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pivotCache/pivotCacheDefinition1.xml" ContentType="application/vnd.openxmlformats-officedocument.spreadsheetml.pivotCacheDefinition+xml"/>
  <Override PartName="/xl/pivotCache/pivotCacheRecords1.xml" ContentType="application/vnd.openxmlformats-officedocument.spreadsheetml.pivotCacheRecords+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pivotTables/pivotTable1.xml" ContentType="application/vnd.openxmlformats-officedocument.spreadsheetml.pivotTab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6327"/>
  <workbookPr/>
  <mc:AlternateContent xmlns:mc="http://schemas.openxmlformats.org/markup-compatibility/2006">
    <mc:Choice Requires="x15">
      <x15ac:absPath xmlns:x15ac="http://schemas.microsoft.com/office/spreadsheetml/2010/11/ac" url="C:\MP\Pracuj\"/>
    </mc:Choice>
  </mc:AlternateContent>
  <xr:revisionPtr revIDLastSave="0" documentId="13_ncr:1_{E8C3A9AA-8B52-4BFD-99EE-9CFA371849AC}" xr6:coauthVersionLast="47" xr6:coauthVersionMax="47" xr10:uidLastSave="{00000000-0000-0000-0000-000000000000}"/>
  <bookViews>
    <workbookView xWindow="1152" yWindow="1152" windowWidth="28092" windowHeight="14880" xr2:uid="{00000000-000D-0000-FFFF-FFFF00000000}"/>
  </bookViews>
  <sheets>
    <sheet name="Arkusz1" sheetId="2" r:id="rId1"/>
    <sheet name="Sheet1" sheetId="1" r:id="rId2"/>
  </sheets>
  <calcPr calcId="0"/>
  <pivotCaches>
    <pivotCache cacheId="3" r:id="rId3"/>
  </pivotCaches>
</workbook>
</file>

<file path=xl/sharedStrings.xml><?xml version="1.0" encoding="utf-8"?>
<sst xmlns="http://schemas.openxmlformats.org/spreadsheetml/2006/main" count="71737" uniqueCount="34116">
  <si>
    <t>Unnamed: 0</t>
  </si>
  <si>
    <t>pos_title</t>
  </si>
  <si>
    <t>pos_href</t>
  </si>
  <si>
    <t>pos_add_info</t>
  </si>
  <si>
    <t>offer_tab</t>
  </si>
  <si>
    <t>pos_add_info_en</t>
  </si>
  <si>
    <t>pos_tit_en</t>
  </si>
  <si>
    <t>responsibilities-1</t>
  </si>
  <si>
    <t>requirements-1</t>
  </si>
  <si>
    <t>offered-1</t>
  </si>
  <si>
    <t>technologies-1</t>
  </si>
  <si>
    <t>training-space-1</t>
  </si>
  <si>
    <t>benefits-1</t>
  </si>
  <si>
    <t>pos_tit_en_cleaned</t>
  </si>
  <si>
    <t>pos_tit_category</t>
  </si>
  <si>
    <t>pos_tit_jaccard_idx</t>
  </si>
  <si>
    <t>pos_tit_jaccard_calc</t>
  </si>
  <si>
    <t>pos_tit_cos_score_calc</t>
  </si>
  <si>
    <t>pos_tit_cos_idx</t>
  </si>
  <si>
    <t>pos_tit_cos_category</t>
  </si>
  <si>
    <t>pos_tit_jaccard_diff</t>
  </si>
  <si>
    <t>resp_cleaned</t>
  </si>
  <si>
    <t>resp_category</t>
  </si>
  <si>
    <t>resp_jaccard_idx</t>
  </si>
  <si>
    <t>resp_jaccard_calc</t>
  </si>
  <si>
    <t>resp_cos_score_calc</t>
  </si>
  <si>
    <t>resp_cos_idx</t>
  </si>
  <si>
    <t>resp_cos_category</t>
  </si>
  <si>
    <t>resp_jaccard_diff</t>
  </si>
  <si>
    <t>Accountant/ Analyst (German Speaker)</t>
  </si>
  <si>
    <t>['https://www.pracuj.pl/praca/accountant-analyst-german-speaker-krakow-armii-krajowej-18,oferta,1002426128']</t>
  </si>
  <si>
    <t>Specjalista (Mid / Regular)</t>
  </si>
  <si>
    <t>[['https://www.pracuj.pl/praca/accountant-analyst-german-speaker-krakow-armii-krajowej-18,oferta,1002426128'], 1, ['responsibilities-1', ['You’ll be a trusted business advisor. You’ll have the opportunity to \xa0position IBM for long-term financial growth delivering analysis and \xa0providing insight and innovation into the business. You’ll be redefining \xa0how we manage our organization and how we work while achieving budgeted \xa0targets and ensuring the delivery of a high-quality product.']], ['requirements-1', ['We are looking for an individual with good communication skills, both \xa0in spoken and written English and German. This role will mostly require \xa0written communication skills in abovementioned languages. We are \xa0looking for someone with experience in working at a corporation. \xa0Previous experience in accounting or finance will be an asset.', '', 'Other expertise required include:', '•Ability to manage volume of tasks/accounts and work independently', '•Ability to prioritize tasks, manage multiple priorities and tight deadlines', 'Preferred Technical and Professional Expertise', '•Previous experience working with Microsoft Excel', '•Good relationship-building skills, a Team Player']], ['offered-1', ['Job contract', 'The opportunity to participate in training and language courses', 'An extensive benefits package (Multisport, OK System, private medical healthcare, life insurance, cinema tickets)', 'An induction training that will allow you to smoothly transition into your new role']]]</t>
  </si>
  <si>
    <t>Specialist (Mid/Regular)</t>
  </si>
  <si>
    <t>'You’ll be a trusted business advisor. You’ll have the opportunity to \xa0position IBM for long-term financial growth delivering analysis and \xa0providing insight and innovation into the business. You’ll be redefining \xa0how we manage our organization and how we work while achieving budgeted \xa0targets and ensuring the delivery of a high-quality product.'</t>
  </si>
  <si>
    <t>'We are looking for an individual with good communication skills, both \xa0in spoken and written English and German. This role will mostly require \xa0written communication skills in abovementioned languages. We are \xa0looking for someone with experience in working at a corporation. \xa0Previous experience in accounting or finance will be an asset.', '', 'Other expertise required include:', '•Ability to manage volume of tasks/accounts and work independently', '•Ability to prioritize tasks, manage multiple priorities and tight deadlines', 'Preferred Technical and Professional Expertise', '•Previous experience working with Microsoft Excel', '•Good relationship-building skills, a Team Player'</t>
  </si>
  <si>
    <t>'Job contract', 'The opportunity to participate in training and language courses', 'An extensive benefits package (Multisport, OK System, private medical healthcare, life insurance, cinema tickets)', 'An induction training that will allow you to smoothly transition into your new role'</t>
  </si>
  <si>
    <t>accountant analyst  speaker</t>
  </si>
  <si>
    <t>financial analyst</t>
  </si>
  <si>
    <t xml:space="preserve"> c:business analyst  ji:0  Int:  c:financial analyst  ji:2  Int:accountant  c:system analyst  ji:0  Int:  c:data scientist  ji:0  Int:  c:financial controller  ji:2  Int:accountant  c:intern analyst  ji:0  Int:  c:security analyst  ji:0  Int:</t>
  </si>
  <si>
    <t>cos:business analyst  cos:0.865 cos:financial analyst  cos:0.86 cos:system analyst  cos:0.932 cos:data scientist  cos:0.927 cos:financial controller  cos:0.915 cos:intern analyst  cos:0.974 cos:security analyst  cos:0.935</t>
  </si>
  <si>
    <t>intern analyst</t>
  </si>
  <si>
    <t xml:space="preserve"> speaker analyst</t>
  </si>
  <si>
    <t>trusted business advisor opportunity xa0position ibm long term financial growth delivering analysis xa0providing insight innovation redefining xa0how manage organization work achieving budgeted xa0targets ensuring delivery high quality product</t>
  </si>
  <si>
    <t>business analyst</t>
  </si>
  <si>
    <t xml:space="preserve"> c:business analyst  ji:2  Int:business product  c:financial analyst  ji:1  Int:financial  c:system analyst  ji:0  Int:  c:data scientist  ji:2  Int:analysis innovation  c:financial controller  ji:1  Int:financial  c:intern analyst  ji:0  Int:  c:security analyst  ji:0  Int:</t>
  </si>
  <si>
    <t>cos:business analyst  cos:0 cos:financial analyst  cos:0 cos:system analyst  cos:0 cos:data scientist  cos:0 cos:financial controller  cos:0 cos:intern analyst  cos:0 cos:security analyst  cos:0</t>
  </si>
  <si>
    <t>n</t>
  </si>
  <si>
    <t>insight xa0position analysis achieving ibm advisor xa0how opportunity delivering quality trusted delivery term work budgeted xa0providing manage redefining growth ensuring high long financial organization innovation xa0targets</t>
  </si>
  <si>
    <t>Accountant / Financial Controller</t>
  </si>
  <si>
    <t>['https://www.pracuj.pl/praca/accountant-financial-controller-wroclaw-jaworska-11-13,oferta,1002428340']</t>
  </si>
  <si>
    <t>[['https://www.pracuj.pl/praca/accountant-financial-controller-wroclaw-jaworska-11-13,oferta,1002428340'], 1, ['responsibilities-1', ['Deliver timely, accurate and effective accounting and reporting services', 'Perform complex financial reporting tasks', 'Work closely with business &amp; finance compliance process teams', 'Ensure outsourcing partner has needed on-time information, co-ordinate and monitor the tasks performed by outsourcing partner', 'Creatively identify and implement continuous improvement of accounting and reporting services, processes and tools', 'Monitor and improve data quality and process efficiency with modern BI tools', 'Participate in development projects', 'Responsibility of reporting in own area and its short-term development in co-operation with relevant stakeholders and teams', 'Create and maintain user instructions and training materials as well organize trainings when needed', 'Ensure compliance with UPM internal controls, business rules, policies, guidelines and legal (statutory) requirements']], ['requirements-1', ['You have at least a Bachelor’s degree or other relevant professional qualification in related area.', 'You have at least 3 years of proven experience in accounting and financial reporting. Experience in local GAAP &amp; indirect tax regulation is appreciated.', 'You speak fluent English. Other language as Polish, Spanish, German is considered an asset.', 'You have very good Excel skills.', 'You have experience working with SAP (R/3 or S/4); experience with BI tools e.g. Power BI will be an asset.', 'You have analytical skills and attention to details.', 'You have collaboration and team-working skills with flexible and positive attitude towards changes.', 'You have self-management skills and are not afraid to take ownership, initiative and question the status quo.']], ['offered-1', ["Meaningful job: We are proud of what we do. Our work highlights the expertise of our personnel, the high quality of our products and the company's values.", 'Inspired and motivated teams: We have highly skilled employees. We are a multifaceted, international organization that works as a team to achieve our shared goals.', 'Development opportunities: With us you can build up your expertise. We provide opportunities to support your development throughout every stage of your career.', 'Responsibility for people and environment: Our ethical principles embrace people as well as the environment. We are always seeking to build a more sustainable future.']], ['additional-module-2', ['“Welcome to RTR Financial Accounting and Reporting – team of professionals in accounting and financial analysis. As a Financial Controller you will have the opportunity to support UPM businesses in providing high quality financial reports. Join our team where great atmosphere, continuous improvement and accounting experience will guide you to personal and common success”. - Małgorzata Tarantini, Manager RTR Financial Accounting and Reporting']], ['additional-module-3', ['We are now looking for an Accountant / Financial Controller to join our Financial Control organization in UPM Business HUB Wrocław, Poland.', '', 'The position is located in Wrocław, Poland.', '', 'The position holder will report to Manager, Financial Accounting and Reporting, Raflatac.', '', 'Please apply via the link above and attach your CV in English latest 29.03.2023. We review applications already during the application period, and you may be contacted already before the application deadline.', '', 'For support with submitting your application, please contact HR Service Center at [email\xa0protected] or tel. +48 12 399 94 99']]]</t>
  </si>
  <si>
    <t>'Deliver timely, accurate and effective accounting and reporting services', 'Perform complex financial reporting tasks', 'Work closely with business &amp; finance compliance process teams', 'Ensure outsourcing partner has needed on-time information, co-ordinate and monitor the tasks performed by outsourcing partner', 'Creatively identify and implement continuous improvement of accounting and reporting services, processes and tools', 'Monitor and improve data quality and process efficiency with modern BI tools', 'Participate in development projects', 'Responsibility of reporting in own area and its short-term development in co-operation with relevant stakeholders and teams', 'Create and maintain user instructions and training materials as well organize trainings when needed', 'Ensure compliance with UPM internal controls, business rules, policies, guidelines and legal (statutory) requirements'</t>
  </si>
  <si>
    <t>'You have at least a Bachelor’s degree or other relevant professional qualification in related area.', 'You have at least 3 years of proven experience in accounting and financial reporting. Experience in local GAAP &amp; indirect tax regulation is appreciated.', 'You speak fluent English. Other language as Polish, Spanish, German is considered an asset.', 'You have very good Excel skills.', 'You have experience working with SAP (R/3 or S/4); experience with BI tools e.g. Power BI will be an asset.', 'You have analytical skills and attention to details.', 'You have collaboration and team-working skills with flexible and positive attitude towards changes.', 'You have self-management skills and are not afraid to take ownership, initiative and question the status quo.'</t>
  </si>
  <si>
    <t>"Meaningful job: We are proud of what we do. Our work highlights the expertise of our personnel, the high quality of our products and the company's values.", 'Inspired and motivated teams: We have highly skilled employees. We are a multifaceted, international organization that works as a team to achieve our shared goals.', 'Development opportunities: With us you can build up your expertise. We provide opportunities to support your development throughout every stage of your career.', 'Responsibility for people and environment: Our ethical principles embrace people as well as the environment. We are always seeking to build a more sustainable future.'</t>
  </si>
  <si>
    <t>accountant financial controller</t>
  </si>
  <si>
    <t>financial controller</t>
  </si>
  <si>
    <t xml:space="preserve"> c:business analyst  ji:0  Int:  c:financial analyst  ji:3  Int:financial accountant  c:system analyst  ji:0  Int:  c:data scientist  ji:0  Int:  c:financial controller  ji:4  Int:accountant financial controller  c:intern analyst  ji:0  Int:  c:security analyst  ji:0  Int:</t>
  </si>
  <si>
    <t>cos:business analyst  cos:0.886 cos:financial analyst  cos:0.889 cos:system analyst  cos:0.939 cos:data scientist  cos:0.929 cos:financial controller  cos:0.949 cos:intern analyst  cos:0.972 cos:security analyst  cos:0.943</t>
  </si>
  <si>
    <t>deliver timely accurate effective accounting reporting service perform complex financial task work closely business finance compliance process team ensure outsourcing partner needed time information co ordinate monitor performed creatively identify implement continuous improvement tool improve data quality efficiency modern bi participate development project responsibility area short term operation relevant stakeholder create maintain user instruction training material well organize upm internal control rule policy guideline legal statutory requirement</t>
  </si>
  <si>
    <t xml:space="preserve"> c:business analyst  ji:5  Int:project service process operation business  c:financial analyst  ji:5  Int:finance control accounting financial reporting  c:system analyst  ji:1  Int:user  c:data scientist  ji:3  Int:data reporting bi  c:financial controller  ji:3  Int:financial finance accounting  c:intern analyst  ji:0  Int:  c:security analyst  ji:0  Int:</t>
  </si>
  <si>
    <t>complex finance bi maintain accounting closely create information team short perform timely efficiency rule accurate development well material control co effective policy partner term legal ensure improve monitor instruction stakeholder improvement performed user data guideline modern identify upm requirement tool work outsourcing area financial creatively relevant ordinate responsibility reporting compliance needed task organize continuous quality training internal deliver time statutory participate implement</t>
  </si>
  <si>
    <t>Accountant (TEQ/MAB Analyst)</t>
  </si>
  <si>
    <t>['https://www.pracuj.pl/praca/accountant-teq-mab-analyst-krakow-armii-krajowej-18,oferta,1002390897']</t>
  </si>
  <si>
    <t>[['https://www.pracuj.pl/praca/accountant-teq-mab-analyst-krakow-armii-krajowej-18,oferta,1002390897'], 1, ['responsibilities-1', ['Delivering the highest quality of service in Tax Equalization (TEQ) \xa0operations by executing all activities in compliance with existing \xa0procedures and customer requirements', 'Ensuring the timeliness of TEQ processing (entering data onto the \xa0TEQ tracker, sending communications and instructions to employees, \xa0generating payroll files, and sending files to regional payroll teams)', 'Communicating any risks to the TEQ process in accordance with escalation paths', 'Producing metrics, generating reports, and delivering status updates', 'Initiating and actively supporting any continuous improvement activities or other process and/or tools improvements', 'If required acting as back-up for team members and/or additional functions as assigned by supervisor', 'Mobility Annual Bonus (MAB) operations:', 'Delivering the highest quality of services by executing all \xa0activities in compliance with existing procedures and customer \xa0requirements', 'Carrying out audits and validation of input data in line with agreed policies', 'Communicating any risks to the process or deadlines in accordance with escalation paths', 'Delivering the highest quality of service by proper interaction and \xa0engagement, accuracy of provided information, timely resolution and \xa0overall management of ad-hoc queries', 'Initiating and actively supporting any continuous improvement activities or other process and/or tools improvements', 'Communicating with stakeholders weekly on progress updates and issues', 'Ensuring the timeliness of MAB inputs processing (auditing received \xa0data, entering/updating the operational tracker, sending communications \xa0and instructions to stakeholders, entering/uploading inputs data to the \xa0systems)', 'Documenting operational processes and updating existing documentation', 'Actively take part in creation of training materials for the team and knowledge sharing initiatives']], ['requirements-1', ['Previous experience in payroll or finance \xa0operations or in a role which allowed to learn and become enthusiastic \xa0about process and helpdesk work', 'Curiosity and need to understand both the details and the context', 'Quick learner with with a desire for continuous improvement', 'Sense of ownership of assigned tasks', 'Fluent command of English that enables clear and concise communication', 'Excellent organization and management of own work', 'Accuracy and attention to details', 'Ability to cope with different situations, different requirements, uncertainty and pressure of time', 'Attitude to view problems as issues to be solved rather than obstacles', 'Good knowledge and practice in using MS Office, in particular MS Excel']], ['offered-1', ['Job contract', 'The opportunity to participate in training and language courses', 'An extensive benefits package (Multisport, OK System, private medical healthcare, life insurance, cinema tickets)', 'An induction training that will allow you to smoothly transition into your new role']]]</t>
  </si>
  <si>
    <t>'Delivering the highest quality of service in Tax Equalization (TEQ) \xa0operations by executing all activities in compliance with existing \xa0procedures and customer requirements', 'Ensuring the timeliness of TEQ processing (entering data onto the \xa0TEQ tracker, sending communications and instructions to employees, \xa0generating payroll files, and sending files to regional payroll teams)', 'Communicating any risks to the TEQ process in accordance with escalation paths', 'Producing metrics, generating reports, and delivering status updates', 'Initiating and actively supporting any continuous improvement activities or other process and/or tools improvements', 'If required acting as back-up for team members and/or additional functions as assigned by supervisor', 'Mobility Annual Bonus (MAB) operations:', 'Delivering the highest quality of services by executing all \xa0activities in compliance with existing procedures and customer \xa0requirements', 'Carrying out audits and validation of input data in line with agreed policies', 'Communicating any risks to the process or deadlines in accordance with escalation paths', 'Delivering the highest quality of service by proper interaction and \xa0engagement, accuracy of provided information, timely resolution and \xa0overall management of ad-hoc queries', 'Initiating and actively supporting any continuous improvement activities or other process and/or tools improvements', 'Communicating with stakeholders weekly on progress updates and issues', 'Ensuring the timeliness of MAB inputs processing (auditing received \xa0data, entering/updating the operational tracker, sending communications \xa0and instructions to stakeholders, entering/uploading inputs data to the \xa0systems)', 'Documenting operational processes and updating existing documentation', 'Actively take part in creation of training materials for the team and knowledge sharing initiatives'</t>
  </si>
  <si>
    <t>'Previous experience in payroll or finance \xa0operations or in a role which allowed to learn and become enthusiastic \xa0about process and helpdesk work', 'Curiosity and need to understand both the details and the context', 'Quick learner with with a desire for continuous improvement', 'Sense of ownership of assigned tasks', 'Fluent command of English that enables clear and concise communication', 'Excellent organization and management of own work', 'Accuracy and attention to details', 'Ability to cope with different situations, different requirements, uncertainty and pressure of time', 'Attitude to view problems as issues to be solved rather than obstacles', 'Good knowledge and practice in using MS Office, in particular MS Excel'</t>
  </si>
  <si>
    <t>accountant teq mab analyst</t>
  </si>
  <si>
    <t>cos:business analyst  cos:0.857 cos:financial analyst  cos:0.86 cos:system analyst  cos:0.93 cos:data scientist  cos:0.927 cos:financial controller  cos:0.904 cos:intern analyst  cos:0.965 cos:security analyst  cos:0.943</t>
  </si>
  <si>
    <t>teq mab analyst</t>
  </si>
  <si>
    <t>delivering highest quality service tax equalization teq xa0operations executing activity compliance existing xa0procedures customer requirement ensuring timeliness processing entering data onto xa0teq tracker sending communication instruction employee xa0generating payroll file regional team communicating risk process accordance escalation path producing metric generating report status update initiating actively supporting continuous improvement tool required acting back member additional function assigned supervisor mobility annual bonus mab operation xa0activities procedure xa0requirements carrying audit validation input line agreed policy deadline proper interaction xa0engagement accuracy provided information timely resolution xa0overall management ad hoc query stakeholder weekly progress issue auditing received xa0data updating operational xa0and uploading xa0systems documenting documentation take part creation training material knowledge sharing initiative</t>
  </si>
  <si>
    <t xml:space="preserve"> c:business analyst  ji:5  Int:management customer service process operation  c:financial analyst  ji:3  Int:risk tax management  c:system analyst  ji:0  Int:  c:data scientist  ji:2  Int:data report  c:financial controller  ji:1  Int:audit  c:intern analyst  ji:1  Int:processing  c:security analyst  ji:0  Int:</t>
  </si>
  <si>
    <t>bonus producing auditing issue hoc xa0overall communication carrying delivering sending file information payroll xa0and initiating team equalization escalation additional part processing procedure timely acting update documentation material back resolution policy metric entering tracker highest interaction creation line deadline required weekly annual xa0teq instruction documenting tax received operational stakeholder improvement onto risk data report requirement function tool accuracy knowledge query activity assigned supervisor initiative xa0data ensuring xa0generating ad accordance audit input xa0activities teq compliance xa0requirements communicating xa0operations regional xa0procedures actively continuous mab validation supporting existing mobility take quality progress sharing employee timeliness proper updating member agreed xa0engagement training xa0systems executing uploading provided path generating status</t>
  </si>
  <si>
    <t>Accountant (Treasury Cash Ops Analyst)</t>
  </si>
  <si>
    <t>['https://www.pracuj.pl/praca/accountant-treasury-cash-ops-analyst-krakow-armii-krajowej-18,oferta,1002472487']</t>
  </si>
  <si>
    <t>[['https://www.pracuj.pl/praca/accountant-treasury-cash-ops-analyst-krakow-armii-krajowej-18,oferta,1002472487'], 1, ['responsibilities-1', ['Alphabet’s International Treasury team consists of strong performers with diverse backgrounds who are building deep expertise in their respective fields. In Treasury, we provide funding, risk management and mitigation support as well as investment oversight and broad business support to enable Alphabet to be a global multi-billion dollar business and support our ability to build for and impact the next billion users.', 'In this role, you will support day-to-day cash management activities by working collaboratively across finance to execute all activities associated with Alphabet’s daily liquidity needs. You will gain familiarity within the scope of Treasury cash management processes. This role will require ongoing communication and relationship building with internal and external stakeholders, demonstrate adaptability, teamwork and an ability to operate in a fast paced environment.', 'In this role, you’ll work in our IBM Client Innovation Center (CIC), where we deliver deep technical and industry expertise to a wide range of public and private sector clients around the world.\u200b These centers offer our clients locally based skills and technical expertise to drive innovation and adoption of new technology.', 'Scope of responsibilities:', 'Provide daily operational support for global cash management activities', 'Instruct cash wires in support of Business requirements', 'Provide payment and trade confirms', 'Support monthly intercompany settlements processes, assist with associated entry books and configuration setup and testing', 'Provide query triage and follow up action in response to cash ops customer tickets', 'Support operational excellence enhancements to improve cash ops processes']], ['requirements-1', ['BA/BS degree in (relevant skills or equivalent experience)', 'Strong written and verbal communication skills in English', 'Ability to establish and build close working relationships with cross functional finance and other Treasury teams', 'Good knowledge of Excel (data analytics/manipulations, charts and visualizations, metric reporting)', 'Process improvement skills, the ability to analyze gaps and implement new and improved processes', 'Displaying operational excellence and connect the dots mindset', 'Ability to adapt to changing circumstances and work processes', 'Thriving in a fast-paced environment with lots of opportunity to learn and experience new challenges', 'Previous experience with corporate treasury, banking operations and cash management would be a plus', 'Familiarity with banking management systems or Treasury Management Systems would be a plus', 'Familiarity with SAP would be a plus', 'Familiarity with Google Workspace (Docs, Slides, Sheets, Forms, etc.) would be a plus']], ['offered-1', ['Extensive benefits package (Multisport, OK System, private medical healthcare, life insurance, cinema tickets)', 'An induction training that will allow you to smoothly transition into your new role – you will receive training from your colleagues to help you land in your job and you’ll also act as a trainer for assigned trainer-delivered, workshadow or recurring courses', 'Learning: the opportunity to learn and grow your expertise taking part in trainings and language courses – global communication: want to improve your language skills? We will invest in you!', 'Flexibility: employee development matters to us, that’s why every vacancy is open for internal recruitment', 'Diversity: different nationalities united in one team', 'Teamwork: no one is left behind! You will back-up team members when the circumstances require extra support. We are a connected team that flows.', 'Innovation: we keep the knowledge of processes and country specific information up to date by attending recurring courses or any other training activities as well as using existing documentation. Do you have any ideas for improvements? We want to hear them!']]]</t>
  </si>
  <si>
    <t>'Alphabet’s International Treasury team consists of strong performers with diverse backgrounds who are building deep expertise in their respective fields. In Treasury, we provide funding, risk management and mitigation support as well as investment oversight and broad business support to enable Alphabet to be a global multi-billion dollar business and support our ability to build for and impact the next billion users.', 'In this role, you will support day-to-day cash management activities by working collaboratively across finance to execute all activities associated with Alphabet’s daily liquidity needs. You will gain familiarity within the scope of Treasury cash management processes. This role will require ongoing communication and relationship building with internal and external stakeholders, demonstrate adaptability, teamwork and an ability to operate in a fast paced environment.', 'In this role, you’ll work in our IBM Client Innovation Center (CIC), where we deliver deep technical and industry expertise to a wide range of public and private sector clients around the world.\u200b These centers offer our clients locally based skills and technical expertise to drive innovation and adoption of new technology.', 'Scope of responsibilities:', 'Provide daily operational support for global cash management activities', 'Instruct cash wires in support of Business requirements', 'Provide payment and trade confirms', 'Support monthly intercompany settlements processes, assist with associated entry books and configuration setup and testing', 'Provide query triage and follow up action in response to cash ops customer tickets', 'Support operational excellence enhancements to improve cash ops processes'</t>
  </si>
  <si>
    <t>'BA/BS degree in (relevant skills or equivalent experience)', 'Strong written and verbal communication skills in English', 'Ability to establish and build close working relationships with cross functional finance and other Treasury teams', 'Good knowledge of Excel (data analytics/manipulations, charts and visualizations, metric reporting)', 'Process improvement skills, the ability to analyze gaps and implement new and improved processes', 'Displaying operational excellence and connect the dots mindset', 'Ability to adapt to changing circumstances and work processes', 'Thriving in a fast-paced environment with lots of opportunity to learn and experience new challenges', 'Previous experience with corporate treasury, banking operations and cash management would be a plus', 'Familiarity with banking management systems or Treasury Management Systems would be a plus', 'Familiarity with SAP would be a plus', 'Familiarity with Google Workspace (Docs, Slides, Sheets, Forms, etc.) would be a plus'</t>
  </si>
  <si>
    <t>'Extensive benefits package (Multisport, OK System, private medical healthcare, life insurance, cinema tickets)', 'An induction training that will allow you to smoothly transition into your new role – you will receive training from your colleagues to help you land in your job and you’ll also act as a trainer for assigned trainer-delivered, workshadow or recurring courses', 'Learning: the opportunity to learn and grow your expertise taking part in trainings and language courses – global communication: want to improve your language skills? We will invest in you!', 'Flexibility: employee development matters to us, that’s why every vacancy is open for internal recruitment', 'Diversity: different nationalities united in one team', 'Teamwork: no one is left behind! You will back-up team members when the circumstances require extra support. We are a connected team that flows.', 'Innovation: we keep the knowledge of processes and country specific information up to date by attending recurring courses or any other training activities as well as using existing documentation. Do you have any ideas for improvements? We want to hear them!'</t>
  </si>
  <si>
    <t>accountant treasury cash ops analyst</t>
  </si>
  <si>
    <t xml:space="preserve"> c:business analyst  ji:0  Int:  c:financial analyst  ji:3  Int:accountant treasury  c:system analyst  ji:0  Int:  c:data scientist  ji:0  Int:  c:financial controller  ji:2  Int:accountant  c:intern analyst  ji:0  Int:  c:security analyst  ji:0  Int:</t>
  </si>
  <si>
    <t>cos:business analyst  cos:0.902 cos:financial analyst  cos:0.914 cos:system analyst  cos:0.937 cos:data scientist  cos:0.939 cos:financial controller  cos:0.96 cos:intern analyst  cos:0.957 cos:security analyst  cos:0.941</t>
  </si>
  <si>
    <t>analyst ops cash</t>
  </si>
  <si>
    <t>alphabet international treasury team consists strong performer diverse background building deep expertise respective field provide funding risk management mitigation support well investment oversight broad business enable global multi billion dollar ability build impact next user role day cash activity working collaboratively across finance execute associated daily liquidity need gain familiarity within scope process require ongoing communication relationship internal external stakeholder demonstrate adaptability teamwork operate fast paced environment work ibm client innovation center cic deliver technical industry wide range public private sector around world u200b offer locally based skill drive adoption new technology responsibility operational instruct wire requirement payment trade confirms monthly intercompany settlement assist entry book configuration setup testing query triage follow action response ops customer ticket excellence enhancement improve</t>
  </si>
  <si>
    <t xml:space="preserve"> c:business analyst  ji:8  Int:management support excellence client customer process center business  c:financial analyst  ji:7  Int:finance risk management support investment settlement treasury  c:system analyst  ji:2  Int:center user  c:data scientist  ji:1  Int:innovation  c:financial controller  ji:1  Int:finance  c:intern analyst  ji:0  Int:  c:security analyst  ji:0  Int:</t>
  </si>
  <si>
    <t>diverse finance public ops demonstrate mitigation collaboratively communication instruct environment consists intercompany team impact field around scope configuration need building setup drive well enable u200b wire locally fast ibm provide world associated build role oversight global treasury offer assist dollar external technology relationship industry entry require sector improve daily action next paced international broad adaptability operational stakeholder risk trade user strong skill ticket requirement confirms respective investment working cic query monthly billion activity cash work deep private adoption day execute multi ongoing operate alphabet responsibility technical new ability performer across funding response background within familiarity testing book expertise based follow triage teamwork payment range wide enhancement internal deliver innovation settlement liquidity gain</t>
  </si>
  <si>
    <t>Accountant (Treasury In House Bank Analyst)</t>
  </si>
  <si>
    <t>['https://www.pracuj.pl/praca/accountant-treasury-in-house-bank-analyst-krakow-armii-krajowej-18,oferta,1002474277']</t>
  </si>
  <si>
    <t>[['https://www.pracuj.pl/praca/accountant-treasury-in-house-bank-analyst-krakow-armii-krajowej-18,oferta,1002474277'], 1, ['responsibilities-1', ['Your Role and Responsibilities', '', 'Alphabet’s Treasury team consists of creative, strong performers with deep expertise in their respective fields. Acquisitions are important to comapny’s business and Treasury activities are adequately overseen to ensure infrastructure, liquidity, and associated risks are managed tightly. This position is an integral part of the Treasury Banking Operations BPO program to enable Alphabet to be a global multi-billion dollar business and support our ability to build for and impact the next billion users.', 'In this role, you will support day-to-day IHB integration activities by working collaboratively across finance to plan and execute all activities associated with newly acquired companies. You will gain familiarity with the scope of each Treasury workstream and assist in driving the timely completion of integration milestones. This role will require ongoing management of IHB Treasury activities, communication and relationship building with internal and external stakeholders, demonstrate adaptability and provide valuable insights in a fast paced environment.', 'In this role, you’ll work in our IBM Client Innovation Center (CIC), where we deliver deep technical and industry expertise to a wide range of public and private sector clients around the world.\u200b These centers offer our clients locally based skills and technical expertise to drive innovation and adoption of new technology.', '', 'Scope of responsibilities', '', '•Maintain proper internal controls related to the proces', '•Oversee execution and coordination of Treasury related activities', '•General ad-hoc Treasury IHC operations support', '•Interest Posting Reports (monthly, quarterly &amp; annual)', '•For each participant – audit requirement for some entities (EMEA, APAC &amp; Other Bets)', '•Weighted interest rate calculations', '•IHC activity report (monthly, quarterly &amp; annual)', '•Produced for each IHC account', '•IHC balance reporting', '•Cash Pooling Agreement &amp; Side Letter signature process management (ACU &amp; ACI)', '•Monthly IHC simulations and monthly checks.', '•Managing access rights to folders and running reports']], ['requirements-1', ['Previous experience with corporate treasury, banking operations and project management', 'Establish and build close working relationships with cross functional finance teams', 'Process improvement skills, the ability to analyze gaps implement new and improved processes', 'Strong decision-making abilities driven by an analytical approach', 'Team-oriented, collaborative and employs a self-starter mentality', 'Proficiency in Excel (data analytics/manipulations, charts and visualizations)', 'Ability to adapt to changing circumstances, work processes and display operational excellence', 'Strong written and verbal communication skills', 'Familiarity with Google Workspace (Docs, Slides, Sheets, Forms, etc.), banking management systems, ERP or Treasury Management Systems (TMS)', 'Attention to detail', 'Keen eye to spot when something is not right.', 'Preferred Technical and Professional Expertise', 'BA/BS degree in (relevant skills or equivalent experience) is a plus', 'Experience with SQL, VBA and/or App Script Programming (a plus, not required)']], ['offered-1', ['Extensive benefits package (Multisport, OK System, private medical healthcare, life insurance, cinema tickets)', 'An induction training that will allow you to smoothly transition into your new role – you will receive training from your colleagues to help you land in your job and you’ll also act as a trainer for assigned trainer-delivered, workshadow or recurring courses', 'Learning: the opportunity to learn and grow your expertise taking part in trainings and language courses – global communication: want to improve your language skills? We will invest in you!', 'Flexibility: employee development matters to us, that’s why every vacancy is open for internal recruitment', 'Diversity: different nationalities united in one team', 'Teamwork: no one is left behind! You will back-up team members when the circumstances require extra support. We are a connected team that flows.', 'Innovation: we keep the knowledge of processes and country specific information up to date by attending recurring courses or any other training activities as well as using existing documentation. Do you have any ideas for improvements? We want to hear them!']]]</t>
  </si>
  <si>
    <t>'Your Role and Responsibilities', '', 'Alphabet’s Treasury team consists of creative, strong performers with deep expertise in their respective fields. Acquisitions are important to comapny’s business and Treasury activities are adequately overseen to ensure infrastructure, liquidity, and associated risks are managed tightly. This position is an integral part of the Treasury Banking Operations BPO program to enable Alphabet to be a global multi-billion dollar business and support our ability to build for and impact the next billion users.', 'In this role, you will support day-to-day IHB integration activities by working collaboratively across finance to plan and execute all activities associated with newly acquired companies. You will gain familiarity with the scope of each Treasury workstream and assist in driving the timely completion of integration milestones. This role will require ongoing management of IHB Treasury activities, communication and relationship building with internal and external stakeholders, demonstrate adaptability and provide valuable insights in a fast paced environment.', 'In this role, you’ll work in our IBM Client Innovation Center (CIC), where we deliver deep technical and industry expertise to a wide range of public and private sector clients around the world.\u200b These centers offer our clients locally based skills and technical expertise to drive innovation and adoption of new technology.', '', 'Scope of responsibilities', '', '•Maintain proper internal controls related to the proces', '•Oversee execution and coordination of Treasury related activities', '•General ad-hoc Treasury IHC operations support', '•Interest Posting Reports (monthly, quarterly &amp; annual)', '•For each participant – audit requirement for some entities (EMEA, APAC &amp; Other Bets)', '•Weighted interest rate calculations', '•IHC activity report (monthly, quarterly &amp; annual)', '•Produced for each IHC account', '•IHC balance reporting', '•Cash Pooling Agreement &amp; Side Letter signature process management (ACU &amp; ACI)', '•Monthly IHC simulations and monthly checks.', '•Managing access rights to folders and running reports'</t>
  </si>
  <si>
    <t>'Previous experience with corporate treasury, banking operations and project management', 'Establish and build close working relationships with cross functional finance teams', 'Process improvement skills, the ability to analyze gaps implement new and improved processes', 'Strong decision-making abilities driven by an analytical approach', 'Team-oriented, collaborative and employs a self-starter mentality', 'Proficiency in Excel (data analytics/manipulations, charts and visualizations)', 'Ability to adapt to changing circumstances, work processes and display operational excellence', 'Strong written and verbal communication skills', 'Familiarity with Google Workspace (Docs, Slides, Sheets, Forms, etc.), banking management systems, ERP or Treasury Management Systems (TMS)', 'Attention to detail', 'Keen eye to spot when something is not right.', 'Preferred Technical and Professional Expertise', 'BA/BS degree in (relevant skills or equivalent experience) is a plus', 'Experience with SQL, VBA and/or App Script Programming (a plus, not required)'</t>
  </si>
  <si>
    <t>accountant treasury house bank analyst</t>
  </si>
  <si>
    <t>cos:business analyst  cos:0.881 cos:financial analyst  cos:0.887 cos:system analyst  cos:0.927 cos:data scientist  cos:0.93 cos:financial controller  cos:0.939 cos:intern analyst  cos:0.958 cos:security analyst  cos:0.932</t>
  </si>
  <si>
    <t>bank analyst house</t>
  </si>
  <si>
    <t>role responsibility alphabet treasury team consists creative strong performer deep expertise respective field acquisition important comapny business activity adequately overseen ensure infrastructure liquidity associated risk managed tightly position integral part banking operation bpo program enable global multi billion dollar support ability build impact next user day ihb integration working collaboratively across finance plan execute newly acquired company gain familiarity scope workstream assist driving timely completion milestone require ongoing management communication relationship building internal external stakeholder demonstrate adaptability provide valuable insight fast paced environment work ibm client innovation center cic deliver technical industry wide range public private sector around world u200b offer locally based skill drive adoption new technology maintain proper control related proces oversee execution coordination general ad hoc ihc interest posting report monthly quarterly annual participant audit requirement entity emea apac bet weighted rate calculation produced account balance reporting cash pooling agreement side letter signature process acu aci simulation check managing access right folder running</t>
  </si>
  <si>
    <t xml:space="preserve"> c:business analyst  ji:7  Int:management support client process operation center business  c:financial analyst  ji:9  Int:banking finance risk control management support account reporting treasury  c:system analyst  ji:2  Int:center user  c:data scientist  ji:4  Int:report reporting innovation program  c:financial controller  ji:3  Int:finance audit general  c:intern analyst  ji:0  Int:  c:security analyst  ji:0  Int:</t>
  </si>
  <si>
    <t>maintain execution demonstrate coordination consists aci team field agreement folder timely infrastructure side enable fast participant ibm provide world process build signature offer ensure annual relationship industry sector related simulation business stakeholder insight comapny strong report skill requirement working monthly running integration produced execute overseen ongoing emea alphabet responsibility letter driving technical check familiarity acu proper creative milestone newly posting liquidity bpo apac gain deep ihc public completion integral collaboratively hoc communication operation environment impact part client company balance around weighted managing workstream scope building drive u200b locally associated right role important global assist entity plan dollar external technology require quarterly interest next paced adaptability access user general bet rate respective valuable adequately cic billion activity cash work private adoption day acquisition multi managed ad audit new position ability performer across acquired expertise program based tightly ihb range calculation wide oversee pooling internal deliver proces innovation center</t>
  </si>
  <si>
    <t>Accountant</t>
  </si>
  <si>
    <t>['https://www.pracuj.pl/praca/accountant-warszawa-prosta-20,oferta,1002420370']</t>
  </si>
  <si>
    <t>Specjalista (Mid / Regular), Młodszy specjalista (Junior)</t>
  </si>
  <si>
    <t>[['https://www.pracuj.pl/praca/accountant-warszawa-prosta-20,oferta,1002420370'], 1, ['responsibilities-1', ['Day to day operation:', '• Management of AP and credit card expenses. Review Account Assistant’s work on supplier', 'invoices and credit cards.', '• Support day to day operation by inputting supplier invoices and expense claims in SAGE', 'accounting system and online banking.', '• Involvement in weekly payment run and any other accounting related to bank transactions.', '• Support Senior Account on payroll journals', '• Create journals for month end closing, includes prepayment and accruals.', '• Balance Sheet reconciliations.', '', 'Financial Reporting:', '• Support the Senior Accountant and Group Financial Controller with compliance works include', 'statutory audit and reporting, VAT and corporation tax reporting.', '• Ad Hoc project work as required by the Business below are a few examples:', '• Investigate how to export batch payment files from SAGE.', '• Create manuals and document accounting processes and procedures.', '• Support migration and implementation of new accounting system. Create migration', 'data.', '• Support implementation of new expense claim system.']], ['requirements-1', ['Fluency in written and oral Polish', 'Fluency in written and oral English', 'Good working knowledge of the local country tax, statutory and labor and employment rules and regulations', '2-3 years of post-qualification experience with accounting, finance or tax department', 'Good knowledge of Microsoft Office tools and particularly in MS Excel', 'Having any experience with the European market', 'Working knowledge of SAGE Line50 and or Sage Intacct', 'Any working knowledge of Power BI/ Power Query', 'Familiarity with IFRS', 'Experience in Tax Compliance and reconciliations preferably in mid-sized, international organizations (in-house) or consulting/accounting companies']], ['offered-1', ['Starting salary of 8 000 - 10 000 PLN on contract of employment', 'Up to 10% of annual earnings as a personal performance bonus', 'Fully covered Medical insurance (including dental) for you and your family (Luxmed VIP Premium Platinum)', 'Fully covered Travel insurance for you and your family', 'Fully covered Life &amp; Disability Insurance and death in service benefit', 'Private pension programme (PPE with 3.5% employer contribution)', 'Fully covered Multisport card', '28 days annual holiday plus Public &amp; Bank holidays and Company Holiday Day', '7 days of full-paid Sick Leave', 'Training budget', 'English classes', 'A bright and airy working environment in a brand-new WeWork office in the centre of Warsaw, with free snacks and beverages available']], ['additional-module-2', ['We have grown rapidly in recent years from a single entity to an international group. Our requirements and understanding both internally and externally have greatly increased as a result. This role is at the heart of our company- instrumental in making sure we maintain accurate financial information and records but also inputting to the commercial lens in which we view our business. We want a best-inclass performer who strives to continually push themselves and others to high standards.', '', 'The role requires a person who likes details yet is committed to meeting deadlines. It is also really important you are willing to roll your sleeves up and apply yourself to any task, no matter how big or small.']], ['additional-module-3', ['To apply, please send us your CV in English – button below.']]]</t>
  </si>
  <si>
    <t>Specialist (Mid/Regular), Junior Specialist (Junior)</t>
  </si>
  <si>
    <t>'Day to day operation:', '• Management of AP and credit card expenses. Review Account Assistant’s work on supplier', 'invoices and credit cards.', '• Support day to day operation by inputting supplier invoices and expense claims in SAGE', 'accounting system and online banking.', '• Involvement in weekly payment run and any other accounting related to bank transactions.', '• Support Senior Account on payroll journals', '• Create journals for month end closing, includes prepayment and accruals.', '• Balance Sheet reconciliations.', '', 'Financial Reporting:', '• Support the Senior Accountant and Group Financial Controller with compliance works include', 'statutory audit and reporting, VAT and corporation tax reporting.', '• Ad Hoc project work as required by the Business below are a few examples:', '• Investigate how to export batch payment files from SAGE.', '• Create manuals and document accounting processes and procedures.', '• Support migration and implementation of new accounting system. Create migration', 'data.', '• Support implementation of new expense claim system.'</t>
  </si>
  <si>
    <t>'Fluency in written and oral Polish', 'Fluency in written and oral English', 'Good working knowledge of the local country tax, statutory and labor and employment rules and regulations', '2-3 years of post-qualification experience with accounting, finance or tax department', 'Good knowledge of Microsoft Office tools and particularly in MS Excel', 'Having any experience with the European market', 'Working knowledge of SAGE Line50 and or Sage Intacct', 'Any working knowledge of Power BI/ Power Query', 'Familiarity with IFRS', 'Experience in Tax Compliance and reconciliations preferably in mid-sized, international organizations (in-house) or consulting/accounting companies'</t>
  </si>
  <si>
    <t>'Starting salary of 8 000 - 10 000 PLN on contract of employment', 'Up to 10% of annual earnings as a personal performance bonus', 'Fully covered Medical insurance (including dental) for you and your family (Luxmed VIP Premium Platinum)', 'Fully covered Travel insurance for you and your family', 'Fully covered Life &amp; Disability Insurance and death in service benefit', 'Private pension programme (PPE with 3.5% employer contribution)', 'Fully covered Multisport card', '28 days annual holiday plus Public &amp; Bank holidays and Company Holiday Day', '7 days of full-paid Sick Leave', 'Training budget', 'English classes', 'A bright and airy working environment in a brand-new WeWork office in the centre of Warsaw, with free snacks and beverages available'</t>
  </si>
  <si>
    <t>accountant</t>
  </si>
  <si>
    <t>cos:business analyst  cos:0.828 cos:financial analyst  cos:0.842 cos:system analyst  cos:0.914 cos:data scientist  cos:0.896 cos:financial controller  cos:0.902 cos:intern analyst  cos:0.963 cos:security analyst  cos:0.923</t>
  </si>
  <si>
    <t>day operation management ap credit card expense review account assistant work supplier invoice support inputting claim sage accounting system online banking involvement weekly payment run related bank transaction senior payroll journal create month end closing includes prepayment accrual balance sheet reconciliation financial reporting accountant group controller compliance include statutory audit vat corporation tax ad hoc project required business example investigate export batch file manual document process procedure migration implementation new data</t>
  </si>
  <si>
    <t xml:space="preserve"> c:business analyst  ji:7  Int:project management support transaction process operation business  c:financial analyst  ji:10  Int:credit banking management support accounting financial account reporting accountant tax  c:system analyst  ji:1  Int:system  c:data scientist  ji:2  Int:data reporting  c:financial controller  ji:5  Int:accounting financial controller audit accountant  c:intern analyst  ji:0  Int:  c:security analyst  ji:0  Int:</t>
  </si>
  <si>
    <t>inputting includes hoc create controller senior review operation end file implementation payroll group migration closing balance procedure example involvement month run transaction process invoice document weekly required system ap card supplier related business assistant project investigate corporation sheet data reconciliation sage include work day accrual ad audit expense compliance new export manual online batch journal bank prepayment payment vat claim statutory</t>
  </si>
  <si>
    <t>Accounting Analyst - Accounting Operations</t>
  </si>
  <si>
    <t>['https://www.pracuj.pl/praca/accounting-analyst-accounting-operations-warszawa-prosta-68,oferta,1002381489']</t>
  </si>
  <si>
    <t>[['https://www.pracuj.pl/praca/accounting-analyst-accounting-operations-warszawa-prosta-68,oferta,1002381489'], 1, ['responsibilities-1', ['Coordinate cash allocation process', 'Issuing an invoices', 'Reporting and resolving of any incompatibilities in invoices', 'Reconcile broker’s remuneration with insurers', 'Handle of orders / transactions according to internal company standards (procedures, regulations)', 'Perform month closing activities', 'Verify of the correctness of financial documents', 'Handle long term business relationships with our stakeholders', 'Prepare ad hoc, daily, or monthly reports and forecasts on different purposes', 'Improve the process using the previous experience and gained knowledge']], ['requirements-1', ['1+ year of work experience in a similar position', 'Good knowledge of Polish and English', 'Working knowledge of Excel', 'Strong organizational and time-management skills', 'Ability to work within tight operational deadlines and priorities', 'Very strong ownership and responsibility for the assigned activities', 'Ability to work analytically in a problem-solving environment', 'Previous experience in SSC / BPO company', 'University degree (finance / economics)', 'Good communication and interpersonal skills', 'Client-focus and proactive approach']], ['offered-1', ['Work in a people-oriented team with dynamic colleagues and leaders', 'Flexible working hours and possibility of working from home', 'Attractive benefits package (private health care, sports card, life insurance, lunch card), free access to LinkedIn learning platform, language courses refund', 'Great location (near Rondo Daszyńskiego / direct M2 line access)']], ['additional-module-1', ['Be a part of a regional accounting operation team', 'Elevate your accounting processing knowledge', 'Interact diverse colleagues and stakeholders from various line of business within MMC']]]</t>
  </si>
  <si>
    <t>'Coordinate cash allocation process', 'Issuing an invoices', 'Reporting and resolving of any incompatibilities in invoices', 'Reconcile broker’s remuneration with insurers', 'Handle of orders / transactions according to internal company standards (procedures, regulations)', 'Perform month closing activities', 'Verify of the correctness of financial documents', 'Handle long term business relationships with our stakeholders', 'Prepare ad hoc, daily, or monthly reports and forecasts on different purposes', 'Improve the process using the previous experience and gained knowledge'</t>
  </si>
  <si>
    <t>'1+ year of work experience in a similar position', 'Good knowledge of Polish and English', 'Working knowledge of Excel', 'Strong organizational and time-management skills', 'Ability to work within tight operational deadlines and priorities', 'Very strong ownership and responsibility for the assigned activities', 'Ability to work analytically in a problem-solving environment', 'Previous experience in SSC / BPO company', 'University degree (finance / economics)', 'Good communication and interpersonal skills', 'Client-focus and proactive approach'</t>
  </si>
  <si>
    <t>'Work in a people-oriented team with dynamic colleagues and leaders', 'Flexible working hours and possibility of working from home', 'Attractive benefits package (private health care, sports card, life insurance, lunch card), free access to LinkedIn learning platform, language courses refund', 'Great location (near Rondo Daszyńskiego / direct M2 line access)'</t>
  </si>
  <si>
    <t>accounting analyst operation</t>
  </si>
  <si>
    <t xml:space="preserve"> c:business analyst  ji:1  Int:operation  c:financial analyst  ji:2  Int:accounting  c:system analyst  ji:0  Int:  c:data scientist  ji:0  Int:  c:financial controller  ji:2  Int:accounting  c:intern analyst  ji:0  Int:  c:security analyst  ji:0  Int:</t>
  </si>
  <si>
    <t>cos:business analyst  cos:0.908 cos:financial analyst  cos:0.903 cos:system analyst  cos:0.948 cos:data scientist  cos:0.942 cos:financial controller  cos:0.952 cos:intern analyst  cos:0.975 cos:security analyst  cos:0.95</t>
  </si>
  <si>
    <t>operation analyst</t>
  </si>
  <si>
    <t>coordinate cash allocation process issuing invoice reporting resolving incompatibility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t>
  </si>
  <si>
    <t xml:space="preserve"> c:business analyst  ji:3  Int:transaction business process  c:financial analyst  ji:2  Int:financial reporting  c:system analyst  ji:0  Int:  c:data scientist  ji:3  Int:report reporting forecast  c:financial controller  ji:1  Int:financial  c:intern analyst  ji:0  Int:  c:security analyst  ji:0  Int:</t>
  </si>
  <si>
    <t>stakeholder resolving allocation report order hoc knowledge regulation monthly activity cash correctness different closing company long broker procedure perform financial reconcile ad according reporting month issuing coordinate verify invoice document term remuneration experience insurer handle prepare forecast using previous gained relationship internal daily incompatibility purpose improve standard</t>
  </si>
  <si>
    <t>Accounting Analyst with English</t>
  </si>
  <si>
    <t>['https://www.pracuj.pl/praca/accounting-analyst-with-english-lodz,oferta,1002464311']</t>
  </si>
  <si>
    <t>[['https://www.pracuj.pl/praca/accounting-analyst-with-english-lodz,oferta,1002464311'],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 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t>
  </si>
  <si>
    <t>'Graduate/Postgraduate with specialization in Accounts', '1-2 years’ experience in O2C background', 'Should have excellent communication skills, both written and oral', 'Good knowledge of 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t>
  </si>
  <si>
    <t>'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accounting analyst</t>
  </si>
  <si>
    <t xml:space="preserve"> c:business analyst  ji:0  Int:  c:financial analyst  ji:2  Int:accounting  c:system analyst  ji:0  Int:  c:data scientist  ji:0  Int:  c:financial controller  ji:2  Int:accounting  c:intern analyst  ji:0  Int:  c:security analyst  ji:0  Int:</t>
  </si>
  <si>
    <t>cos:business analyst  cos:0.889 cos:financial analyst  cos:0.883 cos:system analyst  cos:0.938 cos:data scientist  cos:0.935 cos:financial controller  cos:0.941 cos:intern analyst  cos:0.969 cos:security analyst  cos:0.937</t>
  </si>
  <si>
    <t>analyst</t>
  </si>
  <si>
    <t>invoicing ensure compliance legal fiscal requirement following company procedure policy reconcile customer account cit monthly basis follow open item timely resolution underlying transaction issue day operation assigned area handle query back office perspective provide reply ad hoc request received business department adherence financial control accounting principle performing month end closing continuous process improvement add value meet sla kpi perform task delegated superior</t>
  </si>
  <si>
    <t xml:space="preserve"> c:business analyst  ji:5  Int:customer transaction process operation business  c:financial analyst  ji:4  Int:financial control account accounting  c:system analyst  ji:0  Int:  c:data scientist  ji:0  Int:  c:financial controller  ji:2  Int:financial accounting  c:intern analyst  ji:0  Int:  c:security analyst  ji:0  Int:</t>
  </si>
  <si>
    <t>improvement issue fiscal add requirement reply hoc accounting adherence query monthly end performing perspective assigned cit day value closing company area office procedure ad perform financial reconcile timely item department compliance underlying principle month sla back resolution control policy task provide continuous superior follow kpi following request legal delegated handle ensure basis meet invoicing account received open</t>
  </si>
  <si>
    <t>Accounting Analyst with French</t>
  </si>
  <si>
    <t>['https://www.pracuj.pl/praca/accounting-analyst-with-french-lodz,oferta,1002447636']</t>
  </si>
  <si>
    <t>[['https://www.pracuj.pl/praca/accounting-analyst-with-french-lodz,oferta,1002447636'], 1, ['responsibilities-1', ['Maintenance of accounting records, including accounts payable, invoices posting, payments verification, reconciliation of accounts', 'Tracking, reviewing progress of invoices posting', 'Investigating slow approvals', 'Assisting with past due or denied invoices from the back-office perspective', 'Defining invoicing data types and maintaining databases', 'Uploading and archiving invoice data', 'Performing month end closing', 'Supporting in various projects for further optimization of the processes', 'Ensure compliance with legal and fiscal requirements, as same as for internal and external controls', 'Efficiently address queries and concerns to supervisors', 'Continuous process improvement – add value to process', 'Meet SLA/KPI', 'Perform the Ad-hoc tasks delegated by the Superior']], ['requirements-1', ['3-5 years of experience in P2P in Invoice processing and Service desk', 'Must have expertise in working on SAP', 'Should possess strong communication skills both in written and oral', 'Good knowledge of French and English (min. B2 level)', 'Experience in month end closing activities', 'Good analytical, problem solving and reporting skills', 'Proficient in MS office tools, especially in Excel &amp; Power Point', 'Knowledge in creating process maps and training manuals', 'Knowledge on OCR and VIM concepts', 'Strong accounting concepts for all types of accounting transactions is preferred', 'Process Improvement / Innovation / Transformation experience']],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Private medical care', 'Life insurance', 'Cafeteria plan', 'Sport card/Gym membership', 'Occasional cinema vouchers', 'Co-financing of corrective glasses up to 600 PLN']]]</t>
  </si>
  <si>
    <t>'Maintenance of accounting records, including accounts payable, invoices posting, payments verification, reconciliation of accounts', 'Tracking, reviewing progress of invoices posting', 'Investigating slow approvals', 'Assisting with past due or denied invoices from the back-office perspective', 'Defining invoicing data types and maintaining databases', 'Uploading and archiving invoice data', 'Performing month end closing', 'Supporting in various projects for further optimization of the processes', 'Ensure compliance with legal and fiscal requirements, as same as for internal and external controls', 'Efficiently address queries and concerns to supervisors', 'Continuous process improvement – add value to process', 'Meet SLA/KPI', 'Perform the Ad-hoc tasks delegated by the Superior'</t>
  </si>
  <si>
    <t>'3-5 years of experience in P2P in Invoice processing and Service desk', 'Must have expertise in working on SAP', 'Should possess strong communication skills both in written and oral', 'Good knowledge of French and English (min. B2 level)', 'Experience in month end closing activities', 'Good analytical, problem solving and reporting skills', 'Proficient in MS office tools, especially in Excel &amp; Power Point', 'Knowledge in creating process maps and training manuals', 'Knowledge on OCR and VIM concepts', 'Strong accounting concepts for all types of accounting transactions is preferred', 'Process Improvement / Innovation / Transformation experience'</t>
  </si>
  <si>
    <t>'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Private medical care', 'Life insurance', 'Cafeteria plan', 'Sport card/Gym membership', 'Occasional cinema vouchers', 'Co-financing of corrective glasses up to 600 PLN'</t>
  </si>
  <si>
    <t>maintenance accounting record including account payable invoice posting payment verification reconciliation tracking reviewing progress investigating slow approval assisting past due denied back office perspective defining invoicing data type maintaining database uploading archiving performing month end closing supporting various project optimization process ensure compliance legal fiscal requirement internal external control efficiently address query concern supervisor continuous improvement add value meet sla kpi perform ad hoc task delegated superior</t>
  </si>
  <si>
    <t xml:space="preserve"> c:business analyst  ji:2  Int:project process  c:financial analyst  ji:3  Int:control account accounting  c:system analyst  ji:0  Int:  c:data scientist  ji:1  Int:data  c:financial controller  ji:1  Int:accounting  c:intern analyst  ji:0  Int:  c:security analyst  ji:0  Int:</t>
  </si>
  <si>
    <t>concern add verification hoc tracking end perspective value closing office perform record optimization due month investigating approval back assisting type process superior slow invoice kpi legal delegated ensure archiving external including various address denied project improvement maintenance data maintaining reconciliation fiscal requirement efficiently query performing supervisor ad compliance past sla task continuous supporting progress payment meet uploading payable invoicing internal posting defining database reviewing</t>
  </si>
  <si>
    <t>['https://www.pracuj.pl/praca/accounting-analyst-with-french-lodz-gdanska-47-49,oferta,1002369720']</t>
  </si>
  <si>
    <t>[['https://www.pracuj.pl/praca/accounting-analyst-with-french-lodz-gdanska-47-49,oferta,1002369720'],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raduate/Postgraduate with specialization in Accounts', '1-2 years’ experience in O2C background', 'Should have excellent communication skills, both written and oral', 'Good knowledge of French and English language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raduate/Postgraduate with specialization in Accounts', '1-2 years’ experience in O2C background', 'Should have excellent communication skills, both written and oral', 'Good knowledge of French and English language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t>
  </si>
  <si>
    <t>'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Accounting Analyst with German, English and Polish</t>
  </si>
  <si>
    <t>['https://www.pracuj.pl/praca/accounting-analyst-with-german-english-and-polish-lodz,oferta,1002447631']</t>
  </si>
  <si>
    <t>[['https://www.pracuj.pl/praca/accounting-analyst-with-german-english-and-polish-lodz,oferta,1002447631'],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 German, English and Po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Graduate/Postgraduate with specialization in Accounts', '1-2 years’ experience in O2C background', 'Should have excellent communication skills, both written and oral', 'Good knowledge of German, English and Po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t>
  </si>
  <si>
    <t>accounting analyst   polish</t>
  </si>
  <si>
    <t>cos:business analyst  cos:0.883 cos:financial analyst  cos:0.883 cos:system analyst  cos:0.927 cos:data scientist  cos:0.936 cos:financial controller  cos:0.923 cos:intern analyst  cos:0.934 cos:security analyst  cos:0.922</t>
  </si>
  <si>
    <t>data scientist</t>
  </si>
  <si>
    <t xml:space="preserve"> analyst polish</t>
  </si>
  <si>
    <t>['https://www.pracuj.pl/praca/accounting-analyst-with-german-english-and-polish-lodz-gdanska-47-49,oferta,1002366366']</t>
  </si>
  <si>
    <t>[['https://www.pracuj.pl/praca/accounting-analyst-with-german-english-and-polish-lodz-gdanska-47-49,oferta,1002366366'],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 German, English and Po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Graduate/Postgraduate with specialization in Accounts', '1-2 years’ experience in O2C background', 'Should have excellent communication skills, both written and oral', 'Good knowledge of German, English and Po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t>
  </si>
  <si>
    <t>Accounting Analyst with Italian</t>
  </si>
  <si>
    <t>['https://www.pracuj.pl/praca/accounting-analyst-with-italian-lodz,oferta,1002447630']</t>
  </si>
  <si>
    <t>[['https://www.pracuj.pl/praca/accounting-analyst-with-italian-lodz,oferta,1002447630'],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Italian and 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Graduate/Postgraduate with specialization in Accounts', '1-2 years’ experience in O2C background', 'Should have excellent communication skills, both written and oral', 'Good knowledge ofItalian and 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t>
  </si>
  <si>
    <t>accounting analyst italian</t>
  </si>
  <si>
    <t>cos:business analyst  cos:0.887 cos:financial analyst  cos:0.887 cos:system analyst  cos:0.934 cos:data scientist  cos:0.939 cos:financial controller  cos:0.927 cos:intern analyst  cos:0.949 cos:security analyst  cos:0.928</t>
  </si>
  <si>
    <t>analyst italian</t>
  </si>
  <si>
    <t>['https://www.pracuj.pl/praca/accounting-analyst-with-italian-lodz-gdanska-47-49,oferta,1002369731']</t>
  </si>
  <si>
    <t>[['https://www.pracuj.pl/praca/accounting-analyst-with-italian-lodz-gdanska-47-49,oferta,1002369731'],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ItalianandEnglishlanguage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Graduate/Postgraduate with specialization in Accounts', '1-2 years’ experience in O2C background', 'Should have excellent communication skills, both written and oral', 'Good knowledge ofItalianandEnglishlanguage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t>
  </si>
  <si>
    <t>Accounting Analyst with Serbian</t>
  </si>
  <si>
    <t>['https://www.pracuj.pl/praca/accounting-analyst-with-serbian-lodz,oferta,1002447632']</t>
  </si>
  <si>
    <t>[['https://www.pracuj.pl/praca/accounting-analyst-with-serbian-lodz,oferta,1002447632'], 1, ['responsibilities-1', ['Maintenance of accounting records, including accounts payable, invoices posting, payments verification, reconciliation of accounts', 'Tracking, reviewing progress of invoices posting', 'Investigating slow approvals', 'Assisting with past due or denied invoices from the back-office perspective', 'Defining invoicing data types and maintaining databases', 'Uploading and archiving invoice data', 'Performing month end closing', 'Supporting in various projects for further optimization of the processes', 'Ensure compliance with legal and fiscal requirements, as same as for internal and external controls', 'Efficiently address queries and concerns to supervisors', 'Continuous process improvement – add value to process', 'Meet SLA/KPI', 'Perform the Ad-hoc tasks delegated by the Superior']], ['requirements-1', ['3-5 years of experience in P2P in Invoice processing and Service desk', 'Must have expertise in working on SAP', 'Should possess strong communication skills both in written and oral', 'Good knowledge of Serbian and English language (min. B2 level)', 'Experience in month end closing activities', 'Good analytical, problem solving and reporting skills.', 'Proficient in MS office tools, especially in Excel &amp; Power Point', 'Knowledge in creating process maps and training manuals', 'Knowledge on OCR and VIM concepts', 'Strong accounting concepts for all types of accounting transactions is preferred.', 'Process Improvement / Innovation / Transformation experience']],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3-5 years of experience in P2P in Invoice processing and Service desk', 'Must have expertise in working on SAP', 'Should possess strong communication skills both in written and oral', 'Good knowledge of Serbian and English language (min. B2 level)', 'Experience in month end closing activities', 'Good analytical, problem solving and reporting skills.', 'Proficient in MS office tools, especially in Excel &amp; Power Point', 'Knowledge in creating process maps and training manuals', 'Knowledge on OCR and VIM concepts', 'Strong accounting concepts for all types of accounting transactions is preferred.', 'Process Improvement / Innovation / Transformation experience'</t>
  </si>
  <si>
    <t>'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accounting analyst serbian</t>
  </si>
  <si>
    <t>cos:business analyst  cos:0.883 cos:financial analyst  cos:0.881 cos:system analyst  cos:0.937 cos:data scientist  cos:0.942 cos:financial controller  cos:0.921 cos:intern analyst  cos:0.953 cos:security analyst  cos:0.932</t>
  </si>
  <si>
    <t>serbian analyst</t>
  </si>
  <si>
    <t>Accounting Analyst with Spanish</t>
  </si>
  <si>
    <t>['https://www.pracuj.pl/praca/accounting-analyst-with-spanish-lodz-gdanska-47-49,oferta,1002400983']</t>
  </si>
  <si>
    <t>[['https://www.pracuj.pl/praca/accounting-analyst-with-spanish-lodz-gdanska-47-49,oferta,1002400983'],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 Graduate with specialization in Accounts', '1-2 years’ experience in O2C background', 'Should have excellent communication skills, both written and oral', 'Good knowledge of Spanishand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t>
  </si>
  <si>
    <t>'Graduate/Post Graduate with specialization in Accounts', '1-2 years’ experience in O2C background', 'Should have excellent communication skills, both written and oral', 'Good knowledge of Spanishand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t>
  </si>
  <si>
    <t>'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t>
  </si>
  <si>
    <t>Accounting Analyst</t>
  </si>
  <si>
    <t>['https://www.pracuj.pl/praca/accounting-analyst-wroclaw,oferta,1002429971']</t>
  </si>
  <si>
    <t>[['https://www.pracuj.pl/praca/accounting-analyst-wroclaw,oferta,1002429971'], 1, ['responsibilities-1', ['Codzienna współpraca z działami kontrolingu i księgowości', 'Wsparcie managera działu finansowego w miesięcznym raportowaniu stanów magazynowych oraz środków trwałych', 'Raportowanie i dostarczanie informacji zarządczej', 'Analizy w obszarze zapasów, kalkulacja cen standardowych', 'Przygotowanie danych na potrzeby audytu wewnętrznego oraz zewnętrznego', 'Kontakt z instytucjami w zakresie finansowania środków trwałych', 'Nadzór nad procesem inwentaryzacji']], ['requirements-1', ['Wykształcenie wyższe - ekonomiczne lub techniczne', 'Minimum 3 letnie doświadczenie w kontrolingu finansowym lub księgowości', 'Biegła znajomość MS Excel', 'Znajomość języka angielskiego umożliwiająca swobodną komunikację min. B2', 'Umiejętność planowania i ustalania priorytetów', 'Szybkość w podejmowaniu decyzji, zdolność logicznego myślenia, dokładność, Umiejętność efektywnej komunikacji']], ['offered-1', ['Międzynarodowe środowisko pracy z wielokierunkową możliwością rozwoju', 'Stabilne zatrudnienie bez okresu próbnego', 'Elastyczne godziny pracy', 'Dużo szkoleń podnoszących kwalifikacje', 'Atrakcyjny system premiowy', 'Bardzo szeroki pakiet benefitów']]]</t>
  </si>
  <si>
    <t>'Daily cooperation with the controlling and accounting departments', 'Supporting the manager of the financial department in monthly reporting of inventory and fixed assets', 'Reporting and providing management information', 'Analyses in the area of ​​inventory, calculation of standard prices', 'Preparation of data for the needs of the audit internal and external', 'Contact with institutions in the field of financing fixed assets', 'Supervision of the inventory process'</t>
  </si>
  <si>
    <t>'Higher education - economic or technical', 'Minimum 3 years of experience in financial controlling or accounting', 'Fluent knowledge of MS Excel', 'Knowledge of English enabling free communication min. B2', 'Planning and prioritizing skills', 'Speed ​​in decision-making, logical thinking, accuracy, Effective communication skills'</t>
  </si>
  <si>
    <t>'International work environment with multidirectional development opportunities', 'Stable employment without a trial period', 'Flexible working hours', 'A lot of training to improve qualifications', 'Attractive bonus system', 'Very wide benefits package'</t>
  </si>
  <si>
    <t>daily cooperation controlling accounting department supporting manager financial monthly reporting inventory fixed asset providing management information analysis area calculation standard price preparation data need audit internal external contact institution field financing supervision process</t>
  </si>
  <si>
    <t xml:space="preserve"> c:business analyst  ji:4  Int:manager process controlling management  c:financial analyst  ji:5  Int:management accounting financial reporting asset  c:system analyst  ji:0  Int:  c:data scientist  ji:3  Int:data analysis reporting  c:financial controller  ji:4  Int:financial audit controlling accounting  c:intern analyst  ji:0  Int:  c:security analyst  ji:0  Int:</t>
  </si>
  <si>
    <t>data analysis fixed financing supervision price monthly institution information field area audit manager department need process supporting cooperation controlling calculation external providing daily internal contact preparation standard inventory</t>
  </si>
  <si>
    <t>['https://www.pracuj.pl/praca/accounting-analyst-wroclaw,oferta,1002455078']</t>
  </si>
  <si>
    <t>[['https://www.pracuj.pl/praca/accounting-analyst-wroclaw,oferta,1002455078'], 1, ['responsibilities-1', ['Codzienna współpraca z działami kontrolingu i księgowości', 'Wsparcie managera działu finansowego w miesięcznym raportowaniu stanów magazynowych oraz środków trwałych', 'Raportowanie i dostarczanie informacji zarządczej', 'Analizy w obszarze zapasów, kalkulacja cen standardowych', 'Przygotowanie danych na potrzeby audytu wewnętrznego oraz zewnętrznego', 'Kontakt z instytucjami w zakresie finansowania środków trwałych', 'Nadzór nad procesem inwentaryzacji']], ['requirements-1', ['Wykształcenie wyższe - ekonomiczne lub techniczne', 'Minimum 3 letnie doświadczenie w kontrolingu finansowym lub księgowości', 'Biegła znajomość MS Excel', 'Znajomość języka angielskiego umożliwiająca swobodną komunikację min. B2', 'Umiejętność planowania i ustalania priorytetów', 'Szybkość w podejmowaniu decyzji, zdolność logicznego myślenia, dokładność, Umiejętność efektywnej komunikacji']], ['offered-1', ['Międzynarodowe środowisko pracy z wielokierunkową możliwością rozwoju', 'Stabilne zatrudnienie bez okresu próbnego', 'Elastyczne godziny pracy', 'Dużo szkoleń podnoszących kwalifikacje', 'Atrakcyjny system premiowy', 'Bardzo szeroki pakiet benefitów']]]</t>
  </si>
  <si>
    <t>Accounting and Controlling Specialist</t>
  </si>
  <si>
    <t>['https://www.pracuj.pl/praca/accounting-and-controlling-specialist-warszawa,oferta,1002446571']</t>
  </si>
  <si>
    <t>Specjalista (Mid / Regular), Starszy specjalista (Senior)</t>
  </si>
  <si>
    <t>[['https://www.pracuj.pl/praca/accounting-and-controlling-specialist-warszawa,oferta,1002446571'], 1, ['responsibilities-1', ['koordynowanie obiegu dokumentów finansowych', 'udział w przygotowaniu rocznego budżetu', 'przygotowywanie raportów i analiz finansowych na potrzeby Zarządu', 'koordynacja współpracy z biurem rachunkowym', 'bliska współpraca z członkami zespołu w kraju i za granicą']], ['requirements-1', ['doświadczenie zdobyte podczas pracy w obszarze finansów firmowych, np. księgowość, kontroling lub inne stanowiska finansowe', 'wiedza z zakresu rachunkowości (P&amp;L, bilans)', 'chęć do zdobywania nowych umiejętności w obszarze kontrolingu', 'otwartość, ciekawość i zaangażowanie', 'bardzo dobra znajomość MS Excel', 'znajomość języka angielskiego umożliwiająca swobodną komunikację']], ['offered-1', ['stabilne zatrudnienie w oparciu o umowę o pracę lub inną wybraną przez kandydata formę zatrudnienia', 'atrakcyjne wynagrodzenie zgodne z posiadaną wiedzą i doświadczeniem', 'pełne wdrożenie do obowiązków', 'możliwość przyswojenia nowej wiedzy w ramach szkoleń wewnętrznych i zewnętrznych', 'pracę w międzynarodowym środowisku', 'dodatkowe świadczenia w postaci pakietu medycznego, wyjazdów integracyjnych, szkoleń językowych', 'pracę w komfortowym, nowoczesnym biurze w centrum Warszawy (hybrydowo)']]]</t>
  </si>
  <si>
    <t>Specialist (Mid/Regular), Senior Specialist (Senior)</t>
  </si>
  <si>
    <t>'coordinating the circulation of financial documents', 'participation in the preparation of the annual budget', 'preparing reports and financial analyzes for the needs of the Management Board', 'coordination of cooperation with the accounting office', 'close cooperation with team members in the country and abroad'</t>
  </si>
  <si>
    <t>'experience gained while working in the area of ​​corporate finance, e.g. accounting, controlling or other financial positions', 'knowledge in the field of accounting (P&amp;L, balance sheet)', 'willingness to acquire new skills in the area of ​​controlling', 'openness, curiosity and commitment ', 'very good knowledge of MS Excel', 'knowledge of English enabling easy communication'</t>
  </si>
  <si>
    <t>'stable employment on the basis of an employment contract or another form of employment chosen by the candidate', 'attractive remuneration in accordance with the knowledge and experience', 'full implementation to duties', 'possibility to acquire new knowledge as part of internal and external training', ' work in an international environment', 'additional benefits in the form of a medical package, integration trips, language training', 'work in a comfortable, modern office in the center of Warsaw (hybrid)'</t>
  </si>
  <si>
    <t>accounting controlling specialist</t>
  </si>
  <si>
    <t xml:space="preserve"> c:business analyst  ji:1  Int:controlling  c:financial analyst  ji:2  Int:accounting  c:system analyst  ji:0  Int:  c:data scientist  ji:0  Int:  c:financial controller  ji:3  Int:controlling accounting  c:intern analyst  ji:0  Int:  c:security analyst  ji:0  Int:</t>
  </si>
  <si>
    <t>cos:business analyst  cos:0.917 cos:financial analyst  cos:0.905 cos:system analyst  cos:0.93 cos:data scientist  cos:0.936 cos:financial controller  cos:0.955 cos:intern analyst  cos:0.962 cos:security analyst  cos:0.93</t>
  </si>
  <si>
    <t>specialist</t>
  </si>
  <si>
    <t>coordinating circulation financial document participation preparation annual budget preparing report analyzes need management board coordination cooperation accounting office close team member country abroad</t>
  </si>
  <si>
    <t xml:space="preserve"> c:business analyst  ji:1  Int:management  c:financial analyst  ji:3  Int:financial management accounting  c:system analyst  ji:0  Int:  c:data scientist  ji:1  Int:report  c:financial controller  ji:2  Int:financial accounting  c:intern analyst  ji:0  Int:  c:security analyst  ji:0  Int:</t>
  </si>
  <si>
    <t>report budget abroad coordination country document board cooperation member team participation circulation close coordinating annual analyzes office preparing preparation need</t>
  </si>
  <si>
    <t>['https://www.pracuj.pl/praca/accounting-and-controlling-specialist-wroclaw-wagonowa-2,oferta,1002439098']</t>
  </si>
  <si>
    <t>[['https://www.pracuj.pl/praca/accounting-and-controlling-specialist-wroclaw-wagonowa-2,oferta,1002439098'], 1, ['responsibilities-1', ['wprowadzanie do systemu księgowego (Comarch OPTIMA) faktur kosztowych, wyciągów bankowych, wystawianie faktur sprzedaży, rozliczanie płatności', 'udział w planowaniu budżetu oraz miesięczna analiza jego wykonania', 'udział w tworzeniu i aktualizacji prognoz finansowych Spółki', 'monitorowanie płynności finansowej (cashflow) Spółki', 'odpowiedzialność za procesy zamknięcia miesiąca i miesięcznych rozliczeń kosztów', 'wprowadzanie danych do wewnętrznego programu opartego o Power BI (wprowadzanie i nadzór nad rozliczaniem zleceń, prognozowanie)', 'bliska współpraca z działem finansowym z Niderlandów oraz z Zarządem Spółki', 'współpraca z biurem rachunkowym, działem PM oraz działem HR', 'przygotowywanie raportów i zestawień dla Zarządu Spółki oraz instytucji zewnętrznych']], ['requirements-1', ['posiadasz doświadczenie zawodowe na podobnym stanowisku lub jako pracownik biura rachunkowego (minimum 3 lata)', 'posiadasz wykształcenie średnie lub wyższe (rachunkowość i finanse)', 'biegle posługujesz się arkuszami kalkulacyjnymi i bazami danych', 'masz bardzo dobrą znajomość pakietu MS Office, w szczególności programu Excel', 'masz znajomość programów księgowych, w szczególności Comarch OPTIMA', 'cechuje Cię samodzielność i odpowiedzialne podejście do powierzonych zadań', 'masz wysoko rozwinięte umiejętności analityczne', 'cechuje Cię dokładność, pracowitość, punktualność i sumienność w wykonywaniu powierzonych zadań', 'masz bardzo dobra znajomość języka angielskiego na poziomie umożliwiającym komunikację w międzynarodowym środowisku (minimum poziom B2)']], ['offered-1', ['stabilne zatrudnienie w oparciu o umowę o pracę lub kontrakt B2B', 'możliwość podnoszenia swoich kompetencji (szkolenia wewnętrzne oraz zewnętrzne)', 'pracę w międzynarodowym zespole (jesteśmy firmą polsko-niderlandzką)', 'możliwość pracy hybrydowej (1 raz/ tydzień z biura we Wrocławiu)', 'opiekę medyczną (LuxMed), kartę Multisport, ubezpieczenie na życie', 'brak rutyny, ciekawe wyzwania']]]</t>
  </si>
  <si>
    <t>'entering cost invoices and bank statements into the accounting system (Comarch OPTIMA), issuing sales invoices, settling payments', 'participation in budget planning and monthly analysis of its implementation', 'participation in creating and updating the Company's financial forecasts', 'monitoring financial liquidity (cashflow) of the Company', 'responsibility for month-end closing processes and monthly cost settlements', 'entering data into an internal program based on Power BI (entering and supervising order settlement, forecasting)', 'close cooperation with the financial department from the Netherlands and the Company's Management Board', 'cooperation with the accounting office, PM department and HR department', 'preparation of reports and summaries for the Company's Management Board and external institutions'</t>
  </si>
  <si>
    <t>'you have professional experience in a similar position or as an employee of an accounting office (minimum 3 years)', 'you have secondary or higher education (accounting and finance)', 'you are fluent in spreadsheets and databases', 'you have a very good knowledge of the MS package Office, in particular Excel', 'you have knowledge of accounting programs, in particular Comarch OPTIMA', 'you are characterized by independence and a responsible approach to entrusted tasks', 'you have highly developed analytical skills', 'you are characterized by accuracy, diligence, punctuality and conscientiousness in performing the entrusted tasks', 'you have a very good command of the English language at a level that allows you to communicate in an international environment (minimum level B2)'</t>
  </si>
  <si>
    <t>'stable employment based on an employment contract or B2B contract', 'opportunity to improve your competences (internal and external training)', 'work in an international team (we are a Polish-Dutch company)', 'possibility of hybrid work (once/week) from the office in Wrocław)', 'medical care (LuxMed), Multisport card, life insurance', 'no routine, interesting challenges'</t>
  </si>
  <si>
    <t>entering cost invoice bank statement accounting system comarch optimum issuing sale settling payment participation budget planning monthly analysis implementation creating updating company financial forecast monitoring liquidity cashflow responsibility month end closing process settlement data internal program based power bi supervising order forecasting close cooperation department netherlands management board office pm hr preparation report summary external institution</t>
  </si>
  <si>
    <t xml:space="preserve"> c:business analyst  ji:5  Int:management monitoring sale process planning  c:financial analyst  ji:5  Int:management accounting financial settlement cost  c:system analyst  ji:1  Int:system  c:data scientist  ji:6  Int:bi forecast data analysis report program  c:financial controller  ji:2  Int:financial accounting  c:intern analyst  ji:0  Int:  c:security analyst  ji:0  Int:</t>
  </si>
  <si>
    <t>order accounting sale settling hr monthly optimum creating end implementation netherlands board institution participation management power statement company closing supervising office summary financial responsibility department month entering cashflow budget issuing process based planning forecasting invoice pm cooperation comarch updating bank payment close external system monitoring internal settlement liquidity preparation cost</t>
  </si>
  <si>
    <t xml:space="preserve">Accounting Controller </t>
  </si>
  <si>
    <t>['https://www.pracuj.pl/praca/accounting-controller-gdansk,oferta,1002451612']</t>
  </si>
  <si>
    <t>Starszy specjalista (Senior)</t>
  </si>
  <si>
    <t>[['https://www.pracuj.pl/praca/accounting-controller-gdansk,oferta,1002451612'], 1, ['responsibilities-1', ['Weryfikacja pakietów konsolidacyjnych spółek zależnych', 'Kalkulacja wybranych korekt konsolidacyjnych', 'Tworzenie i przekazywanie rekomendacji', 'Weryfikacja procesów i obsługa audytów', 'Współpraca z działem księgowym nad zgodnością z polityką rachunkową', 'Wsparcie grupy kapitałowej w obszarze raportowania wewnętrznego i zewnętrznego']], ['requirements-1', ['Bardzo dobra znajomość Ustawy o rachunkowości oraz MSSF', 'Minimum 3 lata doświadczenia w obszarze audytu wewnętrznego lub sprawozdawczości finansowej', 'Wykształcenie wyższe, preferowane kierunki finanse, rachunkowość lub ekonomia', 'Rozumienie potrzeb biznesowych', 'Doświadczenie we wdrażaniu systemu ERP', 'Doświadczenie po stronie audytu wewnętrznego']]]</t>
  </si>
  <si>
    <t>Senior Specialist (Senior)</t>
  </si>
  <si>
    <t>Accounting Controller</t>
  </si>
  <si>
    <t>'Verification of consolidation packages of subsidiaries', 'Calculation of selected consolidation adjustments', 'Creating and submitting recommendations', 'Verification of processes and audit service', 'Cooperation with the accounting department on compliance with the accounting policy', 'Support of the capital group in the area of ​​internal reporting and external'</t>
  </si>
  <si>
    <t>'Very good knowledge of the Accounting Act and IFRS', 'Minimum 3 years of experience in the field of internal audit or financial reporting', 'Higher education, preferably in finance, accounting or economics', 'Understanding business needs', 'Experience in implementing an ERP system ', 'Internal audit experience'</t>
  </si>
  <si>
    <t>accounting controller</t>
  </si>
  <si>
    <t xml:space="preserve"> c:business analyst  ji:0  Int:  c:financial analyst  ji:2  Int:accounting  c:system analyst  ji:0  Int:  c:data scientist  ji:0  Int:  c:financial controller  ji:3  Int:controller accounting  c:intern analyst  ji:0  Int:  c:security analyst  ji:0  Int:</t>
  </si>
  <si>
    <t>cos:business analyst  cos:0.903 cos:financial analyst  cos:0.89 cos:system analyst  cos:0.952 cos:data scientist  cos:0.933 cos:financial controller  cos:0.952 cos:intern analyst  cos:0.967 cos:security analyst  cos:0.948</t>
  </si>
  <si>
    <t>verification consolidation package subsidiary calculation selected adjustment creating submitting recommendation process audit service cooperation accounting department compliance policy support capital group area internal reporting external</t>
  </si>
  <si>
    <t xml:space="preserve"> c:business analyst  ji:3  Int:support service process  c:financial analyst  ji:3  Int:support reporting accounting  c:system analyst  ji:0  Int:  c:data scientist  ji:1  Int:reporting  c:financial controller  ji:2  Int:audit accounting  c:intern analyst  ji:0  Int:  c:security analyst  ji:0  Int:</t>
  </si>
  <si>
    <t>package selected policy verification submitting accounting consolidation creating subsidiary cooperation adjustment group calculation external area capital internal recommendation audit reporting department compliance</t>
  </si>
  <si>
    <t>Accounting &amp; Financial Reporting Specialist</t>
  </si>
  <si>
    <t>['https://www.pracuj.pl/praca/accounting-financial-reporting-specialist-warszawa,oferta,1002417144']</t>
  </si>
  <si>
    <t>[['https://www.pracuj.pl/praca/accounting-financial-reporting-specialist-warszawa,oferta,1002417144'], 1, ['responsibilities-1', ['Carry out month-end and year-end book closure activities and review transactions, balances and reports under both IFRS and HGB for various banking products, including but not restricted to Financial Markets, Transaction Banking and Corporate and Institutional Lending', 'Undertake aspects of the monthly P&amp;L / Balance Sheet Review activities in accordance with policy guidelines', 'Responsibility for GL controls/maintenance', 'Support preparation of financial statements under HGB', 'Support statutory yearend audit, internal audit and regulatory requirements', 'Managing monthly book closing process, such as accrual and prepayment, salary booking and other accounting entries', 'Preparation of monthly reconciliation of nostros, sundries and suspense, accruals &amp; prepayments, payroll accounting, nostros etc.', 'Support the tax team with financial data input and monthly reconciliation of tax and VAT accounting', 'Managing vendor invoice payment process and accounting', 'Review of accounting entries passed by other finance and non-finance teams, especially with regards to revenues and cost, enabling identification, reporting and escalation of unusual items in a timely manner to ensure integrity of financial records and performance management', 'Interpretation and application of policies, especially in the Operational Risk area, taking ownership and responsibility for recurring tasks and reporting', 'Use advanced excel skills to implement efficient finance processes in collaboration with offshore and onshore teams', 'Opportunities to automate processes and improve efficiency by implementing End User Computing processes and controls - can involve use of Excel, SQL and / or Python', 'Continuous contribution towards process improvements through:', 'implementation of new systems, elimination of non-value-added work and streamlining of functional procedures', 'Challenging current practices and procedures and identifying opportunities for efficiencies including task migrations', 'Identification of weaknesses in current processes and developing and implementing effective solutions']], ['requirements-1', ['2+ years of relevant experience as an Accountant, Controller, Financial Analyst, Reporting specialist or similar in a Bank or a multinational company', "Bachelors or Master's degree in Finance or similar", 'Experience in accounting including HGB and IFRS relating to Banking products/industry.', 'Certifications and training in IT and /or coding would be a strong advantage.', 'Professional accounting qualification would be a strong advantage', 'High proficiency in MS-Office applications', 'The ability to analyse, model and interpret data und ability to learn new analytic tools to analyse and evaluate the data', 'Excellent understanding of the English language', 'Knowledge of financial statement structures and fundamentals of balance sheet analysis', 'Knowledge of financial instruments (Derivatives, Export Finance, Securities, …)', 'A fast/keen learner with the ability to learn a detailed process quickly', 'Results orientation sticking to deadlines', 'Independent approach to do their job', 'Analytical and problem-solving skills to tackle and track issues until resolution', 'Personal accountability to conduct all tasks on time and meeting statutory requirements']], ['offered-1', ['Standard benefits that we are offering including:',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Visit our careers website www.sc.com/careers']]]</t>
  </si>
  <si>
    <t>'Carry out month-end and year-end book closure activities and review transactions, balances and reports under both IFRS and HGB for various banking products, including but not restricted to Financial Markets, Transaction Banking and Corporate and Institutional Lending', 'Undertake aspects of the monthly P&amp;L / Balance Sheet Review activities in accordance with policy guidelines', 'Responsibility for GL controls/maintenance', 'Support preparation of financial statements under HGB', 'Support statutory yearend audit, internal audit and regulatory requirements', 'Managing monthly book closing process, such as accrual and prepayment, salary booking and other accounting entries', 'Preparation of monthly reconciliation of nostros, sundries and suspense, accruals &amp; prepayments, payroll accounting, nostros etc.', 'Support the tax team with financial data input and monthly reconciliation of tax and VAT accounting', 'Managing vendor invoice payment process and accounting', 'Review of accounting entries passed by other finance and non-finance teams, especially with regards to revenues and cost, enabling identification, reporting and escalation of unusual items in a timely manner to ensure integrity of financial records and performance management', 'Interpretation and application of policies, especially in the Operational Risk area, taking ownership and responsibility for recurring tasks and reporting', 'Use advanced excel skills to implement efficient finance processes in collaboration with offshore and onshore teams', 'Opportunities to automate processes and improve efficiency by implementing End User Computing processes and controls - can involve use of Excel, SQL and / or Python', 'Continuous contribution towards process improvements through:', 'implementation of new systems, elimination of non-value-added work and streamlining of functional procedures', 'Challenging current practices and procedures and identifying opportunities for efficiencies including task migrations', 'Identification of weaknesses in current processes and developing and implementing effective solutions'</t>
  </si>
  <si>
    <t>'2+ years of relevant experience as an Accountant, Controller, Financial Analyst, Reporting specialist or similar in a Bank or a multinational company', "Bachelors or Master's degree in Finance or similar", 'Experience in accounting including HGB and IFRS relating to Banking products/industry.', 'Certifications and training in IT and /or coding would be a strong advantage.', 'Professional accounting qualification would be a strong advantage', 'High proficiency in MS-Office applications', 'The ability to analyse, model and interpret data und ability to learn new analytic tools to analyse and evaluate the data', 'Excellent understanding of the English language', 'Knowledge of financial statement structures and fundamentals of balance sheet analysis', 'Knowledge of financial instruments (Derivatives, Export Finance, Securities, …)', 'A fast/keen learner with the ability to learn a detailed process quickly', 'Results orientation sticking to deadlines', 'Independent approach to do their job', 'Analytical and problem-solving skills to tackle and track issues until resolution', 'Personal accountability to conduct all tasks on time and meeting statutory requirements'</t>
  </si>
  <si>
    <t>'Standard benefits that we are offering including:',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Visit our careers website www.sc.com/careers'</t>
  </si>
  <si>
    <t>accounting financial reporting specialist</t>
  </si>
  <si>
    <t xml:space="preserve"> c:business analyst  ji:0  Int:  c:financial analyst  ji:4  Int:financial reporting accounting  c:system analyst  ji:0  Int:  c:data scientist  ji:1  Int:reporting  c:financial controller  ji:3  Int:financial accounting  c:intern analyst  ji:0  Int:  c:security analyst  ji:0  Int:</t>
  </si>
  <si>
    <t>cos:business analyst  cos:0.912 cos:financial analyst  cos:0.9 cos:system analyst  cos:0.925 cos:data scientist  cos:0.94 cos:financial controller  cos:0.954 cos:intern analyst  cos:0.956 cos:security analyst  cos:0.921</t>
  </si>
  <si>
    <t>carry month end year book closure activity review transaction balance report ifrs hgb various banking product including restricted financial market corporate institutional lending undertake aspect monthly sheet accordance policy guideline responsibility gl control maintenance support preparation statement statutory yearend audit internal regulatory requirement managing closing process accrual prepayment salary booking accounting entry reconciliation nostros sundries suspense payroll etc tax team data input vat vendor invoice payment passed finance non especially regard revenue cost enabling identification reporting escalation unusual item timely manner ensure integrity record performance management interpretation application operational risk area taking ownership recurring task use advanced excel skill implement efficient collaboration offshore onshore opportunity automate improve efficiency implementing user computing involve sql python continuous contribution towards improvement implementation new system elimination value added work streamlining functional procedure challenging current practice identifying migration weakness developing effective solution</t>
  </si>
  <si>
    <t xml:space="preserve"> c:business analyst  ji:7  Int:market product management support transaction corporate process  c:financial analyst  ji:13  Int:offshore banking finance risk control management support accounting financial excel reporting cost tax  c:system analyst  ji:3  Int:system performance user  c:data scientist  ji:4  Int:data report reporting sql  c:financial controller  ji:4  Int:financial finance audit accounting  c:intern analyst  ji:0  Int:  c:security analyst  ji:1  Int:revenue</t>
  </si>
  <si>
    <t>identifying revenue ifrs implementation payroll unusual onshore team market escalation value closing migration procedure timely performance efficiency item challenging policy transaction process year product suspense ensure various nostros improve integrity current added ownership implementing manner undertake sheet maintenance report skill reconciliation requirement functional monthly accordance identification responsibility taking task sql lending streamlining interpretation prepayment payment hgb especially sundries salary opportunity enabling review end elimination restricted managing balance record month vendor computing effective non closure invoice towards including regulatory entry collaboration python system recurring preparation etc operational improvement carry data advanced guideline user practice weakness corporate aspect passed activity work statement accrual area regard yearend audit input new solution efficient gl use developing continuous application book booking institutional contribution vat internal statutory involve implement automate</t>
  </si>
  <si>
    <t xml:space="preserve">Accounts Payable Analyst </t>
  </si>
  <si>
    <t>['https://www.pracuj.pl/praca/accounts-payable-analyst-lodz-doctor-stefana-kopcinskiego-62,oferta,1002394431']</t>
  </si>
  <si>
    <t>[['https://www.pracuj.pl/praca/accounts-payable-analyst-lodz-doctor-stefana-kopcinskiego-62,oferta,1002394431'], 1, ['responsibilities-1', ['Researching, resolving vendor/invoice discrepancies', 'Managing invoice processing for complicated vendor portfolio and intercompany vendor accounts', 'Processing payment requests', 'Preparing and analyzing monthly metrics scorecard report', 'Maintaining/updating monthly AP reporting', 'Participating in monthly accounting, reconciliations, journal entry preparation', 'Assisting with Goods Receipt/Invoice Receipt account reconciliation', 'Performing account aging reviews and resolve overpayments/recovery', 'Review and action on overdue vendor debit and credit balances', 'Resolving vendor and business inquiries']], ['requirements-1', ['Degree in Business, Supply Chain, Economics, Information Systems or a related field will be preferable.', '2 or more years of experience in Accounts Payable/Procurement/Supply chain area required.', 'Knowledge &amp; experience in SAP.', 'Knowledge &amp; experience in Ariba.', 'Project management skills will be beneficial.', 'Ability to work effectively with internal &amp; external stakeholders at different level of management.', 'Proactivity in identifying and supporting customer needs.', 'Focus on details and quality of service delivered.', 'Problem solving skills, flexibility and ability to adopt to changes.', 'Good written and verbal communication skills.', 'Fluency in English.', 'Solid PC Skills (MS Word and Excel required).']],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Accounts Payable Analyst is responsible for performing accounts payable accounting tasks related to a selected scope of activities. Duties include preparing and verifying payment runs, uploading the runs into the bank or monitoring the results of Ariba flow. This position is also responsible for reporting on key metrics and measurement to support comprehensive reporting at a global level (currently NA and EMEA) as well as participates in audit related activities. AP Analyst collaborates with internal and external business partners to interpret customer needs adding value through process expertise for business partner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Accounts Payable Analyst</t>
  </si>
  <si>
    <t>'Researching, resolving vendor/invoice discrepancies', 'Managing invoice processing for complicated vendor portfolio and intercompany vendor accounts', 'Processing payment requests', 'Preparing and analyzing monthly metrics scorecard report', 'Maintaining/updating monthly AP reporting', 'Participating in monthly accounting, reconciliations, journal entry preparation', 'Assisting with Goods Receipt/Invoice Receipt account reconciliation', 'Performing account aging reviews and resolve overpayments/recovery', 'Review and action on overdue vendor debit and credit balances', 'Resolving vendor and business inquiries'</t>
  </si>
  <si>
    <t>'Degree in Business, Supply Chain, Economics, Information Systems or a related field will be preferable.', '2 or more years of experience in Accounts Payable/Procurement/Supply chain area required.', 'Knowledge &amp; experience in SAP.', 'Knowledge &amp; experience in Ariba.', 'Project management skills will be beneficial.', 'Ability to work effectively with internal &amp; external stakeholders at different level of management.', 'Proactivity in identifying and supporting customer needs.', 'Focus on details and quality of service delivered.', 'Problem solving skills, flexibility and ability to adopt to changes.', 'Good written and verbal communication skills.', 'Fluency in English.', 'Solid PC Skills (MS Word and Excel required).'</t>
  </si>
  <si>
    <t>'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t>
  </si>
  <si>
    <t>account payable analyst</t>
  </si>
  <si>
    <t xml:space="preserve"> c:business analyst  ji:0  Int:  c:financial analyst  ji:2  Int:account  c:system analyst  ji:0  Int:  c:data scientist  ji:0  Int:  c:financial controller  ji:0  Int:  c:intern analyst  ji:0  Int:  c:security analyst  ji:0  Int:</t>
  </si>
  <si>
    <t>cos:business analyst  cos:0.892 cos:financial analyst  cos:0.908 cos:system analyst  cos:0.95 cos:data scientist  cos:0.93 cos:financial controller  cos:0.946 cos:intern analyst  cos:0.96 cos:security analyst  cos:0.952</t>
  </si>
  <si>
    <t>payable analyst</t>
  </si>
  <si>
    <t>researching resolving vendor invoice discrepancy managing processing complicated portfolio intercompany account payment request preparing analyzing monthly metric scorecard report maintaining updating ap reporting participating accounting reconciliation journal entry preparation assisting good receipt performing aging review resolve overpayment recovery action overdue debit credit balance business inquiry</t>
  </si>
  <si>
    <t xml:space="preserve"> c:business analyst  ji:1  Int:business  c:financial analyst  ji:4  Int:credit reporting account accounting  c:system analyst  ji:0  Int:  c:data scientist  ji:2  Int:report reporting  c:financial controller  ji:1  Int:accounting  c:intern analyst  ji:1  Int:processing  c:security analyst  ji:0  Int:</t>
  </si>
  <si>
    <t>resolving maintaining report reconciliation inquiry overdue monthly review debit performing intercompany analyzing managing receipt balance processing vendor assisting metric participating recovery complicated researching discrepancy good invoice journal request portfolio updating resolve aging business payment preparing ap entry action preparation overpayment scorecard</t>
  </si>
  <si>
    <t>['https://www.pracuj.pl/praca/accounts-payable-analyst-warszawa-rondo-daszynskiego-1,oferta,1002477320']</t>
  </si>
  <si>
    <t>[['https://www.pracuj.pl/praca/accounts-payable-analyst-warszawa-rondo-daszynskiego-1,oferta,1002477320'], 1, ['responsibilities-1', ['Complete “Goods Received not Invoiced” (GRNI) on a regular basis and take action to resolve missing or incorrect GRs', 'Responsible for AP subledger, AP Subledger Reconciliation, resolution of aged items, vendor reconciliations', 'Maintains documentation to support account balances in a manner that facilitates the efficient review and audit of books and records – related to Blackline reporting', 'Represent P2P during Internal and External Audit, gather all requested documentation for the tested sample, participate in the walkthrough meetings and support with audit related queries', 'Monthly SOX Control GRNI – performed in an accurate and timely manner', 'Handle internal and external escalations (vendors &amp; stakeholders), and maintain a high rate of customer satisfaction', 'Liaise with relevant parties (buyers, suppliers, etc.) to resolve critical invoice and PO discrepancies – email communication and weekly calls with the local finance team', 'Work closely with the team and other departments to resolve issues and to identify and correct root causes of errors', 'Analyzing and clearing GL accounts, where AP has impact (example prepayments)', 'Act as SME for process', 'Be actively involved in the backup structure among the teams', 'Be ready for to absorb upcoming changes and scopes by active participation and involvement in the changes']], ['requirements-1', ['Minimum 2 years of relevant working experience in Accounts Payable or Accounting', 'Knowledge of internal controls concepts', 'Degree in Finance, Accounting or related field', 'Fluency in English is mandatory', 'Additional EU language is a benefit', 'Experience in a multinational or shared service center is a plus', 'Energetic, team-oriented and proactive', 'High level of honesty, commitment and responsibility', 'Accustomed to working with deadlines']],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As the Accounts Payable Analyst (Center of Excellence), your mission is to assist in the workflow, research, reporting and clearing of invoices and variances: including daily and month-end clearing and balancing for the appointed locations/entities. You provide support and interact with various departments, buyers, suppliers and stakeholders.']],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t>
  </si>
  <si>
    <t>'Complete “Goods Received not Invoiced” (GRNI) on a regular basis and take action to resolve missing or incorrect GRs', 'Responsible for AP subledger, AP Subledger Reconciliation, resolution of aged items, vendor reconciliations', 'Maintains documentation to support account balances in a manner that facilitates the efficient review and audit of books and records – related to Blackline reporting', 'Represent P2P during Internal and External Audit, gather all requested documentation for the tested sample, participate in the walkthrough meetings and support with audit related queries', 'Monthly SOX Control GRNI – performed in an accurate and timely manner', 'Handle internal and external escalations (vendors &amp; stakeholders), and maintain a high rate of customer satisfaction', 'Liaise with relevant parties (buyers, suppliers, etc.) to resolve critical invoice and PO discrepancies – email communication and weekly calls with the local finance team', 'Work closely with the team and other departments to resolve issues and to identify and correct root causes of errors', 'Analyzing and clearing GL accounts, where AP has impact (example prepayments)', 'Act as SME for process', 'Be actively involved in the backup structure among the teams', 'Be ready for to absorb upcoming changes and scopes by active participation and involvement in the changes'</t>
  </si>
  <si>
    <t>'Minimum 2 years of relevant working experience in Accounts Payable or Accounting', 'Knowledge of internal controls concepts', 'Degree in Finance, Accounting or related field', 'Fluency in English is mandatory', 'Additional EU language is a benefit', 'Experience in a multinational or shared service center is a plus', 'Energetic, team-oriented and proactive', 'High level of honesty, commitment and responsibility', 'Accustomed to working with deadlines'</t>
  </si>
  <si>
    <t>'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t>
  </si>
  <si>
    <t>complete good received invoiced grni regular basis take action resolve missing incorrect grs responsible ap subledger reconciliation resolution aged item vendor maintains documentation support account balance manner facilitates efficient review audit book record related blackline reporting represent p2p internal external gather requested tested sample participate walkthrough meeting query monthly sox control performed accurate timely handle escalation stakeholder maintain high rate customer satisfaction liaise relevant party buyer supplier etc critical invoice po discrepancy email communication weekly call local finance team work closely department issue identify correct root cause error analyzing clearing gl impact example prepayment act sme process actively involved backup structure among ready absorb upcoming change scope active participation involvement</t>
  </si>
  <si>
    <t xml:space="preserve"> c:business analyst  ji:3  Int:support process customer  c:financial analyst  ji:5  Int:finance control support account reporting  c:system analyst  ji:0  Int:  c:data scientist  ji:1  Int:reporting  c:financial controller  ji:2  Int:finance audit  c:intern analyst  ji:0  Int:  c:security analyst  ji:0  Int:</t>
  </si>
  <si>
    <t>involved cause maintain gather issue closely critical communication review correct blackline analyzing escalation team participation error impact balance po backup regular record tested timely scope item clearing example accurate involvement vendor documentation requested resolution invoiced aged meeting email represent sample process good invoice handle sme weekly basis external ap supplier action related structure call etc received manner walkthrough stakeholder facilitates performed reconciliation identify rate upcoming satisfaction query monthly missing work among buyer liaise active complete high absorb relevant audit grni department maintains sox efficient gl actively local responsible act book discrepancy take ready incorrect resolve prepayment party root p2p customer change internal participate subledger grs</t>
  </si>
  <si>
    <t>Accounts Payable Controller</t>
  </si>
  <si>
    <t>['https://www.pracuj.pl/praca/accounts-payable-controller-warszawa,oferta,1002420290']</t>
  </si>
  <si>
    <t>Starszy specjalista (Senior), Ekspert</t>
  </si>
  <si>
    <t>[['https://www.pracuj.pl/praca/accounts-payable-controller-warszawa,oferta,1002420290'], 1, ['responsibilities-1', ['Supporting the AP team located in India by monitoring and controlling the daily AP operations.', 'Verification/ controls of invoices’ postings, payments, preparation of reports.', 'Supporting the AP team located in India by monitoring and controlling the daily AP operations.', 'Ensuring continuous improvement of AP process', 'Ongoing contact with the process stakeholders (answering questions, resolution of issues related to AP process, ensuring high quality of deliverables provided on time)', 'Ensuring compliance of AP process with legal regulations and requirements', 'Ensuring the controls in AP process are working as designed.', 'Providing process / systems trainings to the team members', 'Coordination of KPIs reporting to ensure correct measures are in place in AP process.', 'Supporting in AP projects', 'Maintenance of documentation related to AP process.', 'Participation in internal and external audits']], ['requirements-1', ['3 - 5 years of experience in similar position', 'University degree in finances / accounting', 'Strong knowledge of Polish Accounting Laws', 'Experience in the SSC / BPO will be an advantage', 'Very good command of English, Spanish will be an additional asset', 'Knowledge of MS Office (especially MS Excel)', 'Experience in ERP systems (especially SAP)', 'Independence and accuracy at work', 'Good organization of work and the ability to work under time pressure', 'Orientation towards providing excellent customer service']], ['offered-1', ['Employment contract', 'Trainings and possibilities of professional development (including financial, analytical and soft skill)', 'Work in an international company with a long history and traditions', 'Close cooperation with the Business', 'Everyday contacts in foreign languages', 'Friendly working atmosphere', 'Attractive benefits including', 'medical care (also for the family members),', 'sports activities (Multisport),', 'recognition program with bonuses,', 'lunch pass', 'home office', 'team building / integration', 'tickets to theater &amp; cinema, etc.']]]</t>
  </si>
  <si>
    <t>Senior Specialist (Senior), Expert</t>
  </si>
  <si>
    <t>'Supporting the AP team located in India by monitoring and controlling the daily AP operations.', 'Verification/ controls of invoices’ postings, payments, preparation of reports.', 'Supporting the AP team located in India by monitoring and controlling the daily AP operations.', 'Ensuring continuous improvement of AP process', 'Ongoing contact with the process stakeholders (answering questions, resolution of issues related to AP process, ensuring high quality of deliverables provided on time)', 'Ensuring compliance of AP process with legal regulations and requirements', 'Ensuring the controls in AP process are working as designed.', 'Providing process / systems trainings to the team members', 'Coordination of KPIs reporting to ensure correct measures are in place in AP process.', 'Supporting in AP projects', 'Maintenance of documentation related to AP process.', 'Participation in internal and external audits'</t>
  </si>
  <si>
    <t>'3 - 5 years of experience in similar position', 'University degree in finances / accounting', 'Strong knowledge of Polish Accounting Laws', 'Experience in the SSC / BPO will be an advantage', 'Very good command of English, Spanish will be an additional asset', 'Knowledge of MS Office (especially MS Excel)', 'Experience in ERP systems (especially SAP)', 'Independence and accuracy at work', 'Good organization of work and the ability to work under time pressure', 'Orientation towards providing excellent customer service'</t>
  </si>
  <si>
    <t>'Employment contract', 'Trainings and possibilities of professional development (including financial, analytical and soft skill)', 'Work in an international company with a long history and traditions', 'Close cooperation with the Business', 'Everyday contacts in foreign languages', 'Friendly working atmosphere', 'Attractive benefits including', 'medical care (also for the family members),', 'sports activities (Multisport),', 'recognition program with bonuses,', 'lunch pass', 'home office', 'team building / integration', 'tickets to theater &amp; cinema, etc.'</t>
  </si>
  <si>
    <t>account payable controller</t>
  </si>
  <si>
    <t xml:space="preserve"> c:business analyst  ji:0  Int:  c:financial analyst  ji:2  Int:account  c:system analyst  ji:0  Int:  c:data scientist  ji:0  Int:  c:financial controller  ji:1  Int:controller  c:intern analyst  ji:0  Int:  c:security analyst  ji:0  Int:</t>
  </si>
  <si>
    <t>cos:business analyst  cos:0.891 cos:financial analyst  cos:0.896 cos:system analyst  cos:0.964 cos:data scientist  cos:0.92 cos:financial controller  cos:0.936 cos:intern analyst  cos:0.948 cos:security analyst  cos:0.959</t>
  </si>
  <si>
    <t>system analyst</t>
  </si>
  <si>
    <t>payable controller</t>
  </si>
  <si>
    <t>supporting ap team located india monitoring controlling daily operation verification control invoice posting payment preparation report ensuring continuous improvement process ongoing contact stakeholder answering question resolution issue related high quality deliverable provided time compliance legal regulation requirement working designed providing system training member coordination kpis reporting ensure correct measure place project maintenance documentation participation internal external audit</t>
  </si>
  <si>
    <t xml:space="preserve"> c:business analyst  ji:5  Int:project monitoring process operation controlling  c:financial analyst  ji:2  Int:reporting control  c:system analyst  ji:1  Int:system  c:data scientist  ji:2  Int:report reporting  c:financial controller  ji:2  Int:audit controlling  c:intern analyst  ji:0  Int:  c:security analyst  ji:0  Int:</t>
  </si>
  <si>
    <t>stakeholder improvement maintenance report issue requirement verification working coordination regulation correct team participation ensuring high ongoing india audit question reporting compliance documentation control resolution continuous place supporting measure quality invoice answering legal member payment ensure training providing system ap external daily contact provided time located related posting internal preparation kpis deliverable designed</t>
  </si>
  <si>
    <t>['https://www.pracuj.pl/praca/accounts-payable-controller-warszawa,oferta,1002490743']</t>
  </si>
  <si>
    <t>[['https://www.pracuj.pl/praca/accounts-payable-controller-warszawa,oferta,1002490743'], 1, ['responsibilities-1', ['Supporting the AP team located in India by monitoring and controlling the daily AP operations.', 'Verification/ controls of invoices’ postings, payments, preparation of reports.', 'Supporting the AP team located in India by monitoring and controlling the daily AP operations.', 'Ensuring continuous improvement of AP process', 'Ongoing contact with the process stakeholders (answering questions, resolution of issues related to AP process, ensuring high quality of deliverables provided on time)', 'Ensuring compliance of AP process with legal regulations and requirements', 'Ensuring the controls in AP process are working as designed.', 'Providing process / systems trainings to the team members', 'Coordination of KPIs reporting to ensure correct measures are in place in AP process.', 'Supporting in AP projects', 'Maintenance of documentation related to AP process.', 'Participation in internal and external audits']], ['requirements-1', ['3 - 5 years of experience in similar position', 'University degree in finances / accounting', 'Strong knowledge of Polish Accounting Laws', 'Experience in the SSC / BPO will be an advantage', 'Very good command of English, Spanish will be an additional asset', 'Knowledge of MS Office (especially MS Excel)', 'Experience in ERP systems (especially SAP)', 'Independence and accuracy at work', 'Good organization of work and the ability to work under time pressure', 'Orientation towards providing excellent customer service']], ['offered-1', ['Employment contract', 'Trainings and possibilities of professional development (including financial, analytical and soft skill)', 'Work in an international company with a long history and traditions', 'Close cooperation with the Business', 'Everyday contacts in foreign languages', 'Friendly working atmosphere', 'Attractive benefits including', 'medical care (also for the family members),', 'sports activities (Multisport),', 'recognition program with bonuses,', 'lunch pass', 'home office', 'team building / integration', 'tickets to theater &amp; cinema, etc.']]]</t>
  </si>
  <si>
    <t>Accounts Receivable Analyst</t>
  </si>
  <si>
    <t>['https://www.pracuj.pl/praca/accounts-receivable-analyst-lodz-doctor-stefana-kopcinskiego-62,oferta,1002398706']</t>
  </si>
  <si>
    <t>[['https://www.pracuj.pl/praca/accounts-receivable-analyst-lodz-doctor-stefana-kopcinskiego-62,oferta,1002398706'], 1, ['responsibilities-1', ['Analyze and process all types of short payments (deductions) and overpayments', 'Root cause analysis and issue resolution', 'Cooperation with internal and external stakeholders (Broker, Sales team, Customer interface) to collect supporting documentation for deduction review process', 'Ensure appropriate approvals and documentation are received in order to resolve outstanding deductions', 'Provide monthly reporting on deduction portfolio and ad hoc reports as necessary', 'Understand customer deals and pricing', 'Perform audit control functions to assure that documents are updated and maintained according to strict procedural guidelines', 'Participate in internal and cross functional projects', 'Support cash application and billing activities if needed']], ['requirements-1', ['Bachelor’s degree in Business Administration, Accounting, Finance or similar', 'At least 1 year of experience on similar position in area of finance', 'Fluent in English', 'Good knowledge of Microsoft Office Tools (especially Excel).', 'Knowledge of SAP', 'Good teamwork skills', 'Good communication skills', 'Eagerness to learn and develop', 'Inquisitiveness and an eye for detail', 'Ability to plan own work and respect deadlines', 'Process improvement mindset']],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Accounts Receivable Analyst has responsibility for managing assigned processes in area of Accounts Receivable such as Dispute Management. Resolving all types of short payments (deductions) and overpayments in a timely manner, identifying and monitoring customers’ trends that are impacting Sales, P&amp;L and balance sheet. Accounts Receivable Analyst is also responsible for providing monthly reporting on deduction portfolio, ad hoc reports, support cash application and billing activities if needed. This position also continuously investigates best practices, identifying opportunities to streamline, control risk, cut cost and provides excellent customer service. Accounts Receivable Analyst works closely with the NA AR Relationship Team to provide best in class service and reporting to internal and external customer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Analyze and process all types of short payments (deductions) and overpayments', 'Root cause analysis and issue resolution', 'Cooperation with internal and external stakeholders (Broker, Sales team, Customer interface) to collect supporting documentation for deduction review process', 'Ensure appropriate approvals and documentation are received in order to resolve outstanding deductions', 'Provide monthly reporting on deduction portfolio and ad hoc reports as necessary', 'Understand customer deals and pricing', 'Perform audit control functions to assure that documents are updated and maintained according to strict procedural guidelines', 'Participate in internal and cross functional projects', 'Support cash application and billing activities if needed'</t>
  </si>
  <si>
    <t>'Bachelor’s degree in Business Administration, Accounting, Finance or similar', 'At least 1 year of experience on similar position in area of finance', 'Fluent in English', 'Good knowledge of Microsoft Office Tools (especially Excel).', 'Knowledge of SAP', 'Good teamwork skills', 'Good communication skills', 'Eagerness to learn and develop', 'Inquisitiveness and an eye for detail', 'Ability to plan own work and respect deadlines', 'Process improvement mindset'</t>
  </si>
  <si>
    <t>account receivable analyst</t>
  </si>
  <si>
    <t xml:space="preserve"> c:business analyst  ji:0  Int:  c:financial analyst  ji:3  Int:account receivable  c:system analyst  ji:0  Int:  c:data scientist  ji:0  Int:  c:financial controller  ji:0  Int:  c:intern analyst  ji:0  Int:  c:security analyst  ji:0  Int:</t>
  </si>
  <si>
    <t>cos:business analyst  cos:0.913 cos:financial analyst  cos:0.913 cos:system analyst  cos:0.947 cos:data scientist  cos:0.939 cos:financial controller  cos:0.95 cos:intern analyst  cos:0.94 cos:security analyst  cos:0.941</t>
  </si>
  <si>
    <t>analyze process type short payment deduction overpayment root cause analysis issue resolution cooperation internal external stakeholder broker sale team customer interface collect supporting documentation review ensure appropriate approval received order resolve outstanding provide monthly reporting portfolio ad hoc report necessary understand deal pricing perform audit control function assure document updated maintained according strict procedural guideline participate cross functional project support cash application billing activity needed</t>
  </si>
  <si>
    <t xml:space="preserve"> c:business analyst  ji:6  Int:project support customer sale process pricing  c:financial analyst  ji:4  Int:support reporting billing control  c:system analyst  ji:0  Int:  c:data scientist  ji:3  Int:analysis report reporting  c:financial controller  ji:1  Int:audit  c:intern analyst  ji:0  Int:  c:security analyst  ji:0  Int:</t>
  </si>
  <si>
    <t>cause analysis issue hoc review outstanding team short interface perform approval documentation resolution control deduction necessary provide type document cooperation assure portfolio procedural understand ensure external billing overpayment received stakeholder report guideline functional order function monthly cross cash activity deal broker ad audit according strict reporting needed maintained collect application supporting analyze resolve payment updated root internal appropriate participate</t>
  </si>
  <si>
    <t>['https://www.pracuj.pl/praca/accounts-receivable-analyst-lodz-doctor-stefana-kopcinskiego-62,oferta,1002466582']</t>
  </si>
  <si>
    <t>[['https://www.pracuj.pl/praca/accounts-receivable-analyst-lodz-doctor-stefana-kopcinskiego-62,oferta,1002466582'], 1, ['responsibilities-1', ['Analyze and process all types of short payments (deductions) and overpayments', 'Root cause analysis and issue resolution', 'Cooperation with internal and external stakeholders (Broker, Sales team, Customer interface) to collect supporting documentation for deduction review process', 'Ensure appropriate approvals and documentation are received in order to resolve outstanding deductions', 'Provide monthly reporting on deduction portfolio and ad hoc reports as necessary', 'Understand customer deals and pricing', 'Perform audit control functions to assure that documents are updated and maintained according to strict procedural guidelines', 'Participate in internal and cross functional projects', 'Support cash application and billing activities if needed']], ['requirements-1', ['Bachelor’s degree in Business Administration, Accounting, Finance or similar', 'At least 1 year of experience on similar position in area of finance', 'Fluent in English', 'Good knowledge of Microsoft Office Tools (especially Excel).', 'Knowledge of SAP', 'Good teamwork skills', 'Good communication skills', 'Eagerness to learn and develop', 'Inquisitiveness and an eye for detail', 'Ability to plan own work and respect deadlines', 'Process improvement mindset']],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Accounts Receivable Analyst has responsibility for managing assigned processes in area of Accounts Receivable such as Dispute Management. Resolving all types of short payments (deductions) and overpayments in a timely manner, identifying and monitoring customers’ trends that are impacting Sales, P&amp;L and balance sheet. Accounts Receivable Analyst is also responsible for providing monthly reporting on deduction portfolio, ad hoc reports, support cash application and billing activities if needed. This position also continuously investigates best practices, identifying opportunities to streamline, control risk, cut cost and provides excellent customer service. Accounts Receivable Analyst works closely with the NA AR Relationship Team to provide best in class service and reporting to internal and external customer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Accounts Receivable Financial Analyst</t>
  </si>
  <si>
    <t>['https://www.pracuj.pl/praca/accounts-receivable-financial-analyst-lodz-doctor-stefana-kopcinskiego-62,oferta,1002422859']</t>
  </si>
  <si>
    <t>[['https://www.pracuj.pl/praca/accounts-receivable-financial-analyst-lodz-doctor-stefana-kopcinskiego-62,oferta,1002422859'], 1, ['responsibilities-1', ['Responsible for various AR Activities: Customers’ contract book management (Verification &amp; Loading), Customer Allowances, Accrual Adjustments.', 'Administer customer or broker programs and related payments in accordance with documented Policies, Procedures &amp; Financial Controls, ensuring timeliness &amp; accuracy.', 'Contract book management including contracts and rebates analysis, accrual adjustments, verification of documents in terms of legal and fiscal requirements applicable for a given country.', 'Analysis &amp; troubleshooting of customer program issues and being able to convey findings effectively.', 'Functional understanding and troubleshooting, understanding of all system processes that create customer allowances and attributes.', 'Contact point for program allowance and customer issue inquires, including problem investigation, support and advice.', 'Business Partner working towards company goals by providing moderately financial analysis and reports.', 'Provide insight and analytical expertise in supporting deduction root cause analysis and solutions.', 'Support finance initiatives within the business function.', 'Supporting if needed: Billing, Cash Application Management, Deduction Management, Invoice Corrections.']], ['requirements-1', ['Bachelor’s degree in Business Administration, Accounting or Finance', 'At least 3 years of experience on similar position in area of finance', 'Very good teamwork skills', 'Very good communication &amp; presentation skills', 'Very good Analytical skills, ability to apply good judgment and solve complex problems', 'Strong interpersonal skills, including the ability to influence without formal authority at all levels of management', 'Demonstrated ability to work independently, under time and responsibility pressure to deliver desired results', 'Demonstrates strong initiative to drive improvement efforts', 'Fluent English']],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Accounts Receivable Financial Analyst has responsibility for managing assigned processes in area of Accounts Receivable such as Customers’ contract book management (Verification &amp;Loading), Customer Allowances, Accrual Adjustments and provide Ad Hoc financial and administrative analysis supporting special projects and specific business requests. Accounts Receivable Financial Analyst works closely with the NA AR Relationship Team to provide best in class service and reporting to internal and external customers. This position also continuously investigates best practices, identifying opportunities to streamline, control risk, cut cost and provides excellent customer service. Accounts Receivable Analyst works closely with the NA AR Relationship Team to provide best in class service and reporting to internal and external customers.']],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Responsible for various AR Activities: Customers’ contract book management (Verification &amp; Loading), Customer Allowances, Accrual Adjustments.', 'Administer customer or broker programs and related payments in accordance with documented Policies, Procedures &amp; Financial Controls, ensuring timeliness &amp; accuracy.', 'Contract book management including contracts and rebates analysis, accrual adjustments, verification of documents in terms of legal and fiscal requirements applicable for a given country.', 'Analysis &amp; troubleshooting of customer program issues and being able to convey findings effectively.', 'Functional understanding and troubleshooting, understanding of all system processes that create customer allowances and attributes.', 'Contact point for program allowance and customer issue inquires, including problem investigation, support and advice.', 'Business Partner working towards company goals by providing moderately financial analysis and reports.', 'Provide insight and analytical expertise in supporting deduction root cause analysis and solutions.', 'Support finance initiatives within the business function.', 'Supporting if needed: Billing, Cash Application Management, Deduction Management, Invoice Corrections.'</t>
  </si>
  <si>
    <t>'Bachelor’s degree in Business Administration, Accounting or Finance', 'At least 3 years of experience on similar position in area of finance', 'Very good teamwork skills', 'Very good communication &amp; presentation skills', 'Very good Analytical skills, ability to apply good judgment and solve complex problems', 'Strong interpersonal skills, including the ability to influence without formal authority at all levels of management', 'Demonstrated ability to work independently, under time and responsibility pressure to deliver desired results', 'Demonstrates strong initiative to drive improvement efforts', 'Fluent English'</t>
  </si>
  <si>
    <t>account receivable financial analyst</t>
  </si>
  <si>
    <t xml:space="preserve"> c:business analyst  ji:0  Int:  c:financial analyst  ji:4  Int:financial account receivable  c:system analyst  ji:0  Int:  c:data scientist  ji:0  Int:  c:financial controller  ji:1  Int:financial  c:intern analyst  ji:0  Int:  c:security analyst  ji:0  Int:</t>
  </si>
  <si>
    <t>cos:business analyst  cos:0.906 cos:financial analyst  cos:0.917 cos:system analyst  cos:0.938 cos:data scientist  cos:0.932 cos:financial controller  cos:0.954 cos:intern analyst  cos:0.941 cos:security analyst  cos:0.936</t>
  </si>
  <si>
    <t>responsible various ar activity customer contract book management verification loading allowance accrual adjustment administer broker program related payment accordance documented policy procedure financial control ensuring timeliness accuracy including rebate analysis document term legal fiscal requirement applicable given country troubleshooting issue able convey finding effectively functional understanding system process create attribute contact point inquires problem investigation support advice business partner working towards company goal providing moderately report provide insight analytical expertise supporting deduction root cause solution finance initiative within function needed billing cash application invoice correction</t>
  </si>
  <si>
    <t xml:space="preserve"> c:business analyst  ji:6  Int:contract management support customer process business  c:financial analyst  ji:6  Int:finance control management support billing financial  c:system analyst  ji:1  Int:system  c:data scientist  ji:4  Int:analysis report analytical program  c:financial controller  ji:2  Int:financial finance  c:intern analyst  ji:0  Int:  c:security analyst  ji:0  Int:</t>
  </si>
  <si>
    <t>moderately cause finance ar analysis issue verification create convey analytical understanding company procedure able control policy deduction provide partner goal documented document invoice term legal towards loading correction finding providing billing various administer including system related troubleshooting insight report fiscal functional requirement function working accuracy country activity cash given adjustment initiative rebate effectively ensuring investigation accrual broker financial accordance needed solution advice within application attribute supporting responsible book program expertise problem allowance timeliness point payment root contact applicable inquires</t>
  </si>
  <si>
    <t>['https://www.pracuj.pl/praca/accounts-receivable-financial-analyst-lodz-doctor-stefana-kopcinskiego-62,oferta,1002500632']</t>
  </si>
  <si>
    <t>[['https://www.pracuj.pl/praca/accounts-receivable-financial-analyst-lodz-doctor-stefana-kopcinskiego-62,oferta,1002500632'], 1, ['responsibilities-1', ['Responsible for various AR Activities: Customers’ contract book management (Verification &amp; Loading), Customer Allowances, Accrual Adjustments.', 'Administer customer or broker programs and related payments in accordance with documented Policies, Procedures &amp; Financial Controls, ensuring timeliness &amp; accuracy.', 'Contract book management including contracts and rebates analysis, accrual adjustments, verification of documents in terms of legal and fiscal requirements applicable for a given country.', 'Analysis &amp; troubleshooting of customer program issues and being able to convey findings effectively.', 'Functional understanding and troubleshooting, understanding of all system processes that create customer allowances and attributes.', 'Contact point for program allowance and customer issue inquires, including problem investigation, support and advice.', 'Business Partner working towards company goals by providing moderately financial analysis and reports.', 'Provide insight and analytical expertise in supporting deduction root cause analysis and solutions.', 'Support finance initiatives within the business function.', 'Supporting if needed: Billing, Cash Application Management, Deduction Management, Invoice Corrections.']], ['requirements-1', ['Bachelor’s degree in Business Administration, Accounting or Finance', 'At least 3 years of experience on similar position in area of finance', 'Very good teamwork skills', 'Very good communication &amp; presentation skills', 'Very good Analytical skills, ability to apply good judgment and solve complex problems', 'Strong interpersonal skills, including the ability to influence without formal authority at all levels of management', 'Demonstrated ability to work independently, under time and responsibility pressure to deliver desired results', 'Demonstrates strong initiative to drive improvement efforts', 'Fluent English']],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Accounts Receivable Financial Analyst has responsibility for managing assigned processes in area of Accounts Receivable such as Customers’ contract book management (Verification &amp;Loading), Customer Allowances, Accrual Adjustments and provide Ad Hoc financial and administrative analysis supporting special projects and specific business requests. Accounts Receivable Financial Analyst works closely with the NA AR Relationship Team to provide best in class service and reporting to internal and external customers. This position also continuously investigates best practices, identifying opportunities to streamline, control risk, cut cost and provides excellent customer service. Accounts Receivable Analyst works closely with the NA AR Relationship Team to provide best in class service and reporting to internal and external customers.']],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Accounts Receivable Junior Accountant</t>
  </si>
  <si>
    <t>['https://www.pracuj.pl/praca/accounts-receivable-junior-accountant-szczecin-poludniowa-27c,oferta,1002414471']</t>
  </si>
  <si>
    <t>Młodszy specjalista (Junior)</t>
  </si>
  <si>
    <t>[['https://www.pracuj.pl/praca/accounts-receivable-junior-accountant-szczecin-poludniowa-27c,oferta,1002414471'], 1, ['responsibilities-1', ['Issuing training invoices, issuing other invoices on request', 'Verifying and settling balances with customers', 'Performing debt collection activities', 'Handling customer inquiries', 'Participating in the month end closing process', 'Cooperation and support for other departments']], ['requirements-1', ['University Degree, preferably in Finance/Accounting/Economics', 'Minimum 1 year of experience in Accounting', 'Very good English skills, spoken and writing', 'Good, practical knowledge of MS tools', 'You are well-organized and detail oriented.', 'You know that small things matter', 'Knowledge of Microsoft Dynamics AX will be an advantage', 'Experience from an international organization will be an advantage']], ['offered-1', ['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 ['additional-module-1', ['We encourage all relevant applicants to apply. We are committed to celebrating human diversity, and we trust that the best way to reach outstanding business results, is by welcoming diverse people into our community.']]]</t>
  </si>
  <si>
    <t>Junior specialist (Junior)</t>
  </si>
  <si>
    <t>'Issuing training invoices, issuing other invoices on request', 'Verifying and settling balances with customers', 'Performing debt collection activities', 'Handling customer inquiries', 'Participating in the month end closing process', 'Cooperation and support for other departments'</t>
  </si>
  <si>
    <t>'University Degree, preferably in Finance/Accounting/Economics', 'Minimum 1 year of experience in Accounting', 'Very good English skills, spoken and writing', 'Good, practical knowledge of MS tools', 'You are well-organized and detail oriented.', 'You know that small things matter', 'Knowledge of Microsoft Dynamics AX will be an advantage', 'Experience from an international organization will be an advantage'</t>
  </si>
  <si>
    <t>'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t>
  </si>
  <si>
    <t>account receivable  accountant</t>
  </si>
  <si>
    <t xml:space="preserve"> c:business analyst  ji:0  Int:  c:financial analyst  ji:4  Int:accountant account receivable  c:system analyst  ji:0  Int:  c:data scientist  ji:0  Int:  c:financial controller  ji:1  Int:accountant  c:intern analyst  ji:0  Int:  c:security analyst  ji:0  Int:</t>
  </si>
  <si>
    <t>cos:business analyst  cos:0.912 cos:financial analyst  cos:0.93 cos:system analyst  cos:0.926 cos:data scientist  cos:0.924 cos:financial controller  cos:0.966 cos:intern analyst  cos:0.924 cos:security analyst  cos:0.926</t>
  </si>
  <si>
    <t>issuing training invoice request verifying settling balance customer performing debt collection activity handling inquiry participating month end closing process cooperation support department</t>
  </si>
  <si>
    <t xml:space="preserve"> c:business analyst  ji:3  Int:support process customer  c:financial analyst  ji:1  Int:support  c:system analyst  ji:0  Int:  c:data scientist  ji:0  Int:  c:financial controller  ji:0  Int:  c:intern analyst  ji:0  Int:  c:security analyst  ji:0  Int:</t>
  </si>
  <si>
    <t>participating issuing inquiry debt settling end activity performing invoice cooperation request closing training balance handling verifying collection department month</t>
  </si>
  <si>
    <t>['https://www.pracuj.pl/praca/accounts-receivable-junior-accountant-szczecin-poludniowa-27c,oferta,1002497602']</t>
  </si>
  <si>
    <t>[['https://www.pracuj.pl/praca/accounts-receivable-junior-accountant-szczecin-poludniowa-27c,oferta,1002497602'], 1, ['responsibilities-1', ['Issuing training invoices, issuing other invoices on request', 'Verifying and settling balances with customers', 'Performing debt collection activities', 'Handling customer inquiries', 'Participating in the month end closing process', 'Cooperation and support for other departments']], ['requirements-1', ['University Degree, preferably in Finance/Accounting/Economics', 'Minimum 1 year of experience in Accounting', 'Very good English skills, spoken and writing', 'Good, practical knowledge of MS tools', 'You are well-organized and detail oriented.', 'You know that small things matter', 'Knowledge of Microsoft Dynamics AX will be an advantage', 'Experience from an international organization will be an advantage']], ['offered-1', ['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 ['additional-module-1', ['We encourage all relevant applicants to apply. We are committed to celebrating human diversity, and we trust that the best way to reach outstanding business results, is by welcoming diverse people into our community.']]]</t>
  </si>
  <si>
    <t>Accounts Receivable Junior Specialist</t>
  </si>
  <si>
    <t>['https://www.pracuj.pl/praca/accounts-receivable-junior-specialist-krakow-przy-rondzie-4,oferta,1002426701']</t>
  </si>
  <si>
    <t>[['https://www.pracuj.pl/praca/accounts-receivable-junior-specialist-krakow-przy-rondzie-4,oferta,1002426701'], 1, ['responsibilities-1', ['Supporting Accounts Receivable transactions such as customer invoices and/or advances, account reconciliation and reporting', 'Supporting internal trade payments and cash application activities, handling of retentions and/or deductions', 'Performing necessary activities to ensure accurate and timely reporting', 'Supporting internal business units via phone, email and workflows', 'Collaborating with other teams in continuous improvement activities and initiatives focusing on delivering efficiency, transparency and standardization']], ['requirements-1', ["Minimum 6 months of experience in financial area or Bachelor's or Master’s degree", 'Previous experience in Accounts Receivable or in Finance Shared Services for a global company as an asset', 'Knowledge of Microsoft Office and Excel skills', 'Very good in business English', 'Customer service orientation', 'Ability to work in teams and with deadlin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Supporting Accounts Receivable transactions such as customer invoices and/or advances, account reconciliation and reporting', 'Supporting internal trade payments and cash application activities, handling of retentions and/or deductions', 'Performing necessary activities to ensure accurate and timely reporting', 'Supporting internal business units via phone, email and workflows', 'Collaborating with other teams in continuous improvement activities and initiatives focusing on delivering efficiency, transparency and standardization'</t>
  </si>
  <si>
    <t>"Minimum 6 months of experience in financial area or Bachelor's or Master’s degree", 'Previous experience in Accounts Receivable or in Finance Shared Services for a global company as an asset', 'Knowledge of Microsoft Office and Excel skills', 'Very good in business English', 'Customer service orientation', 'Ability to work in teams and with deadlines'</t>
  </si>
  <si>
    <t>'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account receivable  specialist</t>
  </si>
  <si>
    <t>cos:business analyst  cos:0.925 cos:financial analyst  cos:0.915 cos:system analyst  cos:0.945 cos:data scientist  cos:0.939 cos:financial controller  cos:0.951 cos:intern analyst  cos:0.954 cos:security analyst  cos:0.94</t>
  </si>
  <si>
    <t xml:space="preserve"> specialist</t>
  </si>
  <si>
    <t>supporting account receivable transaction customer invoice advance reconciliation reporting internal trade payment cash application activity handling retention deduction performing necessary ensure accurate timely business unit via phone email workflow collaborating team continuous improvement initiative focusing delivering efficiency transparency standardization</t>
  </si>
  <si>
    <t xml:space="preserve"> c:business analyst  ji:3  Int:transaction business customer  c:financial analyst  ji:3  Int:reporting account receivable  c:system analyst  ji:0  Int:  c:data scientist  ji:1  Int:reporting  c:financial controller  ji:0  Int:  c:intern analyst  ji:0  Int:  c:security analyst  ji:0  Int:</t>
  </si>
  <si>
    <t>advance improvement trade workflow reconciliation delivering activity cash performing team initiative timely unit efficiency reporting accurate retention focusing via deduction standardization necessary email continuous application supporting invoice collaborating payment ensure transparency handling internal account receivable phone</t>
  </si>
  <si>
    <t>ACIA Graduate Programme – Data /Business Analyst</t>
  </si>
  <si>
    <t>['https://www.pracuj.pl/praca/acia-graduate-programme-data-business-analyst-krakow-powstancow-wielkopolskich-13g,oferta,1002501146']</t>
  </si>
  <si>
    <t>Praktykant / Stażysta</t>
  </si>
  <si>
    <t>[['https://www.pracuj.pl/praca/acia-graduate-programme-data-business-analyst-krakow-powstancow-wielkopolskich-13g,oferta,1002501146'], 1, ['technologies-1', ['SQL', 'Microsoft Power BI']], ['responsibilities-1', ['As a member of Aon’s Graduate ‘Launch’ programme, you will have the opportunity to participate in business sponsored projects and network with a large cohort of Graduates across the Europe, Middle East and Africa (EMEA) region.', '', 'You will gain exposure to all aspects of our business through in-role learning opportunities, participation in Agile scrum-based projects and the opportunity to work with key partners across the Aon business, gaining knowledge and insight into our world of data and analytics.', '', 'Graduates will have the opportunity to experience different areas of the business during the course of the programme in Data Acquisition Department.']], ['requirements-1', ['High data literacy skills with the ability to understand data limitations, improve data quality and provide key insights', 'Ability to draw conclusions from available data, logical thinking', 'Technical knowledge of SQL and BI visualization tools would be advantageous', 'Teammate – data analytics requires collaboration with other teams (both within ACIA and Aon colleagues) to provide best possible analytical solutions &amp; product solutions to clients and colleagues', 'Self-motivated and enthusiastic, with excellent interpersonal skills', 'Self-organized, effective in managing your own time.', 'Good written and verbal English command to communicate effectively with colleagues and business partners on a daily basis']], ['work-organization-1', []], ['additional-module-1',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u202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 'Aon values an innovative, diverse workplace where all colleagues feel empowered to be their authentic selves. Aon is proud to be an equal opportunity workplace.', '', 'Please attach CV in English only.']]]</t>
  </si>
  <si>
    <t>Apprentice / Trainee</t>
  </si>
  <si>
    <t>'As a member of Aon’s Graduate ‘Launch’ programme, you will have the opportunity to participate in business sponsored projects and network with a large cohort of Graduates across the Europe, Middle East and Africa (EMEA) region.', '', 'You will gain exposure to all aspects of our business through in-role learning opportunities, participation in Agile scrum-based projects and the opportunity to work with key partners across the Aon business, gaining knowledge and insight into our world of data and analytics.', '', 'Graduates will have the opportunity to experience different areas of the business during the course of the programme in Data Acquisition Department.'</t>
  </si>
  <si>
    <t>'High data literacy skills with the ability to understand data limitations, improve data quality and provide key insights', 'Ability to draw conclusions from available data, logical thinking', 'Technical knowledge of SQL and BI visualization tools would be advantageous', 'Teammate – data analytics requires collaboration with other teams (both within ACIA and Aon colleagues) to provide best possible analytical solutions &amp; product solutions to clients and colleagues', 'Self-motivated and enthusiastic, with excellent interpersonal skills', 'Self-organized, effective in managing your own time.', 'Good written and verbal English command to communicate effectively with colleagues and business partners on a daily basis'</t>
  </si>
  <si>
    <t>'SQL', 'Microsoft Power BI'</t>
  </si>
  <si>
    <t>acia graduate programme data business analyst</t>
  </si>
  <si>
    <t xml:space="preserve"> c:business analyst  ji:1  Int:business  c:financial analyst  ji:0  Int:  c:system analyst  ji:0  Int:  c:data scientist  ji:2  Int:data graduate  c:financial controller  ji:0  Int:  c:intern analyst  ji:0  Int:  c:security analyst  ji:0  Int:</t>
  </si>
  <si>
    <t>cos:business analyst  cos:0.874 cos:financial analyst  cos:0.866 cos:system analyst  cos:0.931 cos:data scientist  cos:0.942 cos:financial controller  cos:0.915 cos:intern analyst  cos:0.971 cos:security analyst  cos:0.934</t>
  </si>
  <si>
    <t>programme analyst acia business</t>
  </si>
  <si>
    <t>member aon graduate launch programme opportunity participate business sponsored project network large cohort across europe middle east africa emea region gain exposure aspect role learning participation agile scrum based work key partner gaining knowledge insight world data analytics experience different area course acquisition department</t>
  </si>
  <si>
    <t xml:space="preserve"> c:business analyst  ji:2  Int:project business  c:financial analyst  ji:0  Int:  c:system analyst  ji:2  Int:network key  c:data scientist  ji:3  Int:data analytics graduate  c:financial controller  ji:0  Int:  c:intern analyst  ji:0  Int:  c:security analyst  ji:0  Int:</t>
  </si>
  <si>
    <t>project insight large key launch europe aspect opportunity knowledge different work scrum participation africa acquisition area cohort exposure emea department gaining middle across participate learning world programme sponsored agile partner based role experience member aon network region east business gain course</t>
  </si>
  <si>
    <t>Actuarial Analyst</t>
  </si>
  <si>
    <t>['https://www.pracuj.pl/praca/actuarial-analyst-krakow-powstancow-wielkopolskich-13g,oferta,1002432608']</t>
  </si>
  <si>
    <t>[['https://www.pracuj.pl/praca/actuarial-analyst-krakow-powstancow-wielkopolskich-13g,oferta,1002432608'], 1, ['responsibilities-1', ["You will work in a variety of project teams together with A&amp;A colleagues in other locations to deliver a wide range of actuarial and analytical solutions to Aon's global client base. From day one, you will be given responsibility on projects, assisting more senior members of the actuarial teams on a range of areas. It is likely that you will be involved in projects from all product areas during your first few years at Aon.", 'Support analytical work, including data management, stochastic loss analysis, curve fitting, pricing, claims reserving, capital modeling etc.', 'Provide technical support to a team of actuaries, producing statistical reports and analysis', 'Maintain frequent interaction with project supervisors']], ['requirements-1', ['Understand and use complex mathematical formulas, particularly in the area of advanced statistics and modeling. Ability to work independently, prioritize own tasks and work under time pressure. Attention to detail and ability to analyze data and check its accuracy.', 'University degree in statistics, math, actuarial science or related field', 'Excellent written and verbal communication skills in English', 'Strong analytical and advanced Excel skills', 'Eagerness to develop in the actuarial field', 'Spotless record and strong ethos', 'Knowledge of R or Python would be an asset']], ['offered-1', ['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 ['additional-module-1', ['Our European team of around 50 consultants is based in London, Zurich, Luxembourg and Stockholm and is connected to our global actuarial network in North America, Australia and the Far East. As part of our expansion plans, we are looking to acquire new colleagues in the Krakow team to work alongside our existing actuarial hubs all over the world.', '', 'This is a hybrid role with the flexibility to work both virtually and from our Krakow office in close proximity to Krakow’s city center!']], ['additional-module-2', ['As we are a multi-disciplinary team, you will follow a balanced training programme that covers all of our product offerings. We have a range of training programmes designed to gradually build up your technical knowledge in each area as you gain further experience in the team.', 'We are committed to giving you the support you need to develop your skills and take your career to the highest levels. For new starters, we will fully support your study towards qualification as an actuary.']],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You will work in a variety of project teams together with A&amp;A colleagues in other locations to deliver a wide range of actuarial and analytical solutions to Aon's global client base. From day one, you will be given responsibility on projects, assisting more senior members of the actuarial teams on a range of areas. It is likely that you will be involved in projects from all product areas during your first few years at Aon.", 'Support analytical work, including data management, stochastic loss analysis, curve fitting, pricing, claims reserving, capital modeling etc.', 'Provide technical support to a team of actuaries, producing statistical reports and analysis', 'Maintain frequent interaction with project supervisors'</t>
  </si>
  <si>
    <t>'Understand and use complex mathematical formulas, particularly in the area of advanced statistics and modeling. Ability to work independently, prioritize own tasks and work under time pressure. Attention to detail and ability to analyze data and check its accuracy.', 'University degree in statistics, math, actuarial science or related field', 'Excellent written and verbal communication skills in English', 'Strong analytical and advanced Excel skills', 'Eagerness to develop in the actuarial field', 'Spotless record and strong ethos', 'Knowledge of R or Python would be an asset'</t>
  </si>
  <si>
    <t>'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t>
  </si>
  <si>
    <t>actuarial analyst</t>
  </si>
  <si>
    <t xml:space="preserve"> c:business analyst  ji:0  Int:  c:financial analyst  ji:0  Int:  c:system analyst  ji:0  Int:  c:data scientist  ji:0  Int:  c:financial controller  ji:0  Int:  c:intern analyst  ji:0  Int:  c:security analyst  ji:0  Int:</t>
  </si>
  <si>
    <t>cos:business analyst  cos:0.906 cos:financial analyst  cos:0.888 cos:system analyst  cos:0.934 cos:data scientist  cos:0.935 cos:financial controller  cos:0.937 cos:intern analyst  cos:0.943 cos:security analyst  cos:0.926</t>
  </si>
  <si>
    <t>work variety project team together colleague location deliver wide range actuarial analytical solution aon global client base day one given responsibility assisting senior member area it likely involved product first year support including data management stochastic loss analysis curve fitting pricing claim reserving capital modeling etc provide technical actuary producing statistical report maintain frequent interaction supervisor</t>
  </si>
  <si>
    <t xml:space="preserve"> c:business analyst  ji:6  Int:project product management support client pricing  c:financial analyst  ji:2  Int:support management  c:system analyst  ji:1  Int:it  c:data scientist  ji:4  Int:data analysis report analytical  c:financial controller  ji:0  Int:  c:intern analyst  ji:0  Int:  c:security analyst  ji:0  Int:</t>
  </si>
  <si>
    <t>involved actuary together maintain producing data stochastic loss analysis reserving report first senior analytical given work day team fitting supervisor area modeling location responsibility actuarial colleague statistical technical solution one assisting provide it curve likely base variety interaction global year member range wide aon including capital deliver claim frequent etc</t>
  </si>
  <si>
    <t>Actuarial Consultant</t>
  </si>
  <si>
    <t>['https://www.pracuj.pl/praca/actuarial-consultant-warszawa,oferta,1002459469']</t>
  </si>
  <si>
    <t>[['https://www.pracuj.pl/praca/actuarial-consultant-warszawa,oferta,1002459469'], 1, ['responsibilities-1', ['• Przetwarzanie zagadnień matematyki aktuarialnej i finansowej', '• Sporządzanie raportów aktuarialnych dla zakładowych świadczeń socjalnych w Niemczech i w Polsce', '• Bieżąca obsługa firmowych programów emerytalnych naszych klientów', '• Jeśli masz odpowiednie kwalifikacje i jesteś zainteresowany: Udział w naszych projektach oprogramowania']], ['requirements-1', ['• Znajomość języka niemieckiego na dobrym poziomie (co najmniej B1)', '• Pomyślnie ukończone studia matematyczne (licencjackie/magisterskie) lub studia naukowe o profilu matematycznym', '• Wysoka motywacja i chęć uczenia się', '• Wysoki poziom umiejętności komunikacyjnych i orientacji na klienta']], ['offered-1', [' • Zatrudnienie na podstawie umowy o pracę oraz atrakcyjne świadczenia socjalne', ' • Interesujące i interdyscyplinarne projekty w firmie doradczej zarządzanej przez właściciela', ' • Wspierające środowisko pracy oparte na wzajemnym uznaniu i współpracy w wysoce zmotywowanym i doskonale wykwalifikowanym zespole', ' • Elastyczna koncepcja miejsca pracy i czasu pracy dostosowana do Twoich potrzeb', ' • Kompleksowe wprowadzenie i wdrożenie przez doświadczonych kolegów', ' • Wynagrodzenie zależne od umiejętności i zaangażowania', ' • Zróżnicowane możliwości szkolenia dostosowane do Twoich zainteresowań i wcześniejszej wiedzy', '', 'Wzbudziliśmy Twoje zainteresowanie?', '', 'W takim razie czekamy na Twoją aplikację. Wyślij swoje CV w języku niemieckim, angielskim lub polskim.', '', 'Prosimy o przesyłanie dokumentów aplikacyjnych za pomocą przycisku aplikowania.']], ['about-us-1', ['Neuburger &amp; Partner (www.neuburger.com) jest renomowaną firmą doradczą w zakresie zakładowych programów emerytalnych z biurami w Monachium, Norymberdze, a obecnie także w Warszawie (jako Neuburger &amp; Partners Actuarial Services Sp. z o.o.).', '', 'Nasza grupa spółek oferuje usługi w całym spektrum matematyki aktuarialnej i finansowej oraz związane z tym doradztwo informatyczne. Przedmiotem naszej pracy jest ocena świadczeń socjalnych firm naszych klientów zgodnie z krajowymi i międzynarodowymi przepisami o rachunkowości, a także szeroki zakres usług w ramach obsługi firmowych programów emerytalnych naszych klientów.', '', 'Wraz z naszą spółką zależną VSE (Versicherungsmathematische Softwareentwicklung GmbH) oferujemy również rozwiązania programowe do oceny zobowiązań emerytalnych.', '', 'Nasz zespół w Warszawie będzie początkowo wspierał nasze działania na rynku niemieckim, ale w przyszłości będzie także rozwijał nowe obszary biznesowe w Polsce.', '', 'Do tego potrzebujemy aktywnego wsparcia ze strony dobrze wykwalifikowanych pracowników ze znajomością języka niemieckiego.']]]</t>
  </si>
  <si>
    <t>'• Actuarial and financial mathematics processing', '• Preparation of actuarial reports for company social benefits in Germany and Poland', '• Ongoing support for our clients' company pension schemes', '• If you are qualified and interested: Participation in our projects software'</t>
  </si>
  <si>
    <t>'• Good command of the German language (at least B1)', '• Successfully completed mathematical studies (Bachelor/Master's) or scientific studies with a mathematical profile', '• High motivation and willingness to learn', '• High level of communication skills and customer orientation</t>
  </si>
  <si>
    <t>' • Employment on the basis of an employment contract and attractive social benefits', ' • Interesting and interdisciplinary projects in an owner-managed consulting company', ' • A supportive work environment based on mutual recognition and cooperation in a highly motivated and well-qualified team', ' • Flexible workplace and working time concept tailored to your needs', ' • Comprehensive introduction and implementation by experienced colleagues', ' • Salary based on skills and commitment', ' • Varied training opportunities tailored to your interests and prior knowledge', '' , 'Have we aroused your interest?', '', 'Then we are waiting for your application. Send your CV in German, English or Polish.', '', 'Please send your application documents via the apply button.'</t>
  </si>
  <si>
    <t>actuarial consultant</t>
  </si>
  <si>
    <t xml:space="preserve"> c:business analyst  ji:1  Int:consultant  c:financial analyst  ji:0  Int:  c:system analyst  ji:0  Int:  c:data scientist  ji:0  Int:  c:financial controller  ji:0  Int:  c:intern analyst  ji:1  Int:consultant  c:security analyst  ji:0  Int:</t>
  </si>
  <si>
    <t>cos:business analyst  cos:0.904 cos:financial analyst  cos:0.885 cos:system analyst  cos:0.933 cos:data scientist  cos:0.932 cos:financial controller  cos:0.937 cos:intern analyst  cos:0.966 cos:security analyst  cos:0.932</t>
  </si>
  <si>
    <t>actuarial</t>
  </si>
  <si>
    <t>actuarial financial mathematics processing preparation report company social benefit germany poland ongoing support client pension scheme qualified interested participation project software</t>
  </si>
  <si>
    <t xml:space="preserve"> c:business analyst  ji:3  Int:project support client  c:financial analyst  ji:2  Int:support financial  c:system analyst  ji:0  Int:  c:data scientist  ji:1  Int:report  c:financial controller  ji:1  Int:financial  c:intern analyst  ji:1  Int:processing  c:security analyst  ji:0  Int:</t>
  </si>
  <si>
    <t>scheme interested report social pension germany poland benefit participation company processing qualified ongoing financial mathematics preparation software actuarial</t>
  </si>
  <si>
    <t>Administrator baz danych</t>
  </si>
  <si>
    <t>['https://www.pracuj.pl/praca/administrator-baz-danych-warszawa-domaniewska-39a,oferta,1002494851']</t>
  </si>
  <si>
    <t>[['https://www.pracuj.pl/praca/administrator-baz-danych-warszawa-domaniewska-39a,oferta,1002494851'], 1, ['technologies-1', ['Oracle', 'PostgreSQL', 'Microsoft SQL Server']], ['responsibilities-1', ['Utrzymanie, Administrowanie, migracja baz danych Oracle, PostgreSQL, MsSQL, zgodnie z wymaganiami i standardami technologicznymi firmy']], ['requirements-1', ['Doświadczenia w obszarze utrzymanie, administrowania, migracji baz danych Oracle, PostgreSQL, MsSQL', 'Praktycznej znajomości języka angielskiego (komunikacja w jęz. angielskim ustna i pisemna), poziom B2/C1', 'Doświadczenia w współpracy z programistami oraz analitykami w zakresie testów']], ['training-space-1', ['szkolenia wewnątrzfirmowe', 'wymiana wiedzy technicznej w firmie']], ['offered-1', ['Dofinansowanie prywatnej opieki medycznej (Medicover) oraz karty Multisport.', 'Okolicznościowe, firmowe spotkania integracyjne.', 'Program rekomendacji.', 'Stały kontakt z rekruterem w trakcie trwania procesu oraz feedback niezależnie od wyniku rekrutacji.', 'Atrakcyjne wynagrodzenie w modelu B2B uzależnione od posiadanych kompetencji i doświadczenia.', 'Aplikacja mobilna – łatwe raportowanie czasu pracy, szybki dostęp do nowych ofert.']]]</t>
  </si>
  <si>
    <t>Database administrator</t>
  </si>
  <si>
    <t>'Maintenance, administration, migration of Oracle, PostgreSQL, MsSQL databases, in accordance with the company's requirements and technological standards'</t>
  </si>
  <si>
    <t>'Experience in the area of ​​maintenance, administration, migration of Oracle, PostgreSQL, MsSQL databases', 'Practical knowledge of English (oral and written communication in English), level B2/C1', 'Experience in cooperation with programmers and analysts in tests'</t>
  </si>
  <si>
    <t>'Co-financing of private medical care (Medicover) and the Multisport card.', 'Occasional, company integration meetings.', 'Recommendation program.', 'Constant contact with the recruiter during the process and feedback regardless of the recruitment result.', 'Attractive remuneration in the B2B model, depending on your competences and experience.', 'Mobile application - easy working time reporting, quick access to new offers.'</t>
  </si>
  <si>
    <t>'Oracle', 'PostgreSQL', 'Microsoft SQL Server'</t>
  </si>
  <si>
    <t>'in-company training', 'exchange of technical knowledge in the company'</t>
  </si>
  <si>
    <t>database administrator</t>
  </si>
  <si>
    <t xml:space="preserve"> c:business analyst  ji:0  Int:  c:financial analyst  ji:0  Int:  c:system analyst  ji:1  Int:administrator  c:data scientist  ji:0  Int:  c:financial controller  ji:0  Int:  c:intern analyst  ji:0  Int:  c:security analyst  ji:0  Int:</t>
  </si>
  <si>
    <t>cos:business analyst  cos:0.851 cos:financial analyst  cos:0.837 cos:system analyst  cos:0.954 cos:data scientist  cos:0.908 cos:financial controller  cos:0.893 cos:intern analyst  cos:0.964 cos:security analyst  cos:0.946</t>
  </si>
  <si>
    <t>database</t>
  </si>
  <si>
    <t>maintenance administration migration oracle postgresql mssql database accordance company requirement technological standard</t>
  </si>
  <si>
    <t>Administrator Hurtowni Danych</t>
  </si>
  <si>
    <t>['https://www.pracuj.pl/praca/administrator-hurtowni-danych-warszawa-aleje-jerozolimskie-142b,oferta,1002499085']</t>
  </si>
  <si>
    <t>[['https://www.pracuj.pl/praca/administrator-hurtowni-danych-warszawa-aleje-jerozolimskie-142b,oferta,1002499085'], 1, ['technologies-1', ['Oracle', 'SQL', 'PostgreSQL']], ['responsibilities-1', ['udział w prowadzonych pracach projektowych w zakresie rozwoju hurtowni danych oraz systemów informacyjnych', 'współpraca z analitykami systemowymi i użytkownikami biznesowymi przy zbieraniu i analizie wymagań dotyczących nowych rozwiązań', 'projektowanie zmian w systemach informatycznych oraz implementacja procesów ETL', 'nadzór i rozwój procesów zasilania baz raportowych', 'przeprowadzanie testów wewnętrznych oprogramowania, wdrażanie procesów na środowisko produkcyjne', 'sporządzanie dokumentacji technicznej i użytkownika']], ['requirements-1', ['wykształcenie wyższe: informatyczne, techniczne lub pokrewne', 'dobra znajomość baz danych (Oracle, MS SQL, Postgress)', 'znajomość rozwiązań ETL (Pentaho)', 'umiejętność analitycznego myślenia', 'znajomość cyklu tworzenia mechanizmów zasilania oraz umiejętność testowania wytwarzanego oprogramowania', 'wysokie zdolności komunikacyjne i umiejętność pracy w zespole', 'znajomość języka polskiego pozwalająca na swobodną komunikację', 'doświadczenie w realizacji projektów w obszarze ubezpieczeń', 'znajomość innych baz danych i narzędzi ETL', 'znajomość narzędzi wsparcia procesów zarządzania projektami']], ['work-organization-1', []], ['training-space-1', ['budżet rozwojowy', 'konferencje w Polsce', 'konferencje zagraniczne', 'mentoring', 'przestrzeń do eksperymentowania', 'szkolenia zewnętrzne']], ['offered-1', ['ciekawą i długofalową współpracę w firmie ubezpieczeniowej', 'elastyczne godziny pracy, możliwość pracy zdalnej', 'zatrudnienie w oparciu o umowę o pracę, B2B, umowa zlecenie', 'atrakcyjne warunki wynagrodzenia', 'atmosferę pracy opartą o współpracę i dzielenie się wiedzą', 'samodzielność w realizacji zadań', 'możliwość podnoszenia kwalifikacji i rozwoju zawodowego', 'ubezpieczenie grupowe na życie oraz pakiet świadczeń medycznych']]]</t>
  </si>
  <si>
    <t>Data Warehouse Administrator</t>
  </si>
  <si>
    <t>'participation in project work in the field of development of data warehouses and information systems', 'cooperation with system analysts and business users in collecting and analyzing requirements for new solutions', 'designing changes in IT systems and implementing ETL processes', 'supervision and development processes for supplying reporting databases', 'conducting internal software tests, implementing processes into the production environment', 'preparing technical and user documentation'</t>
  </si>
  <si>
    <t>'higher education: IT, technical or related', 'good knowledge of databases (Oracle, MS SQL, Postgress)', 'knowledge of ETL solutions (Pentaho)', 'analytical thinking skills', 'knowledge of the power mechanism development cycle and the ability to test developed software', 'high communication skills and the ability to work in a team', 'knowledge of Polish allowing for free communication', 'experience in implementing projects in the field of insurance', 'knowledge of other databases and ETL tools', 'knowledge of process support tools project management'</t>
  </si>
  <si>
    <t>'interesting and long-term cooperation in an insurance company', 'flexible working hours, possibility of remote work', 'employment based on an employment contract, B2B, contract of mandate', 'attractive remuneration conditions', 'work atmosphere based on cooperation and sharing knowledge', 'independence in carrying out tasks', 'opportunity to improve qualifications and professional development', 'group life insurance and a package of medical benefits'</t>
  </si>
  <si>
    <t>'Oracle', 'SQL', 'PostgreSQL'</t>
  </si>
  <si>
    <t>'development budget', 'conferences in Poland', 'conferences abroad', 'mentoring', 'space for experimentation', 'external training'</t>
  </si>
  <si>
    <t>data warehouse administrator</t>
  </si>
  <si>
    <t xml:space="preserve"> c:business analyst  ji:0  Int:  c:financial analyst  ji:0  Int:  c:system analyst  ji:1  Int:administrator  c:data scientist  ji:2  Int:data  c:financial controller  ji:0  Int:  c:intern analyst  ji:0  Int:  c:security analyst  ji:0  Int:</t>
  </si>
  <si>
    <t>cos:business analyst  cos:0.883 cos:financial analyst  cos:0.867 cos:system analyst  cos:0.968 cos:data scientist  cos:0.921 cos:financial controller  cos:0.919 cos:intern analyst  cos:0.963 cos:security analyst  cos:0.956</t>
  </si>
  <si>
    <t>warehouse administrator</t>
  </si>
  <si>
    <t>participation project work field development data warehouse information system cooperation analyst business user collecting analyzing requirement new solution designing change it implementing etl process supervision supplying reporting database conducting internal software test production environment preparing technical documentation</t>
  </si>
  <si>
    <t xml:space="preserve"> c:business analyst  ji:3  Int:project business process  c:financial analyst  ji:1  Int:reporting  c:system analyst  ji:3  Int:it system user  c:data scientist  ji:3  Int:data reporting etl  c:financial controller  ji:0  Int:  c:intern analyst  ji:0  Int:  c:security analyst  ji:0  Int:</t>
  </si>
  <si>
    <t>analyst user data requirement supervision environment information work conducting analyzing participation field implementing supplying designing reporting etl new development solution technical documentation production it warehouse cooperation test system preparing change internal database software collecting</t>
  </si>
  <si>
    <t>Administrator Sieci - Analityk Sieci Komputerowych</t>
  </si>
  <si>
    <t>['https://www.pracuj.pl/praca/administrator-sieci-analityk-sieci-komputerowych-dabrowa-gornicza-graniczna-21,oferta,1002498725']</t>
  </si>
  <si>
    <t>[['https://www.pracuj.pl/praca/administrator-sieci-analityk-sieci-komputerowych-dabrowa-gornicza-graniczna-21,oferta,1002498725'], 1, ['responsibilities-1', ['Obsługa zgłoszeń I linii wsparcia w zakresie sieci komputerowych', 'Współpraca z firmą zewnętrzną w zakresie administracji siecią', 'Współadministracja siecią informatyczną urzędu', 'Współadministracja urządzeniami firewall', 'Udział w projektach wdrożeniowych', 'Prowadzenie dokumentacji w zakresie administrowanej infrastruktur', 'Inne obowiązki zgodne z poleceniem przełożonego']], ['requirements-1', ['Poziom wiedzy dotyczących administracji urządzeniami sieciowymi na poziomie CISCO Certified Network Associate (CCNA)', 'znajomość zasad funkcjonowania sieci Ethernet', 'znajomość protokołów komunikacyjnych w sieciach komputerowych', 'znajomość zasad routingu, switchingu, NAT, DHCP, VLAN', 'umiejętność konstruowania podstawowych reguł ACL', 'umiejętność adresowania sieci IP oraz tworzenia reguł NAT', 'ww. niezbędne umiejętności weryfikowane będą podczas rozmowy kwalifikacyjnej lub testu.', 'Obywatelstwo polskie, jednak o stanowisko mogą ubiegać się również osoby nieposiadające obywatelstwa polskiego zgodnie z art. 11 ust. 2 i 3 ustawy z dnia 21 listopada 2008 r. o pracownikach samorządowych (Dz. U. z 2022 r. poz. 530)', 'Wykształcenie: średnie techniczne o kierunku informatycznym lub pokrewnym - doświadczenie zawodowe: minimum 5 letni staż pracy lub wykształcenie wyższe techniczne - doświadczenie zawodowe: minimum 3 letni staż pracy', 'Oczekiwane kompetencje miękkie: identyfikacja z pracodawcą i Miastem Dąbrowa Górnicza, zaangażowanie, nastawienie na rozwój, komunikatywność, dążenie do rezultatów, umiejętność pracy w zespole.', 'Umiejętność obsługi komputera oraz narzędzi online weryfikowana poprzez aplikowanie na to stanowisko wyłącznie drogą elektroniczną.', 'Podstawowa wiedza z zakresu funkcjonowania sieci WAN', 'Podstawowa wiedza z zakresu funkcjonowania VPN', 'Podstawowa wiedza z zakresu funkcjonowania sieci Wi-Fi', 'Ogólna znajomość zasad funkcjonowania firewalli typu UTM,', 'Doświadczenie na stanowisku administratora sieci komputerowych lub podobnym', 'Znajomość podstawowych zasad bezpośredniego wsparcia użytkowników sieci', 'Znajomość zagadnień związanych z bezpieczeństwem IT']], ['offered-1', ['Stabilność zatrudnienia', 'Regularne i elastyczne godziny pracy, dzięki czemu zachowasz równowagę między życiem zawodowym a prywatnym (Work Life Balance)', 'Rozbudowany onboarding', 'ZFŚS oraz KZP (Kasa Zapomogowo-Pożyczkowa).', 'Możliwość dołączenia do programu kart sportowych oraz ubezpieczeń grupowych na życie.', 'Przyjazne warunki umożliwiające pogodzenie sfery zawodowej z życiem prywatnym', 'Możliwość rozwoju zawodowego w pionie i poziomie struktury Urzędu Miejskiego', 'Podnoszenie kompetencji: udział w kursach, szkoleniach branżowych i miękkich', 'Podnoszenie kwalifikacji zawodowych - dofinansowanie do studiów wyższych, podyplomowych', 'Możliwość rozwoju kompetencji w obszarach najnowszych technologii', 'Wpływ na wybór narzędzi i technologii', 'Realny wpływ na tworzone usługi', 'Praca w małym zespole', 'Możliwość uczestnictwa w ciekawych projektach rozwijających Dąbrowę Górniczą i markę miasta', 'Lunch bar na terenie Urzędu', 'Bezpłatny, zadaszony i strzeżony parking dla samochodów, rowerów, skuterów, hulajnóg']], ['documents-1', ['CV z dokładnym opisem przebiegu pracy zawodowej ', 'Scan świadectw pracy lub aktualne zaświadczenie z zakładu pracy (w przypadku pozostawania w zatrudnieniu) lub zaświadczenie o ukończeniu stażu z Powiatowego Urzędu Pracy ', 'Scan dokumentów potwierdzające wykształcenie i kwalifikacje zawodowe (UWAGA – jeśli w wymaganiach dokładnie wskazujemy rodzaj/poziom wykształcenia oznacza to, że oczekujemy potwierdzenia dokładnie takich kwalifikacji. ', 'Scan dokumentu potwierdzającego niepełnosprawność – w przypadku osób niepełnosprawnych, które chcą skorzystać z uprawnienia, o którym mowa w art. 13a ust. 2 ustawy o pracownikach samorządowych (Dz. U. Z 2022 r. Poz. 530).']], ['additional-module-2', ['Pierwsza umowa o pracę zawierana jest na czas określony 6 m-cy. Kolejna może zostać zawarta czas określony lub nieokreślony', 'W przypadku możliwości zastosowania art. 22 ustawy o pracownikach samorządowych rodzaj umowy zostanie tożsamy z aktualnie obowiązującym.', 'Wynagrodzenie pracownika samorządowego składa się z obligatoryjnych elementów:', 'miesięcznego wynagrodzenia zasadniczego,', 'dodatku za wieloletnią pracę w zależności od posiadanego stażu pracy (5%-20% - zgodnie z ustawą),', 'dodatkowego wynagrodzenia rocznego (tzw. 13stki – zgodnie z ustawą),', 'nagrody jubileuszowej po osiągnięciu wymaganego ogólnego stażu pracy (od 75%-400% zgodnie z ustawą).', 'łączne miesięczne wynagrodzenie zależne od poziomu umiejętności i doświadczenia może wynieść 6 000 – 8 000 brutto/msc.', 'Miejscem pracy jest siedziba urzędu bądź inne miejsce wskazane przez pracodawcę.', 'Stanowisko pracy związane jest z pracą przy monitorze komputerowym pow. 4h dziennie, obsługą urządzeń biurowych, kontaktem z klientami oraz przemieszczaniem się wewnątrz budynku i poza nim.', 'Praca w terenie, praca na wysokości (do 3 metrów).', 'Osoba zatrudniona na tym stanowisku ma szansę zostać pełnoprawnym pracownikiem samorządowym - urzędnikiem w rozumieniu ustawy', 'o pracownikach samorządowych ( aktualny Dz.U. 2022 poz.530).']], ['additional-module-3', ['o braku skazania prawomocnym wyrokiem sądu za umyślne przestępstwo ścigane z oskarżenia publicznego lub umyślne przestępstwo skarbowe', 'że w przypadku wyboru jego oferty zobowiązuje się on do niewykonywania zajęć pozostających w sprzeczności lub związanych z zajęciami, które będzie wykonywał w ramach obowiązków służbowych, wywołujących uzasadnione podejrzenie o stronniczość lub interesowność oraz zajęć sprzecznych z obowiązkami wynikającymi z ustawy', 'o posiadaniu pełnej zdolności do czynności prawnych oraz o korzystaniu z pełni praw publicznych', 'o posiadaniu nieposzlakowanej opinii', 'RODO – klauzula zgody na przetwarzanie danych osobowych na potrzeby tej rekrutacji.', 'dokument potwierdzający znajomość języka polskiego, zgodny z wymogami określonymi w przepisach o służbie cywilnej – (dotyczy wyłącznie osób nieposiadających obywatelstwa polskiego).']], ['additional-module-4', ['W miesiącu poprzedzającym datę upublicznienia ogłoszenia wskaźnik zatrudnienia osób niepełnosprawnych w Urzędzie Miejskim w Dąbrowie Górniczej, w rozumieniu przepisów o rehabilitacji zawodowej i społecznej oraz zatrudnianiu osób niepełnosprawnych, jest niższy niż 6%.']]]</t>
  </si>
  <si>
    <t>Network Administrator - Computer Network Analyst</t>
  </si>
  <si>
    <t>'Handling requests and the support line in the field of computer networks', 'Cooperation with an external company in the field of network administration', 'Co-administration of the office's IT network', 'Co-administration of firewall devices', 'Participation in implementation projects', 'Keeping documentation in the field of administered infrastructure ', 'Other duties as instructed by the superior'</t>
  </si>
  <si>
    <t>'The level of knowledge regarding the administration of network devices at the level of CISCO Certified Network Associate (CCNA)', 'knowledge of the principles of Ethernet network operation', 'knowledge of communication protocols in computer networks', 'knowledge of the principles of routing, switching, NAT, DHCP, VLAN', ' the ability to construct basic ACL rules', 'the ability to address IP networks and create NAT rules', 'the above-mentioned the necessary skills will be verified during the interview or test.', 'Polish citizenship, however, persons without Polish citizenship may also apply for the position pursuant to Art. 11 sec. 2 and 3 of the Act of 21 November 2008 on local government employees (Journal of Laws of 2022, item 530)', 'Education: technical secondary education in IT or related field - professional experience: minimum 5 years of work experience or education higher technical - professional experience: minimum 3 years of work experience', 'Expected soft skills: identification with the employer and the City of Dąbrowa Górnicza, commitment, focus on development, communication skills, striving for results, ability to work in a team.', 'Computer skills and online tools verified by applying for this position only electronically.', 'Basic knowledge of the functioning of the WAN network', 'Basic knowledge of the functioning of VPN', 'Basic knowledge of the functioning of the Wi-Fi network', 'General knowledge of the principles of functioning UTM firewalls,', 'Experience as a computer network administrator or similar', 'Knowledge of the basic principles of direct support for network users', 'Knowledge of issues related to IT security'</t>
  </si>
  <si>
    <t>'Employment stability', 'Regular and flexible working hours, thanks to which you will maintain a balance between work and private life (Work Life Balance)', 'Extensive onboarding', 'ZFŚS and KZP (Kasa Popomogowo-Pożyczkowa).', 'Possibility to join program of sports cards and group life insurance', 'Friendly conditions enabling reconciliation of professional and private life', 'Professional development opportunities in the vertical and horizontal structure of the Municipal Office', 'Improving competences: participation in courses, industry and soft training', 'Improvement of professional qualifications - co-financing for higher and postgraduate studies', 'Opportunity to develop competences in the areas of the latest technologies', 'Influence on the choice of tools and technologies', 'Real impact on created services', 'Work in a small team', 'Opportunity to participate in interesting projects developing Dąbrowa Górnicza and the brand of the city', 'Lunch bar on the premises of the Office', 'Free, covered and guarded parking for cars, bicycles, scooters, scooters'</t>
  </si>
  <si>
    <t>network administrator computer analyst</t>
  </si>
  <si>
    <t xml:space="preserve"> c:business analyst  ji:0  Int:  c:financial analyst  ji:0  Int:  c:system analyst  ji:4  Int:administrator network computer  c:data scientist  ji:0  Int:  c:financial controller  ji:0  Int:  c:intern analyst  ji:0  Int:  c:security analyst  ji:0  Int:</t>
  </si>
  <si>
    <t>cos:business analyst  cos:0.875 cos:financial analyst  cos:0.853 cos:system analyst  cos:0.953 cos:data scientist  cos:0.921 cos:financial controller  cos:0.914 cos:intern analyst  cos:0.971 cos:security analyst  cos:0.941</t>
  </si>
  <si>
    <t>handling request support line field computer network cooperation external company administration co office it firewall device participation implementation project keeping documentation administered infrastructure duty instructed superior</t>
  </si>
  <si>
    <t xml:space="preserve"> c:business analyst  ji:2  Int:project support  c:financial analyst  ji:1  Int:support  c:system analyst  ji:3  Int:it network computer  c:data scientist  ji:0  Int:  c:financial controller  ji:0  Int:  c:intern analyst  ji:0  Int:  c:security analyst  ji:0  Int:</t>
  </si>
  <si>
    <t>project documentation administration co support keeping superior firewall implementation cooperation request duty instructed participation field line company external device office handling administered infrastructure</t>
  </si>
  <si>
    <t>Administrator Sieci - Główny Analityk Sieci Komputerowych</t>
  </si>
  <si>
    <t>['https://www.pracuj.pl/praca/administrator-sieci-glowny-analityk-sieci-komputerowych-dabrowa-gornicza-graniczna-21,oferta,1002471893']</t>
  </si>
  <si>
    <t>[['https://www.pracuj.pl/praca/administrator-sieci-glowny-analityk-sieci-komputerowych-dabrowa-gornicza-graniczna-21,oferta,1002471893'], 1, ['responsibilities-1', ['Administracja siecią informatyczną urzędu', 'Administracja urządzeniami Miejskiej Sieci Szerokopasmowej', 'Administracja urządzeniami firewall', 'Wsparcie użytkowników oraz administratorów w zakresie rozwiązywania problemów sieciowych', 'Udział w projektach wdrożeniowych', 'Tworzenie dokumentacji sieci komputerowych', 'Inne obowiązki zgodne z poleceniem przełożonego']], ['requirements-1', ['Niezbędne formalności: .', '-\tObywatelstwo polskie, jednak o stanowisko mogą ubiegać się również osoby nieposiadające obywatelstwa polskiego zgodnie z art. 11 ust. 2 i 3 ustawy z dnia 21 listopada 2008 r. o pracownikach samorządowych (Dz. U. z 2022 r. poz. 530).', '-\tWykształcenie: wyższe techniczne', '-\tDoświadczenie zawodowe: minimum 4 letni staż pracy', '-\tUmiejętność obsługi komputera oraz narzędzi online weryfikowana poprzez aplikowanie na to stanowisko wyłącznie drogą elektroniczną.', '', 'Niezbędne umiejętności weryfikowane podczas rozmowy kwalifikacyjnej lub testu:', '-\tUmiejętność administracji urządzeniami sieciowymi na poziomie Cisco Certified Network Associate (CCNA)', '-\tZnajomość zasad funkcjonowania sieci Ethernet w tym ogólna znajomość rozległych sieci światłowodowych', '-\tZnajomość protokołów komunikacyjnych w sieciach komputerowych', '-\tZnajomość zasad routingu', '-\tUmiejętność konstruowania podstawowych reguł ACL', '-\tPraktyczna umiejętność adresowania sieci IP oraz tworzenia reguł NAT', '-\tPodstawowa wiedza z zakresu funkcjonowania sieci wi-fi', '-\tZnajomość języka angielskiego na poziomie rozumienia dokumentacji technicznej', '-\tUmiejętność obsługi komputera oraz narzędzi online weryfikowana poprzez aplikowanie na to stanowisko wyłącznie drogą elektroniczną', '', 'Oczekiwane kompetencje miękkie:', '- Identyfikacja z pracodawcą i miastem Dąbrowa Górnicza, komunikatywność, dążenie do rezultatów, otwartość na zmiany, elastyczność, obiektywizm, odpowiedzialność, rzetelność, sumienność, samodzielność.', 'Mile widziane doświadczenie na stanowisku administratora sieci komputerowych lub podobnym', 'Mile widziana znajomość podstawowych zasad działania protokołów routingu dynamicznego IS-IS oraz IBGP', 'Mile widziane doświadczenie w administrowaniu firewalami typu UTM', 'Mile widziane znajomość podstawowych zasad bezpośredniego wsparcia użytkowników sieci', 'Mile widziane prawo jazdy kat. B', 'WAŻNE - W przypadku spełnienia wymagań niezbędnych nie zapomnij dołączyć scanów dokumentów potwierdzających ich nabycie']], ['offered-1', ['Stabilność zatrudnienia', 'Regularne i elastyczne godziny pracy, dzięki czemu zachowasz równowagę między życiem zawodowym a prywatnym (Work Life Balance)', 'Rozbudowany onboarding', 'ZFŚS oraz KZP (Kasa Zapomogowo-Pożyczkowa).', 'Możliwość dołączenia do programu kart sportowych oraz ubezpieczeń grupowych na życie.', 'Przyjazne warunki umożliwiające pogodzenie sfery zawodowej z życiem prywatnym', 'Możliwość rozwoju zawodowego w pionie i poziomie struktury Urzędu Miejskiego', 'Podnoszenie kompetencji: udział w kursach, szkoleniach branżowych i miękkich', 'Podnoszenie kwalifikacji zawodowych - dofinansowanie do studiów wyższych, podyplomowych', 'Praca w zróżnicowanym zespole, pod okiem osób z dużym doświadczeniem zawodowym', 'Możliwość uczestnictwa w ciekawych projektach rozwijających Dąbrowę Górniczą i markę miasta', 'Lunch bar na terenie Urzędu', 'Bezpłatny, zadaszony i strzeżony parking dla samochodów, rowerów, skuterów, hulajnóg']], ['additional-module-2', ['Pierwsza umowa o pracę zawierana jest na czas określony 6 m-cy. Kolejna może zostać zawarta czas określony lub nieokreślony', 'W przypadku możliwości zastosowania art. 22 ustawy o pracownikach samorządowych rodzaj umowy zostanie tożsamy z aktualnie obowiązującym.', 'Wynagrodzenie pracownika samorządowego składa się z obligatoryjnych elementów:', 'miesięcznego wynagrodzenia zasadniczego,', 'dodatku za wieloletnią pracę w zależności od posiadanego stażu pracy (5%-20% - zgodnie z ustawą),', 'dodatkowego wynagrodzenia rocznego (tzw. 13stki – zgodnie z ustawą),', 'nagrody jubileuszowej po osiągnięciu wymaganego ogólnego stażu pracy (od 75%-400% zgodnie z -stawą).', 'Miejscem pracy jest siedziba urzędu bądź inne miejsce wskazane przez pracodawcę.', 'Stanowisko pracy związane jest z pracą przy monitorze komputerowym pow. 4h dziennie, obsługą urządzeń biurowych, kontaktem z klientami oraz przemieszczaniem się wewnątrz budynku i poza nim.', 'Praca w terenie, praca na wysokości (do 3 metrów).', 'Osoba zatrudniona na tym stanowisku ma szansę zostać pełnoprawnym pracownikiem samorządowym - urzędnikiem w rozumieniu ustawy o pracownikach samorządowych ( aktualny Dz.U. 2022 poz.530).']], ['additional-module-3', ['Wskaźnik zatrudnienia osób niepełnosprawnych', 'W miesiącu poprzedzającym datę upublicznienia ogłoszenia wskaźnik zatrudnienia osób niepełnosprawnych w Urzędzie Miejskim w Dąbrowie Górniczej, w rozumieniu przepisów o rehabilitacji zawodowej i społecznej oraz zatrudnianiu osób niepełnosprawnych, jest niższy niż 6%.', '', '', 'Dokumenty przesłane jako załącznik do zgłoszenia rekrutacyjnego, prosimy o przesłanie załączników w pliku MS Word lub pdf', '-\tCV z dokładnym opisem przebiegu pracy zawodowej', '-\tscan świadectw pracy lub aktualne zaświadczenie z zakładu pracy (w przypadku pozostawania w zatrudnieniu) lub zaświadczenie o ukończeniu stażu z Powiatowego Urzędu Pracy', '-\tscan dokumentów potwierdzające wykształcenie i kwalifikacje zawodowe (UWAGA – jeśli w wymaganiach dokładnie wskazujemy rodzaj/poziom wykształcenia oznacza to, że oczekujemy potwierdzenia dokładnie takich kwalifikacji.', '-\tscan dokumentu potwierdzającego niepełnosprawność – w przypadku osób niepełnosprawnych, które chcą skorzystać z uprawnienia, o którym mowa w art. 13a ust. 2 ustawy o pracownikach samorządowych (Dz. U. z 2022 r. poz. 530).', '', 'Odznaczenie w formularzu rekrutacji elektronicznej niezbędnych oświadczeń:', '-\to braku skazania prawomocnym wyrokiem sądu za umyślne przestępstwo ścigane z oskarżenia publicznego lub umyślne przestępstwo skarbowe', '-\tże w przypadku wyboru jego oferty zobowiązuje się on do niewykonywania zajęć pozostających w sprzeczności lub związanych z zajęciami, które będzie wykonywał w ramach obowiązków służbowych, wywołujących uzasadnione podejrzenie o stronniczość lub interesowność oraz zajęć sprzecznych z obowiązkami wynikającymi z ustawy', '-\to posiadaniu pełnej zdolności do czynności prawnych oraz o korzystaniu z pełni praw publicznych', '-\to posiadaniu nieposzlakowanej opinii', '-\tRODO – klauzula zgody na przetwarzanie danych osobowych na potrzeby tej rekrutacji.', '-\tdokument potwierdzający znajomość języka polskiego, zgodny z wymogami określonymi w przepisach o służbie cywilnej – (dotyczy wyłącznie osób nieposiadających obywatelstwa polskiego).']], ['additional-module-4', ['Aplikuj wyłącznie przez FORMULARZ APLIKACYJNY', '', 'Wszystkie dokumenty zawarte w ofercie muszą być sporządzone w języku polskim w formie umożliwiającej odczytanie.', '', 'Dokumenty wydane w języku obcym powinny zostać złożone wraz z tłumaczeniem.', '', 'W rekrutacji decyduje data wpływu tj do dnia 14.04.2023 r. za pośrednictwem systemu do elektronicznej rekrutacji, zgłoszenia dostarczone po wyżej wymienionym terminie nie będą rozpatrywane.', '', 'Dodatkowych informacji na temat prowadzonych naborów oraz informacji na temat rozstrzygnięć można uzyskać w Wydziale Kadr i Płac tel. 32 2956740 lub 662 138 249.', '', 'Kandydaci, którzy nie posiadają dostępu do komputera z Internetem, Urząd Miejski w swojej siedzibie udostępni stanowisko komputerowe służące do tego celu. Informację o dokładnej lokalizacji dedykowanego komputera można uzyskać na stanowisku nr 14 i można z niego korzystać w godzinach pracy Urzędu.', '', 'Pozostałe informacje:', '-\tLiczba kandydatów spełniających wymagania niezbędne i dopuszczonych do drugiego etapu naboru wraz z terminem rozmowy kwalifikacyjnej bądź pisemnego testu wiedzy zostanie ogłoszona w Biuletynie Informacji Publicznej oraz na tablicy informacyjnej Urzędu Miejskiego w Dąbrowie Górniczej przy ul. Granicznej 21.', '-\tInformacja o wyniku naboru będzie umieszczona na stronie internetowej Biuletynu Informacji Publicznej oraz na tablicy informacyjnej Urzędu Miejskiego w Dąbrowie Górniczej przy ul. Granicznej 21.', '-\tWięcej informacji na temat wymaganych dokumentów i sposobu rekrutacji znajduje się w Regulaminie Naboru - jeśli chcesz się z nim zapoznać kliknij TUTAJ']]]</t>
  </si>
  <si>
    <t>Network Administrator - Chief Analyst of Computer Networks</t>
  </si>
  <si>
    <t>'Administration of the office's IT network', 'Administration of Municipal Broadband Network devices', 'Administration of firewall devices', 'Support for users and administrators in solving network problems', 'Participation in implementation projects', 'Creating computer network documentation', 'Other duties in accordance with the superior's order'</t>
  </si>
  <si>
    <t>'Necessary formalities: .', '-\tPolish citizenship, however, persons without Polish citizenship may also apply for the position in accordance with Art. 11 sec. 2 and 3 of the Act of November 21, 2008 on local government employees (Journal of Laws of 2022, item 530).', '-\tEducation: higher technical', '-\tProfessional experience: minimum 4 years of work experience ', '-\tComputer skills and online tools verified by applying for this position only electronically.', '', 'Required skills verified during an interview or test:', '-\tCisco Certified Network network device administration skills Associate (CCNA)', '-\tKnowledge of the principles of Ethernet network operation, including general knowledge of wide area fiber networks', '-\tKnowledge of communication protocols in computer networks', '-\tKnowledge of routing rules', '-\tAbility to construct basic ACL rules ', '-\tPractical ability to address IP networks and create NAT rules', '-\tBasic knowledge of the functioning of wi-fi networks', '-\tKnowledge of English at the level of understanding technical documentation', '-\tComputer skills and online tools verified by applying for this position only electronically', '', 'Expected soft skills:', '- Identification with the employer and the city of Dąbrowa Górnicza, communicativeness, striving for results, openness to change, flexibility, objectivity, responsibility, reliability conscientiousness, self-reliance.', 'Experience as a computer network administrator or similar position is welcome', 'Knowledge of the basic principles of IS-IS and IBGP dynamic routing protocols is welcome', 'Experience in administering UTM firewalls is welcome', 'Welcome knowledge of the basic principles of direct support for network users is desirable', 'Driving license category B is welcome', 'IMPORTANT - If you meet the necessary requirements, do not forget to attach scans of documents confirming their purchase'</t>
  </si>
  <si>
    <t>'Employment stability', 'Regular and flexible working hours, thanks to which you will maintain a balance between work and private life (Work Life Balance)', 'Extensive onboarding', 'ZFŚS and KZP (Kasa Popomogowo-Pożyczkowa).', 'Possibility to join program of sports cards and group life insurance', 'Friendly conditions enabling reconciliation of professional and private life', 'Professional development opportunities in the vertical and horizontal structure of the Municipal Office', 'Improving competences: participation in courses, industry and soft training', 'Improvement of professional qualifications - co-financing for higher and postgraduate studies', 'Work in a diverse team, under the supervision of people with extensive professional experience', 'Opportunity to participate in interesting projects developing Dąbrowa Górnicza and the city's brand', 'Lunch bar on the premises of the Office', 'Free, covered and guarded parking for cars, bicycles, scooters, scooters'</t>
  </si>
  <si>
    <t>network administrator chief analyst computer</t>
  </si>
  <si>
    <t>cos:business analyst  cos:0.902 cos:financial analyst  cos:0.872 cos:system analyst  cos:0.968 cos:data scientist  cos:0.93 cos:financial controller  cos:0.929 cos:intern analyst  cos:0.965 cos:security analyst  cos:0.949</t>
  </si>
  <si>
    <t>chief analyst</t>
  </si>
  <si>
    <t>administration office it network municipal broadband device firewall support user administrator solving problem participation implementation project creating computer documentation duty accordance superior order</t>
  </si>
  <si>
    <t xml:space="preserve"> c:business analyst  ji:2  Int:project support  c:financial analyst  ji:1  Int:support  c:system analyst  ji:5  Int:computer user administrator it network  c:data scientist  ji:0  Int:  c:financial controller  ji:0  Int:  c:intern analyst  ji:0  Int:  c:security analyst  ji:0  Int:</t>
  </si>
  <si>
    <t>project documentation administration support order superior creating firewall implementation problem duty participation municipal device office accordance solving broadband</t>
  </si>
  <si>
    <t>Administrator Sieci - Starszy Analityk Sieci Komputerowych</t>
  </si>
  <si>
    <t>['https://www.pracuj.pl/praca/administrator-sieci-starszy-analityk-sieci-komputerowych-dabrowa-gornicza-graniczna-21,oferta,1002498750']</t>
  </si>
  <si>
    <t>[['https://www.pracuj.pl/praca/administrator-sieci-starszy-analityk-sieci-komputerowych-dabrowa-gornicza-graniczna-21,oferta,1002498750'], 1, ['responsibilities-1', ['Obsługa zgłoszeń II linii wsparcia w zakresie sieci komputerowych', 'Współpraca z zespołem helpdesk – I linii wsparcia', 'Administracja siecią informatyczną urzędu,', 'Administracja urządzeniami firewall,', 'Współadministracja z firmą zewnętrzną urządzeniami Miejskiej Sieci Szerokopasmowej,', 'Prowadzenie dokumentacji w zakresie administrowanej infrastruktury', 'Udział w projektach wdrożeniowych,', 'Inne obowiązki zgodne z poleceniem przełożonego']], ['requirements-1', ['Poziom wiedzy dot. administracji urządzeniami sieciowymi na poziomie CISCO Certified Network Associate (CCNA)', 'praktyczna znajomość protokołów i usług sieciowych', 'umiejętność administracji siecią Ethernet – urządzeniami CISCO, Mikrotik', 'umiejętność administracji firewallami typu UTM (np. FortiGate)', 'umiejętność administracji systemami firewallingu poczty (np. FortMail)', 'ww. niezbędne umiejętności weryfikowane będą podczas rozmowy kwalifikacyjnej lub testu.', 'Obywatelstwo polskie, jednak o stanowisko mogą ubiegać się również osoby nieposiadające obywatelstwa polskiego zgodnie z art. 11 ust. 2 i 3 ustawy z dnia 21 listopada 2008 r. o pracownikach samorządowych (Dz. U. z 2022 r. poz. 530).', 'Wykształcenie: wyższe techniczne.', 'Doświadczenie zawodowe: minimum 3 letni staż pracy.', 'Oczekiwane kompetencje miękkie : Zaangażowanie, nastawienie na rozwój, komunikatywność, dążenie do rezultatów, umiejętność pracy w zespole.', 'Umiejętność obsługi komputera oraz narzędzi online weryfikowana poprzez aplikowanie na to stanowisko wyłącznie drogą elektroniczną.', 'Doświadczenie na stanowisku administratora sieci komputerowych lub podobnym', 'Znajomość zasad funkcjonowania sieci przy użyciu protokołu MPLS, BGP, IS-IS', 'Znajomość administracji VPN', 'Umiejętność administracji sieciami Wi-Fi', 'Znajomość zagadnień związanych z bezpieczeństwa IT', 'Znajomość podstawowych zasad bezpośredniego wsparcia użytkowników sieci', 'Prawo jazdy kat. B']], ['offered-1', ['Stabilność zatrudnienia', 'Regularne i elastyczne godziny pracy, dzięki czemu zachowasz równowagę między życiem zawodowym a prywatnym (Work Life Balance)', 'Rozbudowany onboarding', 'ZFŚS oraz KZP (Kasa Zapomogowo-Pożyczkowa).', 'Możliwość dołączenia do programu kart sportowych oraz ubezpieczeń grupowych na życie.', 'Przyjazne warunki umożliwiające pogodzenie sfery zawodowej z życiem prywatnym', 'Możliwość rozwoju zawodowego w pionie i poziomie struktury Urzędu Miejskiego', 'Podnoszenie kompetencji: udział w kursach, szkoleniach branżowych i miękkich', 'Podnoszenie kwalifikacji zawodowych - dofinansowanie do studiów wyższych, podyplomowych', 'Możliwość rozwoju kompetencji w obszarach najnowszych technologii', 'Wpływ na wybór narzędzi i technologii', 'Realny wpływ na tworzone usługi', 'Praca w małym zespole', 'Możliwość uczestnictwa w ciekawych projektach rozwijających Dąbrowę Górniczą i markę miasta', 'Lunch bar na terenie Urzędu', 'Bezpłatny, zadaszony i strzeżony parking dla samochodów, rowerów, skuterów, hulajnóg']], ['documents-1', ['CV z dokładnym opisem przebiegu pracy zawodowej ', 'Scan świadectw pracy lub aktualne zaświadczenie z zakładu pracy (w przypadku pozostawania w zatrudnieniu) lub zaświadczenie o ukończeniu stażu z Powiatowego Urzędu Pracy ', 'Scan dokumentów potwierdzające wykształcenie i kwalifikacje zawodowe (UWAGA – jeśli w wymaganiach dokładnie wskazujemy rodzaj/poziom wykształcenia oznacza to, że oczekujemy potwierdzenia dokładnie takich kwalifikacji. ', 'Scan dokumentu potwierdzającego niepełnosprawność – w przypadku osób niepełnosprawnych, które chcą skorzystać z uprawnienia, o którym mowa w art. 13a ust. 2 ustawy o pracownikach samorządowych (Dz. U. Z 2022 r. Poz. 530).']], ['additional-module-2', ['Pierwsza umowa o pracę zawierana jest na czas określony 6 m-cy. Kolejna może zostać zawarta czas określony lub nieokreślony', 'W przypadku możliwości zastosowania art. 22 ustawy o pracownikach samorządowych rodzaj umowy zostanie tożsamy z aktualnie obowiązującym.', 'Wynagrodzenie pracownika samorządowego składa się z obligatoryjnych elementów:', 'miesięcznego wynagrodzenia zasadniczego,', 'dodatku za wieloletnią pracę w zależności od posiadanego stażu pracy (5%-20% - zgodnie z ustawą),', 'dodatkowego wynagrodzenia rocznego (tzw. 13stki – zgodnie z ustawą),', 'nagrody jubileuszowej po osiągnięciu wymaganego ogólnego stażu pracy (od 75%-400% zgodnie z ustawą).', 'łączne miesięczne wynagrodzenie zależne od poziomu umiejętności i doświadczenia może wynieść 7 000 – 10 000 brutto/msc.', 'Miejscem pracy jest siedziba urzędu bądź inne miejsce wskazane przez pracodawcę.', 'Stanowisko pracy związane jest z pracą przy monitorze komputerowym pow. 4h dziennie, obsługą urządzeń biurowych, kontaktem z klientami oraz przemieszczaniem się wewnątrz budynku i poza nim.', 'Praca w terenie, praca na wysokości (do 3 metrów).', 'Osoba zatrudniona na tym stanowisku ma szansę zostać pełnoprawnym pracownikiem samorządowym - urzędnikiem w rozumieniu ustawy', 'o pracownikach samorządowych ( aktualny Dz.U. 2022 poz.530).']], ['additional-module-3', ['o braku skazania prawomocnym wyrokiem sądu za umyślne przestępstwo ścigane z oskarżenia publicznego lub umyślne przestępstwo skarbowe', 'że w przypadku wyboru jego oferty zobowiązuje się on do niewykonywania zajęć pozostających w sprzeczności lub związanych z zajęciami, które będzie wykonywał w ramach obowiązków służbowych, wywołujących uzasadnione podejrzenie o stronniczość lub interesowność oraz zajęć sprzecznych z obowiązkami wynikającymi z ustawy', 'o posiadaniu pełnej zdolności do czynności prawnych oraz o korzystaniu z pełni praw publicznych', 'o posiadaniu nieposzlakowanej opinii', 'RODO – klauzula zgody na przetwarzanie danych osobowych na potrzeby tej rekrutacji.', 'dokument potwierdzający znajomość języka polskiego, zgodny z wymogami określonymi w przepisach o służbie cywilnej – (dotyczy wyłącznie osób nieposiadających obywatelstwa polskiego).oo']]]</t>
  </si>
  <si>
    <t>Network Administrator - Senior Analyst of Computer Networks</t>
  </si>
  <si>
    <t>'Handling requests from the 2nd line of support in the field of computer networks', 'Cooperation with the helpdesk team - 1st line of support', 'Administration of the office's IT network,', 'Administration of firewall devices,', 'Co-administration of the devices of the Municipal Broadband Network with an external company,', 'Keeping documentation regarding the administered infrastructure', 'Participation in implementation projects,', 'Other duties in accordance with the superior's order'</t>
  </si>
  <si>
    <t>'Level of knowledge on administration of network devices at the level of CISCO Certified Network Associate (CCNA)', 'practical knowledge of network protocols and services', 'Ethernet network administration skills - CISCO devices, Mikrotik', 'UTM firewall administration skills (e.g. FortiGate )', 'the ability to administer mail firewall systems (e.g. FortMail)', 'the above-mentioned the necessary skills will be verified during the interview or test.', 'Polish citizenship, however, persons without Polish citizenship may also apply for the position pursuant to Art. 11 sec. 2 and 3 of the Act of 21 November 2008 on local government employees (Journal of Laws of 2022, item 530).', 'Education: higher technical.', 'Professional experience: minimum 3 years of work experience.', 'Expected soft skills: Commitment, focus on development, communicativeness, striving for results, ability to work in a team.', 'Computer skills and online tools verified by applying for this position only electronically.', 'Experience as a computer network administrator or similar', 'Knowledge of the principles of network operation using MPLS, BGP, IS-IS', 'Knowledge of VPN administration', 'Knowledge of Wi-Fi network administration', 'Knowledge of issues related to IT security', 'Knowledge of the basic principles of direct support for network users', 'B driving license'</t>
  </si>
  <si>
    <t>network administrator  analyst computer</t>
  </si>
  <si>
    <t>cos:business analyst  cos:0.885 cos:financial analyst  cos:0.858 cos:system analyst  cos:0.968 cos:data scientist  cos:0.922 cos:financial controller  cos:0.913 cos:intern analyst  cos:0.961 cos:security analyst  cos:0.947</t>
  </si>
  <si>
    <t xml:space="preserve"> analyst</t>
  </si>
  <si>
    <t>handling request 2nd line support field computer network cooperation helpdesk team 1st administration office it firewall device co municipal broadband external company keeping documentation regarding administered infrastructure participation implementation project duty accordance superior order</t>
  </si>
  <si>
    <t>project administration support order implementation duty team participation field company office accordance broadband administered infrastructure helpdesk documentation co keeping superior 2nd firewall cooperation request regarding line municipal device external handling 1st</t>
  </si>
  <si>
    <t>AI Architect</t>
  </si>
  <si>
    <t>['https://www.pracuj.pl/praca/ai-architect-krakow-jozefa-marcika-27,oferta,1002485047']</t>
  </si>
  <si>
    <t>Ekspert</t>
  </si>
  <si>
    <t>[['https://www.pracuj.pl/praca/ai-architect-krakow-jozefa-marcika-27,oferta,1002485047'], 1, ['technologies-1', ['Python', 'Apache Spark', 'SQL', 'Microsoft Azure']], ['responsibilities-1', ['Projektowanie architektury platformy AI;', 'Nadzór merytoryczny nad pracami zespołów AI;', 'Wdrożenie dobrych praktyk i standardów deweloperskich;', 'Wsparcie integracji komponentów AI z pozostałymi modułami systemu.']], ['requirements-1', ['5+ lata komercyjnego doświadczenia na stanowisku Data Scientist;', 'Wykształcenie wyższe w obszarze metod ilościowych, matematyki, fizyki, informatyki, bioinformatyki lub pokrewnych;', 'Doświadczenie w rozwiązywaniu problemów biznesowych w oparciu o eksplorację danych;', 'Umiejętność programowania w języku Python;', 'Znajomość bibliotek Machine Learning.', 'Wiedza i/lub doświadczenie w pracy z danymi medycznymi;', 'Doświadczenie w pracy z architekturą (wcześniejsze doświadczenie w roli Architekta AI będzie dużym plusem!);', 'Znajomość technologii Spark;', 'Doświadczenie w pracy z SQL;', 'Znajomość Azure.']], ['work-organization-1', []], ['offered-1', ['Praca w oparciu o umowę o pracę;', 'Elastyczne godziny pracy;', 'Karta Multisport;', 'Prywatna opieka medyczna PZU.']]]</t>
  </si>
  <si>
    <t>Expert</t>
  </si>
  <si>
    <t>'Designing the architecture of the AI ​​platform;', 'Substantive supervision over the work of AI teams;', 'Implementation of good practices and development standards;', 'Support for the integration of AI components with other system modules.'</t>
  </si>
  <si>
    <t>'5+ years of commercial experience as a Data Scientist;', 'Higher education in the field of quantitative methods, mathematics, physics, computer science, bioinformatics or related;', 'Experience in solving business problems based on data mining;', 'Programming skills in Python;', 'Knowledge of Machine Learning libraries.', 'Knowledge and/or experience in working with medical data;', 'Experience in working with architecture (previous experience as an AI Architect will be a big plus!);', ' Knowledge of Spark technology;', 'Experience in working with SQL;', 'Knowledge of Azure.'</t>
  </si>
  <si>
    <t>'Work based on an employment contract;', 'Flexible working hours;', 'Multisport card;', 'PZU private medical care.'</t>
  </si>
  <si>
    <t>'Python', 'Apache Spark', 'SQL', 'Microsoft Azure'</t>
  </si>
  <si>
    <t>ai architect</t>
  </si>
  <si>
    <t xml:space="preserve"> c:business analyst  ji:0  Int:  c:financial analyst  ji:0  Int:  c:system analyst  ji:0  Int:  c:data scientist  ji:2  Int:ai  c:financial controller  ji:0  Int:  c:intern analyst  ji:0  Int:  c:security analyst  ji:0  Int:</t>
  </si>
  <si>
    <t>cos:business analyst  cos:0.835 cos:financial analyst  cos:0.831 cos:system analyst  cos:0.923 cos:data scientist  cos:0.912 cos:financial controller  cos:0.874 cos:intern analyst  cos:0.958 cos:security analyst  cos:0.934</t>
  </si>
  <si>
    <t>architect</t>
  </si>
  <si>
    <t>designing architecture ai platform substantive supervision work team implementation good practice development standard support integration component system module</t>
  </si>
  <si>
    <t xml:space="preserve"> c:business analyst  ji:1  Int:support  c:financial analyst  ji:1  Int:support  c:system analyst  ji:1  Int:system  c:data scientist  ji:1  Int:ai  c:financial controller  ji:0  Int:  c:intern analyst  ji:0  Int:  c:security analyst  ji:0  Int:</t>
  </si>
  <si>
    <t>platform development component ai module practice supervision good implementation work integration team system designing architecture standard substantive</t>
  </si>
  <si>
    <t>AI Developer</t>
  </si>
  <si>
    <t>['https://www.pracuj.pl/praca/ai-developer-warszawa,oferta,1002459177']</t>
  </si>
  <si>
    <t>[['https://www.pracuj.pl/praca/ai-developer-warszawa,oferta,1002459177'], 1, ['responsibilities-1', ['Trenowanie algorytmów i dostosowywanie algorytmów wykrywania obiektów na obrazie zgodnie z założeniami (człowiek/pojazd/zwierzę),', 'Optymalizacja zasobów potrzebnych do analizy obrazu.']], ['requirements-1', ['Znajomość zagadnień dotyczących ML/DL,', 'Umiejętności dotyczące budowania i trenowania modeli w oparciu o dostarczane dane,', 'Znajomość C++/Qt, Python, tensorflow, SQL.']], ['offered-1', ['Atrakcyjne wynagrodzenie adekwatne do umiejętności, premię świąteczną,', 'Zatrudnienie w pełnym wymiarze godzinowym,', 'Wygodną formę współpracy: umowa o pracę/ B2B,', 'Udział w ciekawych, innowacyjnych projektach,', 'Wsparcie za pomocą Jira i Confluence,', 'Przyjazną i otwartą atmosferę pracy,', 'Pakiet opieki medycznej - Enel Med.']], ['benefits-1', ['prywatna opieka medyczna', 'elastyczny czas pracy', 'kawa / herbata', 'parking dla pracowników']], ['about-us-1', ['Omtech to kilkudziesięcioosobowa firma działająca w obszarze zabezpieczeń elektronicznych w postaci monitoringu GPS, CCTV oraz urządzeń do zabezpieczenia obiektów stałych. Od ponad dekady z sukcesem operujemy na rynku polskim, wprowadzając nowoczesne i innowacyjne rozwiązania.', '']]]</t>
  </si>
  <si>
    <t>'Training of algorithms and adjusting algorithms for detecting objects in the image according to the assumptions (human/vehicle/animal),', 'Optimization of resources needed for image analysis.'</t>
  </si>
  <si>
    <t>'Knowledge of ML/DL issues,', 'Skills in building and training models based on provided data,', 'Knowledge of C++/Qt, Python, tensorflow, SQL.'</t>
  </si>
  <si>
    <t>'Attractive remuneration adequate to skills, Christmas bonus,', 'Full-time employment,', 'Convenient form of cooperation: employment contract / B2B,', 'Participation in interesting, innovative projects,', 'Support with Jira and Confluence,', 'Friendly and open working atmosphere,', 'Medical care package - Enel Med.'</t>
  </si>
  <si>
    <t>'private medical care', 'flexible working time', 'coffee / tea', 'employee parking'</t>
  </si>
  <si>
    <t>ai developer</t>
  </si>
  <si>
    <t xml:space="preserve"> c:business analyst  ji:0  Int:  c:financial analyst  ji:0  Int:  c:system analyst  ji:0  Int:  c:data scientist  ji:3  Int:developer ai  c:financial controller  ji:0  Int:  c:intern analyst  ji:0  Int:  c:security analyst  ji:0  Int:</t>
  </si>
  <si>
    <t>cos:business analyst  cos:0.858 cos:financial analyst  cos:0.838 cos:system analyst  cos:0.948 cos:data scientist  cos:0.924 cos:financial controller  cos:0.88 cos:intern analyst  cos:0.958 cos:security analyst  cos:0.946</t>
  </si>
  <si>
    <t>training algorithm adjusting detecting object image according assumption human vehicle animal optimization resource needed analysis</t>
  </si>
  <si>
    <t xml:space="preserve"> c:business analyst  ji:0  Int:  c:financial analyst  ji:0  Int:  c:system analyst  ji:0  Int:  c:data scientist  ji:1  Int:analysis  c:financial controller  ji:0  Int:  c:intern analyst  ji:0  Int:  c:security analyst  ji:0  Int:</t>
  </si>
  <si>
    <t>assumption object adjusting vehicle training algorithm animal detecting image human according resource optimization needed</t>
  </si>
  <si>
    <t>Akademia Craftware (płatny staż) – CRM Analytics</t>
  </si>
  <si>
    <t>['https://www.pracuj.pl/praca/akademia-craftware-platny-staz-crm-analytics-lodz-lakowa-3-5,oferta,1002422303']</t>
  </si>
  <si>
    <t>[['https://www.pracuj.pl/praca/akademia-craftware-platny-staz-crm-analytics-lodz-lakowa-3-5,oferta,1002422303'], 1, ['technologies-1', ['SQL', 'Salesforce', 'Tableau']], ['responsibilities-1', ['Udział w kompleksowym programie szkoleń i warsztatów', 'Realizacja realnego projektu razem z naszymi specjalistami']], ['requirements-1', ['Znajomość zagadnień relacyjnych baz danych (SQL, normalizacja, modelowanie)', 'Umiejętność ustalenia zależności przepływów danych', 'Umiejętność nieszablonowego myślenia', 'Wykształcenie w kierunku analityki danych / Big data', 'Komunikacja w języku angielskim (B2+)', 'Dostępność na pełen etat od 11 kwietnia oraz gotowość do pracy w biurze w Łodzi w czasie trwania Akademii', 'Salesforce.com: znajomość produktów platformy, modelu danych i specyfiki zarządzania nimi, obycie z narzędziami wspierającymi pracę w środowisku', 'Znajomość narzędzi do wizualizacji danych (Tableau, Qlik Sense lub innych)']], ['training-space-1', ['branżowe platformy e-learningowe', 'budżet rozwojowy', 'mentoring', 'szkolenia wewnątrzfirmowe', 'szkolenia zewnętrzne', 'treningi umiejętności miękkich', 'wsparcie merytoryczne od liderów technologicznych', 'wymiana wiedzy technicznej w firmie']]]</t>
  </si>
  <si>
    <t>Craftware Academy (paid internship) - CRM Analytics</t>
  </si>
  <si>
    <t>'Participation in a comprehensive program of training and workshops', 'Implementation of a real project together with our specialists'</t>
  </si>
  <si>
    <t>'Knowledge of relational database issues (SQL, normalization, modeling)', 'Ability to determine data flow dependencies', 'Ability to think outside the box', 'Education in data analytics / Big data', 'Communication in English (B2+)', 'Full-time availability from April 11 and readiness to work in the office in Łódź during the Academy', 'Salesforce.com: knowledge of the platform's products, data model and the specifics of their management, familiarity with tools supporting work in the environment', 'Knowledge of tools for data visualization (Tableau, Qlik Sense or others)'</t>
  </si>
  <si>
    <t>'SQL', 'Salesforce', 'Tableau'</t>
  </si>
  <si>
    <t>'industry e-learning platforms', 'development budget', 'mentoring', 'in-company training', 'external training', 'soft skills training', 'substantive support from technological leaders', 'exchange of technical knowledge in the company'</t>
  </si>
  <si>
    <t>craftware academy paid internship crm analytics</t>
  </si>
  <si>
    <t xml:space="preserve"> c:business analyst  ji:1  Int:crm  c:financial analyst  ji:0  Int:  c:system analyst  ji:0  Int:  c:data scientist  ji:1  Int:analytics  c:financial controller  ji:0  Int:  c:intern analyst  ji:1  Int:internship  c:security analyst  ji:0  Int:</t>
  </si>
  <si>
    <t>cos:business analyst  cos:0.914 cos:financial analyst  cos:0.891 cos:system analyst  cos:0.947 cos:data scientist  cos:0.963 cos:financial controller  cos:0.916 cos:intern analyst  cos:0.961 cos:security analyst  cos:0.949</t>
  </si>
  <si>
    <t>craftware analytics internship paid academy</t>
  </si>
  <si>
    <t>participation comprehensive program training workshop implementation real project together specialist</t>
  </si>
  <si>
    <t xml:space="preserve"> c:business analyst  ji:2  Int:project real  c:financial analyst  ji:0  Int:  c:system analyst  ji:0  Int:  c:data scientist  ji:1  Int:program  c:financial controller  ji:0  Int:  c:intern analyst  ji:0  Int:  c:security analyst  ji:0  Int:</t>
  </si>
  <si>
    <t>specialist together participation workshop training comprehensive program implementation</t>
  </si>
  <si>
    <t>Aktuariusz w Departamencie Nadzoru Ubezpieczeniowego</t>
  </si>
  <si>
    <t>['https://www.pracuj.pl/praca/aktuariusz-w-departamencie-nadzoru-ubezpieczeniowego-warszawa-piekna-20,oferta,1002477406']</t>
  </si>
  <si>
    <t>[['https://www.pracuj.pl/praca/aktuariusz-w-departamencie-nadzoru-ubezpieczeniowego-warszawa-piekna-20,oferta,1002477406'], 1, ['responsibilities-1', ['Analiza rentowności portfela ubezpieczeń, wystarczalności rezerw techniczno-ubezpieczeniowych, adekwatności składki, taryfikacji', 'Analiza kwestii aktuarialnych na potrzeby wewnętrznych i zewnętrznych jednostek organizacyjnych (m.in. regulaminy rezerw techniczno-ubezpieczeniowych, ogólne warunki ubezpieczenia, dokumentacja dotycząca: założeń wykorzystywanych do ustalania wartości rezerw techniczno-ubezpieczeniowych, wyboru i stosowania metod aktuarialnych i statystycznych do celów ustalania wartości rezerw techniczno-ubezpieczeniowych, walidacji rezerw techniczno-ubezpieczeniowych)', 'Sporządzanie opinii, analiz i opracowań tematycznych']], ['requirements-1', ['Wykształcenie wyższe magisterskie na kierunku matematyka ubezpieczeniowa lub finansowa, statystyka, ekonometria', 'Znajomość rachunku prawdopodobieństwa, statystyki i matematyki ubezpieczeniowej, w tym znajomość standardowych metod (takich jak chain-ladder, Bornhuetter-Ferguson)', 'Zdolności analityczne, umiejętność logicznego myślenia oraz łatwość w formułowaniu wniosków', 'Znajomość języka angielskiego w stopniu umożliwiającym udział w spotkaniach, szkoleniach, obsługi programów', 'Znajomość przepisów regulujących działalność zakładów ubezpieczeń/reasekuracji, w tym związanych z systemem Wypłacalność II', 'Zdane w całości lub w trakcie zdawania egzaminy aktuarialne i/lub doświadczenie w wykonywaniu zadań w obszarze aktuarialnym/produktowym/taryfikacji w zakładach ubezpieczeń', 'Znajomość obsługi programów typu Prophet, Mossess', 'Umiejętność programowania VBA, znajomość pakietu R']], ['offered-1', ['Stabilne zatrudnienie w ramach umowy o pracę', 'Pracę hybrydową', 'Świetną atmosferę pracy', 'Zdobycie i wymianę doświadczeń w środowisku ekspertów', 'Dostęp do licznych szkoleń, dofinansowanie kosztów studiów, możliwość rozwoju zawodowego i podnoszenia kwalifikacji', 'Dodatkowe wynagrodzenie roczne', 'Atrakcyjny pakiet socjalny (m.in. prywatna opieka medyczna, dofinansowanie zajęć sportowych, kafeteryjny system benefitów, miejsce lub stojaki na rowery, dofinansowanie do wypoczynku, dofinansowanie wakacji dzieci, owoce, PPK 4%)', 'Pracę w atrakcyjnej lokalizacji', 'Nowoczesne, ergonomiczne miejsce pracy', 'Elastyczny czas rozpoczęcia i kończenia dnia pracy pozwalający zachować work-life balance']], ['additional-module-1', ['Aplikacje zawierające CV w języku polskim proszę składać za pośrednictwem odnośnika Aplikuj.', 'Kontaktujemy się tylko z wybranymi kandydatami.', 'Klauzula informacyjna dotycząca przetwarzania danych osobowych w procesie rekrutacyjnym prowadzonym przez UKNF znajduje się w formularzu aplikacyjnym, po kliknięciu w przycisk "Aplikuj Teraz" oraz na stronie UKNF, w zakładce Kariera:', 'https://www.knf.gov.pl/knf/pl/komponenty/img/Klauzula_informacyjna_dla_kandydatow_UKNF_61992.pdf']]]</t>
  </si>
  <si>
    <t>Actuary in the Department of Insurance Supervision</t>
  </si>
  <si>
    <t>'An analysis of the profitability of the insurance portfolio, sufficiency of technical provisions, premium adequacy, pricing', 'Analysis of actuarial issues for the needs of internal and external organizational units (including regulations on technical provisions, general terms and conditions of insurance, documentation concerning: assumptions used to determining the value of technical provisions, selection and application of actuarial and statistical methods for the purpose of determining the value of technical provisions, validation of technical provisions)', 'Preparation of opinions, analyzes and thematic studies'</t>
  </si>
  <si>
    <t>'Master's degree in insurance or financial mathematics, statistics, econometrics', 'Knowledge of probability, statistics and insurance mathematics, including knowledge of standard methods (such as chain-ladder, Bornhuetter-Ferguson)', 'Analytical skills, ability to logically ability to think and formulate conclusions easily', 'Knowledge of English to a degree enabling participation in meetings, trainings, program operation', 'Knowledge of regulations governing the activity of insurance/reinsurance undertakings, including those related to the Solvency II system', 'Passed in full or in part while taking actuarial exams and/or experience in performing tasks in the actuarial/product/pricing area in insurance companies', 'Knowledge of Prophet, Mossess', 'VBA programming skills, knowledge of the R package'</t>
  </si>
  <si>
    <t>'Stable employment under an employment contract', 'Hybrid work', 'Great working atmosphere', 'Gaining and exchanging experience in an expert environment', 'Access to numerous training courses, co-financing of study costs, opportunities for professional development and raising qualifications', ' Additional annual remuneration', 'Attractive social package (e.g. private medical care, co-financing of sports activities, cafeteria system of benefits, space or racks for bicycles, co-financing of rest, co-financing of children's holidays, fruit, PPK 4%)', 'Work in an attractive location', 'Modern, ergonomic workplace', 'Flexible start and end time of the working day allowing to maintain work-life balance'</t>
  </si>
  <si>
    <t>actuary  insurance supervision</t>
  </si>
  <si>
    <t xml:space="preserve"> c:business analyst  ji:0  Int:  c:financial analyst  ji:1  Int:insurance  c:system analyst  ji:0  Int:  c:data scientist  ji:0  Int:  c:financial controller  ji:0  Int:  c:intern analyst  ji:0  Int:  c:security analyst  ji:0  Int:</t>
  </si>
  <si>
    <t>cos:business analyst  cos:0.903 cos:financial analyst  cos:0.915 cos:system analyst  cos:0.919 cos:data scientist  cos:0.913 cos:financial controller  cos:0.961 cos:intern analyst  cos:0.939 cos:security analyst  cos:0.93</t>
  </si>
  <si>
    <t xml:space="preserve"> actuary supervision</t>
  </si>
  <si>
    <t>analysis profitability insurance portfolio sufficiency technical provision premium adequacy pricing actuarial issue need internal external organizational unit including regulation general term condition documentation concerning assumption used determining value selection application statistical method purpose validation preparation opinion analyzes thematic study</t>
  </si>
  <si>
    <t xml:space="preserve"> c:business analyst  ji:1  Int:pricing  c:financial analyst  ji:1  Int:insurance  c:system analyst  ji:0  Int:  c:data scientist  ji:2  Int:analysis  c:financial controller  ji:1  Int:general  c:intern analyst  ji:0  Int:  c:security analyst  ji:0  Int:</t>
  </si>
  <si>
    <t>premium general issue adequacy profitability regulation selection value sufficiency analyzes unit used actuarial need determining statistical technical assumption documentation method insurance application validation pricing study provision term concerning portfolio thematic external including internal organizational purpose preparation condition opinion</t>
  </si>
  <si>
    <t>Algorithmic Analyst / Quant - Power Trading</t>
  </si>
  <si>
    <t>['https://www.pracuj.pl/praca/algorithmic-analyst-quant-power-trading-warszawa-ludwika-rydygiera-8,oferta,1002454627']</t>
  </si>
  <si>
    <t>[['https://www.pracuj.pl/praca/algorithmic-analyst-quant-power-trading-warszawa-ludwika-rydygiera-8,oferta,1002454627'], 1, ['technologies-1', ['Java', 'Python', 'R']], ['responsibilities-1', ['Identity data patterns in the energy markets and suggest automated trades based on the findings', 'Continuously monitor and analyze market conditions to identify new opportunities', 'Assist in designing and maintaining automation tools for the systematic trading infrastructure', 'Use trading metrics to identify inefficiencies, increase profitability, and improve performance', 'Contributes to data architecture, analytics, and research process in support of the Algorithmic Trader']], ['requirements-1', ["Bachelor's or Master's degree in a relevant field such as Computer Science, Engineering, Applied Mathematics, Statistics or equivalent", 'Minimum 2 years of experience in a software development, financial industry highly preferred', 'Proven success working with large data sets and developing statistical models', 'Experience transforming and visualizing data, attention to detail and nose for data-scrutiny', 'Deep understanding of probability and statistics, including time-series analysis', 'Proficiency in programming languages for data science, i.e. Java, Python - will be a great asset', 'Familiarity with trading and energy/ financial markets is a plus']], ['work-organization-1', []], ['offered-1', ['Bonus system', 'Private medical care', 'Cafeteria-style benefits plan', 'eTutor platform', 'Opportunities for growth and development within the company']]]</t>
  </si>
  <si>
    <t>'Identity data patterns in the energy markets and suggest automated trades based on the findings', 'Continuously monitor and analyze market conditions to identify new opportunities', 'Assist in designing and maintaining automation tools for the systematic trading infrastructure', 'Use trading metrics to identify inefficiencies, increase profitability, and improve performance', 'Contributes to data architecture, analytics, and research process in support of the Algorithmic Trader'</t>
  </si>
  <si>
    <t>"Bachelor's or Master's degree in a relevant field such as Computer Science, Engineering, Applied Mathematics, Statistics or equivalent", 'Minimum 2 years of experience in a software development, financial industry highly preferred', 'Proven success working with large data sets and developing statistical models', 'Experience transforming and visualizing data, attention to detail and nose for data-scrutiny', 'Deep understanding of probability and statistics, including time-series analysis', 'Proficiency in programming languages for data science, i.e. Java, Python - will be a great asset', 'Familiarity with trading and energy/ financial markets is a plus'</t>
  </si>
  <si>
    <t>'Bonus system', 'Private medical care', 'Cafeteria-style benefits plan', 'eTutor platform', 'Opportunities for growth and development within the company'</t>
  </si>
  <si>
    <t>'Java', 'Python', 'R'</t>
  </si>
  <si>
    <t>algorithmic analyst quant power trading</t>
  </si>
  <si>
    <t xml:space="preserve"> c:business analyst  ji:0  Int:  c:financial analyst  ji:0  Int:  c:system analyst  ji:0  Int:  c:data scientist  ji:2  Int:algorithmic  c:financial controller  ji:0  Int:  c:intern analyst  ji:0  Int:  c:security analyst  ji:0  Int:</t>
  </si>
  <si>
    <t>cos:business analyst  cos:0.886 cos:financial analyst  cos:0.887 cos:system analyst  cos:0.945 cos:data scientist  cos:0.934 cos:financial controller  cos:0.92 cos:intern analyst  cos:0.943 cos:security analyst  cos:0.95</t>
  </si>
  <si>
    <t>security analyst</t>
  </si>
  <si>
    <t>trading analyst power quant</t>
  </si>
  <si>
    <t>identity data pattern energy market suggest automated trade based finding continuously monitor analyze condition identify new opportunity assist designing maintaining automation tool systematic trading infrastructure use metric inefficiency increase profitability improve performance contributes architecture analytics research process support algorithmic trader</t>
  </si>
  <si>
    <t xml:space="preserve"> c:business analyst  ji:4  Int:support automation process market  c:financial analyst  ji:2  Int:support research  c:system analyst  ji:1  Int:performance  c:data scientist  ji:3  Int:data algorithmic analytics  c:financial controller  ji:0  Int:  c:intern analyst  ji:0  Int:  c:security analyst  ji:0  Int:</t>
  </si>
  <si>
    <t>trade inefficiency data maintaining identify systematic automated opportunity tool profitability research performance designing algorithmic infrastructure new use metric identity energy pattern based analyze assist trader architecture contributes analytics finding trading increase improve monitor suggest condition continuously</t>
  </si>
  <si>
    <t>Algorithmic Trading – Financial Markets Analyst</t>
  </si>
  <si>
    <t>['https://www.pracuj.pl/praca/algorithmic-trading-financial-markets-analyst-krakow-kupa-5,oferta,1002408146']</t>
  </si>
  <si>
    <t>[['https://www.pracuj.pl/praca/algorithmic-trading-financial-markets-analyst-krakow-kupa-5,oferta,1002408146'], 1, ['responsibilities-1', ['Monitoring, reviewing and analyzing financial markets', 'Identifying, analyzing and reporting on market conditions and trading events', 'Monitoring automated trading activity', 'Performing procedures relevant to monitoring and improving internal processes', 'Cooperating with our partners in New Zealand and UK']], ['requirements-1', ['Strong problem solving skills', 'University degree in Finance, Economics or related field', 'Ability to manage and prioritize multiple tasks under pressure', 'Well organized and detail oriented', 'Highly motivated and competitive', 'Proficiency in MS Excel', 'Fluency in English', 'Good communication skills']], ['offered-1', ['Training and mentoring program to help you succeed', 'Interesting and challenging job in one of the most competitive areas of the financial markets', 'Exceptional compensation package including a high base salary and discretionary bonus', 'Private healthcare and sports package']]]</t>
  </si>
  <si>
    <t>'Monitoring, reviewing and analyzing financial markets', 'Identifying, analyzing and reporting on market conditions and trading events', 'Monitoring automated trading activity', 'Performing procedures relevant to monitoring and improving internal processes', 'Cooperating with our partners in New Zealand and UK'</t>
  </si>
  <si>
    <t>'Strong problem solving skills', 'University degree in Finance, Economics or related field', 'Ability to manage and prioritize multiple tasks under pressure', 'Well organized and detail oriented', 'Highly motivated and competitive', 'Proficiency in MS Excel', 'Fluency in English', 'Good communication skills'</t>
  </si>
  <si>
    <t>'Training and mentoring program to help you succeed', 'Interesting and challenging job in one of the most competitive areas of the financial markets', 'Exceptional compensation package including a high base salary and discretionary bonus', 'Private healthcare and sports package'</t>
  </si>
  <si>
    <t>algorithmic trading financial market analyst</t>
  </si>
  <si>
    <t xml:space="preserve"> c:business analyst  ji:1  Int:market  c:financial analyst  ji:1  Int:financial  c:system analyst  ji:0  Int:  c:data scientist  ji:2  Int:algorithmic  c:financial controller  ji:1  Int:financial  c:intern analyst  ji:0  Int:  c:security analyst  ji:0  Int:</t>
  </si>
  <si>
    <t>cos:business analyst  cos:0.889 cos:financial analyst  cos:0.885 cos:system analyst  cos:0.946 cos:data scientist  cos:0.939 cos:financial controller  cos:0.928 cos:intern analyst  cos:0.954 cos:security analyst  cos:0.947</t>
  </si>
  <si>
    <t>trading financial analyst market</t>
  </si>
  <si>
    <t>monitoring reviewing analyzing financial market identifying reporting condition trading event automated activity performing procedure relevant improving internal process cooperating partner new zealand uk</t>
  </si>
  <si>
    <t xml:space="preserve"> c:business analyst  ji:4  Int:process market monitoring  c:financial analyst  ji:2  Int:financial reporting  c:system analyst  ji:0  Int:  c:data scientist  ji:1  Int:reporting  c:financial controller  ji:1  Int:financial  c:intern analyst  ji:0  Int:  c:security analyst  ji:0  Int:</t>
  </si>
  <si>
    <t>identifying partner automated zealand activity performing uk analyzing event procedure improving financial trading relevant internal cooperating reporting condition reviewing new</t>
  </si>
  <si>
    <t>AML Analyst</t>
  </si>
  <si>
    <t>['https://www.pracuj.pl/praca/aml-analyst-gdansk,oferta,1002484427']</t>
  </si>
  <si>
    <t>[['https://www.pracuj.pl/praca/aml-analyst-gdansk,oferta,1002484427'], 1, ['responsibilities-1', ['Analizy ryzyka wyłudzeń przy użyciu zapytań w języku SQL (MS SQL Server) oraz pakietu Office (głównie Excel);', 'Analizy koncentracji przypadków wyłudzeń i wyciąganie wniosków;', 'Współtworzenie prezentacji dotyczących ryzyka wyłudzeń;', 'Bieżąca współpraca z analitykami operacji;', 'Bieżąca współpraca z ekspertami ryzyka kredytowego;', 'Wsparcie analityczne w zakresie podejrzanych (reklamacyjnych) transakcji kartowych.']], ['requirements-1', ['Ukończone studia wyższe (preferowane kierunki ścisłe lub ekonomiczne);', 'Umiejętność analitycznego myślenia i logicznego wnioskowania;', 'Znajomość SQL w stopniu pozwalającym na samodzielne prowadzenie analiz;', 'Znajomość praktyczna pakietu Office (z naciskiem na Excel);', 'Język angielski na poziomie umożliwiającym swobodną, codzienną komunikację w mowie i piśmie;', 'Preferowane co najmniej roczne doświadczenie na stanowisku związanym z analizą danych.']], ['offered-1', ['Stabilne zatrudnienie w oparciu o umowę o pracę;', 'Praca w międzynarodowym środowisku w branży bankowej;', 'Możliwość zdobycia doświadczenia w zakresie Analiz Wyłudzeń;', 'Możliwość nauczenia się w praktyce użycia narzędzi takich jak SQL;', 'Atrakcyjny pakiet świadczeń (opieka medyczna, ubezpieczenie).']]]</t>
  </si>
  <si>
    <t>'Analysis of the risk of phishing using SQL queries (MS SQL Server) and the Office package (mainly Excel);', 'Analysis of the concentration of phishing cases and drawing conclusions;', 'Co-creation of presentations on the risk of phishing;', 'Ongoing cooperation with analysts operations;', 'Ongoing cooperation with credit risk experts;', 'Analytical support in the field of suspicious (complaint) card transactions.'</t>
  </si>
  <si>
    <t>'Higher education (science or economics preferred);', 'Ability to think analytically and logically;', 'Knowledge of SQL to the extent that allows independent analysis;', 'Practical knowledge of Office (with emphasis on Excel);' , 'English language at a level enabling free, everyday communication in speech and writing;', 'Preferably at least one year of experience in a position related to data analysis.'</t>
  </si>
  <si>
    <t>'Stable employment based on an employment contract;', 'Work in an international environment in the banking industry;', 'Opportunity to gain experience in the field of Fraud Analysis;', 'Opportunity to learn in practice how to use tools such as SQL;', 'Attractive benefit package (medical care, insurance).'</t>
  </si>
  <si>
    <t>aml analyst</t>
  </si>
  <si>
    <t xml:space="preserve"> c:business analyst  ji:0  Int:  c:financial analyst  ji:0  Int:  c:system analyst  ji:0  Int:  c:data scientist  ji:0  Int:  c:financial controller  ji:0  Int:  c:intern analyst  ji:0  Int:  c:security analyst  ji:2  Int:aml</t>
  </si>
  <si>
    <t>cos:business analyst  cos:0.848 cos:financial analyst  cos:0.838 cos:system analyst  cos:0.937 cos:data scientist  cos:0.916 cos:financial controller  cos:0.892 cos:intern analyst  cos:0.968 cos:security analyst  cos:0.938</t>
  </si>
  <si>
    <t>analysis risk phishing using sql query m server office package mainly excel concentration case drawing conclusion co creation presentation ongoing cooperation analyst operation credit expert analytical support field suspicious complaint card transaction</t>
  </si>
  <si>
    <t xml:space="preserve"> c:business analyst  ji:4  Int:transaction support operation expert  c:financial analyst  ji:4  Int:support risk excel credit  c:system analyst  ji:0  Int:  c:data scientist  ji:4  Int:analysis analytical sql  c:financial controller  ji:0  Int:  c:intern analyst  ji:0  Int:  c:security analyst  ji:0  Int:</t>
  </si>
  <si>
    <t>package risk analyst analysis server case query analytical complaint concentration field office ongoing phishing drawing credit conclusion co sql presentation mainly creation excel cooperation using suspicious m card</t>
  </si>
  <si>
    <t>['https://www.pracuj.pl/praca/aml-analyst-zielona-gora,oferta,1002498653']</t>
  </si>
  <si>
    <t>[['https://www.pracuj.pl/praca/aml-analyst-zielona-gora,oferta,1002498653'], 1, ['responsibilities-1', ['Terminowa i rzetelna realizacja procedur oraz manuali operacyjnych dotyczących stosowania środków bezpieczeństwa finansowego, w tym: identyfikacja i weryfikacja klienta, ustalenie beneficjenta rzeczywistego, screening na listach sankcyjnych, monitoring transakcji;', 'Ustalanie poziomu ryzyka klientów na podstawie analizy źródeł wewnętrznych i zewnętrznych;', 'Analiza transakcji pod kątem wykrycia transakcji podejrzanych o przestępstwo prania pieniędzy oraz finansowania terroryzmu i oszustw;', 'Raportowanie przełożonemu zidentyfikowanych ryzyk;', 'Stałe pogłębianie swojej wiedzy w zakresie AML/ KYC;', 'Współpraca z innymi pracownikami Spółki w ramach weryfikacji klientów, udzielanie żądanych informacji.']], ['requirements-1', ['Doświadczenie zawodowe zdobyte w sektorze finansowym;', 'Poczucie odpowiedzialności, dbałość o szczegóły oraz duża samodzielność w działaniu;', 'Minimum podstawowa wiedza na temat przepisów ustawy AML (Ustawa o przeciwdziałaniu praniu pieniędzy oraz finansowaniu terroryzmu);', 'Umiejętność wyciągania trafnych wniosków z analiz prowadzonych na podstawie dużej ilości danych;', 'Umiejętność analitycznego myślenia oraz spostrzegawczość;', 'Umiejętność obsługi komputera oraz podstawowych programów komputerowych;', 'Posiadanie wykształcenia wyższego, preferowane kierunki: ekonomia, zarządzanie, finanse, prawo, administracja;', 'Minimum podstawowa znajomość języka angielskiego;', 'Umiejętność pracy pod presją czasu;', 'Umiejętność samodzielnego ustalania priorytetów.', 'Znajomość języka niemieckiego.']], ['offered-1', ['Pracę w oparciu o stabilne warunki zatrudnienia w firmie o ugruntowanej pozycji;', 'Otwartość na współpracę z osobami z niepełnosprawnością;', 'Dofinansowanie do szkoleń podnoszących Twoje kompetencje zawodowe;', 'Bezpłatne lekcje języka angielskiego, realizowane w trakcie godzin pracy;', 'Integracja podczas wspólnych imprez firmowych i jubileuszy;', 'Stale rozwijana, firmowa biblioteka;', 'Dofinansowanie do zakupu szkieł korekcyjnych;', 'Możliwość przystąpienia do dodatkowego ubezpieczenia grupowego;', 'Komfortowe stanowisko pracy: wygodne krzesło i przynajmniej dwa monitory oraz wydajny komputer.']]]</t>
  </si>
  <si>
    <t>'Timely and reliable implementation of procedures and operating manuals regarding the application of financial security measures, including: customer identification and verification, determination of the beneficial owner, screening on sanction lists, transaction monitoring;', 'Determining the level of customer risk based on the analysis of internal and external sources; ', 'Transaction analysis in terms of detecting transactions suspected of money laundering, terrorism financing and fraud;', 'Reporting identified risks to the superior;', 'Constantly expanding one's knowledge in the field of AML/KYC;', 'Cooperation with other employees of the Company in as part of customer verification, providing the requested information.'</t>
  </si>
  <si>
    <t>'Professional experience gained in the financial sector;', 'Sense of responsibility, attention to detail and high independence in action;', 'Minimum basic knowledge of the provisions of the AML Act (Act on Counteracting Money Laundering and Financing of Terrorism);', 'The ability to draw accurate conclusions from analyzes conducted on the basis of a large amount of data;', 'Ability to think analytically and perceptiveness;', 'Ability to operate a computer and basic computer programs;', 'Higher education, preferred majors: economics, management, finance, law, administration ;', 'A minimum of basic knowledge of English;', 'Ability to work under time pressure;', 'Ability to independently set priorities.', 'Knowledge of German.'</t>
  </si>
  <si>
    <t>'Work based on stable employment conditions in a company with an established position;', 'Openness to cooperation with people with disabilities;', 'Co-financing for training to improve your professional competences;', 'Free English lessons during working hours; ', 'Integration during joint company events and anniversaries;', 'Constantly developed company library;', 'Co-financing for the purchase of corrective lenses;', 'Possibility of joining additional group insurance;', 'Comfortable workplace: a comfortable chair and at least two monitors and a powerful computer.'</t>
  </si>
  <si>
    <t>timely reliable implementation procedure operating manual regarding application financial security measure including customer identification verification determination beneficial owner screening sanction list transaction monitoring determining level risk based analysis internal external source term detecting suspected money laundering terrorism financing fraud reporting identified superior constantly expanding one knowledge field aml kyc cooperation employee company part providing requested information</t>
  </si>
  <si>
    <t xml:space="preserve"> c:business analyst  ji:4  Int:transaction customer owner monitoring  c:financial analyst  ji:3  Int:financial risk reporting  c:system analyst  ji:0  Int:  c:data scientist  ji:2  Int:analysis reporting  c:financial controller  ji:1  Int:financial  c:intern analyst  ji:0  Int:  c:security analyst  ji:4  Int:kyc security fraud aml</t>
  </si>
  <si>
    <t>risk analysis sanction financing verification level detecting money list knowledge security implementation information beneficial field kyc company suspected part procedure financial identification timely reporting determining requested one determination manual operating reliable application measure based superior constantly fraud term cooperation employee regarding identified external including expanding providing internal laundering screening terrorism source aml</t>
  </si>
  <si>
    <t>AML Compliance Analyst</t>
  </si>
  <si>
    <t>['https://www.pracuj.pl/praca/aml-compliance-analyst-krakow-stanislawa-klimeckiego-1,oferta,1002422222']</t>
  </si>
  <si>
    <t>[['https://www.pracuj.pl/praca/aml-compliance-analyst-krakow-stanislawa-klimeckiego-1,oferta,1002422222'], 1, ['responsibilities-1', ['Checking if the transaction activities and information on Client accounts are in line with the latest AML and Sanctions regulations, such as the Bank Secrecy Act and USA PATRIOT Act.', 'Escalating and communicating if any potential suspicious activity or information is recognized', 'Collaborating with colleagues and managers to complete tasks in timely and efficient manner', 'Performing investigations based on internal and external sources, presenting and documenting the results', 'Ensuring all the policies and procedures are adhered to']], ['requirements-1', ['Good command of written and spoken English', 'University degree and/or relevant work experience/internship', 'Good analytical and research skills', 'Ability to communicate effectively and manage multiple tasks', 'Excel proficiency welcome but not mandatory']],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At BBH we value diverse backgrounds, so if your experience looks a little different from what we've outlined and you think you can bring value to the role, we will still welcome your application!", '', 'Join us as an AML Compliance Analyst', '', 'Brown Brothers Harriman is currently recruiting AML Compliance Analyst to join our Global Financial Crimes Compliance Team. In this role you will play an active role in reviewing and monitoring Client’s records in order to prevent illicit activity such as fraud, money laundering, terrorism financing and evading sanctions. You will be liaising with other AML teams in locations around the globe to perform investigations and screenings of transactions and counterparties. We offer you a chance to take part in one of the AML related processes, including Investigations, Sanctions and Negative News Screening, as well as Transaction Monitoring. Joining the GFCC team is a great way to start your career in Compliance or, if you are an experienced analyst, to expand your expertise and be exposed to new opportunities. Your passion to learn and commitment to perform on a highest level would be great additions to our Team.']],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5',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Checking if the transaction activities and information on Client accounts are in line with the latest AML and Sanctions regulations, such as the Bank Secrecy Act and USA PATRIOT Act.', 'Escalating and communicating if any potential suspicious activity or information is recognized', 'Collaborating with colleagues and managers to complete tasks in timely and efficient manner', 'Performing investigations based on internal and external sources, presenting and documenting the results', 'Ensuring all the policies and procedures are adhered to'</t>
  </si>
  <si>
    <t>'Good command of written and spoken English', 'University degree and/or relevant work experience/internship', 'Good analytical and research skills', 'Ability to communicate effectively and manage multiple tasks', 'Excel proficiency welcome but not mandatory'</t>
  </si>
  <si>
    <t>'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t>
  </si>
  <si>
    <t>aml compliance analyst</t>
  </si>
  <si>
    <t>cos:business analyst  cos:0.878 cos:financial analyst  cos:0.872 cos:system analyst  cos:0.947 cos:data scientist  cos:0.934 cos:financial controller  cos:0.926 cos:intern analyst  cos:0.97 cos:security analyst  cos:0.953</t>
  </si>
  <si>
    <t>analyst compliance</t>
  </si>
  <si>
    <t>checking transaction activity information client account line latest aml sanction regulation bank secrecy act usa patriot escalating communicating potential suspicious recognized collaborating colleague manager complete task timely efficient manner performing investigation based internal external source presenting documenting result ensuring policy procedure adhered</t>
  </si>
  <si>
    <t xml:space="preserve"> c:business analyst  ji:3  Int:manager client transaction  c:financial analyst  ji:1  Int:account  c:system analyst  ji:0  Int:  c:data scientist  ji:0  Int:  c:financial controller  ji:0  Int:  c:intern analyst  ji:0  Int:  c:security analyst  ji:1  Int:aml</t>
  </si>
  <si>
    <t>sanction regulation potential activity performing information usa ensuring investigation complete procedure timely presenting checking colleague result latest task communicating efficient policy documenting act based adhered collaborating bank line recognized patriot suspicious external escalating internal account secrecy source aml manner</t>
  </si>
  <si>
    <t>AML/KYC Analyst</t>
  </si>
  <si>
    <t>['https://www.pracuj.pl/praca/aml-kyc-analyst-warszawa-zelazna-51-53,oferta,1002377809']</t>
  </si>
  <si>
    <t>[['https://www.pracuj.pl/praca/aml-kyc-analyst-warszawa-zelazna-51-53,oferta,1002377809'], 1, ['responsibilities-1', ['Be a part of the build-up and development of AML/KYC Center', 'By cooperating with cross site teams and stakeholders create a seamless onboarding/review journey for the clients', 'Process information provided by cross site teams and clients to be used for performing KYC analysis: analize and validate documentation, analyse ownership, perform screening, write risk assessment, prepare client analysis for the aproval committee, update static date, archive documentation, perform trigger-based reviews', 'Be the expert in AML/KYC and other regulatory needs for onboardings/reviews and perform related tasks', 'Contribute to delivering an exceptional client experience for new and existing PWM&amp;FO clients', 'Being part of the build-up means that you will have a huge opportunity to make an impact on the design of processes and ways of working both in and outside your own team']], ['requirements-1', ['You are well acquainted with KYC and the regulatory framework for onboardings/reviews', 'You are interested in building and improving processes', 'You have an analytical foundation and an accurate and structured approach to your work', 'You are able to work independently, have a strong capability of prioritizing your work in a structured manner', 'You like taking responsibility, and are comfortable working in a busy environment where processes and ways of working are designed simultaneously', 'You are fluent in English, knowledge of a Scandinavian or Finnish language is an advantage']], ['offered-1', ['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 ['additional-module-1', ['Our newly created division, Private Wealth Management &amp; Family Office (PWM&amp;FO), has an extensive growth agenda during the coming years. One of the major initiatives to support this expansion is to establish an AML/KYC Center within the Global Business Centre (GBC) in the Polish site/branch of SEB AB. The AML/KYC Center is intended to support PWM&amp;FO business units in Sweden, Finland, Norway and Luxembourg. Our ambitions for the new AML/KYC Center are high; beyond regulatory compliance and process efficiency, we wish to build a center of excellence and create a world-class customer experience.', '', 'We are now looking for our first people in GBC Warsaw to start within AML/KYC Center and be a part of the build up!']]]</t>
  </si>
  <si>
    <t>'Be a part of the build-up and development of AML/KYC Center', 'By cooperating with cross site teams and stakeholders create a seamless onboarding/review journey for the clients', 'Process information provided by cross site teams and clients to be used for performing KYC analysis: analize and validate documentation, analyse ownership, perform screening, write risk assessment, prepare client analysis for the aproval committee, update static date, archive documentation, perform trigger-based reviews', 'Be the expert in AML/KYC and other regulatory needs for onboardings/reviews and perform related tasks', 'Contribute to delivering an exceptional client experience for new and existing PWM&amp;FO clients', 'Being part of the build-up means that you will have a huge opportunity to make an impact on the design of processes and ways of working both in and outside your own team'</t>
  </si>
  <si>
    <t>'You are well acquainted with KYC and the regulatory framework for onboardings/reviews', 'You are interested in building and improving processes', 'You have an analytical foundation and an accurate and structured approach to your work', 'You are able to work independently, have a strong capability of prioritizing your work in a structured manner', 'You like taking responsibility, and are comfortable working in a busy environment where processes and ways of working are designed simultaneously', 'You are fluent in English, knowledge of a Scandinavian or Finnish language is an advantage'</t>
  </si>
  <si>
    <t>'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t>
  </si>
  <si>
    <t>aml kyc analyst</t>
  </si>
  <si>
    <t xml:space="preserve"> c:business analyst  ji:0  Int:  c:financial analyst  ji:0  Int:  c:system analyst  ji:0  Int:  c:data scientist  ji:0  Int:  c:financial controller  ji:0  Int:  c:intern analyst  ji:0  Int:  c:security analyst  ji:3  Int:kyc aml</t>
  </si>
  <si>
    <t>cos:business analyst  cos:0.855 cos:financial analyst  cos:0.844 cos:system analyst  cos:0.94 cos:data scientist  cos:0.923 cos:financial controller  cos:0.892 cos:intern analyst  cos:0.969 cos:security analyst  cos:0.943</t>
  </si>
  <si>
    <t>part build development aml kyc center cooperating cross site team stakeholder create seamless onboarding review journey client process information provided used performing analysis analize validate documentation analyse ownership perform screening write risk assessment prepare aproval committee update static date archive trigger based expert regulatory need onboardings related task contribute delivering exceptional experience new existing pwm fo mean huge opportunity make impact design way working outside</t>
  </si>
  <si>
    <t xml:space="preserve"> c:business analyst  ji:4  Int:expert client center process  c:financial analyst  ji:1  Int:risk  c:system analyst  ji:1  Int:center  c:data scientist  ji:1  Int:analysis  c:financial controller  ji:0  Int:  c:intern analyst  ji:0  Int:  c:security analyst  ji:2  Int:kyc aml</t>
  </si>
  <si>
    <t>analysis mean write create huge opportunity review delivering information team impact part aproval perform onboarding site need update development documentation make committee build analize seamless regulatory related ownership archive aml stakeholder risk analyse exceptional working cross performing assessment static outside kyc trigger used contribute new onboardings task journey based existing experience way fo prepare design validate provided date cooperating screening pwm</t>
  </si>
  <si>
    <t>AML Product Support Analyst</t>
  </si>
  <si>
    <t>['https://www.pracuj.pl/praca/aml-product-support-analyst-krakow-stanislawa-klimeckiego-1,oferta,1002483999']</t>
  </si>
  <si>
    <t>[['https://www.pracuj.pl/praca/aml-product-support-analyst-krakow-stanislawa-klimeckiego-1,oferta,1002483999'], 1, ['responsibilities-1', ['Ownership of policies and procedures, to include timely update and sign-off by IOB (Investor on Boarding) Managers and others', 'Development of a global portal where all policies, procedures and training materials are maintained for easy, version controlled, access by Global IOB teams', 'Oversight of Transfer Agency Risk Assessment Matrix', 'Ownership of Global Checklist Tool (Access-based)', 'Development of a global IOB training program that is formal, comprehensive, documented and closely tied in with Procedural change', 'Liaison with Global IOB Manangers to ensure a smooth escalation process', 'Oversight of metrics analysis with a view to the enhancement of the screening process and the mitigation of AML/Sanctions Risk', 'Driver of Periodic Quality Review Programme', 'Support for IOB in its interactions with internal and external assurance functions such as Compliance, Audit, Risk, Regulators etc.', 'Oversight of all IOB Services SLAs, ensuring they are reviewed and updated as appropriate to ensure accuracy']], ['requirements-1', ['Minimum of 2-3 years overall experience in finance, preferably fund industry', '2-5 years experience in a Transfer Agency, Regulatory; Compliance, Risk, Change Management or Audit environment', 'Proficiency in English', 'College degree or professional qualification', 'Great communication skills', 'Strong collaborator']],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At BBH we value diverse backgrounds, so if your experience looks a little different from what we've outlined and you think you can bring value to the role, we will still welcome your application!", '', 'Join us as a AML Product Support Analyst!', '', "Brown Brothers Harriman is currently recruiting AML Product Support Analyst to join our Team. In this role you will be responsible for ensuring that the TA AML programme is robust and in line with AML guidelines as set out by Compliance. You will operate at a senior level within the global Transfer Agency business and will deal directly with the global IoB Managers and members of TA AML Product. Additionally, you will be directly involved in the AML escalation process (making decisions or escalating) and will also be responsible for drawing up and implementing the annual Periodic Quality Review Plan. To be successful in this position you need to have good understanding of AML in a Transfer Agency environment and the ability to discuss this topic in detail with BBH's Transfer Agency Stakeholders. You may be responsible for the supervision of a small Team."]],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t>
  </si>
  <si>
    <t>'Ownership of policies and procedures, to include timely update and sign-off by IOB (Investor on Boarding) Managers and others', 'Development of a global portal where all policies, procedures and training materials are maintained for easy, version controlled, access by Global IOB teams', 'Oversight of Transfer Agency Risk Assessment Matrix', 'Ownership of Global Checklist Tool (Access-based)', 'Development of a global IOB training program that is formal, comprehensive, documented and closely tied in with Procedural change', 'Liaison with Global IOB Manangers to ensure a smooth escalation process', 'Oversight of metrics analysis with a view to the enhancement of the screening process and the mitigation of AML/Sanctions Risk', 'Driver of Periodic Quality Review Programme', 'Support for IOB in its interactions with internal and external assurance functions such as Compliance, Audit, Risk, Regulators etc.', 'Oversight of all IOB Services SLAs, ensuring they are reviewed and updated as appropriate to ensure accuracy'</t>
  </si>
  <si>
    <t>'Minimum of 2-3 years overall experience in finance, preferably fund industry', '2-5 years experience in a Transfer Agency, Regulatory; Compliance, Risk, Change Management or Audit environment', 'Proficiency in English', 'College degree or professional qualification', 'Great communication skills', 'Strong collaborator'</t>
  </si>
  <si>
    <t>aml product support analyst</t>
  </si>
  <si>
    <t xml:space="preserve"> c:business analyst  ji:2  Int:support product  c:financial analyst  ji:1  Int:support  c:system analyst  ji:0  Int:  c:data scientist  ji:0  Int:  c:financial controller  ji:0  Int:  c:intern analyst  ji:0  Int:  c:security analyst  ji:2  Int:aml</t>
  </si>
  <si>
    <t>cos:business analyst  cos:0.891 cos:financial analyst  cos:0.875 cos:system analyst  cos:0.965 cos:data scientist  cos:0.934 cos:financial controller  cos:0.92 cos:intern analyst  cos:0.96 cos:security analyst  cos:0.954</t>
  </si>
  <si>
    <t>analyst aml</t>
  </si>
  <si>
    <t>ownership policy procedure include timely update sign iob investor boarding manager others development global portal training material maintained easy version controlled access team oversight transfer agency risk assessment matrix checklist tool based program formal comprehensive documented closely tied procedural change liaison manangers ensure smooth escalation process metric analysis view enhancement screening mitigation aml sanction driver periodic quality review programme support interaction internal external assurance function compliance audit regulator etc service slas ensuring reviewed updated appropriate accuracy</t>
  </si>
  <si>
    <t xml:space="preserve"> c:business analyst  ji:5  Int:support transfer service process manager  c:financial analyst  ji:2  Int:support risk  c:system analyst  ji:0  Int:  c:data scientist  ji:2  Int:analysis program  c:financial controller  ji:1  Int:audit  c:intern analyst  ji:0  Int:  c:security analyst  ji:1  Int:aml</t>
  </si>
  <si>
    <t>regulator analysis assurance closely mitigation review team escalation reviewed agency view procedure others timely easy manangers update development material policy metric programme documented interaction oversight global portal slas procedural ensure tied external investor periodic boarding ownership etc aml access risk sanction function tool accuracy liaison include assessment ensuring matrix iob checklist audit compliance driver controlled maintained smooth based program quality version sign formal updated training comprehensive enhancement change internal appropriate screening</t>
  </si>
  <si>
    <t>AML &amp; Risk Analyst</t>
  </si>
  <si>
    <t>['https://www.pracuj.pl/praca/aml-risk-analyst-poznan-grunwaldzka-186,oferta,1002449039']</t>
  </si>
  <si>
    <t>[['https://www.pracuj.pl/praca/aml-risk-analyst-poznan-grunwaldzka-186,oferta,1002449039'], 1, ['responsibilities-1', ['KYC and AML analysis of entities from different countries using various internal and external systems and databases in the Onboarding and Reverification process,', 'Providing quality checks at the level compliant with internal regulations of the company,', "Undertaking activities aimed at minimizing financial risk, showing special care for the company's reputation, including escalation of cases, reporting potential customers of increased screeching to higher levels of acceptance,", 'Processing the application in the Post Sale area according to the instructions (adding new products, data update, additional configurations),', 'Setting up customers on platform in connection with the above processes,', 'Preparing the periodical reports for manager.']], ['requirements-1', ['2+ years of experience in AML/CTF roles with extensive knowledge of applicable procedures,', 'Experience in the application of KYC/CDD requirements,', "Experience in assessing and/or monitoring partners' risk,", 'Knowledge of the Regulations of Payment Organizations in terms of risk and security,', 'Higher degree in law, banking, economy or related disciplines,', 'Proficiency in analytical skills,', 'Proficiency in both spoken and written English.']], ['offered-1', ['Full-time employment under a contract of employment,', 'Benefits: ability to develop one’s own package in MyBenefit system,', 'Access to an internal training platform,', 'Friendly work atmosphere in a young cooperation-driven team,', 'Work in an international organization operating in a rapidly changing industry.']],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We are looking for an AML &amp; Risk Analyst who will be responsible for onboarding and reverification of PayU Merchants in the EMEA region, as well as the post sales process (adding new products, data update, additional configurations).', '', 'The scope of Team activities is based on the Know Your Customer (KYC) procedures and Anti-Money Laundering (AML) regulations in cooperation with the Compliance and Risk Team.']]]</t>
  </si>
  <si>
    <t>'KYC and AML analysis of entities from different countries using various internal and external systems and databases in the Onboarding and Reverification process,', 'Providing quality checks at the level compliant with internal regulations of the company,', "Undertaking activities aimed at minimizing financial risk, showing special care for the company's reputation, including escalation of cases, reporting potential customers of increased screeching to higher levels of acceptance,", 'Processing the application in the Post Sale area according to the instructions (adding new products, data update, additional configurations),', 'Setting up customers on platform in connection with the above processes,', 'Preparing the periodical reports for manager.'</t>
  </si>
  <si>
    <t>'2+ years of experience in AML/CTF roles with extensive knowledge of applicable procedures,', 'Experience in the application of KYC/CDD requirements,', "Experience in assessing and/or monitoring partners' risk,", 'Knowledge of the Regulations of Payment Organizations in terms of risk and security,', 'Higher degree in law, banking, economy or related disciplines,', 'Proficiency in analytical skills,', 'Proficiency in both spoken and written English.'</t>
  </si>
  <si>
    <t>'Full-time employment under a contract of employment,', 'Benefits: ability to develop one’s own package in MyBenefit system,', 'Access to an internal training platform,', 'Friendly work atmosphere in a young cooperation-driven team,', 'Work in an international organization operating in a rapidly changing industry.'</t>
  </si>
  <si>
    <t>aml risk analyst</t>
  </si>
  <si>
    <t xml:space="preserve"> c:business analyst  ji:0  Int:  c:financial analyst  ji:1  Int:risk  c:system analyst  ji:0  Int:  c:data scientist  ji:0  Int:  c:financial controller  ji:0  Int:  c:intern analyst  ji:0  Int:  c:security analyst  ji:2  Int:aml</t>
  </si>
  <si>
    <t>cos:business analyst  cos:0.886 cos:financial analyst  cos:0.885 cos:system analyst  cos:0.944 cos:data scientist  cos:0.939 cos:financial controller  cos:0.933 cos:intern analyst  cos:0.967 cos:security analyst  cos:0.951</t>
  </si>
  <si>
    <t>analyst risk</t>
  </si>
  <si>
    <t>kyc aml analysis entity different country using various internal external system database onboarding reverification process providing quality check level compliant regulation company undertaking activity aimed minimizing financial risk showing special care reputation including escalation case reporting potential customer increased screeching higher acceptance processing application post sale area according instruction adding new product data update additional configuration setting platform connection preparing periodical report manager</t>
  </si>
  <si>
    <t xml:space="preserve"> c:business analyst  ji:5  Int:product customer sale process manager  c:financial analyst  ji:3  Int:financial risk reporting  c:system analyst  ji:1  Int:system  c:data scientist  ji:4  Int:data analysis report reporting  c:financial controller  ji:1  Int:financial  c:intern analyst  ji:1  Int:processing  c:security analyst  ji:3  Int:kyc aml</t>
  </si>
  <si>
    <t>risk showing analysis data increased connection report level case regulation country activity potential different compliant escalation additional kyc company minimizing screeching processing area special onboarding financial care acceptance according configuration reputation reporting update new check platform periodical adding reverification application setting quality entity using post external system providing various including undertaking internal higher preparing database aimed instruction aml</t>
  </si>
  <si>
    <t>AML Risk Analyst</t>
  </si>
  <si>
    <t>['https://www.pracuj.pl/praca/aml-risk-analyst-warszawa-zelazna-51-53,oferta,1002389858']</t>
  </si>
  <si>
    <t>[['https://www.pracuj.pl/praca/aml-risk-analyst-warszawa-zelazna-51-53,oferta,1002389858'], 1, ['responsibilities-1', ['Depending on your experience you will either:', '', '- Co-ordinate investigations into unexpected or risky behavior by our clients. Perform initial desktop analysis of the transactions and coordinate with relevant SEB teams in order to secure that the cases are concluded and documented, and that KYC review activities are triggered where necessary.', '', '- Assess money laundering (ML) and terrorist financing (TF) risks that comes with different types of our clients and products as well as take part in the improvement of the related processes.', '', 'OR:', '', '- Support other team members in periodic in-depth analysis of the risks in Beneficial Owners &amp; Senior Managing Officials of our clients who are also Politically Exposed Persons, as well as escalate cases with indicators of increased risk for full KYC review by our KYC specialists.', '', 'Apart from that you will be responsible for:', '', '- Ongoing review and analysis of indicators of potential increase in risk level for our clients in order to trigger full KYC review where there is judged to be a significant change of risk.', '', '- Perform investigation and analysis of challenging cases, either on an individual client level or across a specific segment or client type.', '', '- Perform other controls in relation to monitoring of high risk clients and/or securing implementation of risk based approach.', '', '- Support colleagues globally in their assessment of local risks to make sure relevant aspects are covered while also achieving a harmonised view across the Group']], ['requirements-1', ['Fluency in English written and spoken (C1/C2), is essential as this is an international role requiring communication across multiple countries and units.', 'Additional languages relevant to the sites where quality controls will be performed is a bonus but not essential.', 'University degree.', '2 years working with KYC/AML processes.', '1 years of experience in transaction monitoring and AML area for financial institutions would be an advantage.', 'Knowledge and understanding of ML/TF risks and risk indicators.', 'Abilliy to collect, verify and synthesize data.', 'Ability to make recommendations based on gathered evidence.', 'Excellent analytical skills.', 'Ability to work independently and pro-actively, as well as be part of a successful high-performing team.']], ['offered-1', ['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 ['additional-module-1', ['SEB is a leading Nordic financial services group headquartered in Sweden and with presence in 20 countries worldwide. As a leading Scandinavian bank, we offer financial advice and a wide range of financial services with strong focus on corporate and investment banking. In its 30 years of presence on the Polish market, SEB has experienced the successful combination of the Scandinavian way of doing business with local expertise.', '', 'We are guided by a strong belief that entrepreneurial minds and innovative companies are key in creating a better world. We take a long-term perspective and support our customers in good times and bad. Would you like to join our team? Currently we are looking for a:', '', 'AML Risk Analyst as a part of our SEB Global Business Centre located in the heart of Warsaw', 'Monitoring and Control is a business function that has the responsibility to coordinate and drive anti-money laundering (AML) activities on a group level to ensure that SEB manages and mitigates AML risks.']], ['additional-module-2',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t>
  </si>
  <si>
    <t>'Depending on your experience you will either:', '', '- Co-ordinate investigations into unexpected or risky behavior by our clients. Perform initial desktop analysis of the transactions and coordinate with relevant SEB teams in order to secure that the cases are concluded and documented, and that KYC review activities are triggered where necessary.', '', '- Assess money laundering (ML) and terrorist financing (TF) risks that comes with different types of our clients and products as well as take part in the improvement of the related processes.', '', 'OR:', '', '- Support other team members in periodic in-depth analysis of the risks in Beneficial Owners &amp; Senior Managing Officials of our clients who are also Politically Exposed Persons, as well as escalate cases with indicators of increased risk for full KYC review by our KYC specialists.', '', 'Apart from that you will be responsible for:', '', '- Ongoing review and analysis of indicators of potential increase in risk level for our clients in order to trigger full KYC review where there is judged to be a significant change of risk.', '', '- Perform investigation and analysis of challenging cases, either on an individual client level or across a specific segment or client type.', '', '- Perform other controls in relation to monitoring of high risk clients and/or securing implementation of risk based approach.', '', '- Support colleagues globally in their assessment of local risks to make sure relevant aspects are covered while also achieving a harmonised view across the Group'</t>
  </si>
  <si>
    <t>'Fluency in English written and spoken (C1/C2), is essential as this is an international role requiring communication across multiple countries and units.', 'Additional languages relevant to the sites where quality controls will be performed is a bonus but not essential.', 'University degree.', '2 years working with KYC/AML processes.', '1 years of experience in transaction monitoring and AML area for financial institutions would be an advantage.', 'Knowledge and understanding of ML/TF risks and risk indicators.', 'Abilliy to collect, verify and synthesize data.', 'Ability to make recommendations based on gathered evidence.', 'Excellent analytical skills.', 'Ability to work independently and pro-actively, as well as be part of a successful high-performing team.'</t>
  </si>
  <si>
    <t>depending experience either co ordinate investigation unexpected risky behavior client perform initial desktop analysis transaction coordinate relevant seb team order secure case concluded documented kyc review activity triggered necessary ass money laundering ml terrorist financing tf risk come different type product well take part improvement related process support member periodic depth beneficial owner senior managing official also politically exposed person escalate indicator increased full specialist apart responsible ongoing potential increase level trigger judged significant change challenging individual across specific segment control relation monitoring high securing implementation based approach colleague globally assessment local make sure aspect covered achieving harmonised view group</t>
  </si>
  <si>
    <t xml:space="preserve"> c:business analyst  ji:7  Int:product support client monitoring transaction process owner  c:financial analyst  ji:3  Int:support risk control  c:system analyst  ji:0  Int:  c:data scientist  ji:1  Int:analysis  c:financial controller  ji:0  Int:  c:intern analyst  ji:0  Int:  c:security analyst  ji:1  Int:kyc</t>
  </si>
  <si>
    <t>behavior harmonised analysis covered financing increased senior risky money individual review potential different implementation team apart part group managing view perform judged relation politically terrorist challenging tf well specialist exposed control sure co depth make ml achieving necessary ass triggered indicator type documented globally initial approach significant periodic related specific improvement risk desktop person order level case aspect escalate secure activity assessment beneficial investigation kyc come high ongoing trigger relevant depending ordinate segment concluded colleague official unexpected across local responsible based coordinate take experience member seb securing increase change laundering full either also</t>
  </si>
  <si>
    <t>['https://www.pracuj.pl/praca/aml-risk-analyst-warszawa-zelazna-51-53,oferta,1002457313']</t>
  </si>
  <si>
    <t>[['https://www.pracuj.pl/praca/aml-risk-analyst-warszawa-zelazna-51-53,oferta,1002457313'], 1, ['responsibilities-1', ['Depending on your experience you will either:', '', '- Co-ordinate investigations into unexpected or risky behavior by our clients. Perform initial desktop analysis of the transactions and coordinate with relevant SEB teams in order to secure that the cases are concluded and documented, and that KYC review activities are triggered where necessary.', '', '- Assess money laundering (ML) and terrorist financing (TF) risks that comes with different types of our clients and products as well as take part in the improvement of the related processes.', '', 'OR:', '', '- Support other team members in periodic in-depth analysis of the risks in Beneficial Owners &amp; Senior Managing Officials of our clients who are also Politically Exposed Persons, as well as escalate cases with indicators of increased risk for full KYC review by our KYC specialists.', '', 'Apart from that you will be responsible for:', '', '- Ongoing review and analysis of indicators of potential increase in risk level for our clients in order to trigger full KYC review where there is judged to be a significant change of risk.', '', '- Perform investigation and analysis of challenging cases, either on an individual client level or across a specific segment or client type.', '', '- Perform other controls in relation to monitoring of high risk clients and/or securing implementation of risk based approach.', '', '- Support colleagues globally in their assessment of local risks to make sure relevant aspects are covered while also achieving a harmonised view across the Group']], ['requirements-1', ['Fluency in English written and spoken (C1/C2), is essential as this is an international role requiring communication across multiple countries and units.', 'Additional languages relevant to the sites where quality controls will be performed is a bonus but not essential.', 'University degree.', '2 years working with KYC/AML processes.', '1 years of experience in transaction monitoring and AML area for financial institutions would be an advantage.', 'Knowledge and understanding of ML/TF risks and risk indicators.', 'Abilliy to collect, verify and synthesize data.', 'Ability to make recommendations based on gathered evidence.', 'Excellent analytical skills.', 'Ability to work independently and pro-actively, as well as be part of a successful high-performing team.']], ['offered-1', ['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 ['additional-module-1', ['SEB is a leading Nordic financial services group headquartered in Sweden and with presence in 20 countries worldwide. As a leading Scandinavian bank, we offer financial advice and a wide range of financial services with strong focus on corporate and investment banking. In its 30 years of presence on the Polish market, SEB has experienced the successful combination of the Scandinavian way of doing business with local expertise.', '', 'We are guided by a strong belief that entrepreneurial minds and innovative companies are key in creating a better world. We take a long-term perspective and support our customers in good times and bad. Would you like to join our team? Currently we are looking for a:', '', 'AML Risk Analyst as a part of our SEB Global Business Centre located in the heart of Warsaw', 'Monitoring and Control is a business function that has the responsibility to coordinate and drive anti-money laundering (AML) activities on a group level to ensure that SEB manages and mitigates AML risks.']], ['additional-module-2',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t>
  </si>
  <si>
    <t xml:space="preserve">Analityczka / Analityk Biznesowo-Systemowy (Klienci Detaliczni) </t>
  </si>
  <si>
    <t>['https://www.pracuj.pl/praca/analityczka-analityk-biznesowo-systemowy-klienci-detaliczni-warszawa-marcina-kasprzaka-2,oferta,1002429918']</t>
  </si>
  <si>
    <t>[['https://www.pracuj.pl/praca/analityczka-analityk-biznesowo-systemowy-klienci-detaliczni-warszawa-marcina-kasprzaka-2,oferta,1002429918'], 1, ['technologies-1', ['Tableau', 'T-SQL', 'PL/SQL', 'Microsoft Excel', 'Knime', 'Python', 'SQL']], ['responsibilities-1', ['Zbieranie wymagań do zmian w produktach - systemy ryzyka i proponowanie sposobu ich implementacji;', 'Uczestniczenie w pracach zespołu Agile, tzw. Squadach - w pracach projektowych dotyczących rozwoju systemów ryzyka, w szczególności budowie aplikacji i baz danych;', 'Współpraca z właścicielami produktów, architektami i developerami IT w zakresie rozwoju oprogramowania;', 'Uczestnictwo w tworzeniu wymagań biznesowych oraz testowaniu budowanych rozwiązań;', 'Wsparcie analityczne na etapach projektowania, wytwarzania i testowania systemów informatycznych.']], ['requirements-1', ['Wiedza z zakresu ryzyka (w szczególności ryzyka kredytowego);', 'Zrozumienie zagadnień technicznych na ogólnym poziomie, w szczególności związanych z bazami danych i integracją systemów informatycznych;', 'Umiejętność współpracy z właścicielami procesów biznesowych oraz developerami IT;', 'Znajomość języka angielskiego.', 'Znajomość baz danych oraz pisania zapytań (np. w językach programowania takich jak PL-SQL, T-SQL itp);', 'Wiedza z zakresu statystyki i ekonometrii, tematyki modelowania statystycznego;', 'Zaawansowana znajomość MS Excel (w tym VBA), Tableau, Knime, Python, SQL.']], ['work-organization-1', []], ['training-space-1', ['mentoring', 'przestrzeń do eksperymentowania', 'wsparcie merytoryczne od liderów technologicznych']],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Pracę w środowisku agile’owym, które wspiera elastyczność i innowacyjność organizacji, w końcu jesteśmy Bankiem zmieniającego się świata;', 'Zatrudnienie na podstawie umowy o pracę;', 'Pracę w formule hybrydowej.']], ['additional-module-1', ['Wprowadzamy pozytywną bankowość w życie naszych Klientów, odpowiadając na ich potrzeby finansowe i ułatwiając im realizację celów. W sposób prosty, przemyślany i bezpieczny. Z troską o społeczeństwo i środowisko.']]]</t>
  </si>
  <si>
    <t>Analyst / Business and Systems Analyst (Retail Clients)</t>
  </si>
  <si>
    <t>'Collecting requirements for changes in products - risk systems and proposing a method of their implementation;', 'Participating in the work of the Agile team, the so-called Squadach - in project work on the development of risk systems, in particular the construction of applications and databases;', 'Cooperation with product owners, architects and IT developers in the field of software development;', 'Participation in creating business requirements and testing built solutions;', 'Analytical support at the stages of designing, developing and testing IT systems.'</t>
  </si>
  <si>
    <t>'Knowledge of risk (in particular credit risk);', 'Understanding of technical issues at a general level, in particular related to databases and IT systems integration;', 'Ability to cooperate with business process owners and IT developers;', 'Knowledge of English.', 'Knowledge of databases and writing queries (e.g. in programming languages ​​such as PL-SQL, T-SQL, etc.);', 'Knowledge of statistics and econometrics, statistical modeling;', 'Advanced knowledge of MS Excel (including VBA), Tableau, Knime, Python, SQL.'</t>
  </si>
  <si>
    <t>'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at the Bank of Green Changes, where you can have an impact on our planet and the world around us;', 'Great autonomy in action with simultaneous support from the superior, which is confirmed by over 90% of employees;', 'The ability to take own decisions, experimenting and creating your own unique path of experience;', 'Development opportunities both in the bank and in companies within the BNP Paribas Group in Poland and abroad;', 'Work in an agile environment that supports the flexibility and innovation of the organization, in after all, we are the Bank of the changing world;', 'Employment on the basis of an employment contract;', 'Hybrid work.'</t>
  </si>
  <si>
    <t>'Tableau', 'T-SQL', 'PL/SQL', 'Microsoft Excel', 'Knime', 'Python', 'SQL'</t>
  </si>
  <si>
    <t>'mentoring', 'space for experimentation', 'substantive support from technological leaders'</t>
  </si>
  <si>
    <t>analyst business system retail client</t>
  </si>
  <si>
    <t xml:space="preserve"> c:business analyst  ji:2  Int:client business  c:financial analyst  ji:0  Int:  c:system analyst  ji:1  Int:system  c:data scientist  ji:0  Int:  c:financial controller  ji:0  Int:  c:intern analyst  ji:0  Int:  c:security analyst  ji:0  Int:</t>
  </si>
  <si>
    <t>cos:business analyst  cos:0.924 cos:financial analyst  cos:0.914 cos:system analyst  cos:0.966 cos:data scientist  cos:0.949 cos:financial controller  cos:0.942 cos:intern analyst  cos:0.966 cos:security analyst  cos:0.96</t>
  </si>
  <si>
    <t>analyst retail system</t>
  </si>
  <si>
    <t>collecting requirement change product risk system proposing method implementation participating work agile team called squadach project development particular construction application database cooperation owner architect it developer field software participation creating business testing built solution analytical support stage designing developing</t>
  </si>
  <si>
    <t xml:space="preserve"> c:business analyst  ji:5  Int:project product support owner business  c:financial analyst  ji:2  Int:support risk  c:system analyst  ji:2  Int:it system  c:data scientist  ji:2  Int:developer analytical  c:financial controller  ji:0  Int:  c:intern analyst  ji:0  Int:  c:security analyst  ji:0  Int:</t>
  </si>
  <si>
    <t>risk called requirement particular stage creating analytical implementation work team participation field proposing designing built development solution method construction participating developing it agile architect application testing cooperation developer system change database software collecting squadach</t>
  </si>
  <si>
    <t>Analityczka/Analityk Biznesowo-Systemowy</t>
  </si>
  <si>
    <t>['https://www.pracuj.pl/praca/analityczka-analityk-biznesowo-systemowy-poznan-matyi-8,oferta,1002474550']</t>
  </si>
  <si>
    <t>[['https://www.pracuj.pl/praca/analityczka-analityk-biznesowo-systemowy-poznan-matyi-8,oferta,1002474550'], 1, ['technologies-1', ['SQL', 'UML', 'BPMN', 'Agile', 'Waterfall', 'MS Office', 'ITIL', 'Jira', 'Confluence', 'Enterprise Architect']], ['responsibilities-1', ['Prowadzenie procesu złożonej analizy biznesowo - systemowej', 'Analiza potrzeb biznesowych i modelowanie procesów biznesowych (as is; to be)', 'Przekładanie wymagań biznesowych na wymagania techniczne', 'Opracowywanie założeń do testów i odbioru oprogramowania', 'Współpraca z z Business i Product Ownerami, Analitykami, Architektami, Konsultantami dziedzinowymi, Testerami oprogramowania', 'Współpraca z dostawcami zewnętrznymi w trakcie wdrożenia i utrzymania wdrożonych rozwiązań', 'Prowadzenie spotkań warsztatowych', 'Przygotowywanie i utrzymanie dokumentacji', 'Udział w procesach budżetowania i prognozowania', 'Współzarządzanie backlogiem oraz roadmapą', 'Uczestnictwo w procesie zarządzania zmianą - czuwanie nad crossowymi zależnościami między procesami / systemami', 'Współpraca w zakresie ciągłego doskonalenia standardów obszaru wytwarzania i zarządzania systemami IT']], ['requirements-1', ['Minimum 3 lata doświadczenia w prowadzeniu analiz biznesowo-systemowych', 'Wykształcenie wyższe (preferowane informatyczne)', 'Język angielski na poziomie pozwalającym na swobodne czytanie dokumentacji', 'Praktyczna znajomość notacji UML i BPMN', 'Znajomość metodyk prowadzenia projektów (Agile, Waterfall)', 'Bardzo dobra znajomość pakietu MS Office (Word, Excel, PowerPoint)', 'Doskonałe umiejętności analityczne, umiejętność kreatywnego rozwiązywania problemów, ustalania priorytetów i skutecznej realizacji zadań', 'Otwartość, efektywna komunikacja z osobami z różnych części organizacji oraz zewnętrznymi dostawcami', 'Rozumienie działania dużych systemów, sieci powiązań/zależności funkcjonujących między elementami systemu', 'Umiejętność tworzenia specyfikacji wymagań i dekompozycji wymagań na przypadki użycia, scenariusze testowe', 'Doświadczenie w realizacji złożonych projektów przy pomocy metodyk zwinnych', 'Praktyczna znajomość ITIL', 'Znajomość JIRA, Confluence, SherePoint', 'Praktyczna wiedza z narzędzia Enterprise Architect lub pokrewnego', 'Doświadczenie w branży retail lub FMCG']], ['work-organization-1', []], ['training-space-1', ['konferencje w Polsce', 'szkolenia wewnątrzfirmowe', 'treningi umiejętności miękkich', 'wspieramy wydarzenia dla IT', 'wymiana wiedzy technicznej w firmie']], ['offered-1', ['Stabilne zatrudnienie w oparciu o umowę o pracę', 'Premie związane z realizacją celów wpisanych w strategię firmy', 'Podnoszenie kwalifikacji: zniżki na studia, awanse i rekrutacje wewnętrzne', 'Pakiet benefitów (prywatna opieka zdrowotna, karta sportowa, nauka języków, wsparcie psychologiczne i prawnicze, ubezpieczenie grupowe oraz inne)']],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t>
  </si>
  <si>
    <t>Analyst/Business and System Analyst</t>
  </si>
  <si>
    <t>'Conducting a complex business and system analysis process', 'Analysis of business needs and modeling business processes (as is; to be)', 'Translating business requirements into technical requirements', 'Developing assumptions for testing and acceptance of software', 'Cooperation with z Business and Product Owners, Analysts, Architects, Domain Consultants, Software Testers', 'Cooperation with external suppliers during the implementation and maintenance of implemented solutions', 'Conducting workshop meetings', 'Preparation and maintenance of documentation', 'Participation in budgeting and forecasting processes' , 'Co-management of the backlog and roadmap', 'Participation in the change management process - overseeing cross-dependencies between processes / systems', 'Cooperation in the field of continuous improvement of standards in the area of ​​production and management of IT systems'</t>
  </si>
  <si>
    <t>'Minimum 3 years of experience in conducting business and system analyzes', 'Higher education (IT preferred)', 'English at a level that allows you to read documentation freely', 'Practical knowledge of UML and BPMN notation', 'Knowledge of project management methodologies (Agile , Waterfall)', 'Very good knowledge of MS Office (Word, Excel, PowerPoint)', 'Excellent analytical skills, the ability to creatively solve problems, set priorities and effectively implement tasks', 'Openness, effective communication with people from different parts of the organization and external suppliers', 'Understanding the operation of large systems, networks of connections/dependencies functioning between system elements', 'Ability to create requirements specifications and decompose requirements into use cases, test scenarios', 'Experience in implementing complex projects using agile methodologies', ' Practical knowledge of ITIL', 'Knowledge of JIRA, Confluence, SherePoint', 'Practical knowledge of Enterprise Architect or similar tool', 'Experience in the retail or FMCG industry'</t>
  </si>
  <si>
    <t>'Stable employment based on an employment contract', 'Bonuses related to the achievement of goals inscribed in the company's strategy', 'Improvement of qualifications: discounts for studies, promotions and internal recruitment', 'Benefit package (private health care, sports card, language learning , psychological and legal support, group insurance and others)'</t>
  </si>
  <si>
    <t>'SQL', 'UML', 'BPMN', 'Agile', 'Waterfall', 'MS Office', 'ITIL', 'Jira', 'Confluence', 'Enterprise Architect'</t>
  </si>
  <si>
    <t>'conferences in Poland', 'in-company training', 'soft skills training', 'we support events for IT', 'exchange of technical knowledge in the company'</t>
  </si>
  <si>
    <t>analyst business system</t>
  </si>
  <si>
    <t xml:space="preserve"> c:business analyst  ji:1  Int:business  c:financial analyst  ji:0  Int:  c:system analyst  ji:1  Int:system  c:data scientist  ji:0  Int:  c:financial controller  ji:0  Int:  c:intern analyst  ji:0  Int:  c:security analyst  ji:0  Int:</t>
  </si>
  <si>
    <t>cos:business analyst  cos:0.86 cos:financial analyst  cos:0.856 cos:system analyst  cos:0.94 cos:data scientist  cos:0.921 cos:financial controller  cos:0.907 cos:intern analyst  cos:0.971 cos:security analyst  cos:0.942</t>
  </si>
  <si>
    <t>analyst system</t>
  </si>
  <si>
    <t>conducting complex business system analysis process need modeling translating requirement technical developing assumption testing acceptance software cooperation product owner analyst architect domain consultant tester external supplier implementation maintenance implemented solution workshop meeting preparation documentation participation budgeting forecasting co management backlog roadmap change overseeing cross dependency field continuous improvement standard area production it</t>
  </si>
  <si>
    <t xml:space="preserve"> c:business analyst  ji:7  Int:product management consultant process owner budgeting business  c:financial analyst  ji:1  Int:management  c:system analyst  ji:3  Int:it system tester  c:data scientist  ji:1  Int:analysis  c:financial controller  ji:0  Int:  c:intern analyst  ji:1  Int:consultant  c:security analyst  ji:0  Int:</t>
  </si>
  <si>
    <t>complex analyst improvement workshop maintenance analysis implemented requirement cross backlog implementation conducting translating participation field area modeling acceptance standard roadmap need domain technical assumption solution documentation co production meeting developing continuous dependency architect it testing forecasting tester cooperation overseeing external system change supplier software preparation</t>
  </si>
  <si>
    <t>Analityczka / Analityk Biznesowo-Systemowy</t>
  </si>
  <si>
    <t>['https://www.pracuj.pl/praca/analityczka-analityk-biznesowo-systemowy-warszawa,oferta,1002463929']</t>
  </si>
  <si>
    <t>[['https://www.pracuj.pl/praca/analityczka-analityk-biznesowo-systemowy-warszawa,oferta,1002463929'], 1, ['technologies-1', ['UML', 'BPMN']], ['responsibilities-1', ['Prowadzenie procesu analizy w ramach projektów obejmujących tworzenie nowych rozwiązań oraz modernizację i rozwój systemów IT,', 'Analizowanie wymagań i znajdowanie potencjalnych sposobów ich realizacji w tworzonych rozwiązaniach informatycznych,', 'Opracowywanie dokumentacji projektowej (LLD),', 'Projektowanie procesów biznesowo-systemowych w notacji BPMN,', 'Projektowanie przypadków użycia i diagramów sekwencji w notacji UML,', 'Prezentacja zaprojektowanych rozwiązań,', 'Współpraca z programistami i testerami w trakcie implementacji rozwiązania,', 'Zapewnienie transferu wiedzy biznesowej do zespołów wykonawczych,', 'Współpraca z developerami na etapie wytwórczym i odpowiedzialność za zgodność implementacji z wykonaną dokumentacją,', 'Wsparcie w prowadzeniu szkoleń oraz w testach.']], ['requirements-1', ['Doświadczenie w prowadzeniu prac analitycznych IT (analiz systemowych i biznesowych),', 'Znajomość notacji UML (diagram klas, aktywności, komponentów, maszyny stanów),', 'Praktyczna znajomość notacji BPMN,', 'Umiejętność specyfikowania przypadków użycia,', 'Umiejętność modelowania procesów biznesowych,', 'Znajomości podstaw architektury systemów informatycznych - bazy danych, szyny danych, protokołów HTTP, SOAP, REST,', 'Znajomości standardów XML Schema/Web Services Description Language,', 'Bardzo dobrego poziomu komunikacji z użytkownikami aplikacji i programistami,', 'Umiejętności pracy w zespole,', 'Umiejętności uzgadniania kluczowych kwestii z klientami biznesowymi.']], ['work-organization-1', []], ['training-space-1', ['branżowe platformy e-learningowe', 'budżet rozwojowy', 'czas na rozwój Twoich pomysłów', 'szkolenia wewnątrzfirmowe', 'szkolenia zewnętrzne', 'wymiana wiedzy technicznej w firmie']], ['offered-1', ['praca w największej w Polsce firmie IT tworzącej usługi, które ułatwiają życie obywatelom – Tobie, Twoim znajomym, rodzinie', 'stabilna i bezpieczna organizacja, odporna na zawirowania na rynku pracy', 'zatrudniamy na podstawie umowy o pracę [kwota]', 'po okresie próbnym możesz liczyć na umowę na czas nieokreślony', 'oferujemy pracę w 100% zdalną, ale jeśli masz ochotę, zawsze możesz przyjść do biura', 'nowoczesne i komfortowe biuro blisko Dworca Zachodniego', 'bezpłatny parking podziemny, w którym zostawisz swój samochód, motocykl, rower, hulajnogę…', 'elastyczne godziny pracy, zaczynasz dowolnie między 7:00 a 10:00', 'możliwość wyjścia w ciągu pracy, dzięki systemowi szybkich wyjść prywatnych', 'szkolenia wewnętrzne, dofinansowanie do szkoleń zewnętrznych', 'do 95% dofinansowania do studiów', 'jasna ścieżka kariery, możliwość awansu lub zmiany projektu – zdobywaj nowe doświadczenia w różnych zespołach\xa0 – zmieniaj projekty, nie firmę', 'praca z ludźmi z różnymi kompetencjami, świetną ekspertyzą i szczerą pasją, szansa na naukę, rozwój i wymianę doświadczeń', 'panuje u nas atmosfera wzajemnego wsparcia, mówimy sobie po imieniu', 'w biurze możesz pracować razem ze swoim czworonożnym przyjacielem 🐾']]]</t>
  </si>
  <si>
    <t>Analyst / Business and System Analyst</t>
  </si>
  <si>
    <t>'Conducting the analysis process as part of projects involving the creation of new solutions as well as modernization and development of IT systems,', 'Analyzing requirements and finding potential ways to implement them in the created IT solutions,', 'Developing project documentation (LLD),', 'Designing business processes -systems in BPMN notation,', 'Designing use cases and sequence diagrams in UML notation,', 'Presentation of designed solutions,', 'Cooperation with programmers and testers during solution implementation,', 'Ensuring the transfer of business knowledge to executive teams, ', 'Cooperation with developers at the development stage and responsibility for the compliance of the implementation with the documentation made,', 'Support in conducting training and testing.'</t>
  </si>
  <si>
    <t>'Experience in conducting IT analytical work (system and business analyses),', 'Knowledge of UML notation (diagram of classes, activities, components, state machines),', 'Practical knowledge of BPMN notation,', 'Ability to specify use cases,', 'Ability to model business processes,', 'Knowledge of the basics of IT systems architecture - database, data bus, HTTP, SOAP, REST protocols,', 'Knowledge of XML Schema/Web Services Description Language standards,', 'Very good level of communication with users and developers,', 'Teamwork skills,', 'Ability to agree key issues with business clients.'</t>
  </si>
  <si>
    <t>'work in Poland's largest IT company creating services that make life easier for citizens - you, your friends, family', 'stable and safe organization, resistant to turbulence on the labor market', 'we employ on the basis of an employment contract amount', 'after during the trial period, you can count on a contract for an indefinite period', 'we offer 100% remote work, but if you feel like it, you can always come to the office', 'modern and comfortable office close to the West Railway Station', 'free underground parking where you can leave your car, motorcycle, bicycle, scooter...', 'flexible working hours, you start freely between 7:00 and 10:00', 'possibility to leave during work, thanks to the system of quick private exits', 'internal training, co-financing for external training' , 'up to 95% co-financing for studies', 'clear career path, possibility of promotion or project change - gain new experience in different teams\xa0 - change projects, not the company', 'work with people with different competences, great expertise and sincere passion , a chance to learn, develop and exchange experiences', 'we have an atmosphere of mutual support, we speak each other's names', 'in the office you can work together with your four-legged friend 🐾'</t>
  </si>
  <si>
    <t>'UML', 'BPMN'</t>
  </si>
  <si>
    <t>'industry e-learning platforms', 'development budget', 'time to develop your ideas', 'in-company training', 'external training', 'exchange of technical knowledge in the company'</t>
  </si>
  <si>
    <t>conducting analysis process part project involving creation new solution well modernization development it system analyzing requirement finding potential way implement created developing documentation lld designing business bpmn notation use case sequence diagram uml presentation designed cooperation programmer tester implementation ensuring transfer knowledge executive team developer stage responsibility compliance made support training testing</t>
  </si>
  <si>
    <t xml:space="preserve"> c:business analyst  ji:5  Int:project support transfer process business  c:financial analyst  ji:1  Int:support  c:system analyst  ji:3  Int:it system tester  c:data scientist  ji:2  Int:developer analysis  c:financial controller  ji:0  Int:  c:intern analyst  ji:0  Int:  c:security analyst  ji:0  Int:</t>
  </si>
  <si>
    <t>made analysis created requirement case notation knowledge stage potential executive bpmn implementation conducting analyzing modernization team part ensuring sequence responsibility designing compliance new development solution well documentation use developing it presentation testing tester creation way cooperation developer involving lld finding system training programmer uml implement designed diagram</t>
  </si>
  <si>
    <t>Analityczka / Analityk Operacyjny</t>
  </si>
  <si>
    <t>['https://www.pracuj.pl/praca/analityczka-analityk-operacyjny-zerniki-pow-poznanski-gm-kornik,oferta,1002448246']</t>
  </si>
  <si>
    <t>[['https://www.pracuj.pl/praca/analityczka-analityk-operacyjny-zerniki-pow-poznanski-gm-kornik,oferta,1002448246'], 1, ['responsibilities-1', ['Analiza efektywności i rentowności procesów logistycznych', 'Przygotowywanie raportów, zestawień, analiz i prognoz w oparciu o duże zbiory danych', 'Definiowanie oraz aktualizacja danych i założeń w systemie analitycznym BI', 'Proaktywne poszukiwanie optymalizacji systemów oraz procesów logistycznych, a także udział w ich wdrażaniu', 'Ścisła współpraca z działem IT oraz zespołem operacyjnym', 'Nadzór nad poprawnością danych w systemie oraz diagnozowanie źródeł potencjalnych problemów']], ['requirements-1', ['Wysoko rozwinięte umiejętności analityczne', 'Bardzo dobra znajomość Excela z uwzględnieniem VBA', 'Znajomość zagadnień produkcyjno-magazynowych', 'Umiejętność pracy zespołowej, inicjatywa', 'Znajomość języka angielskiego umożliwiająca swobodną komunikację', 'znajomość Ms Power BI', 'znajomość SQL, MSX/DAX']], ['offered-1', ['Praca z największymi klientami w branży', 'Pracę w skutecznym zespole opartym na życzliwości i dobrej energii (Team Positivity)', 'Wpływ na planowanie i usprawnianie procesów logistycznych', 'Wykorzystywanie nowoczesnych narzędzi analitycznych', 'Bogata oferta szkoleń e-learningowych']]]</t>
  </si>
  <si>
    <t>Analyst / Operational Analyst</t>
  </si>
  <si>
    <t>'Analysis of the effectiveness and profitability of logistics processes', 'Preparation of reports, summaries, analyzes and forecasts based on large data sets', 'Defining and updating data and assumptions in the BI analytical system', 'Proactive search for optimization of systems and logistics processes, as well as participation in their implementation', 'Close cooperation with the IT department and the operational team', 'Supervision over the correctness of data in the system and diagnosing sources of potential problems'</t>
  </si>
  <si>
    <t>'Highly developed analytical skills', 'Very good knowledge of Excel, including VBA', 'Knowledge of production and warehouse issues', 'Teamwork skills, initiative', 'Knowledge of English enabling free communication', 'knowledge of Ms Power BI', ' knowledge of SQL, MSX/DAX'</t>
  </si>
  <si>
    <t>'Working with the biggest clients in the industry', 'Working in an effective team based on kindness and good energy (Team Positivity)', 'Impact on planning and streamlining logistics processes', 'Using modern analytical tools', 'Wide range of e-learning trainings '</t>
  </si>
  <si>
    <t>analyst operational</t>
  </si>
  <si>
    <t>cos:business analyst  cos:0.868 cos:financial analyst  cos:0.854 cos:system analyst  cos:0.939 cos:data scientist  cos:0.915 cos:financial controller  cos:0.912 cos:intern analyst  cos:0.966 cos:security analyst  cos:0.934</t>
  </si>
  <si>
    <t>analysis effectiveness profitability logistics process preparation report summary analyzes forecast based large data set defining updating assumption bi analytical system proactive search optimization well participation implementation close cooperation it department operational team supervision correctness diagnosing source potential problem</t>
  </si>
  <si>
    <t xml:space="preserve"> c:business analyst  ji:1  Int:process  c:financial analyst  ji:0  Int:  c:system analyst  ji:2  Int:it system  c:data scientist  ji:7  Int:bi forecast data analysis report analytical  c:financial controller  ji:0  Int:  c:intern analyst  ji:0  Int:  c:security analyst  ji:0  Int:</t>
  </si>
  <si>
    <t>large supervision profitability potential correctness implementation team participation summary analyzes optimization department effectiveness assumption well logistics it process based proactive cooperation problem updating close set system diagnosing search defining preparation source operational</t>
  </si>
  <si>
    <t>Analityczka/Analityk Sektora Ubezpieczeń Zespół EY Knowledge</t>
  </si>
  <si>
    <t>['https://www.pracuj.pl/praca/analityczka-analityk-sektora-ubezpieczen-zespol-ey-knowledge-warszawa,oferta,1002371913']</t>
  </si>
  <si>
    <t>[['https://www.pracuj.pl/praca/analityczka-analityk-sektora-ubezpieczen-zespol-ey-knowledge-warszawa,oferta,1002371913'], 1, ['responsibilities-1', ['Wsparcie w sporządzaniu analiz sektorowych, badaniu otoczenia konkurencyjnego, analizie wybranych przedsiębiorstw.', 'Wsparcie w tworzeniu raportów, artykułów branżowych i innych treści sektorowych.', 'Dzielenie się zdobytą wiedzą sektorową w całej organizacji.', 'Rozwój infrastruktury wiedzy sektorowej w organizacji.', 'Udział w projektach analitycznych i strategicznych przede wszystkim dla kadry zarządzającej oraz zespołów sprzedażowych.', 'Wsparcie w przygotowywaniu analiz ad-hoc w odpowiedzi na bieżące potrzeby.', 'Współpraca z pracownikami innych działów EY przy dostarczaniu klientom usług o kompleksowym charakterze.']], ['requirements-1', ['Minimum roczne doświadczenie w analizie branży ubezpieczeniowej lub/oraz szeroko rozumianego sektora usług finansowych.', 'Doświadczenie zawodowe w obszarze usług profesjonalnych, doradztwa biznesowego i strategicznego, oraz w firmach consultingowych lub instytucjach finansowych.', 'Bardzo dobre zdolności analityczne, prezentowania wyników analiz, formułowania założeń i hipotez.', 'Zdolności organizacyjne, umiejętść ustalania priorytetów, inicjatywa i zaangażowanie.', 'Umiejętność pracy zespołowej, komunikatywność łatwość nawiązywania kontaktów z innymi.', 'Bardzo dobra znajomość pakietu MS Office (w szczególności programów Excel, Power Point).', 'Łatwość nawiązywania kontaktów, budowania relacji oraz umiejętność pracy zespołowej.', 'Biegła znajomość języka angielskiego w mowie i piśmie.', 'Doświadczenie w pracy w branży ubezpieczeniowej.', 'Znajomość narzędzi typu Power BI, umiejętność analizowania i wizualizowania dużych zbiorów danych.', 'Znajomość języków obcych, innych niż angielski.', 'Wiedza z zakresu wyceny spółek zdobytą w domach maklerskich lub bankach inwestycyjnych.']], ['offered-1', ['Udział w realizacji ciekawych projektów, pracę pełną wyzwań.', 'Możliwość realnego wpływu na kierunki rozwój zespołu oraz wdrażanie nowych inicjatyw.', 'Udemy for Business - dostęp do ponad 3000 szkoleń online.', 'Go Fluent - platforma która oferuje kursy językowe na wybranym przez Ciebie poziomie.', 'Learning Fridays – z puli dostępnych szkoleń sam wybierasz te w których chcesz wziąć udział.', 'EY Badges – globalna certyfikacja Twoich kompetencji i możliwość zdobycia tytułu Tech MBA renomowanej uczelni Hult International Business School.', 'Career Counselor – dedykowany, doświadczony doradca, który wspiera rozwój Twojej kariery w EY.', 'Innovate EY – unikalny program, w którym możesz stworzyć własny start-up, korzystając z naszego know-how i finansowania.', 'Niezbędne narzędzia pracy (komputer/telefon) – nasz służbowy iphone jest z nieograniczonym pakietem internetu.', 'Program benefitów EY Care&amp;Wellness: masaże, bilety, karty sportowe, ubezpieczenie na życie – mamy zbyt wiele benefitów (dostępnych online i offline) by zmieściły się w tym ogłoszeniu.']], ['additional-module-1', ['Jako ekspert/ka z obszaru branży ubezpieczeń oraz szeroko rozumianego sektora usług finansowych będziesz odpowiedzialny/a za dostarczanie wiedzy sektorowej całej organizacji. Twoją rolą będzie analiza sektora ubezpieczeń w Polsce i regionie a także rozumienie oraz przewidywanie trendów w tej branży i tym samym umacnianie pozycji EY na rynku usług profesjonalnych. Jeśli jesteś gotowy/a na pracę pełną ciekawych zadań oraz wyzwań to czekamy właśnie na Twoje zgłoszenie.']]]</t>
  </si>
  <si>
    <t>Analyst / Analyst of the Insurance Sector EY Knowledge team</t>
  </si>
  <si>
    <t>'Support in the preparation of sectoral analyses, research of the competitive environment, analysis of selected enterprises.', 'Support in the creation of reports, industry articles and other sectoral content.', 'Sharing the acquired sectoral knowledge throughout the organization.', 'Development of sectoral knowledge infrastructure in organization.', 'Participation in analytical and strategic projects primarily for the management and sales teams.', 'Support in the preparation of ad-hoc analyzes in response to current needs.', 'Cooperation with employees of other EY departments in providing clients with services of a comprehensive nature.'</t>
  </si>
  <si>
    <t>'A minimum of one year's experience in analyzing the insurance industry and/or the broadly understood financial services sector.', 'Professional experience in the field of professional services, business and strategic consulting, as well as in consulting companies or financial institutions.', 'Very good analytical skills, presenting results analysis, formulating assumptions and hypotheses.', 'Organizational skills, the ability to set priorities, initiative and commitment.', 'Teamwork skills, communicativeness, ease of establishing contacts with others.', 'Very good knowledge of MS Office (especially Excel, Power Point).', 'Ease of establishing contacts, building relationships and the ability to work in a team.', 'Fluent knowledge of English in speech and writing.', 'Experience in working in the insurance industry.', 'Knowledge of Power BI tools, ability to analyzing and visualizing large data sets.', 'Knowledge of foreign languages ​​other than English.', 'Knowledge in the field of company valuation acquired in brokerage houses or investment banks.'</t>
  </si>
  <si>
    <t>'Participation in the implementation of interesting projects, work full of challenges.', 'Possibility of a real impact on the directions of team development and implementation of new initiatives.', 'Udemy for Business - access to over 3000 online trainings.', 'Go Fluent - a platform that offers courses language courses at the level you choose.', 'Learning Fridays - you choose the ones you want to attend from the pool of available trainings.', 'EY Badges - global certification of your competences and the opportunity to obtain the Tech MBA title from the renowned Hult International Business School.' , 'Career Counselor - a dedicated, experienced advisor who supports the development of your career at EY.', 'Innovate EY - a unique program where you can create your own start-up using our know-how and financing.', 'Necessary tools work (computer/telephone) - our work iPhone comes with an unlimited internet package.', 'EY Care&amp;Wellness benefits program: massages, tickets, sports cards, life insurance - we have too many benefits (available online and offline) to fit in this announcement.'</t>
  </si>
  <si>
    <t>analyst insurance sector ey knowledge team</t>
  </si>
  <si>
    <t>cos:business analyst  cos:0.911 cos:financial analyst  cos:0.908 cos:system analyst  cos:0.948 cos:data scientist  cos:0.956 cos:financial controller  cos:0.94 cos:intern analyst  cos:0.967 cos:security analyst  cos:0.956</t>
  </si>
  <si>
    <t>sector analyst team ey knowledge</t>
  </si>
  <si>
    <t>support preparation sectoral analysis research competitive environment selected enterprise creation report industry article content sharing acquired knowledge throughout organization development infrastructure participation analytical strategic project primarily management sale team ad hoc analyzes response current need cooperation employee ey department providing client service comprehensive nature</t>
  </si>
  <si>
    <t xml:space="preserve"> c:business analyst  ji:7  Int:project management support client sale service  c:financial analyst  ji:4  Int:support research management  c:system analyst  ji:0  Int:  c:data scientist  ji:3  Int:analysis report analytical  c:financial controller  ji:0  Int:  c:intern analyst  ji:0  Int:  c:security analyst  ji:0  Int:</t>
  </si>
  <si>
    <t>selected analysis report hoc knowledge primarily environment research analytical sectoral strategic article participation enterprise team analyzes ad nature organization content need department infrastructure development ey response acquired sharing creation throughout cooperation employee providing comprehensive industry current competitive preparation</t>
  </si>
  <si>
    <t>Analityczka / Analityk w Wydziale Budżetowania i Wynagrodzeń</t>
  </si>
  <si>
    <t>['https://www.pracuj.pl/praca/analityczka-analityk-w-wydziale-budzetowania-i-wynagrodzen-warszawa-rondo-daszynskiego-2c,oferta,1002367556']</t>
  </si>
  <si>
    <t>[['https://www.pracuj.pl/praca/analityczka-analityk-w-wydziale-budzetowania-i-wynagrodzen-warszawa-rondo-daszynskiego-2c,oferta,1002367556'], 1, ['responsibilities-1', ['koordynowania procesu okresowych ocen pracowniczych – wyznaczanie i rozliczanie celów,', 'przygotowywanie analiz i raportów z obszaru HR,', 'monitorowanie poziomu realizacji budżetu kosztów personalnych i raportowanie odchyleń,', 'analiza danych ilościowych dotyczących zasobów ludzkich w organizacji,', 'analizowanie wynagrodzeń, systemów premiowych oraz świadczeń dodatkowych,', 'przygotowywanie raportów, analiz kosztów, zestawień, opracowań oraz innych dokumentów na potrzeby wewnętrzne i zewnętrzne spółki,', 'doskonalenie i automatyzacja narzędzi do analizy i raportowania danych,', 'opiniowanie wniosków o zatrudnienie,', 'opracowywanie narzędzi analitycznych i raportowych.']], ['requirements-1', ['zaawansowana znajomość MS Excel (tabele przestawne, wykresy, formatowanie i zliczanie warunkowe, wyszukiwanie w bazach danych)', 'znajomość systemu Teta będzie dodatkowym atutem;', 'wysoko rozwinięte umiejętności analityczne i wyciągania wniosków;', 'umiejętność dobrej organizacji pracy oraz pracy pod presją czasu;', 'umiejętność rozwiązywania problemów i podejmowania decyzji;', 'zaangażowana postawa, nastawiona na dobrą kooperację ze współpracownikami,', 'wykształcenie wyższe (mile widziane kierunki: Finanse, Ekonomia, Zarządzanie, Matematyka).', 'doświadczenie związane z pracą w dziale Compensation &amp; Benefits']], ['offered-1', ['zatrudnienie na podstawie umowy o pracę;', 'prywatną opiekę medyczną;', 'pakiet sportowo-rekreacyjny;', 'możliwość rozwoju zawodowego;', 'możliwość pracy w systemie hybrydowym;', 'nowoczesne biuro w atrakcyjnej komunikacyjnie lokalizacji (Warszawa, Wola, Rondo Daszyńskiego, The Warsaw HUB – biurowiec z wejściem bezpośrednio ze stacji metra).']]]</t>
  </si>
  <si>
    <t>Analyst / Analyst in the Budgeting and Remuneration Department</t>
  </si>
  <si>
    <t>'coordinating the process of periodic employee appraisals - setting and settling goals,', 'preparing analyzes and reports in the area of ​​HR,', 'monitoring the level of implementation of the personnel costs budget and reporting deviations,', 'analysis of quantitative data on human resources in the organization,', 'analyzing remuneration, bonus systems and additional benefits,', 'preparing reports, cost analyses, statements, studies and other documents for the company's internal and external needs,', 'improvement and automation of data analysis and reporting tools,', 'opinion on applications for employment,', 'development of analytical and reporting tools.'</t>
  </si>
  <si>
    <t>'advanced knowledge of MS Excel (pivot tables, charts, formatting and conditional counting, searching in databases)', 'knowledge of the Teta system will be an asset;', 'highly developed analytical and drawing conclusions skills;', 'the ability to organize work well and work under time pressure;', 'the ability to solve problems and make decisions;', 'committed attitude, focused on good cooperation with colleagues,', 'higher education (faculties: Finance, Economics, Management, Mathematics are welcome).', ' work experience in the Compensation &amp; Benefits department</t>
  </si>
  <si>
    <t>'employment on the basis of an employment contract;', 'private medical care;', 'sports and recreation package;', 'professional development opportunity;', 'hybrid work opportunity;', 'a modern office in an attractive location (Warsaw , Wola, Rondo Daszyńskiego, The Warsaw HUB - an office building with an entrance directly from the metro station).'</t>
  </si>
  <si>
    <t>analyst budgeting remuneration</t>
  </si>
  <si>
    <t xml:space="preserve"> c:business analyst  ji:1  Int:budgeting  c:financial analyst  ji:0  Int:  c:system analyst  ji:0  Int:  c:data scientist  ji:0  Int:  c:financial controller  ji:0  Int:  c:intern analyst  ji:0  Int:  c:security analyst  ji:0  Int:</t>
  </si>
  <si>
    <t>cos:business analyst  cos:0.9 cos:financial analyst  cos:0.901 cos:system analyst  cos:0.938 cos:data scientist  cos:0.931 cos:financial controller  cos:0.946 cos:intern analyst  cos:0.963 cos:security analyst  cos:0.943</t>
  </si>
  <si>
    <t>analyst remuneration</t>
  </si>
  <si>
    <t>coordinating process periodic employee appraisal setting settling goal preparing analyzes report area hr monitoring level implementation personnel cost budget reporting deviation analysis quantitative data human resource organization analyzing remuneration bonus system additional benefit statement study document company internal external need improvement automation tool opinion application employment development analytical</t>
  </si>
  <si>
    <t xml:space="preserve"> c:business analyst  ji:3  Int:automation process monitoring  c:financial analyst  ji:2  Int:reporting cost  c:system analyst  ji:1  Int:system  c:data scientist  ji:5  Int:data analysis report reporting analytical  c:financial controller  ji:0  Int:  c:intern analyst  ji:0  Int:  c:security analyst  ji:0  Int:</t>
  </si>
  <si>
    <t>improvement bonus automation level human settling hr tool employment benefit implementation personnel analyzing additional statement company analyzes area organization need development quantitative deviation budget setting appraisal process application goal study document employee remuneration coordinating external system preparing monitoring internal periodic resource opinion cost</t>
  </si>
  <si>
    <t>Analityczka Biznesowa / Analityk Biznesowy</t>
  </si>
  <si>
    <t>['https://www.pracuj.pl/praca/analityczka-biznesowa-analityk-biznesowy-warszawa-aleje-jerozolimskie-132,oferta,1002436095']</t>
  </si>
  <si>
    <t>[['https://www.pracuj.pl/praca/analityczka-biznesowa-analityk-biznesowy-warszawa-aleje-jerozolimskie-132,oferta,1002436095'], 1, ['technologies-1', ['Jira', 'Confluence', 'SQL', 'UML', 'BPMN']], ['responsibilities-1', ['Prowadzenie procesu analizy w ramach tworzenia nowych rozwiązań oraz modernizacji i rozwoju aktualnych', 'Bliska współpraca z Product Ownerem przy tworzeniu wymagań', 'Analizowanie wymagań i znajdowanie potencjalnych sposobów ich realizacji w tworzonych rozwiązaniach', 'Komunikacja z interesariuszami zewnętrznymi i wewnętrznymi w zakresie rozwijanych produktów IT', 'Prezentacja zaprojektowanych rozwiązań', 'Zapewnienie transferu wiedzy biznesowej do współpracujących zespołów', 'Czynny udział w testach aplikacji (w szczególności testów funkcjonalnych) prowadzonych w ramach projektu mObywatel', 'Cykliczne raportowanie statusu powierzonych prac', 'Codzienna współpraca z zespołem developerskim nad rozwojem i utrzymaniem produktu']], ['requirements-1', ['Minimum 2-letnie doświadczenie w prowadzeniu prac analitycznych IT (analiz biznesowych)', 'Podstawowa znajomość SQL', 'UML umiejętność tworzenia diagramów sekwencji oraz komponentów', 'Umiejętność mapowania procesów biznesowych w notacji BPMN', 'Wiedza z zakresu SOAP oraz REST API - na poziomie tworzenia dokumentacji technicznej', 'Umiejętność opracowania przypadków użycia UC, historyjek użytkownika US', 'Umiejętności pracy w zespole', 'Umiejętności uzgadniania kluczowych kwestii z klientami biznesowymi']], ['work-organization-1', []], ['offered-1', ['Pracę w największej firmie IT w Polsce tworzącej usługi dla Obywateli', 'Zatrudnienie na podstawie umowy o pracę', 'Praca w 100% zdalna, ale jeśli masz ochotę, to zapraszamy do biura, które znajduje się Dworca Zachodniego (Ale. Jerozolimskie 132)', 'Bezpłatny parking podziemny', 'Elastyczne godziny pracy, start między 7:00 a 10:00', 'Udział w zróżnicowanych technicznie projektach', 'Dostęp do najnowszych technologii', 'Otwarty zespół ludzi nastawionych na rozwój', 'Możliwość podnoszenia swoich kwalifikacji, wewnętrzne i zewnętrzne szkolenia, dofinansowanie do studiów', 'Benefity: m.in. prywatna opieka medyczna, ubezpieczenie na życie, karta sportowa, wczasy pod gruszą, dofinansowania na wydarzenia-kulturalno-sportowe, dodatkowy płatny dzień wolny z okazji urodzin, premie roczne, premie uznaniowe']]]</t>
  </si>
  <si>
    <t>Business Analyst / Business Analyst</t>
  </si>
  <si>
    <t>'Conducting the analysis process as part of creating new solutions as well as modernizing and developing current ones', 'Close cooperation with the Product Owner in creating requirements', 'Analyzing requirements and finding potential ways to implement them in the created solutions', 'Communication with external and internal stakeholders in terms of of developed IT products', 'Presentation of designed solutions', 'Ensuring the transfer of business knowledge to cooperating teams', 'Active participation in application tests (in particular functional tests) conducted as part of the mObywatel project', 'Recurring reporting of the status of entrusted works', 'Daily cooperation with the development team on product development and maintenance</t>
  </si>
  <si>
    <t>'Minimum 2 years of experience in conducting IT analytical work (business analysis)', 'Basic knowledge of SQL', 'UML ability to create diagrams of sequences and components', 'Ability to map business processes in BPMN notation', 'Knowledge of SOAP and REST API - at the level of creating technical documentation', 'Ability to develop UC use cases, US user stories', 'Teamwork skills', 'Ability to agree key issues with business customers'</t>
  </si>
  <si>
    <t>'Work in the largest IT company in Poland creating services for citizens', 'Employment under an employment contract', '100% remote work, but if you feel like it, we invite you to the office located at the West Railway Station (Al. Jerozolimskie 132 )', 'Free underground parking', 'Flexible working hours, start between 7:00 and 10:00', 'Participation in technically diverse projects', 'Access to the latest technologies', 'An open team of people focused on development', ' Opportunity to improve one's qualifications, internal and external training, co-financing for studies', 'Benefits: e.g. private medical care, life insurance, sports card, holidays under a pear tree, subsidies for cultural and sports events, an additional paid day off on a birthday, annual bonuses, discretionary bonuses</t>
  </si>
  <si>
    <t>'Exists', 'Confluence', 'SQL', 'UML', 'BPMN'</t>
  </si>
  <si>
    <t>conducting analysis process part creating new solution well modernizing developing current one close cooperation product owner requirement analyzing finding potential way implement created communication external internal stakeholder term developed it presentation designed ensuring transfer business knowledge cooperating team active participation application test particular functional conducted mobywatel project recurring reporting status entrusted work daily development maintenance</t>
  </si>
  <si>
    <t xml:space="preserve"> c:business analyst  ji:6  Int:project product transfer process owner business  c:financial analyst  ji:1  Int:reporting  c:system analyst  ji:1  Int:it  c:data scientist  ji:2  Int:analysis reporting  c:financial controller  ji:0  Int:  c:intern analyst  ji:0  Int:  c:security analyst  ji:0  Int:</t>
  </si>
  <si>
    <t>stakeholder maintenance analysis created requirement functional particular communication knowledge creating potential work conducting analyzing team participation part ensuring active modernizing reporting new status solution well development one mobywatel developing it presentation application cooperation way term entrusted conducted close test finding external internal daily current recurring cooperating developed implement designed</t>
  </si>
  <si>
    <t>Analityk Akcji w Zespole Analiz</t>
  </si>
  <si>
    <t>['https://www.pracuj.pl/praca/analityk-akcji-w-zespole-analiz-warszawa-marynarska-15,oferta,1002472369']</t>
  </si>
  <si>
    <t>[['https://www.pracuj.pl/praca/analityk-akcji-w-zespole-analiz-warszawa-marynarska-15,oferta,1002472369'], 1, ['responsibilities-1', ['analiza spółek giełdowych', 'udział w konferencjach wynikowych i branżowych', 'sporządzanie rekomendacji analitycznych i materiałów na komitety inwestycyjne', 'budowanie modeli finansowych analizowanych podmiotów']], ['requirements-1', ['udział w programie CFA lub licencja doradcy inwestycyjnego będą dodatkowym atutem', 'wykształcenie wyższe ekonomiczne lub ostatni rok studiów', 'zainteresowanie rynkiem kapitałowym', 'umiejętność analitycznego myślenia', 'bardzo dobra znajomość języka angielskiego umożliwiająca swobodną komunikację', 'doświadczenie na podobnym stanowisku']], ['offered-1', ['pracę w firmie o ugruntowanej pozycji na rynku', 'perspektywy rozwoju zawodowego', 'rozbudowany pakiet socjalny oraz uczestnictwo w Pracowniczym Programie Emerytalnym']], ['additional-module-1', ['jasno formułująca własne opinie', 'potrafiąca szybko syntetyzować informacje i wyciągać wnioski', 'komunikatywna', 'posiadająca umiejętność pracy w zespole i szanująca opinie innych', 'będąca dobrym słuchaczem i obserwatorem', 'otwarta na nową wiedzę i doświadczenia']], ['additional-module-2', ['Zgłoszenia zawierające CV i list motywacyjny prosimy przesyłać pod adresem e-mail.']]]</t>
  </si>
  <si>
    <t>Stock Analyst in the Analysis Team</t>
  </si>
  <si>
    <t>'analysis of listed companies', 'participation in profit and industry conferences', 'preparation of analytical recommendations and materials for investment committees', 'building financial models of analyzed entities'</t>
  </si>
  <si>
    <t>'participation in the CFA program or an investment advisor's license will be an additional advantage', 'higher economic education or the last year of studies', 'interest in the capital market', 'analytical thinking skills', 'very good command of English enabling easy communication', 'experience similar position'</t>
  </si>
  <si>
    <t>'work in a company with an established position on the market', 'prospects for professional development', 'extensive social package and participation in the Employee Pension Programme'</t>
  </si>
  <si>
    <t>stock analyst analysis team</t>
  </si>
  <si>
    <t>cos:business analyst  cos:0.885 cos:financial analyst  cos:0.875 cos:system analyst  cos:0.943 cos:data scientist  cos:0.934 cos:financial controller  cos:0.917 cos:intern analyst  cos:0.967 cos:security analyst  cos:0.944</t>
  </si>
  <si>
    <t>stock team analyst</t>
  </si>
  <si>
    <t>analysis listed company participation profit industry conference preparation analytical recommendation material investment committee building financial model analyzed entity</t>
  </si>
  <si>
    <t xml:space="preserve"> c:business analyst  ji:0  Int:  c:financial analyst  ji:2  Int:financial investment  c:system analyst  ji:0  Int:  c:data scientist  ji:3  Int:analysis analytical  c:financial controller  ji:1  Int:financial  c:intern analyst  ji:0  Int:  c:security analyst  ji:0  Int:</t>
  </si>
  <si>
    <t>material profit committee investment model analyzed conference entity participation company industry listed financial recommendation preparation building</t>
  </si>
  <si>
    <t>Analityk Aktuarialny</t>
  </si>
  <si>
    <t>['https://www.pracuj.pl/praca/analityk-aktuarialny-warszawa,oferta,1002389038']</t>
  </si>
  <si>
    <t>[['https://www.pracuj.pl/praca/analityk-aktuarialny-warszawa,oferta,1002389038'], 1, ['responsibilities-1', ['Aktuarialne wyliczenia na potrzeby raportowania w systemie Wypłacalność II (m.in. wymogi kapitałowe, ORSA, testy warunków skrajnych) dla ubezpieczeń na życie (indywidualnych i grupowych, tradycyjnych oraz z UFK, bankowych);', 'Definiowanie wymagań oraz testowanie zmian w systemach informatycznych (system aktuarialny do wyznaczania przepływów pieniężnych, model zarządzania ryzykiem);', 'Udział w przeglądach systemu zarządzania ryzykiem;', 'Optymalizacja / automatyzacja procesów raportowych i używanych narzędzi;', 'Aktualizacja dokumentacji wyliczeń aktuarialnych (procedury, dokumentacje techniczne);', 'Przygotowanie danych/obliczeń, oraz innych informacji niezbędnych do analiz ryzyk i portfela polis (także na potrzeby urzędu nadzoru (KNF) oraz Grupy NN).']], ['requirements-1', ['Minimum dwuletnie doświadczenie zawodowe w obszarze raportowania finansowego (doświadczenie w obszarze aktuarialnym m.in. w zakresie Wypłacalność II oraz systemu generowania przepływów pieniężnych będzie dodatkowym atutem);', 'Wykształcenie wyższe - preferowane kierunki matematyka i kierunki pośrednie;', 'Wysokie zdolności analityczne;', 'Dobra znajomość pakietu MS Office (Excel, Access) wraz z SQL, R - poziom może być weryfikowany zadaniami podczas procesu rekrutacji;', 'Umiejętność planowania pracy i systematyczność w realizacji zadań;', 'Bardzo dobra znajomość języka angielskiego.']],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t>
  </si>
  <si>
    <t>'Actuarial calculations for the purposes of reporting in the Solvency II system (e.g. capital requirements, ORSA, stress tests) for life insurance (individual and group, traditional and unit-linked, banking);', 'Defining requirements and testing changes in systems (actuarial system for determining cash flows, risk management model);', 'Participation in reviews of the risk management system;'; ;', 'Preparation of data/calculations and other information necessary for the analysis of risks and the policy portfolio (also for the needs of the supervisory authority (KNF) and the NN Group).'</t>
  </si>
  <si>
    <t>'A minimum of two years of professional experience in the area of ​​financial reporting (experience in the actuarial area, including Solvency II and the cash flow generation system will be an additional advantage);', 'Higher education - preferred majors in mathematics and intermediate majors;', 'High skills analytical;', 'Good knowledge of MS Office (Excel, Access) along with SQL, R - the level can be verified with tasks during the recruitment process;', 'The ability to plan work and be systematic in the implementation of tasks;', 'Very good command of English .'</t>
  </si>
  <si>
    <t>'With us you will work in a task-based working time (flexible);', 'We work in hybrid mode, and our newly renovated and modern office is located in the green Powiśle;', 'We will provide preventive health care and secure the future! You can use Medicover, Multisport, insurance;', 'You will get access to the Motivizer platform, where you will be able to choose the best benefits and discounts for you;', 'Ask Henry will be your personal assistant. You will receive support, among others, in: shopping, returning the product, finding and booking a flight or trip, dealing with personal matters and many other activities 😊;', 'We have an additional two weeks of paid paternity leave for new dads;', 'We will lower prices for you Dell and Samsung products;', 'Do you train? You take care of yourself? that's a good thing, you can join the sports section;', 'Would you like to cycle to work? Well-prepared infrastructure for cyclists is waiting for you;', 'We focus on development, so you will have access to training, webinars, webcasts.'</t>
  </si>
  <si>
    <t>actuarial calculation purpose reporting solvency ii system capital requirement orsa stress test life insurance individual group traditional unit linked banking defining testing change determining cash flow risk management model participation review preparation data information necessary analysis policy portfolio also need supervisory authority knf nn</t>
  </si>
  <si>
    <t xml:space="preserve"> c:business analyst  ji:1  Int:management  c:financial analyst  ji:5  Int:banking risk management insurance reporting  c:system analyst  ji:1  Int:system  c:data scientist  ji:3  Int:data analysis reporting  c:financial controller  ji:0  Int:  c:intern analyst  ji:0  Int:  c:security analyst  ji:0  Int:</t>
  </si>
  <si>
    <t>flow data analysis requirement model authority individual review cash information nn group participation orsa unit life actuarial determining need supervisory linked policy traditional necessary testing solvency stress knf portfolio calculation test system ii capital change purpose defining preparation also</t>
  </si>
  <si>
    <t xml:space="preserve"> Analityk / Alokator</t>
  </si>
  <si>
    <t>['https://www.pracuj.pl/praca/analityk-alokator-lodz-aleksandra-puszkina-62,oferta,1002370699']</t>
  </si>
  <si>
    <t>[['https://www.pracuj.pl/praca/analityk-alokator-lodz-aleksandra-puszkina-62,oferta,1002370699'], 1, ['responsibilities-1', ['Tworzenie zleceń do wysyłki towarów z magazynu do salonów', 'Tworzenie raportów towarowych oraz analiz z sytuacji zatowarowania', 'Analiza i interpretacja danych liczbowych dot. sprzedaży, stocków magazynowych i rotacji towarów', 'Bieżąca komunikacja i współpraca z całą siecią sprzedaży (offline i online)']], ['requirements-1', ['Oczekujemy:', 'Dobrej znajomości programu MS Excel (m.in. funkcje wyszukujące, tabele przestawne)', 'Znajomości SQL na poziomie pozwalającym na tworzenie zapytań do bazy danych.', 'Mile widziana znajomość VBA,', 'Umiejętności analitycznego i logicznego myślenia,', 'Doświadczenie w zarządzaniu zapasami magazynowymi,', 'Doświadczenia w zakresie tworzenia raportów i dokonywania analiz', 'Bardzo dobrej organizacji czasu pracy', 'Komunikatywności i otwartości na zadania o charakterze cyklicznym, powtarzalnym', 'Samodzielności i zaangażowania w realizację powierzonych zadań']], ['offered-1', ['pracę od poniedziałku do piątku w godzinach 8-16', 'pracę w firmie o ugruntowanej pozycji na rynku', 'zatrudnienie na podstawie umowy o pracę']]]</t>
  </si>
  <si>
    <t>Analityk / Alokator</t>
  </si>
  <si>
    <t>'Creating orders for the shipment of goods from the warehouse to stores', 'Creating commodity reports and analyzes of stocking situations', 'Analysis and interpretation of sales figures, stocks and product rotation', 'Ongoing communication and cooperation with the entire sales network ( offline and online)'</t>
  </si>
  <si>
    <t>'We expect:', 'Good knowledge of MS Excel (including search functions, pivot tables)', 'Knowledge of SQL at a level that allows you to create database queries.', 'Knowledge of VBA is welcome,', 'Analytical skills and logical thinking,', 'Experience in managing warehouse stocks,', 'Experience in creating reports and making analyses', 'Very good organization of working time', 'Communicativeness and openness to cyclical, repetitive tasks', 'Independence and involvement in the implementation of the entrusted tasks'</t>
  </si>
  <si>
    <t>'work from Monday to Friday from 8 am to 4 pm', 'work in a company with an established position on the market', 'employment under an employment contract'</t>
  </si>
  <si>
    <t>analyst alokator</t>
  </si>
  <si>
    <t>cos:business analyst  cos:0.83 cos:financial analyst  cos:0.822 cos:system analyst  cos:0.93 cos:data scientist  cos:0.905 cos:financial controller  cos:0.873 cos:intern analyst  cos:0.961 cos:security analyst  cos:0.933</t>
  </si>
  <si>
    <t>creating order shipment good warehouse store commodity report analyzes stocking situation analysis interpretation sale figure stock product rotation ongoing communication cooperation entire network offline online</t>
  </si>
  <si>
    <t xml:space="preserve"> c:business analyst  ji:2  Int:sale product  c:financial analyst  ji:0  Int:  c:system analyst  ji:1  Int:network  c:data scientist  ji:2  Int:analysis report  c:financial controller  ji:0  Int:  c:intern analyst  ji:0  Int:  c:security analyst  ji:0  Int:</t>
  </si>
  <si>
    <t>store report analysis order shipment rotation offline communication online creating good stocking warehouse cooperation interpretation entire stock analyzes ongoing situation commodity network figure</t>
  </si>
  <si>
    <t xml:space="preserve">Analityk AML/KYC </t>
  </si>
  <si>
    <t>['https://www.pracuj.pl/praca/analityk-aml-kyc-warszawa,oferta,1002375616']</t>
  </si>
  <si>
    <t>[['https://www.pracuj.pl/praca/analityk-aml-kyc-warszawa,oferta,1002375616'], 1, ['responsibilities-1', ['identyfikacja, analiza i weryfikacja informacji o klientach z wykorzystaniem wewnętrznych i zewnętrznych źródeł, w tym informacji w języku angielskim', 'ocena spójności i kompletności danych, ocena ryzyka klientów zgodnie z wymaganymi standardami jakości KYC oraz pod kątem ustawy o przeciwdziałaniu praniu pieniędzy i finansowaniu terroryzmu', 'sporządzanie profili klientów korporacyjnych na potrzeby adopcji nowego klienta oraz jego przeglądu', 'wprowadzanie danych klientów do wewnętrznych systemów Banku']], ['requirements-1', ['dobra znajomość języka angielskiego (B2+)', 'umiejętności analitycznego myślenia oraz spostrzegawczości', 'dokładność i sumienność', 'dobra organizacja pracy, priorytetyzacja zadań', 'umiejętność pracy w zespole oraz komunikacji w międzynarodowym środowisku', 'doświadczenie w obszarze AML/KYC w bankowości']], ['offered-1', ['zatrudnienie w ramach umowy o pracę na czas nieokreślony', 'pracę w jednej z największych instytucji finansowych na świecie', 'elastyczny model pracy dostosowany do zadań danego zespołu', 'przyjazną atmosferę pracy']]]</t>
  </si>
  <si>
    <t>Analityk AML/KYC</t>
  </si>
  <si>
    <t>'identification, analysis and verification of customer information using internal and external sources, including information in English', 'assessment of data consistency and completeness, customer risk assessment in accordance with the required KYC quality standards and in terms of the Act on Counteracting Money Laundering and Financing terrorism', 'preparing profiles of corporate clients for the purposes of adopting a new client and reviewing it', 'entering client data into the Bank's internal systems'</t>
  </si>
  <si>
    <t>'good knowledge of English (B2+)', 'analytical thinking and perceptive skills', 'accuracy and conscientiousness', 'good organization of work, prioritization of tasks', 'team work and communication skills in an international environment', 'experience in the area of ​​AML /KYC in banking'</t>
  </si>
  <si>
    <t>'employment under an employment contract for an indefinite period', 'work in one of the largest financial institutions in the world', 'flexible work model adapted to the tasks of a given team', 'friendly working atmosphere'</t>
  </si>
  <si>
    <t>analyst aml kyc</t>
  </si>
  <si>
    <t xml:space="preserve"> c:business analyst  ji:0  Int:  c:financial analyst  ji:0  Int:  c:system analyst  ji:0  Int:  c:data scientist  ji:0  Int:  c:financial controller  ji:0  Int:  c:intern analyst  ji:0  Int:  c:security analyst  ji:2  Int:kyc aml</t>
  </si>
  <si>
    <t>cos:business analyst  cos:0.839 cos:financial analyst  cos:0.83 cos:system analyst  cos:0.932 cos:data scientist  cos:0.912 cos:financial controller  cos:0.879 cos:intern analyst  cos:0.966 cos:security analyst  cos:0.935</t>
  </si>
  <si>
    <t>identification analysis verification customer information using internal external source including english assessment data consistency completeness risk accordance required kyc quality standard term act counteracting money laundering financing terrorism preparing profile corporate client purpose adopting new reviewing it entering bank system</t>
  </si>
  <si>
    <t xml:space="preserve"> c:business analyst  ji:3  Int:client corporate customer  c:financial analyst  ji:1  Int:risk  c:system analyst  ji:2  Int:it system  c:data scientist  ji:2  Int:data analysis  c:financial controller  ji:0  Int:  c:intern analyst  ji:0  Int:  c:security analyst  ji:1  Int:kyc</t>
  </si>
  <si>
    <t>risk data analysis financing completeness verification counteracting money information assessment consistency kyc identification accordance english new entering it act profile quality term bank using required external including preparing system internal laundering purpose adopting terrorism source standard reviewing</t>
  </si>
  <si>
    <t>Analityk/Analityczka Business Intelligence</t>
  </si>
  <si>
    <t>['https://www.pracuj.pl/praca/analityk-analityczka-business-intelligence-warszawa-czerniakowska-87a,oferta,1002409253']</t>
  </si>
  <si>
    <t>[['https://www.pracuj.pl/praca/analityk-analityczka-business-intelligence-warszawa-czerniakowska-87a,oferta,1002409253'], 1, ['responsibilities-1', ["przygotowywanie business case'ów w oparciu o zebrane założenia biznesowe", 'uczestnictwo w procesie przygotowania budżetu rocznego i planu wieloletniego (forecast wolumenowy oraz pricig) oraz bieżące monitorowanie realizacji tych planów,', 'przygotowywanie raportów cyklicznych oraz zestawień ad hoc', 'wizualizacja wyników z wykorzystaniem narzędzi BI (Power BI)']], ['requirements-1', ['posiadasz wykształcenie wyższe w naukach ekonomicznych, matematycznych, inżynieryjnych lub statystycznych', 'masz minimum 2 lata doświadczenia na stanowisku związanym z analizą danych w obszarze finansów i wykorzystywaniu narzędzia BI oraz relacyjnych baz danych', 'pasjonuje Cię praca z danymi, ich analiza oraz poszukiwanie w nich odpowiedzi na postawione pytania i masz w tym obszarze praktyczne doświadczenie', 'świetnie radzisz sobie z dużymi porcjami danych oraz potrafisz samodzielnie przeprowadzić proces analityczny - zidentyfikowanie problemu, przeanalizowanie przyczyny, prześledzenie trendów, wykrywanie zależności między czynnikami, symulacja scenariuszowa wpływu, rekomendacja optymalnego wariantu, zrozumiałe przedstawienie wyników', 'bardzo dobrze posługujesz się językiem SQL oraz programem MS Excel (PowerQuery, PowerPivot, modele danych)', 'znasz język angielski na poziomie umożliwiającym swobodną komunikację', 'lubisz pracować w zespole, chętnie nawiązujesz i budujesz nowe relacje, do pracy podchodzisz z pasją i zaangażowaniem oraz jesteś otwarty/-a na nowe wyzwania', 'umiejętność pracy w dynamicznym środowisku\u200b']], ['offered-1', ['możliwość zdobywania doświadczenia w jednej z najbardziej dynamicznie rozwijających się firm w Polsce', 'odpowiedzialne, samodzielne stanowisko z możliwością rozwoju w strukturach firmy', 'system kafeteryjny, w którym to pracownik sam wybiera benefity, z których korzysta (np. Multisport, prywatna opieka medyczna, bony do sklepów, bilety na wydarzenia sportowe i muzyczne i wiele, wiele więcej 😊)', 'stabilną pracę w firmie, która jest liderem na rynku', 'możliwość poszerzenia swoich kompetencji oraz zdobywania nowych', 'partnerską współpracę, która jest dla nas największą wartością']]]</t>
  </si>
  <si>
    <t>Analyst/Business Intelligence Analyst</t>
  </si>
  <si>
    <t>"preparation of business cases based on the collected business assumptions", "participation in the process of preparing the annual budget and long-term plan (volume and price forecast) and ongoing monitoring of the implementation of these plans", "preparation of cyclical reports and ad hoc summaries", " visualization of results using BI tools (Power BI)'</t>
  </si>
  <si>
    <t>'you have a university degree in economics, mathematics, engineering or statistics', 'you have at least 2 years of experience in a position related to data analysis in the area of ​​finance and the use of BI tools and relational databases', 'you are passionate about working with data, their analysis and looking for answers to the questions asked and you have practical experience in this area', 'you are great at dealing with large portions of data and are able to independently conduct an analytical process - identifying the problem, analyzing the cause, tracking trends, detecting relationships between factors, scenario simulation of impact, recommendation optimal variant, comprehensible presentation of results', 'you are very good at using SQL and MS Excel (PowerQuery, PowerPivot, data models)', 'you know English at a level that allows you to communicate freely', 'you like working in a team, you are happy to establish and build new relationships, you approach work with passion and commitment and you are open to new challenges', 'the ability to work in a dynamic environment\u200'</t>
  </si>
  <si>
    <t>'opportunity to gain experience in one of the most dynamically developing companies in Poland', 'responsible, independent position with the possibility of development within the company's structures', 'cafeteria system in which the employee chooses the benefits he/she uses (e.g. Multisport, private medical care, shop vouchers, tickets to sports and music events and much, much more 😊)', 'stable work in a company that is a market leader', 'opportunity to expand your competences and acquire new ones', 'partnership cooperation that is the greatest value for us</t>
  </si>
  <si>
    <t>analyst business intelligence</t>
  </si>
  <si>
    <t xml:space="preserve"> c:business analyst  ji:1  Int:business  c:financial analyst  ji:0  Int:  c:system analyst  ji:0  Int:  c:data scientist  ji:0  Int:  c:financial controller  ji:0  Int:  c:intern analyst  ji:0  Int:  c:security analyst  ji:0  Int:</t>
  </si>
  <si>
    <t>cos:business analyst  cos:0.874 cos:financial analyst  cos:0.862 cos:system analyst  cos:0.94 cos:data scientist  cos:0.932 cos:financial controller  cos:0.917 cos:intern analyst  cos:0.969 cos:security analyst  cos:0.943</t>
  </si>
  <si>
    <t>analyst intelligence</t>
  </si>
  <si>
    <t>preparation business case based collected assumption participation process preparing annual budget long term plan volume price forecast ongoing monitoring implementation cyclical report ad hoc summary visualization result using bi tool power</t>
  </si>
  <si>
    <t xml:space="preserve"> c:business analyst  ji:3  Int:process business monitoring  c:financial analyst  ji:0  Int:  c:system analyst  ji:0  Int:  c:data scientist  ji:3  Int:report bi forecast  c:financial controller  ji:0  Int:  c:intern analyst  ji:0  Int:  c:security analyst  ji:0  Int:</t>
  </si>
  <si>
    <t>assumption bi collected report budget hoc case tool based price implementation term plan forecast participation visualization power using annual summary long preparing ad ongoing cyclical volume preparation result</t>
  </si>
  <si>
    <t>['https://www.pracuj.pl/praca/analityk-analityczka-business-intelligence-warszawa-czerniakowska-87a,oferta,1002492019']</t>
  </si>
  <si>
    <t>[['https://www.pracuj.pl/praca/analityk-analityczka-business-intelligence-warszawa-czerniakowska-87a,oferta,1002492019'], 1, ['responsibilities-1', ["przygotowywanie business case'ów w oparciu o zebrane założenia biznesowe", 'uczestnictwo w procesie przygotowania budżetu rocznego i planu wieloletniego (forecast wolumenowy oraz pricig) oraz bieżące monitorowanie realizacji tych planów,', 'przygotowywanie raportów cyklicznych oraz zestawień ad hoc', 'wizualizacja wyników z wykorzystaniem narzędzi BI (Power BI)']], ['requirements-1', ['posiadasz wykształcenie wyższe w naukach ekonomicznych, matematycznych, inżynieryjnych lub statystycznych', 'masz minimum 2 lata doświadczenia na stanowisku związanym z analizą danych w obszarze finansów i wykorzystywaniu narzędzia BI oraz relacyjnych baz danych', 'pasjonuje Cię praca z danymi, ich analiza oraz poszukiwanie w nich odpowiedzi na postawione pytania i masz w tym obszarze praktyczne doświadczenie', 'świetnie radzisz sobie z dużymi porcjami danych oraz potrafisz samodzielnie przeprowadzić proces analityczny - zidentyfikowanie problemu, przeanalizowanie przyczyny, prześledzenie trendów, wykrywanie zależności między czynnikami, symulacja scenariuszowa wpływu, rekomendacja optymalnego wariantu, zrozumiałe przedstawienie wyników', 'bardzo dobrze posługujesz się językiem SQL oraz programem MS Excel (PowerQuery, PowerPivot, modele danych)', 'znasz język angielski na poziomie umożliwiającym swobodną komunikację', 'lubisz pracować w zespole, chętnie nawiązujesz i budujesz nowe relacje, do pracy podchodzisz z pasją i zaangażowaniem oraz jesteś otwarty/-a na nowe wyzwania', 'umiejętność pracy w dynamicznym środowisku\u200b']], ['offered-1', ['możliwość zdobywania doświadczenia w jednej z najbardziej dynamicznie rozwijających się firm w Polsce', 'odpowiedzialne, samodzielne stanowisko z możliwością rozwoju w strukturach firmy', 'system kafeteryjny, w którym to pracownik sam wybiera benefity, z których korzysta (np. Multisport, prywatna opieka medyczna, bony do sklepów, bilety na wydarzenia sportowe i muzyczne i wiele, wiele więcej 😊)', 'stabilną pracę w firmie, która jest liderem na rynku', 'możliwość poszerzenia swoich kompetencji oraz zdobywania nowych', 'partnerską współpracę, która jest dla nas największą wartością']]]</t>
  </si>
  <si>
    <t>Analityk/Analityczka Cyberbezpieczeństwa</t>
  </si>
  <si>
    <t>['https://www.pracuj.pl/praca/analityk-analityczka-cyberbezpieczenstwa-warszawa-ks-piotra-skargi-56,oferta,1002422315']</t>
  </si>
  <si>
    <t>[['https://www.pracuj.pl/praca/analityk-analityczka-cyberbezpieczenstwa-warszawa-ks-piotra-skargi-56,oferta,1002422315'], 1, ['responsibilities-1', ['Praca analityczna z systemami klasy SIEM, EDR, SOAR, AV, Web Proxy.', 'Klasyfikacja, analiza i obsługa zdarzeń bezpieczeństwa.', 'Opracowywanie rekomendacji post-incydentalnych.', 'Podstawowe zadania z zakresu Threat Hunting.', 'Przygotowywanie raportów z monitorowania bezpieczeństwa infrastruktury IT.', 'Bieżące działania usprawniające pracę systemów monitorowania cyberbezpieczeństwa.', 'Współpraca w środowisku międzynarodowym.', 'Praca zmianowa w systemie 8 godzinnym w języku angielskim.']], ['requirements-1', ['Minimum 1 rok doświadczenia z pracy w IT lub cyberbezpieczeństwie.', 'Znajomość podstaw operacji cyberbezpieczeństwa (skanowanie podatności, IDS/IPS, wykrywanie i wyszukiwanie zagrożeń).', 'Praktyczna znajomość podstaw Windows, Linux, sieci IP, firewall, Active Directory.', 'Znajomość aktualnych wektorów, taktyk i technik ataków (np. MITRE).', 'Wiedza w zakresie analizy logów lub danych.', 'Znajomość języka angielskiego umożliwiająca swobodną komunikację.', 'Wykształcenie techniczne, IT lub pokrewne (lub w trakcie nauki).', 'Dodatkowym plusem będą certyfikaty: CISP, CEH, Comptia Security+ lub doświadczenie w obsłudze incydentów cyberbezpieczeństwa.', 'Prosimy o wysyłanie CV w języku angielskim.']], ['additional-module-1', ['Zapraszamy do pracy w ponad 100-tu osobowym zespole cyberbezpieczeństwa. Oferujemy dwumiesięczny pakiet szkoleń przy rozpoczęciu współpracy, stabilne zatrudnienie w Orange Polska, długoterminową ścieżkę kariery, doskonałe warunki do rozwoju wiedzy, pracę z najnowszymi technologiami, udział w międzynarodowych projektach w ekosystemie Orange Cyberdefense, świetną atmosferę w zespole.']]]</t>
  </si>
  <si>
    <t>Analyst/Cybersecurity analyst</t>
  </si>
  <si>
    <t>'Analytical work with SIEM, EDR, SOAR, AV, Web Proxy systems.', 'Classification, analysis and handling of security events.', 'Development of post-incidental recommendations.', 'Basic Threat Hunting tasks.', ' Preparation of reports on IT infrastructure security monitoring.', 'Current activities improving the work of cybersecurity monitoring systems.', 'Cooperation in the international environment.', '8-hour shift work in English.'</t>
  </si>
  <si>
    <t>'A minimum of 1 year of experience working in IT or cybersecurity.', 'Knowledge of the basics of cybersecurity operations (vulnerability scanning, IDS/IPS, threat detection and search).', 'Practical knowledge of the basics of Windows, Linux, IP networks, firewall, Active Directory .', 'Knowledge of current attack vectors, tactics and techniques (e.g. MITRE).', 'Knowledge in the field of log or data analysis.', 'Knowledge of English enabling free communication.', 'Technical, IT or related education (or while learning).', 'An additional advantage will be the following certificates: CISP, CEH, Comptia Security+ or experience in handling cybersecurity incidents.', 'Please send your CV in English.'</t>
  </si>
  <si>
    <t>analyst cybersecurity</t>
  </si>
  <si>
    <t>cos:business analyst  cos:0.891 cos:financial analyst  cos:0.874 cos:system analyst  cos:0.947 cos:data scientist  cos:0.944 cos:financial controller  cos:0.924 cos:intern analyst  cos:0.968 cos:security analyst  cos:0.957</t>
  </si>
  <si>
    <t>analytical work siem edr soar av web proxy system classification analysis handling security event development post incidental recommendation basic threat hunting task preparation report it infrastructure monitoring current activity improving cybersecurity cooperation international environment hour shift english</t>
  </si>
  <si>
    <t xml:space="preserve"> c:business analyst  ji:1  Int:monitoring  c:financial analyst  ji:0  Int:  c:system analyst  ji:2  Int:it system  c:data scientist  ji:4  Int:analysis report analytical  c:financial controller  ji:0  Int:  c:intern analyst  ji:0  Int:  c:security analyst  ji:1  Int:security</t>
  </si>
  <si>
    <t>threat web av proxy activity security environment work hour basic cybersecurity edr soar english international hunting infrastructure development task incidental classification it cooperation post system event handling improving monitoring recommendation current shift preparation siem</t>
  </si>
  <si>
    <t>Analityk / Analityczka danych</t>
  </si>
  <si>
    <t>['https://www.pracuj.pl/praca/analityk-analityczka-danych-warszawa-aleja-niepodleglosci-188b,oferta,1002450201']</t>
  </si>
  <si>
    <t>[['https://www.pracuj.pl/praca/analityk-analityczka-danych-warszawa-aleja-niepodleglosci-188b,oferta,1002450201'], 1, ['technologies-1', ['SQL', 'Python', 'R', 'Scrum', 'Jira', 'Condluence', 'Oracle']], ['responsibilities-1', ['Analiza statystyczna: od etapu zbierania danych, po modelowanie danych,', 'Współpraca z zespołem, który koordynuje i realizuje projekty badawcze w obszarze data science, w tym projekty międzynarodowe,', 'Dbanie o jakość przetwarzanych danych,', 'Współtworzenie i rozwijanie narzędzi Business Intelligence,', 'Analiza i interpretacja danych z zakresu nauki i szkolnictwa wyższego,', 'Współpraca przy projektach z obszaru IT,', 'Wizualizacja danych i automatyzacja raportów.']], ['requirements-1', ['Minimum 2-letnie doświadczenie zawodowew przetwarzaniu i analizie danych,', 'Bardzo dobra znajomość statystyki,', 'Biegłe konstruowanie zapytań SQL, poparte doświadczeniem w pracy z relacyjnymi bazami danych,', 'Znajomość co najmniej jednego z języków programowania, takich jak Python lub R oraz chęci pogłębiania wiedzy w tym zakresie,', 'Duża samodzielność oraz rzetelność,', 'Umiejętność dzielenia się wiedzą i swobodne komunikowanie wyników przeprowadzonych analiz, spostrzegawczość i umiejętność raportowania znalezionych błędów,', 'Znajomość języka angielskiego w stopniu umożliwiającym zapoznanie się z dokumentacją.', '· Znajomość narzędzi typu Oracle BI, Tableu, Power BI,', '· Doświadczenie w projektowaniu i testowaniu systemów informatycznych,', '· Udział w projektach badawczych (w tym publikacje naukowe),', '· Doświadczenie w pracy w metodologii Scrum, znajomość jira, Condluence,', '· Biegła znajomość języka angielskiego.']]]</t>
  </si>
  <si>
    <t>Analyst / Data Analyst</t>
  </si>
  <si>
    <t>'Statistical analysis: from the data collection stage to data modelling,', 'Cooperation with a team that coordinates and implements research projects in the field of data science, including international projects,', 'Caring for the quality of processed data,', 'Co-creation and development of Business Intelligence tools,', 'Analysis and interpretation of data in the field of science and higher education,', 'Cooperation on IT projects,', 'Data visualization and report automation.'</t>
  </si>
  <si>
    <t>'Minimum 2 years of professional experience in data processing and analysis,', 'Very good knowledge of statistics,', 'Fluent construction of SQL queries, supported by experience in working with relational databases,', 'Knowledge of at least one of the programming languages, such as Python or R and the willingness to deepen knowledge in this area,', 'High independence and reliability,', 'Ability to share knowledge and freely communicate the results of conducted analyses, perceptiveness and the ability to report errors found,', 'Knowledge of English to a degree that allows familiarization with with the documentation.', '· Knowledge of tools such as Oracle BI, Tableu, Power BI,', '· Experience in designing and testing IT systems,', '· Participation in research projects (including scientific publications),', '· Experience in working in Scrum methodology, knowledge of jira, Condluence,', ' Fluent knowledge of English.'</t>
  </si>
  <si>
    <t>'SQL', 'Python', 'R', 'Scrum', 'Jira', 'Condluence', 'Oracle'</t>
  </si>
  <si>
    <t>analyst data</t>
  </si>
  <si>
    <t xml:space="preserve"> c:business analyst  ji:0  Int:  c:financial analyst  ji:0  Int:  c:system analyst  ji:0  Int:  c:data scientist  ji:1  Int:data  c:financial controller  ji:0  Int:  c:intern analyst  ji:0  Int:  c:security analyst  ji:0  Int:</t>
  </si>
  <si>
    <t>cos:business analyst  cos:0.825 cos:financial analyst  cos:0.826 cos:system analyst  cos:0.928 cos:data scientist  cos:0.9 cos:financial controller  cos:0.884 cos:intern analyst  cos:0.96 cos:security analyst  cos:0.932</t>
  </si>
  <si>
    <t>statistical analysis data collection stage modelling cooperation team coordinate implement research project field science including international caring quality processed co creation development business intelligence tool interpretation higher education it visualization report automation</t>
  </si>
  <si>
    <t xml:space="preserve"> c:business analyst  ji:3  Int:project automation business  c:financial analyst  ji:1  Int:research  c:system analyst  ji:1  Int:it  c:data scientist  ji:3  Int:data analysis report  c:financial controller  ji:0  Int:  c:intern analyst  ji:0  Int:  c:security analyst  ji:0  Int:</t>
  </si>
  <si>
    <t>data analysis report tool stage modelling research team field science collection statistical development education co intelligence processed it quality coordinate creation cooperation interpretation caring visualization including higher international implement</t>
  </si>
  <si>
    <t>Analityk / Analityczka ds. HR</t>
  </si>
  <si>
    <t>['https://www.pracuj.pl/praca/analityk-analityczka-ds-hr-chorzow-niedzwiedziniec-10,oferta,1002495503']</t>
  </si>
  <si>
    <t>[['https://www.pracuj.pl/praca/analityk-analityczka-ds-hr-chorzow-niedzwiedziniec-10,oferta,1002495503'], 1, ['responsibilities-1', ['Szczegółowa analityka wskaźników indywidualnych pracowników', 'Przygotowywanie zestawień dziennych i okresowych', 'Przygotowywanie danych do listy płac', 'Weryfikacja specyfikacji obciążeniowych APT i UL', 'Przygotowywanie analiz logistycznych', 'Praca nad projektami optymalizacyjnymi', 'Przygotowywanie raportów i prezentacji w ramach prowadzonych analiz i zestawień.']], ['requirements-1', ['Praktyczna wiedza o procesach HR (budżetowanie, przegląd wynagrodzeń itp.) oraz z zakresu prawa pracy i naliczania wynagrodzeń', 'Doświadczenie w rozliczaniu systemów premiowych opartych o wskaźniki indywidualne i grupowe', 'Znajomość podstawowych procesów logistycznych', 'Umiejętność korzystania z MS EXCEL na poziomie średnio zaawansowanym', 'Doświadczenie we współpracy z agencjami pracy tymczasowej oraz usługi logistycznej', 'Wiedza z zakresu wdrażania strategii płac i benefitów', 'Umiejętność przygotowywania Dashboardów', 'Umiejętność prezentowania wyników analiz', 'Umiejętność analitycznego myślenia i wyciągania syntetycznych wniosków', 'Komunikatywność i otwartość na współpracę i pracę zespołową', 'Kreatywność w poszukiwaniu nowych rozwiązań.', 'Doświadczenie w pracy projektowej usprawniającej procesy HR', 'Doświadczenie w pracy z narzędziami Business intelligence', 'Znajomość języka SQL', 'Umiejętność pisania skryptów w „Apex”', 'Dobra znajomość języka angielskiego.']], ['offered-1', ['Informujemy iż benefity są zróżnicowane w zależności od formy zatrudnienia. Niektóre z benefitów dostępne są dla pracowników po roku pracy. Szczegóły i zakres do uzgodnienia - przed rozpoczęciem współpracy. Oferujemy:', 'Stabilne zatrudnienie w oparciu o umowę o pracę', 'Praca w trybie stacjonarnym lub hybrydowym', 'Możliwość rozwoju zawodowego (szkolenia, ścieżka kariery zawodowej)', 'Niezbędne narzędzia pracy (laptop, telefon komórkowy)', 'Zniżki na części samochodowe', 'Pakiet opieki medycznej i ubezpieczenie na życie', 'System kafeteryjny z benefitami, dofinansowanie posiłków, karta Multisport', 'Dofinansowanie do nauki języków obcych.']], ['additional-module-1', ['Do naszego zespołu chcemy zaprosić nową osobę, która dzięki analizie wskaźników zarządzania kapitałem ludzkim będzie miała realny wpływ na aktywne wsparcie biznesu w wypracowaniu działań wzmacniających satysfakcję i zaangażowanie pracowników.']]]</t>
  </si>
  <si>
    <t>Analyst / HR analyst</t>
  </si>
  <si>
    <t>'Detailed analysis of individual employee indicators', 'Preparation of daily and periodic statements', 'Preparation of payroll data', 'Verification of APT and UL load specifications', 'Preparation of logistic analyses', 'Work on optimization projects', 'Preparation of reports and presentation as part of the conducted analyzes and summaries.'</t>
  </si>
  <si>
    <t>'Practical knowledge of HR processes (budgeting, salary review, etc.) and in the field of labor law and payroll calculation', 'Experience in settling bonus systems based on individual and group indicators', 'Knowledge of basic logistics processes', 'Ability to use MS EXCEL at an intermediate level', 'Experience in cooperation with temporary employment agencies and logistics services', 'Knowledge in the field of implementing payroll and benefits strategies', 'Dashboard preparation skills', 'Ability to present analysis results', 'Analytical thinking and drawing conclusions of synthetic conclusions', 'Communicativeness and openness to cooperation and teamwork', 'Creativity in the search for new solutions', 'Experience in project work improving HR processes', 'Experience in working with Business Intelligence tools', 'Knowledge of SQL', 'Apex scripting skills', 'Good command of English.'</t>
  </si>
  <si>
    <t>We would like to inform you that the benefits vary depending on the form of employment. Some of the benefits are available to employees after one year of employment. Details and scope to be agreed - before starting cooperation. We offer:', 'Stable employment based on an employment contract', 'Work in full-time or hybrid mode', 'Professional development opportunities (training, career path)', 'Necessary work tools (laptop, mobile phone)', ' Discounts on car parts', 'Medical care package and life insurance', 'Cafeteria system with benefits, subsidized meals, Multisport card', 'Co-financing for language learning.'</t>
  </si>
  <si>
    <t>analyst hr</t>
  </si>
  <si>
    <t>cos:business analyst  cos:0.869 cos:financial analyst  cos:0.852 cos:system analyst  cos:0.938 cos:data scientist  cos:0.918 cos:financial controller  cos:0.906 cos:intern analyst  cos:0.976 cos:security analyst  cos:0.937</t>
  </si>
  <si>
    <t>detailed analysis individual employee indicator preparation daily periodic statement payroll data verification apt ul load specification logistic work optimization project report presentation part conducted analyzes summary</t>
  </si>
  <si>
    <t xml:space="preserve"> c:business analyst  ji:1  Int:project  c:financial analyst  ji:0  Int:  c:system analyst  ji:0  Int:  c:data scientist  ji:3  Int:data analysis report  c:financial controller  ji:0  Int:  c:intern analyst  ji:0  Int:  c:security analyst  ji:0  Int:</t>
  </si>
  <si>
    <t>project verification indicator presentation individual detailed employee logistic work payroll load part conducted statement ul analyzes specification summary daily periodic preparation optimization apt</t>
  </si>
  <si>
    <t>Analityk / Analityczka ds. Modeli Finansowych i Wycen Przedsiębiorstw</t>
  </si>
  <si>
    <t>['https://www.pracuj.pl/praca/analityk-analityczka-ds-modeli-finansowych-i-wycen-przedsiebiorstw-warszawa,oferta,1002440186']</t>
  </si>
  <si>
    <t>[['https://www.pracuj.pl/praca/analityk-analityczka-ds-modeli-finansowych-i-wycen-przedsiebiorstw-warszawa,oferta,1002440186'], 1, ['responsibilities-1', ['Przygotowanie modeli finansowych na wewnętrzne potrzeby Banku dla potrzeb oceny opłacalności projektów i transakcji w wybranych sektorach', 'Weryfikacja poprawności arytmetycznej i logiki kalkulacyjnej modeli finansowych na potrzeby transakcji kredytowych', 'Przygotowanie i weryfikacja wycen zaangażowań kapitałowych w portfelu BGK na potrzeby sprawozdawczości finansowej Banku', 'Przygotowanie wycen przedsiębiorstw dla celów ustanowienia i weryfikacji wartości zabezpieczenia wierzytelności Banku']], ['requirements-1', ['Znajomość najlepszych praktyk w zakresie modelowania finansowego i metodologii wycen przedsiębiorstw', 'Minimum 2 lata doświadczenia zawodowego w zakresie modelowania finansowego i wycen przedsiębiorstw w firmie doradczo-audytorskiej, banku, banku inwestycyjnym, funduszu PE/VC lub podobnej instytucji', 'Wykształcenie wyższe: finanse / bankowość / ekonomia / metody ilościowe / matematyka / ekonometria', 'Bardzo dobra znajomość programów MS Excel, Tableau/Power BI oraz Power Point', 'Dobra znajomoścć języka angielskiego w mowie i piśmie', 'Posiadanie kwalifikacji lub uczestnictwo w programie CFA / ACCA oraz znajomość MSSF będą dodatkowymi atutami']], ['offered-1', ['Zatrudnienie w oparciu o umowę o pracę', 'Praca w trybie hybrydowym (8 dni zdalnych w miesiącu)', 'Atrakcyjny system premiowy', 'Komfortowe biuro w doskonałej lokalizacji', 'Przyjazna atmosfera pracy']]]</t>
  </si>
  <si>
    <t>Analyst / Analyst for Financial Models and Enterprise Valuations</t>
  </si>
  <si>
    <t>'Preparation of financial models for the Bank's internal needs for the purposes of assessing the profitability of projects and transactions in selected sectors', 'Verification of the arithmetic correctness and calculation logic of financial models for the purposes of credit transactions', 'Preparation and verification of valuations of capital exposures in the BGK portfolio for the purposes of the Bank's financial reporting ', 'Preparation of business valuations for the purpose of establishing and verifying the value of collateral for the Bank's receivables'</t>
  </si>
  <si>
    <t>'Knowledge of best practices in financial modeling and business valuation methodology', 'Minimum 2 years of professional experience in financial modeling and business valuation in a consulting and audit firm, bank, investment bank, PE/VC fund or similar institution', 'Higher education : finance / banking / economics / quantitative methods / mathematics / econometrics', 'Very good knowledge of MS Excel, Tableau/Power BI and Power Point', 'Good command of English in speech and writing', 'Having qualifications or participation in the program CFA / ACCA and knowledge of IFRS will be an added advantage</t>
  </si>
  <si>
    <t>'Employment based on an employment contract', 'Hybrid work (8 remote days a month)', 'Attractive bonus system', 'Comfortable office in a great location', 'Friendly work atmosphere'</t>
  </si>
  <si>
    <t>analyst financial model enterprise valuation</t>
  </si>
  <si>
    <t xml:space="preserve"> c:business analyst  ji:0  Int:  c:financial analyst  ji:2  Int:financial valuation  c:system analyst  ji:0  Int:  c:data scientist  ji:0  Int:  c:financial controller  ji:1  Int:financial  c:intern analyst  ji:0  Int:  c:security analyst  ji:0  Int:</t>
  </si>
  <si>
    <t>cos:business analyst  cos:0.918 cos:financial analyst  cos:0.916 cos:system analyst  cos:0.942 cos:data scientist  cos:0.949 cos:financial controller  cos:0.949 cos:intern analyst  cos:0.948 cos:security analyst  cos:0.943</t>
  </si>
  <si>
    <t>analyst model enterprise</t>
  </si>
  <si>
    <t>preparation financial model bank internal need purpose assessing profitability project transaction selected sector verification arithmetic correctness calculation logic credit valuation capital exposure bgk portfolio reporting business establishing verifying value collateral receivables</t>
  </si>
  <si>
    <t xml:space="preserve"> c:business analyst  ji:3  Int:transaction business project  c:financial analyst  ji:4  Int:credit financial reporting valuation  c:system analyst  ji:0  Int:  c:data scientist  ji:1  Int:reporting  c:financial controller  ji:1  Int:financial  c:intern analyst  ji:0  Int:  c:security analyst  ji:0  Int:</t>
  </si>
  <si>
    <t>project bgk arithmetic selected logic assessing verification transaction model profitability correctness portfolio bank value establishing calculation collateral exposure capital internal sector purpose receivables verifying preparation need business</t>
  </si>
  <si>
    <t>Analityk / Analityczka ds. polityki klimatyczno - energetycznej </t>
  </si>
  <si>
    <t>['https://www.pracuj.pl/praca/analityk-analityczka-ds-polityki-klimatyczno-energetycznej-warszawa,oferta,1002398013']</t>
  </si>
  <si>
    <t>[['https://www.pracuj.pl/praca/analityk-analityczka-ds-polityki-klimatyczno-energetycznej-warszawa,oferta,1002398013'], 1, ['responsibilities-1', ['jakościowa oraz ilościowa analiza skutków wdrażania polityki klimatyczno-energetycznej,', 'opracowywanie rekomendacji dla polskiej oraz europejskiej polityki publicznej,', 'przygotowywanie publikacji podsumowujących wyniki analiz,', 'współpraca z resztą zespołu analitycznego Instytutu oraz z krajowymi i zagranicznymi ośrodkami analitycznymi oraz firmami doradczymi w ramach realizacji projektów,', 'współpraca z interesariuszami w celu wymiany wiedzy oraz pozyskania informacji,', 'prezentowanie wyników badań na konferencjach i seminariach,', 'udział w debacie publicznej (np. wypowiedzi dla mediów, udział w dyskusjach panelowych, webinarach).']], ['requirements-1', ['doświadczenie w pracy na podobnym stanowisku (np. praca badawcza na uczelni, praca w instytucjach publicznych, konsultingu),', 'znajomość tematyki związanej z transformacją energetyczną oraz polityką klimatyczną,', 'umiejętność samodzielnego tworzenia tekstów analitycznych oraz krytycznej analizy źródeł informacji,', 'wykształcenie wyższe, preferowane kierunki związane z ekonomią, energetyką, ochroną środowiska,', 'zaawansowana znajomość języka angielskiego, ', 'znajomość pakietu MS Office oraz doświadczenie pracy w chmurze,', 'umiejętność pracy w zespole,', 'mile widziane doświadczenie w realizacji projektów międzynarodowych,', 'mile widziana znajomość narzędzi analizy danych (np. pakiet R, STATA).']], ['offered-1', ['współpracę z wiodącymi ekspertami posiadającymi wieloletnie doświadczenie na rynku polskim i międzynarodowym,', 'zaangażowanie we współpracę z wiodącymi firmami, instytucjami badawczymi oraz podmiotami z sektora pozarządowego z Polski oraz zagranicy,', 'stabilne warunki zatrudnienia,', 'możliwość łączenia pracy w Instytucie z karierą akademicką,', 'możliwość rozwoju poprzez udział w szkoleniach,', 'możliwość podnoszenia kompetencji i awansu.']], ['about-us-1', ['Instytut Reform to niezależny think tank, który wspiera ciągłe doskonalenie procesu formułowania, wdrażania, monitorowania i oceny polityk publicznych w Polsce, Europie i na świecie. Angażujemy się w projekty badawcze oraz promujące wiedzę na temat znaczenia polityki publicznej dla obywateli oraz firm, jak również współpracujemy z sektorem publicznym, prywatnym i pozarządowym świadcząc usługi doradcze oraz przygotowując ekspertyzy poświęcone ocenie wpływu regulacji na gospodarkę i społeczeństwo. Obecnie jednym z naszych głównych obszarów działania są kwestie związane z polityką klimatyczno-energetyczną i zrównoważonym rozwojem.', '', 'https://ireform.eu/']]]</t>
  </si>
  <si>
    <t>Analyst / Analyst for climate and energy policy</t>
  </si>
  <si>
    <t>'qualitative and quantitative analysis of the effects of implementing the climate and energy policy,', 'developing recommendations for Polish and European public policy,', 'preparing publications summarizing the results of analyses,', 'cooperation with the rest of the Institute's analytical team and with domestic and foreign analytical centers and consulting companies as part of project implementation,', 'cooperation with stakeholders to exchange knowledge and obtain information,', 'presenting research results at conferences and seminars,', 'participation in public debate (e.g. statements for the media, participation in panel discussions , webinars).'</t>
  </si>
  <si>
    <t>'experience in working in a similar position (e.g. research work at a university, work in public institutions, consulting),', 'knowledge of topics related to energy transformation and climate policy,', 'the ability to independently create analytical texts and critical analysis of information sources, ', 'higher education, preferred fields of study related to economics, energy, environmental protection,', 'advanced knowledge of English, ', 'knowledge of MS Office package and experience of working in the cloud,', 'team work skills,', 'miles experience in the implementation of international projects is desirable,', 'knowledge of data analysis tools (e.g. R, STATA package) is welcome.'</t>
  </si>
  <si>
    <t>'cooperation with leading experts with many years of experience on the Polish and international market,', 'involvement in cooperation with leading companies, research institutions and entities from the non-governmental sector from Poland and abroad,', 'stable employment conditions,', 'possibility of combining work in An institute with an academic career,', 'possibility of development through participation in training,', 'possibility of improving competences and promotion.'</t>
  </si>
  <si>
    <t>analyst climate energy policy</t>
  </si>
  <si>
    <t>cos:business analyst  cos:0.867 cos:financial analyst  cos:0.86 cos:system analyst  cos:0.931 cos:data scientist  cos:0.929 cos:financial controller  cos:0.909 cos:intern analyst  cos:0.957 cos:security analyst  cos:0.937</t>
  </si>
  <si>
    <t>qualitative quantitative analysis effect implementing climate energy policy developing recommendation polish european public preparing publication summarizing result cooperation rest institute analytical team domestic foreign center consulting company part project implementation stakeholder exchange knowledge obtain information presenting research conference seminar participation debate statement medium panel discussion webinars</t>
  </si>
  <si>
    <t xml:space="preserve"> c:business analyst  ji:2  Int:project center  c:financial analyst  ji:1  Int:research  c:system analyst  ji:1  Int:center  c:data scientist  ji:2  Int:analysis analytical  c:financial controller  ji:0  Int:  c:intern analyst  ji:0  Int:  c:security analyst  ji:0  Int:</t>
  </si>
  <si>
    <t>stakeholder discussion public analysis publication consulting knowledge research analytical implementation information medium panel team participation part effect company obtain statement foreign seminar presenting climate result european institute quantitative policy developing qualitative summarizing rest energy cooperation conference polish debate exchange preparing recommendation webinars domestic implementing</t>
  </si>
  <si>
    <t>Analityk / Analityczka ds. sprzedaży</t>
  </si>
  <si>
    <t>['https://www.pracuj.pl/praca/analityk-analityczka-ds-sprzedazy-chorzow-niedzwiedziniec-10,oferta,1002496573']</t>
  </si>
  <si>
    <t>[['https://www.pracuj.pl/praca/analityk-analityczka-ds-sprzedazy-chorzow-niedzwiedziniec-10,oferta,1002496573'], 1, ['responsibilities-1', ['Przeprowadzanie analiz biznesowych i sprzedażowych związanych z kanałami cyfrowymi (internetowym i mobilnym) oraz rekomendacja usprawnień procesów biznesowych', 'Analiza trendów i danych rynkowych w zakresie rozwoju branżowego rynku e-commerce - w celu identyfikacji potencjalnych szans rozwoju - proponowanie działań i inicjatyw', 'Monitorowanie działań konkurencji i rekomendacje dopasowywania oferty firmy', 'Przygotowywanie raportów, opracowań i analiz dot. sprzedaży i sytuacji rynkowej', 'Implementacja i rozwój narzędzi analitycznych służących do zbierania oraz analizy danych', 'Opracowywanie i wdrażanie systemu oceny efektywności/rentowności poszczególnych sieci sprzedaży', 'Inicjowanie i wdrażanie narzędzi zwiększających efektywność pracy zespołu sprzedażowego', 'Dostarczanie informacji finansowych na temat wzrostu przychodów i rentowności poprzez różne analizy (pomiar KPI, wyniki klientów, wyniki kategorii i dostawców, wyniki zespołu handlowego).']], ['requirements-1', ['Minimum 2-letnie doświadczenie w pracy na podobnym stanowisku', 'Doskonała znajomość pakietu MS Office (w szczególności MS Excel)', 'Silna świadomość biznesowa i zrozumienie procesów finansowych', 'Umiejętności i doświadczenie w przetwarzaniu, modelowaniu oraz analizie dużych zbiorów danych', 'Samodzielność, zadaniowość, umiejętność współpracy i dzielenia się wiedzą', 'Zdolność do przekładania i wdrażania wyników z pracy analitycznej na praktyczne działania biznesowe', 'Predyspozycje do pracy na stanowisku wymagającym codziennego, efektywnego komunikowania się', 'Umiejętność pracy pod presją czasu i dotrzymywania terminów.', 'Wykształcenie wyższe o profilu ekonomicznym, matematycznym lub informatycznym', 'Dobra znajomość języka zapytań SQL', 'Doświadczenie w obszarze analizy danych lub/i wsparcia sprzedaży w dużej organizacji', 'Dobra znajomości innych aplikacji do wizualizacji danych, np. PowerBI, VBA', 'Dobra znajomość języka angielskiego (min. B2).']], ['offered-1', ['Stabilne zatrudnienie w oparciu o umowę o pracę', 'Praca w trybie stacjonarnym lub hybrydowym', 'Możliwość rozwoju zawodowego (szkolenia, ścieżka kariery zawodowej)', 'Zniżki na części samochodowe', 'Pakiet opieki medycznej i ubezpieczenie na życie', 'System kafeteryjny z benefitami, dofinansowanie posiłków, karta Multisport', 'Dofinansowanie do nauki języków obcych.']], ['additional-module-1', ['Do nowo tworzonego stanowiska w zespole handlowym, szukamy osoby, która będzie partnerem biznesowym w obszarze zarządzania przychodami i rentownością spółki. Zapewni strategiczne i operacyjne wsparcie zespołowi handlowemu.', '', 'Poszukiwana jest umiejętność wspierania podejmowania decyzji i doradztwa strategicznego, opartego o wnioski z przeprowadzanych analiz biznesowych i sprzedażowych.']]]</t>
  </si>
  <si>
    <t>Analyst / Sales Analyst</t>
  </si>
  <si>
    <t>'Conducting business and sales analyzes related to digital channels (internet and mobile) and recommending business process improvements', 'Analysis of trends and market data in the field of development of the e-commerce industry - to identify potential development opportunities - suggesting actions and initiatives', 'Monitoring of competition activities and recommendations for matching the company's offer', 'Preparation of reports, studies and analyzes on sales and market situation', 'Implementation and development of analytical tools for data collection and analysis', 'Development and implementation of a system for evaluating the effectiveness/profitability of individual sales network', 'Initiating and implementing tools to increase the efficiency of the sales team', 'Providing financial information on revenue growth and profitability through various analyzes (KPI measurement, customer results, category and supplier results, sales team results).'</t>
  </si>
  <si>
    <t>'Minimum 2 years of work experience in a similar position', 'Excellent knowledge of MS Office (especially MS Excel)', 'Strong business awareness and understanding of financial processes', 'Skills and experience in processing, modeling and analyzing large data sets ', 'Independence, task-oriented, ability to cooperate and share knowledge', 'Ability to translate and implement the results of analytical work into practical business activities', 'Predisposition to work in a position requiring effective daily communication', 'Ability to work under pressure' time and meeting deadlines.', 'Higher education in economics, mathematics or IT', 'Good knowledge of SQL query language', 'Experience in data analysis and/or sales support in a large organization', 'Good knowledge of other visualization applications data, e.g. PowerBI, VBA', 'Good knowledge of English (min. B2).'</t>
  </si>
  <si>
    <t>'Stable employment based on an employment contract', 'Work in full-time or hybrid mode', 'Professional development opportunities (training, career path)', 'Discounts on car parts', 'Medical care package and life insurance', 'Cafeteria system with benefits, co-financing of meals, Multisport card', 'Co-financing for learning foreign languages.'</t>
  </si>
  <si>
    <t>analyst sale</t>
  </si>
  <si>
    <t xml:space="preserve"> c:business analyst  ji:1  Int:sale  c:financial analyst  ji:0  Int:  c:system analyst  ji:0  Int:  c:data scientist  ji:0  Int:  c:financial controller  ji:0  Int:  c:intern analyst  ji:0  Int:  c:security analyst  ji:0  Int:</t>
  </si>
  <si>
    <t>cos:business analyst  cos:0.813 cos:financial analyst  cos:0.819 cos:system analyst  cos:0.918 cos:data scientist  cos:0.883 cos:financial controller  cos:0.866 cos:intern analyst  cos:0.959 cos:security analyst  cos:0.926</t>
  </si>
  <si>
    <t>conducting business sale analyzes related digital channel internet mobile recommending process improvement analysis trend market data field development commerce industry identify potential opportunity suggesting action initiative monitoring competition activity recommendation matching company offer preparation report study situation implementation analytical tool collection system evaluating effectiveness profitability individual network initiating implementing increase efficiency team providing financial information revenue growth various kpi measurement customer result category supplier</t>
  </si>
  <si>
    <t xml:space="preserve"> c:business analyst  ji:6  Int:market customer monitoring sale process business  c:financial analyst  ji:1  Int:financial  c:system analyst  ji:3  Int:system network mobile  c:data scientist  ji:4  Int:data analysis report analytical  c:financial controller  ji:1  Int:financial  c:intern analyst  ji:0  Int:  c:security analyst  ji:1  Int:revenue</t>
  </si>
  <si>
    <t>analysis competition recommending revenue opportunity individual potential analytical implementation information conducting initiating team field company efficiency suggesting effectiveness mobile development digital study kpi offer commerce system industry providing various supplier internet action related recommendation measurement preparation implementing improvement evaluating data report identify tool profitability activity initiative growth matching analyzes financial collection result trend category channel situation increase network</t>
  </si>
  <si>
    <t>Analityk / Analityczka</t>
  </si>
  <si>
    <t>['https://www.pracuj.pl/praca/analityk-analityczka-katowice,oferta,1002426839']</t>
  </si>
  <si>
    <t>[['https://www.pracuj.pl/praca/analityk-analityczka-katowice,oferta,1002426839'], 1, ['responsibilities-1', ['Weryfikacja poprawności naliczeń wynagrodzeń.', 'Przygotowanie raportów związanych z analizą obszaru wynagrodzeń.', 'Kontrola i rozliczanie budżetów.', 'Administrowanie systemu HR.', 'Tworzenie analiz ad hoc.', 'Prowadzenie szkoleń uzupełniających']], ['requirements-1', ['Znajomość zagadnień dot. zasad naliczania wynagrodzeń, prawa pracy, ZUS, PFRON', 'Bardzo dobra znajomość programów MS Office, w szczególności Excel', 'Samodzielność, sumienność, dobra organizacja pracy', 'Wysokie umiejętności personalne i komunikacyjne', 'Umiejętność rozwiązywania problemów i analitycznego myślenia', 'Umiejętność pracy pod presją czasu', 'Mile widziane doświadczenie na stanowisku w obszarze HR']], ['benefits-1', ['elastyczny czas pracy', 'służbowy telefon do użytku prywatnego']], ['about-us-1', ['Firma będąca ogólnopolskim dostawcą usług fizycznej ochrony mienia oraz usług pokrewnych.']]]</t>
  </si>
  <si>
    <t>Analyst / Analyst</t>
  </si>
  <si>
    <t>'Verification of the correctness of salary calculations', 'Preparation of reports related to the analysis of the remuneration area.', 'Control and settlement of budgets.', 'Administration of the HR system.', 'Creating ad hoc analyses.', 'Conducting supplementary training'</t>
  </si>
  <si>
    <t>'Knowledge of issues regarding the rules of calculating remuneration, labor law, Social Insurance Institution, PFRON', 'Very good knowledge of MS Office programs, in particular Excel', 'Independence, conscientiousness, good organization of work', 'High personal and communication skills', 'Skills problem solving and analytical thinking', 'Ability to work under time pressure', 'Experience in a position in the HR area is welcome'</t>
  </si>
  <si>
    <t>'flexible working time', 'business phone for private use'</t>
  </si>
  <si>
    <t>cos:business analyst  cos:0.827 cos:financial analyst  cos:0.817 cos:system analyst  cos:0.92 cos:data scientist  cos:0.894 cos:financial controller  cos:0.875 cos:intern analyst  cos:0.96 cos:security analyst  cos:0.92</t>
  </si>
  <si>
    <t>verification correctness salary calculation preparation report related analysis remuneration area control settlement budget administration hr system creating ad hoc conducting supplementary training</t>
  </si>
  <si>
    <t xml:space="preserve"> c:business analyst  ji:0  Int:  c:financial analyst  ji:2  Int:control settlement  c:system analyst  ji:1  Int:system  c:data scientist  ji:2  Int:analysis report  c:financial controller  ji:0  Int:  c:intern analyst  ji:0  Int:  c:security analyst  ji:0  Int:</t>
  </si>
  <si>
    <t>administration report analysis verification hoc budget salary hr creating correctness remuneration conducting supplementary calculation training system area ad related preparation</t>
  </si>
  <si>
    <t>['https://www.pracuj.pl/praca/analityk-analityczka-katowice-andrzeja-19,oferta,1002407294']</t>
  </si>
  <si>
    <t>[['https://www.pracuj.pl/praca/analityk-analityczka-katowice-andrzeja-19,oferta,1002407294'], 1, ['responsibilities-1', ['przygotowywanie kompletu dokumentacji restrukturyzacyjnej zgodnie w wytycznymi (w tym wymaganych przepisami prawa)', 'tworzenie prognoz finansowych w oparciu o indywidualną dokumentację klienta', 'obsługa systemów informatycznych dedykowanych konkretnym postępowaniom (wewnętrznych i zewnętrznych)', 'analiza dokumentacji finansowej klientów ', 'raportowanie pracy do zarządu', 'gotowość do podróży służbowych']], ['requirements-1', ['wykształcenie wyższe (mile widziane: ekonomia, rachunkowość)', 'umiejętność skutecznego zarządzania czasem ', 'umiejętność tworzenia prognoz finansowych', 'umiejętność tworzenia raportów i prezentacji', 'umiejętność weryfikacji dokumentacji księgowej (KPiR, PIT, bilans)', 'umiejętności negocjacyjne', 'podstawowa znajomość prawa (mile widziana)']], ['offered-1', ['premie kwartalne', 'pracę w dynamicznie rozwijającej się firmie', 'umowa o pracę lub B2B', 'szansę na rozwój i zdobycie nowych kompetencji', 'doświadczenie w branży prawnej', 'pracę w młodym, nieszablonowym zespole,', 'pracę w biurze w samym centrum Katowic, w dni robocze, od 9:00 do 17:00', 'imprezy integracyjne']], ['benefits-1', ['dofinansowanie szkoleń i kursów', 'zniżki na firmowe produkty i usługi', 'spotkania integracyjne', 'kawa / herbata', 'paczki świąteczne']], ['about-us-1', ['ProPrawni to kancelaria prawno-biznesowa, specjalizująca się w restrukturyzacjach oraz innych działaniach mających na celu przywrócenie płynności finansowej firm. Nasze biuro znajduje się w centrum Katowic, przy ul. Andrzeja 19. ']]]</t>
  </si>
  <si>
    <t>'preparing a complete set of restructuring documentation in accordance with the guidelines (including those required by law)', 'creating financial forecasts based on individual client documentation', 'service of IT systems dedicated to specific proceedings (internal and external)', 'analysis of clients' financial documentation', 'reporting work to the board', 'readiness for business trips'</t>
  </si>
  <si>
    <t>'higher education (preferably: economics, accounting)', 'the ability to effectively manage time', 'the ability to create financial forecasts', 'the ability to create reports and presentations', 'the ability to verify accounting documentation (KPiR, PIT, balance sheet)', ' negotiation skills', 'basic knowledge of law (preferred)'</t>
  </si>
  <si>
    <t>'quarterly bonuses', 'work in a dynamically developing company', 'employment contract or B2B', 'a chance for development and gaining new competences', 'experience in the legal industry', 'work in a young, unconventional team,', ' work in the office in the very center of Katowice, on working days, from 9:00 to 17:00', 'integration events'</t>
  </si>
  <si>
    <t>'co-financing of training and courses', 'discounts on company products and services', 'integration meetings', 'coffee / tea', 'Christmas packages'</t>
  </si>
  <si>
    <t>preparing complete set restructuring documentation accordance guideline including required law creating financial forecast based individual client service it system dedicated specific proceeding internal external analysis reporting work board readiness business trip</t>
  </si>
  <si>
    <t xml:space="preserve"> c:business analyst  ji:3  Int:client service business  c:financial analyst  ji:2  Int:financial reporting  c:system analyst  ji:2  Int:it system  c:data scientist  ji:3  Int:analysis reporting forecast  c:financial controller  ji:1  Int:financial  c:intern analyst  ji:0  Int:  c:security analyst  ji:0  Int:</t>
  </si>
  <si>
    <t>documentation readiness restructuring guideline analysis dedicated it individual based creating law board work forecast required complete external set preparing including system trip financial accordance internal proceeding reporting specific</t>
  </si>
  <si>
    <t>Analityk / Analityczka papierów wartościowych</t>
  </si>
  <si>
    <t>['https://www.pracuj.pl/praca/analityk-analityczka-papierow-wartosciowych-warszawa,oferta,1002396945']</t>
  </si>
  <si>
    <t>[['https://www.pracuj.pl/praca/analityk-analityczka-papierow-wartosciowych-warszawa,oferta,1002396945'], 1, ['responsibilities-1', ['Monitorowanie sytuacji na rynku udziałowych i dłużnych papierów wartościowych, ', 'Sporządzanie analiz makroekonomicznych, a także analiz oceniających atrakcyjność inwestycyjną dłużnych i udziałowych papierów wartościowych, ', 'Zawieranie transakcji na rynku dłużnych papierów wartościowych, sporządzanie dokumentacji z tym związanej i raportów z działalności inwestycyjnej. ']], ['requirements-1', ['Ukończone studia wyższe lub student ostatnich lat studiów magisterskich na kierunkach ekonomicznych, technicznych, nauk ścisłych.', 'licencja doradcy inwestycyjnego, tytuł CFA, licencja maklera papierów wartościowych lub osoba zaawansowana w uzyskaniu wymienionych tytułów,', 'Doświadczenie lub praktyka w pracy w instytucjach finansowych w dziale rynków kapitałowych,', 'Wysokie umiejętności pracy w arkuszach Excel,', 'Mile widziana znajomość systemu informacyjnego Bloomberg.']], ['offered-1', ['Wynagrodzenie adekwatne do doświadczenia i umiejętności;', 'Możliwość podnoszenia kwalifikacji w postaci szkoleń i kursów językowych;', 'Pracę w dużej Grupie Kapitałowej o ugruntowanej pozycji na rynku;', 'Benefity pozapłacowe postaci karty medycznej oraz Multisport;', 'Owoce w pracy;', 'Atrakcyjnie położone biuro oraz miejsce parkingowe.']], ['benefits-1', ['dofinansowanie zajęć sportowych', 'prywatna opieka medyczna', 'dofinansowanie nauki języków', 'dofinansowanie szkoleń i kursów', 'spotkania integracyjne', 'kawa / herbata', 'parking dla pracowników', 'paczki świąteczne']], ['about-us-1', ['Jesteśmy częścią Grupy PKN ORLEN, podmiotem zależnym od Polski Gaz Towarzystwa Ubezpieczeń Wzajemnych.', 'Działamy w oparciu o zezwolenie wydane przez Komisję Nadzoru Finansowego, a naszym celem jest dostarczanie najlepszych rozwiązań w obszarze ubezpieczeń. Z naszymi klientami łączy nas idea wzajemności.', 'Ta szczególna forma działalności wiąże się z wyjątkowymi zobowiązaniami wobec członków Towarzystwa i odróżnia nas od komercyjnych podmiotów. Naszym celem jest zaspokajanie potrzeb ubezpieczonych oraz maksymalizowanie korzyści płynących ze współpracy z nami. Dlatego jesteśmy!']]]</t>
  </si>
  <si>
    <t>Analyst / Analyst of securities</t>
  </si>
  <si>
    <t>'Monitoring the situation on the equity and debt securities market,', 'Preparing macroeconomic analyzes as well as analyzes evaluating the investment attractiveness of debt and equity securities,', 'Concluding transactions on the debt securities market, preparing related documentation and activity reports investment. '</t>
  </si>
  <si>
    <t>'Higher education or a student of the last years of master's studies in economics, technology, exact sciences', 'investment advisor license, CFA title, securities broker's license or a person advanced in obtaining the above titles,', 'Work experience or practice in financial institutions in the capital markets department,', 'High skills in working in Excel spreadsheets,', 'Knowledge of the Bloomberg information system is a plus.'</t>
  </si>
  <si>
    <t>'Remuneration adequate to experience and skills;', 'Opportunity to improve qualifications in the form of training and language courses;', 'Work in a large Capital Group with an established position on the market;', 'Non-wage benefits in the form of a medical card and Multisport;', 'Owoce at work;', 'Attractively located office and parking space.'</t>
  </si>
  <si>
    <t>'co-financing of sports activities', 'private medical care', 'co-financing of language learning', 'co-financing of training and courses', 'integration meetings', 'coffee / tea', 'employee parking', 'Christmas packages'</t>
  </si>
  <si>
    <t>analyst security</t>
  </si>
  <si>
    <t xml:space="preserve"> c:business analyst  ji:0  Int:  c:financial analyst  ji:0  Int:  c:system analyst  ji:0  Int:  c:data scientist  ji:0  Int:  c:financial controller  ji:0  Int:  c:intern analyst  ji:0  Int:  c:security analyst  ji:1  Int:security</t>
  </si>
  <si>
    <t>cos:business analyst  cos:0.864 cos:financial analyst  cos:0.858 cos:system analyst  cos:0.943 cos:data scientist  cos:0.918 cos:financial controller  cos:0.909 cos:intern analyst  cos:0.97 cos:security analyst  cos:0.954</t>
  </si>
  <si>
    <t>monitoring situation equity debt security market preparing macroeconomic analyzes well evaluating investment attractiveness concluding transaction related documentation activity report</t>
  </si>
  <si>
    <t xml:space="preserve"> c:business analyst  ji:4  Int:transaction market monitoring  c:financial analyst  ji:1  Int:investment  c:system analyst  ji:0  Int:  c:data scientist  ji:1  Int:report  c:financial controller  ji:0  Int:  c:intern analyst  ji:0  Int:  c:security analyst  ji:1  Int:security</t>
  </si>
  <si>
    <t>well documentation evaluating concluding report macroeconomic debt investment equity attractiveness activity security analyzes preparing situation related</t>
  </si>
  <si>
    <t>Analityk / Analityczka Sprzedaży</t>
  </si>
  <si>
    <t>['https://www.pracuj.pl/praca/analityk-analityczka-sprzedazy-warszawa-ruchliwa-15,oferta,1002408472']</t>
  </si>
  <si>
    <t>[['https://www.pracuj.pl/praca/analityk-analityczka-sprzedazy-warszawa-ruchliwa-15,oferta,1002408472'], 1, ['responsibilities-1', ['Przygotowywanie cyklicznych raportów oraz analiz ad hoc w obszarach controllingu sprzedaży, marży, zakupów oraz zapasu,', 'Udział w procesie prognozowania i budżetowania oraz analiza odchyleń,', 'Analiza efektywności akcji marketingowych,', 'Analiza efektywności zarządzania zapasem,', 'Analiza marży i polityki cenowej,', 'Rozwój i optymalizacja automatycznych narzędzi monitorowania sprzedaży i marży w kanałach sprzedaży i grupach asortymentowych,', 'Wsparcie działów operacyjnych w realizowanych projektach i analiza ich opłacalności.']], ['requirements-1', ['Doświadczenie w pracy na podobnym stanowisku (obszar analiz biznesowych),', 'Wykształcenie wyższe kierunkowe,', 'Bardzo dobra znajomość MS Office, w szczególności Excel i VBA,', 'Doświadczenie w pracy z hurtowniami danych i narzędziami BI,', 'Znajomość języka angielskiego na poziomie umożliwiającym swobodną komunikację (sprawdzana podczas rekrutacji),', 'Dobra organizacja pracy i zdolności analityczne.']], ['offered-1', ['Umowę o pracę;', 'Bogaty pakiet świadczeń socjalnych: prywatna opieka medyczna, ubezpieczenie na życie, dostęp do Kafeterii Mybenefit z doładowanymi środkami, które można wykorzystać na zakup karty Multisport, bony żywieniowe itp., kursy j. angielskiego.', 'Szkolenia rozwojowe;', 'Dynamiczne środowisko pracy;', 'Przyjazną atmosferę pracy, życzliwość i wsparcie.']]]</t>
  </si>
  <si>
    <t>'Preparation of cyclical reports and ad hoc analyzes in the areas of sales, margin, purchasing and inventory controlling,', 'Participation in the forecasting and budgeting process and analysis of deviations,', 'Analysis of the effectiveness of marketing campaigns,', 'Analysis of the effectiveness of inventory management,', 'Margin and pricing policy analysis,', 'Development and optimization of automatic sales and margin monitoring tools in sales channels and assortment groups,', 'Support for operational departments in ongoing projects and analysis of their profitability.'</t>
  </si>
  <si>
    <t>'Experience in working in a similar position (business analysis area),', 'Higher education in a major,', 'Very good knowledge of MS Office, in particular Excel and VBA,', 'Experience in working with data warehouses and BI tools,', 'Knowledge of English at a level that allows free communication (checked during recruitment),', 'Good work organization and analytical skills.'</t>
  </si>
  <si>
    <t>'Employment contract;', 'A rich package of social benefits: private medical care, life insurance, access to the Mybenefit Cafeteria with top-up funds that can be used to buy a Multisport card, food vouchers, etc., English language courses.', ' Development training;', 'Dynamic work environment;', 'Friendly work atmosphere, kindness and support.'</t>
  </si>
  <si>
    <t>preparation cyclical report ad hoc analyzes area sale margin purchasing inventory controlling participation forecasting budgeting process analysis deviation effectiveness marketing campaign management pricing policy development optimization automatic monitoring tool channel assortment group support operational department ongoing project profitability</t>
  </si>
  <si>
    <t xml:space="preserve"> c:business analyst  ji:9  Int:project management support monitoring sale process pricing budgeting controlling  c:financial analyst  ji:2  Int:support management  c:system analyst  ji:0  Int:  c:data scientist  ji:2  Int:analysis report  c:financial controller  ji:1  Int:controlling  c:intern analyst  ji:0  Int:  c:security analyst  ji:0  Int:</t>
  </si>
  <si>
    <t>automatic report analysis marketing hoc campaign tool profitability participation group margin analyzes area ad ongoing optimization department effectiveness development policy deviation forecasting purchasing channel cyclical preparation assortment inventory operational</t>
  </si>
  <si>
    <t>Analityk/ Analityczka Sprzedaży</t>
  </si>
  <si>
    <t>['https://www.pracuj.pl/praca/analityk-analityczka-sprzedazy-warszawa-ruchliwa-15,oferta,1002492120']</t>
  </si>
  <si>
    <t>[['https://www.pracuj.pl/praca/analityk-analityczka-sprzedazy-warszawa-ruchliwa-15,oferta,1002492120'], 1, ['responsibilities-1', ['Przygotowywanie cyklicznych raportów oraz analiz ad hoc w obszarach controllingu sprzedaży, marży, zakupów oraz zapasu,', 'Udział w procesie prognozowania i budżetowania oraz analiza odchyleń,', 'Analiza efektywności akcji marketingowych,', 'Analiza efektywności zarządzania zapasem,', 'Analiza marży i polityki cenowej,', 'Rozwój i optymalizacja automatycznych narzędzi monitorowania sprzedaży i marży w kanałach sprzedaży i grupach asortymentowych,', 'Wsparcie działów operacyjnych w realizowanych projektach i analiza ich opłacalności.']], ['requirements-1', ['Doświadczenie w pracy na podobnym stanowisku (obszar analiz biznesowych),', 'Wykształcenie wyższe kierunkowe,', 'Bardzo dobra znajomość MS Office, w szczególności Excel i VBA,', 'Doświadczenie w pracy z hurtowniami danych i narzędziami BI,', 'Znajomość języka angielskiego na poziomie umożliwiającym swobodną komunikację (sprawdzana podczas rekrutacji),', 'Dobra organizacja pracy i zdolności analityczne.']], ['offered-1', ['Oferujemy:', 'Umowę o pracę;', 'Bogaty pakiet świadczeń socjalnych: prywatna opieka medyczna, ubezpieczenie na życie, dostęp do Kafeterii Mybenefit z doładowanymi środkami, które można wykorzystać na zakup karty Multisport, bony żywieniowe itp., kursy j. angielskiego.', 'Szkolenia rozwojowe;', 'Dynamiczne środowisko pracy;', 'Przyjazną atmosferę pracy, życzliwość i wsparcie.']]]</t>
  </si>
  <si>
    <t>'We offer:', 'Employment contract;', 'A rich package of social benefits: private medical care, life insurance, access to the Mybenefit Cafeteria with top-up funds that can be used to buy a Multisport card, food vouchers, etc., language courses. English.', 'Development trainings;', 'Dynamic work environment;', 'Friendly work atmosphere, kindness and support.'</t>
  </si>
  <si>
    <t>Analityk/Analityczka Sprzedaży</t>
  </si>
  <si>
    <t>['https://www.pracuj.pl/praca/analityk-analityczka-sprzedazy-warszawa-wiertnicza-166,oferta,1002386441']</t>
  </si>
  <si>
    <t>[['https://www.pracuj.pl/praca/analityk-analityczka-sprzedazy-warszawa-wiertnicza-166,oferta,1002386441'], 1, ['responsibilities-1', ['opracowywanie prognoz sprzedaży', 'analiza wyników sprzedaży', 'monitorowanie i analizowanie KPI', 'przygotowywanie efektywnych narzędzi prosprzedażowych', 'przygotowywanie analiz i raportów w odniesieniu do założeń budżetowych i danych historycznych', 'rekomendowanie działań aktywizujących sprzedaż', 'raportowanie i prezentowanie przygotowanych analiz kadrze zarządzającej oraz Działowi Sprzedaży']], ['requirements-1', ['doświadczenie w pracy w branży mediowej na podobnym stanowisku', 'znajomość planowania mediów w obszarze telewizji (pierwszoplanowy) i wideo online (uzupełniający)', 'łatwość dokonywania analiz dostępnych danych i formułowania syntetycznych, przekonywujących wniosków', 'znajomość j. angielskiego na poziomie B2', 'znajomość pakietu MS Office na poziomie średniozaawansowanym', 'zdolność do pracy pod presją czasu i asertywność przy wysokiej kulturze osobistej', 'umiejętność priorytetyzowania własnych zadań', 'znajomość przynajmniej niektórych z poniżej wymienionych programów do analizy widowni telewizyjnej (np. Arianna, Xpert) i online (narzędzia Gemius (PBI, Adreal, Traffic Stream, Prism) narzędzia Google (Adwords, Analytics, SSP/DSP, Trends) i narzędzi Social Media (Brand24, Sotrender)']], ['offered-1', ['umowa o pracę', 'praca w modelu hybrydowym, elastyczne godziny pracy', 'pakiet świadczeń: prywatna opieka medyczna, ubezpieczenie na życie, platforma kafeteryjna MyBenefit (dofinansowanie do karty sportowej), fundusz świadczeń socjalnych, programy emerytalne, platforma uznaniowa, program poleceń pracowniczych', 'darmowy dostęp do platformy player.pl i HBO Max', 'inicjatywy na rzecz równowagi między życiem zawodowym a prywatnym: platforma wellbeing, joga, masaże, webinaria edukacyjne, Program Wsparcia Pracowników, wewnętrzne inicjatywy w obszarze mediowym', 'szkolenia i rozwój: dofinansowanie lekcji języka angielskiego, Employee Resource Groups - grupy pracownicze, platforma szkoleniowa Bridge, spotkania online z ekspertami', 'działania CSR: akcje wolontaryjne, inicjatywy ekologiczne i społeczne', 'nieformalny strój biznesowy', 'dostęp do miejsc parkingowych']]]</t>
  </si>
  <si>
    <t>Analyst/Sales Analyst</t>
  </si>
  <si>
    <t>'developing sales forecasts', 'analysis of sales results', 'monitoring and analyzing KPIs', 'preparing effective pro-sales tools', 'preparing analyzes and reports in relation to budget assumptions and historical data', 'recommending actions to activate sales', 'reporting and presenting the prepared analyzes to the management and the Sales Department</t>
  </si>
  <si>
    <t>'experience in working in the media industry in a similar position', 'knowledge of media planning in the area of ​​television (primary) and online video (supplementary)', 'ease of analyzing available data and formulating synthetic, convincing conclusions', 'knowledge of English on level B2', 'intermediate knowledge of MS Office', 'ability to work under time pressure and assertiveness with high personal culture', 'ability to prioritize own tasks', 'knowledge of at least some of the programs listed below for analyzing the TV audience (e.g. Arianna, Xpert) and online (Gemius tools (PBI, Adreal, Traffic Stream, Prism) Google tools (Adwords, Analytics, SSP/DSP, Trends) and Social Media tools (Brand24, Sotrender)'</t>
  </si>
  <si>
    <t>'employment contract', 'work in the hybrid model, flexible working hours', 'benefit package: private medical care, life insurance, MyBenefit cafeteria platform (subsidizing the sports card), social benefits fund, pension programs, discretionary platform, employee referrals', 'free access to the player.pl and HBO Max platforms', 'work-life balance initiatives: wellbeing platform, yoga, massages, educational webinars, Employee Support Programme, internal initiatives in the media area', ' training and development: co-financing of English lessons, Employee Resource Groups - employee groups, Bridge training platform, online meetings with experts', 'CSR activities: volunteering, environmental and social initiatives', 'informal business attire', 'access to parking spaces '</t>
  </si>
  <si>
    <t>developing sale forecast analysis result monitoring analyzing kpis preparing effective pro tool analyzes report relation budget assumption historical data recommending action activate reporting presenting prepared management department</t>
  </si>
  <si>
    <t xml:space="preserve"> c:business analyst  ji:3  Int:sale management monitoring  c:financial analyst  ji:2  Int:reporting management  c:system analyst  ji:0  Int:  c:data scientist  ji:5  Int:forecast data analysis report reporting  c:financial controller  ji:0  Int:  c:intern analyst  ji:0  Int:  c:security analyst  ji:0  Int:</t>
  </si>
  <si>
    <t>pro assumption effective developing budget sale recommending tool historical activate analyzing management prepared analyzes preparing monitoring relation action presenting kpis department result</t>
  </si>
  <si>
    <t>Analityk/ Analityczka Systemów Finansowych</t>
  </si>
  <si>
    <t>['https://www.pracuj.pl/praca/analityk-analityczka-systemow-finansowych-warszawa-jana-zamoyskiego-28-30,oferta,1002454592']</t>
  </si>
  <si>
    <t>[['https://www.pracuj.pl/praca/analityk-analityczka-systemow-finansowych-warszawa-jana-zamoyskiego-28-30,oferta,1002454592'], 1, ['responsibilities-1', ['Analiza potrzeb biznesowych oraz wymagań klientów wewnętrznych dot. rozwoju systemów IT wspierających procesy finansowe', 'Formułowanie oraz weryfikowanie wymagań pod kątem możliwych rozwiązań i przygotowanie dokumentacji dla dostawcy', 'Projektowanie nowych funkcjonalności systemu i rozwój istniejących obszarów', 'Prowadzenie projektów i aktywne uczestnictwo w projektach tworzenia aplikacji IT dla procesów finansowych, we współpracy z zespołem IT i zewnętrznymi konsultantami', 'Testowanie wdrażanych rozwiązań', 'Utrzymanie systemów IT wspierających procesy w dziale finansów, ze wsparciem zespołu IT i zewnętrznych konsultantów', 'Tworzenie i aktualizowanie instrukcji funkcjonalnych', 'Prowadzenie szkoleń dla użytkowników', 'Nadzór nad tworzeniem i aktualizowaniem dokumentacji technicznej', 'Prowadzenie analiz ad-hoc oraz wsparcie w obszarze ewaluacji projektów']], ['requirements-1', ['Wykształcenie wyższe - kierunki finansowe i ekonomiczne, mile widziane dodatkowe wykształcenie w obszarze IT', 'Minimum 2 lata doświadczenia na podobnym stanowisku lub 5 lat doświadczenia w obszarze finansów', 'Doświadczenie w projektach polegających na wdrożeniu aplikacji IT', 'Znajomość systemów klasy ERP, BI', 'Mile widziana znajomość systemy SAP', 'Znajomość angielskiego na poziomie komunikatywnym', 'Umiejętność modelowania procesów biznesowych', 'Umiejętność analitycznego myślenia i formułowania rekomendacji', 'Doświadczenie w przygotowywaniu przejrzystej dokumentacji biznesowej', 'Umiejętność analizy problemu i wskazanie rozwiązania', 'Umiejętność tworzenia jasnych wytycznych i instrukcji', 'Umiejętność identyfikacji potrzeb biznesowych, planowania projektów', 'Umiejętność konkretyzacji celów i przedstawienie całościowych koncepcji', 'Umiejętność komunikacji zarówno na poziomie biznesowym jak i technicznym', 'Umiejętność szybkiej reakcji, identyfikacji i analizy problemu', 'Samodzielność i odpowiedzialność za powierzone zadania oraz projekty']]]</t>
  </si>
  <si>
    <t>Analyst / Analyst of Financial Systems</t>
  </si>
  <si>
    <t>'Analysis of business needs and requirements of internal customers regarding the development of IT systems supporting financial processes', 'Formulation and verification of requirements in terms of possible solutions and preparation of documentation for the supplier', 'Designing new system functionalities and development of existing areas', 'Project management and active participation in projects of creating IT applications for financial processes, in cooperation with the IT team and external consultants', 'Testing implemented solutions', 'Maintenance of IT systems supporting processes in the finance department, with the support of the IT team and external consultants', 'Creating and updating instructions functionalities', 'Conducting training for users', 'Supervision over the creation and updating of technical documentation', 'Conducting ad-hoc analyzes and support in the area of ​​project evaluation'</t>
  </si>
  <si>
    <t>'Higher education - finance and economics, additional education in the field of IT is welcome', 'Minimum 2 years of experience in a similar position or 5 years of experience in the area of ​​finance', 'Experience in projects involving the implementation of IT applications', 'Knowledge of class systems ERP, BI', 'Knowledge of SAP systems is welcome', 'Knowledge of English at a communicative level', 'Ability to model business processes', 'Ability to think analytically and formulate recommendations', 'Experience in preparing transparent business documentation', 'Ability to analyze a problem and identifying solutions', 'The ability to create clear guidelines and instructions', 'The ability to identify business needs, project planning', 'The ability to specify goals and present holistic concepts', 'The ability to communicate both at the business and technical level', 'The ability to react quickly , problem identification and analysis', 'Independence and responsibility for entrusted tasks and projects'</t>
  </si>
  <si>
    <t>analyst financial system</t>
  </si>
  <si>
    <t xml:space="preserve"> c:business analyst  ji:0  Int:  c:financial analyst  ji:1  Int:financial  c:system analyst  ji:1  Int:system  c:data scientist  ji:0  Int:  c:financial controller  ji:1  Int:financial  c:intern analyst  ji:0  Int:  c:security analyst  ji:0  Int:</t>
  </si>
  <si>
    <t>cos:business analyst  cos:0.866 cos:financial analyst  cos:0.874 cos:system analyst  cos:0.94 cos:data scientist  cos:0.926 cos:financial controller  cos:0.921 cos:intern analyst  cos:0.964 cos:security analyst  cos:0.945</t>
  </si>
  <si>
    <t>analysis business need requirement internal customer regarding development it system supporting financial process formulation verification term possible solution preparation documentation supplier designing new functionality existing area project management active participation creating application cooperation team external consultant testing implemented maintenance finance department support updating instruction conducting training user supervision creation technical ad hoc analyzes evaluation</t>
  </si>
  <si>
    <t xml:space="preserve"> c:business analyst  ji:7  Int:project management support customer consultant process business  c:financial analyst  ji:4  Int:support financial finance management  c:system analyst  ji:3  Int:it system user  c:data scientist  ji:2  Int:analysis  c:financial controller  ji:2  Int:financial finance  c:intern analyst  ji:1  Int:consultant  c:security analyst  ji:0  Int:</t>
  </si>
  <si>
    <t>finance user maintenance analysis implemented requirement verification hoc supervision functionality evaluation creating conducting team participation active analyzes formulation area ad financial designing need department technical new development solution documentation it application supporting existing testing creation term cooperation updating regarding external system training internal supplier preparation possible instruction</t>
  </si>
  <si>
    <t>['https://www.pracuj.pl/praca/analityk-analityczka-warszawa-dobra-40,oferta,1002362868']</t>
  </si>
  <si>
    <t>Asystent, Młodszy specjalista (Junior)</t>
  </si>
  <si>
    <t>[['https://www.pracuj.pl/praca/analityk-analityczka-warszawa-dobra-40,oferta,1002362868'], 1, ['responsibilities-1', ['Udział w analizach procesowych, biznesowych i informatycznych związanych z raportowaniem podatkowym.', 'Udział w tworzeniu raportów przed i po wdrożeniowych.', 'Udział w tworzeniu rekomendacji dla Klientów.', 'Prowadzenie monitoringu rynku i konkurencji.', 'Udział w tworzeniu wymagań dla nowych narzędzi informatycznych z wykorzystaniem technologii: RPA, AI i ML.', 'Wsparcie użytkowników narzędzi.']], ['requirements-1', ['Rekrutacja skierowana do studentów studiów magisterskich lub absolwentów: zarządzania, prawa, rachunkowości, finansów, ekonomii, administracji, informatyki, analizy danych, systemów informacyjnych lub pokrewnych.', 'Podstawowa wiedza w zakresie zarządzania projektami.', 'Podstawowa wiedza w zakresie analizy procesowej.', 'Podstawowa wiedza w zakresie analizy danych.', 'Dobra znajomość podstawowych narzędzi analitycznych np. Excel, Microsoft BI itp.', 'Znajomość języka angielskiego.']], ['offered-1', ['Możliwość rozwoju zawodowego w innowacyjnej organizacji tworzącej narzędzia wspierające procesy podatkowe w firmach. Zdobycie kompetencji w zakresie tworzenia, wdrożenia i użytkowania narzędzi Tax Technology. Współpraca z silnym merytorycznie, zmotywowanym i ukierunkowanym na realizacje ambitnych celów zespołem. Współudział w tworzeniu nowych rozwiązań, udoskonalanie istniejących. Bezpośrednia współpraca z Klientami (największe firmy w Polsce), definiowanie i rozwiązywanie ich problemów. Praca w zespole który z całą pewnością nie ma cech korporacji.']], ['benefits-1', ['elastyczny czas pracy', 'spotkania integracyjne', 'brak dress code’u', 'kawa / herbata', 'paczki świąteczne']], ['about-us-1', ['Firma JPK Insight zajmuje się tworzeniem\xa0innowacyjnych\xa0rozwiązań Digital Tax Compliance. Nasze produkty oferujemy pod marką TAX INSIGHT. W\xa0związku z dynamicznym rozwojem naszej organizacji, poszukujemy kandydatów i kandydatek na stanowisko:', '']]]</t>
  </si>
  <si>
    <t>Assistant, Junior Specialist (Junior)</t>
  </si>
  <si>
    <t>'Participation in process, business and IT analyzes related to tax reporting.', 'Participation in the preparation of pre- and post-implementation reports.', 'Participation in the creation of recommendations for clients.', 'Conducting market and competition monitoring.', 'Participation in creating requirements for new IT tools using the following technologies: RPA, AI and ML.', 'Support for tool users.'</t>
  </si>
  <si>
    <t>'Recruitment addressed to master's students or graduates of: management, law, accounting, finance, economics, administration, IT, data analysis, information systems or similar.', 'Basic knowledge of project management.', 'Basic knowledge of project management.', 'Basic knowledge of project management.' process.', 'Basic knowledge of data analysis.', 'Good knowledge of basic analytical tools, e.g. Excel, Microsoft BI, etc.', 'Knowledge of English.'</t>
  </si>
  <si>
    <t>Opportunity for professional development in an innovative organization that creates tools to support tax processes in companies. Gaining competence in the creation, implementation and use of Tax Technology tools. Cooperation with a substantively strong, motivated and goal-oriented team. Participation in creating new solutions, improving existing ones. Direct cooperation with clients (the largest companies in Poland), defining and solving their problems. Working in a team that is definitely not corporate.'</t>
  </si>
  <si>
    <t>'flexible working time', 'integration meetings', 'no dress code', 'coffee / tea', 'Christmas packages'</t>
  </si>
  <si>
    <t>participation process business it analyzes related tax reporting preparation pre post implementation report creation recommendation client conducting market competition monitoring creating requirement new tool using following technology rpa ai ml support user</t>
  </si>
  <si>
    <t xml:space="preserve"> c:business analyst  ji:6  Int:market support client monitoring process business  c:financial analyst  ji:3  Int:support reporting tax  c:system analyst  ji:2  Int:it user  c:data scientist  ji:3  Int:report reporting ai  c:financial controller  ji:0  Int:  c:intern analyst  ji:0  Int:  c:security analyst  ji:0  Int:</t>
  </si>
  <si>
    <t>user report competition requirement rpa tool creating implementation conducting participation analyzes pre reporting new ai ml it creation following using post technology recommendation related preparation tax</t>
  </si>
  <si>
    <t>Analityk / Analityczka w Departamencie Analiz Branżowych</t>
  </si>
  <si>
    <t>['https://www.pracuj.pl/praca/analityk-analityczka-w-departamencie-analiz-branzowych-warszawa,oferta,1002440664']</t>
  </si>
  <si>
    <t>[['https://www.pracuj.pl/praca/analityk-analityczka-w-departamencie-analiz-branzowych-warszawa,oferta,1002440664'], 1, ['responsibilities-1', ['Przygotowanie analiz branżowych dla przedsiębiorstw z różnych sektorów w tym m.in.: produkcyjnego, energetycznego, paliwowego, infrastruktury lub budowlanego', 'Analiza prognoz finansowych i weryfikacja modeli finansowych przedsiębiorstw oraz projektów inwestycyjnych w różnych sektorach, przeglądy biznes planów, przygotowanie scenariusza bankowego i analiza wrażliwości dla potrzeb procesu kredytowego', 'Przygotowywanie prezentacji branżowych i projektowych dla programów realizowanych w ramach strategii banku', 'Uczestnictwo w projektach i grupach roboczych (wewnątrz banku i poza) zajmujących się różnymi branżami']], ['requirements-1', ['Wykształcenie wyższe, preferowane kierunki: ekonomia, finanse, bankowość', '2-3 letnie doświadczenie zawodowe w zakresie analiz rynkowych i finansowych', 'Samodzielność i dobra organizacja pracy', 'Inicjatywa, zaangażowanie i ukierunkowanie na współpracę', 'Rozwinięte umiejętności prezentacji i komunikatywność', 'Biegła znajomość programów MS Office – Excel, Word, PowerPoint', 'Bardzo dobra znajomość języka angielskiego', 'Dodatkowym atutem będą certyfikaty ACCA, CFA lub doradcy inwestycyjnego']], ['offered-1', ['Zatrudnienie w oparciu o umowę o pracę', 'Praca w trybie hybrydowym (8 dni zdalnych w miesiącu)', 'Atrakcyjny system premiowy', 'Komfortowe biuro w doskonałej lokalizacji', 'Przyjazna atmosfera pracy']]]</t>
  </si>
  <si>
    <t>Analyst / Analyst in the Department of Industry Analysis</t>
  </si>
  <si>
    <t>'Preparation of industry analyzes for enterprises from various sectors, including: production, energy, fuel, infrastructure or construction', 'Analysis of financial forecasts and verification of financial models of enterprises and investment projects in various sectors, reviews of business plans, preparation of a banking scenario and sensitivity analysis for the needs of the credit process', 'Preparation of industry and project presentations for programs implemented as part of the bank's strategy', 'Participation in projects and working groups (inside and outside the bank) dealing with various industries'</t>
  </si>
  <si>
    <t>'Higher education, preferred majors: economics, finance, banking', '2-3 years of professional experience in the field of market and financial analysis', 'Independence and good organization of work', 'Initiative, commitment and focus on cooperation', 'Developed skills presentation and communication skills', 'Fluent knowledge of MS Office - Excel, Word, PowerPoint', 'Very good command of English', 'ACCA, CFA or investment advisor certificates will be an additional advantage'</t>
  </si>
  <si>
    <t>analyst  industry analysis</t>
  </si>
  <si>
    <t>cos:business analyst  cos:0.881 cos:financial analyst  cos:0.878 cos:system analyst  cos:0.947 cos:data scientist  cos:0.935 cos:financial controller  cos:0.924 cos:intern analyst  cos:0.969 cos:security analyst  cos:0.95</t>
  </si>
  <si>
    <t xml:space="preserve"> analyst industry</t>
  </si>
  <si>
    <t>preparation industry analyzes enterprise various sector including production energy fuel infrastructure construction analysis financial forecast verification model investment project review business plan banking scenario sensitivity need credit process presentation program implemented part bank strategy participation working group inside outside dealing</t>
  </si>
  <si>
    <t xml:space="preserve"> c:business analyst  ji:3  Int:project business process  c:financial analyst  ji:4  Int:credit banking investment financial  c:system analyst  ji:0  Int:  c:data scientist  ji:3  Int:analysis forecast program  c:financial controller  ji:1  Int:financial  c:intern analyst  ji:0  Int:  c:security analyst  ji:0  Int:</t>
  </si>
  <si>
    <t>project scenario analysis implemented verification model working review outside participation fuel sensitivity enterprise part group analyzes dealing need infrastructure construction production inside presentation process energy program plan bank forecast including various industry sector strategy preparation business</t>
  </si>
  <si>
    <t>Analityk/ Analityczka w Dziale Pricing Managment</t>
  </si>
  <si>
    <t>['https://www.pracuj.pl/praca/analityk-analityczka-w-dziale-pricing-managment-warszawa-czerniakowska-87a,oferta,1002456708']</t>
  </si>
  <si>
    <t>[['https://www.pracuj.pl/praca/analityk-analityczka-w-dziale-pricing-managment-warszawa-czerniakowska-87a,oferta,1002456708'], 1, ['responsibilities-1', ["przygotowywanie business case'ów w oparciu o zebrane założenia biznesowej", 'współpraca z Działem Sprzedaży przy tworzeniu ofert dla największych Klientów', 'dbanie o zachowanie odpowiedniego poziomu marży w ofertach', 'kalkulacja ofert związanych z renegocjacją i dosprzedażą', 'przygotowywanie raportów cyklicznych oraz zestawień ad hoc', 'samodzielne przygotowanie danych potrzebnych do BC z hurtowni danych', 'współpraca z Sprzedażą, Kontrolingiem, Działem Analiz Sprzedażowych', 'prezentacja wyników BC do wyżej wymienionych Działów (obrona BC przed Dyrekcją)']], ['requirements-1', ['posiadasz wykształcenie wyższe w naukach ekonomicznych, matematycznych, inżynieryjnych lub statystycznych', 'masz minimum 2 lata doświadczenia na stanowisku związanym z analizą danych w obszarze finansów i wykorzystywaniu narzędzia BI oraz relacyjnych baz danych', 'pasjonuje Cię praca z danymi, ich analiza oraz poszukiwanie w nich odpowiedzi na postawione pytania i masz w tym obszarze praktyczne doświadczenie', 'świetnie radzisz sobie z dużymi porcjami danych oraz potrafisz samodzielnie przeprowadzić proces analityczny - zidentyfikowanie problemu, przeanalizowanie przyczyny, prześledzenie trendów, wykrywanie zależności między czynnikami, symulacja scenariuszowa wpływu, rekomendacja optymalnego wariantu, zrozumiałe przedstawienie wyników', 'bardzo dobrze posługujesz się językiem SQL oraz programem MS Excel (PowerQuery, PowerPivot, modele danych)', 'znasz język angielski na poziomie umożliwiającym swobodną komunikację', 'lubisz pracować w zespole, chętnie nawiązujesz i budujesz nowe relacje, do pracy podchodzisz z pasją i zaangażowaniem oraz jesteś otwarty/-a na nowe wyzwania', 'umiejętność pracy w dynamicznym środowisku', 'dużym atutem będzie wcześniejsza praca w zespołach związanych z Pricing Managment']], ['offered-1', ['stabilne zatrudnienie na podstawie umowy', 'system kafeteryjny, bo Twoja dobra kondycja jest dla nas ważna (sport, opieka medyczna, bony do sklepów i bilety na wydarzenia)', 'komfortowe miejsce pracy w biurze, z chill out roomem, kawą z ekspresu ciśnieniowego, stojakiem na rowery i wieloma innymi rozwiązaniami dla Twojego dobrego samopoczucia', 'zaangażujemy Cię też w przeróżne inicjatywy, w których będziesz mógł się spełniać. Lubisz biegać, chodzić się po górach, czytać, piec ciasta, pomagać innym? Zróbmy to razem! :-)', 'dajemy też dużą swobodę koncepcyjną i możliwość realizacji własnych pomysłów/usprawnień', 'i pamiętaj! Będziesz pracować w dynamicznie rozwijającej się Firmie. Jesteśmy liderem na Rynku!\xa0Każdy Pracownik ma na to wpływ.']]]</t>
  </si>
  <si>
    <t>Analyst / Analyst in the Pricing Management Department</t>
  </si>
  <si>
    <t>"preparing business cases based on the collected business assumptions", "cooperation with the Sales Department in creating offers for the largest clients", "taking care of maintaining an appropriate level of margin in offers", "calculating offers related to renegotiation and upselling", "preparing cyclical reports and ad hoc summaries', 'independent preparation of data needed for BC from the data warehouse', 'cooperation with Sales, Controlling, Sales Analysis Department', 'presentation of BC results to the above-mentioned Departments (defense of BC against the Management)'</t>
  </si>
  <si>
    <t>'you have a university degree in economics, mathematics, engineering or statistics', 'you have at least 2 years of experience in a position related to data analysis in the area of ​​finance and the use of BI tools and relational databases', 'you are passionate about working with data, their analysis and looking for answers to the questions asked and you have practical experience in this area', 'you are great at dealing with large portions of data and are able to independently conduct an analytical process - identifying the problem, analyzing the cause, tracking trends, detecting relationships between factors, scenario simulation of impact, recommendation optimal variant, comprehensible presentation of results', 'you are very good at using SQL and MS Excel (PowerQuery, PowerPivot, data models)', 'you know English at a level that allows you to communicate freely', 'you like working in a team, you are happy to establish and build new relationships, you approach work with passion and commitment and you are open to new challenges', 'the ability to work in a dynamic environment', 'earlier work in teams related to Pricing Management will be a great asset'</t>
  </si>
  <si>
    <t>'stable employment on the basis of a contract', 'cafeteria system, because your well-being is important to us (sports, medical care, shopping vouchers and tickets to events)', 'a comfortable workplace in the office, with a chill out room, coffee espresso machine, bicycle stand and many other solutions for your well-being', 'we will also engage you in various initiatives in which you will be able to fulfill yourself. Do you like running, hiking in the mountains, reading, baking cakes, helping others? Let's do this together! :-)', 'we also give you a lot of conceptual freedom and the opportunity to implement your own ideas/improvements', 'and remember! You will work in a dynamically developing company. We are the market leader!\xa0Each employee has an impact on this.'</t>
  </si>
  <si>
    <t>analyst pricing management</t>
  </si>
  <si>
    <t xml:space="preserve"> c:business analyst  ji:2  Int:pricing management  c:financial analyst  ji:1  Int:management  c:system analyst  ji:0  Int:  c:data scientist  ji:0  Int:  c:financial controller  ji:0  Int:  c:intern analyst  ji:0  Int:  c:security analyst  ji:0  Int:</t>
  </si>
  <si>
    <t>cos:business analyst  cos:0.884 cos:financial analyst  cos:0.884 cos:system analyst  cos:0.948 cos:data scientist  cos:0.927 cos:financial controller  cos:0.925 cos:intern analyst  cos:0.966 cos:security analyst  cos:0.953</t>
  </si>
  <si>
    <t>preparing business case based collected assumption cooperation sale department creating offer largest client taking care maintaining appropriate level margin calculating related renegotiation upselling cyclical report ad hoc summary independent preparation data needed bc warehouse controlling analysis presentation result mentioned defense management</t>
  </si>
  <si>
    <t xml:space="preserve"> c:business analyst  ji:5  Int:management client sale business controlling  c:financial analyst  ji:1  Int:management  c:system analyst  ji:0  Int:  c:data scientist  ji:3  Int:data analysis report  c:financial controller  ji:1  Int:controlling  c:intern analyst  ji:0  Int:  c:security analyst  ji:0  Int:</t>
  </si>
  <si>
    <t>collected maintaining report independent data analysis mentioned level hoc case creating defense margin summary ad care taking department result needed calculating assumption bc presentation based warehouse cooperation offer renegotiation preparing cyclical upselling appropriate related largest preparation</t>
  </si>
  <si>
    <t>Analityk/Analityczka wniosków kredytowych</t>
  </si>
  <si>
    <t>['https://www.pracuj.pl/praca/analityk-analityczka-wnioskow-kredytowych-lodz-plk-jana-kilinskiego-74,oferta,1002419284']</t>
  </si>
  <si>
    <t>[['https://www.pracuj.pl/praca/analityk-analityczka-wnioskow-kredytowych-lodz-plk-jana-kilinskiego-74,oferta,1002419284'], 1, ['responsibilities-1', ['analiza dokumentacji złożonej wraz z wnioskiem o udzielenie kredytu w zakresie oceny zdolności kredytowej i proponowanych zabezpieczeń kredytu', 'podjęcie decyzji kredytowej dla produktów kredytowych oferowanych małym i średnim przedsiębiorcom', 'ocena jakości zabezpieczenia transakcji', 'proponowanie kreatywnych rozwiązań dla transakcji', 'udział w pracach nad usprawnianiem procesu i narzędzi wspierających analizę', 'współpraca z klientem wewnętrznym i zewnętrznym w celu zapewnienia najwyższych standardów w procesie kredytowym']], ['requirements-1', ['wykształcenie wyższe', 'min. rok doświadczenia w bankowości lub finansach', 'wiedza nt. produktów bankowych oraz nie są Ci obce zagadnienia takie jak: formy prowadzenia działalności gospodarczej, opodatkowania dochodu podmiotów gospodarczych oraz prawne zabezpieczenia kredytów', 'znasz i śledzisz na bieżąco zmiany dotyczące aspektów funkcjonowania przedsiębiorstwa (prawne i finansowe)', 'pracujesz swobodnie z aplikacjami MS Office', 'posiadasz analityczny umysł, a łączenie faktów i wyciąganie wniosków nie stanowi dla Ciebie problemu', 'masz otwartość na zmiany, nastawienie na pracę zespołową, budujesz relacje z innymi, dzielisz się wiedzą']], ['additional-module-1', ['Jesteśmy zespołem zajmującym się udzielaniem kredytów firmowych dla małych i średnich przedsiębiorstw oraz dla klientów private banking. Analizujemy sytuację finansową firmy, oceniamy wnioski klienta pod kątem zdolności kredytowej jak również badamy stan prawny nieruchomości przedstawionej na zabezpieczenie kredytu. Jesteśmy otwarci na zmiany i różnorodność.', '', 'Jeśli chcesz rozwijać się w obszarze ryzyka, zapraszamy do nas!']]]</t>
  </si>
  <si>
    <t>Analyst / Analyst of credit applications</t>
  </si>
  <si>
    <t>'analysis of the documentation submitted with the loan application in terms of assessing creditworthiness and proposed loan collateral', 'taking a credit decision for loan products offered to small and medium-sized enterprises', 'assessing the quality of transaction security', 'proposing creative solutions for transactions', 'participation in work on improving the process and tools supporting the analysis', 'cooperation with internal and external clients to ensure the highest standards in the credit process'</t>
  </si>
  <si>
    <t>'higher education', 'min. one year of experience in banking or finance', 'knowledge of banking products and you are familiar with issues such as: forms of conducting business activity, taxation of income of business entities and legal security for loans', 'you know and keep up to date with changes regarding aspects of the functioning of the enterprise ( legal and financial)', 'you work freely with MS Office applications', 'you have an analytical mind, and combining facts and drawing conclusions is not a problem for you', 'you are open to change, teamwork-oriented, you build relationships with others, you share know each other</t>
  </si>
  <si>
    <t>analyst credit application</t>
  </si>
  <si>
    <t xml:space="preserve"> c:business analyst  ji:0  Int:  c:financial analyst  ji:1  Int:credit  c:system analyst  ji:0  Int:  c:data scientist  ji:0  Int:  c:financial controller  ji:0  Int:  c:intern analyst  ji:0  Int:  c:security analyst  ji:0  Int:</t>
  </si>
  <si>
    <t>cos:business analyst  cos:0.877 cos:financial analyst  cos:0.883 cos:system analyst  cos:0.95 cos:data scientist  cos:0.929 cos:financial controller  cos:0.922 cos:intern analyst  cos:0.971 cos:security analyst  cos:0.952</t>
  </si>
  <si>
    <t>analyst application</t>
  </si>
  <si>
    <t>analysis documentation submitted loan application term assessing creditworthiness proposed collateral taking credit decision product offered small medium sized enterprise quality transaction security proposing creative solution participation work improving process tool supporting cooperation internal external client ensure highest standard</t>
  </si>
  <si>
    <t xml:space="preserve"> c:business analyst  ji:4  Int:transaction client process product  c:financial analyst  ji:1  Int:credit  c:system analyst  ji:0  Int:  c:data scientist  ji:2  Int:analysis  c:financial controller  ji:0  Int:  c:intern analyst  ji:0  Int:  c:security analyst  ji:1  Int:security</t>
  </si>
  <si>
    <t>analysis offered decision tool security medium work small submitted proposed loan creditworthiness proposing enterprise participation sized taking credit documentation solution assessing highest application supporting quality term cooperation creative collateral ensure external improving internal standard</t>
  </si>
  <si>
    <t>Analityk / Analityczka W Zespole gospodarki cyfrowej</t>
  </si>
  <si>
    <t>['https://www.pracuj.pl/praca/analityk-analityczka-w-zespole-gospodarki-cyfrowej-warszawa,oferta,1002390257']</t>
  </si>
  <si>
    <t>[['https://www.pracuj.pl/praca/analityk-analityczka-w-zespole-gospodarki-cyfrowej-warszawa,oferta,1002390257'], 1, ['responsibilities-1', ['przygotowanie analiz dotyczących wybranych aspektów gospodarki cyfrowej; tematy analiz będą związane m.in. z oceną skutków regulacji w sferze cyfrowej, analizą trendów dotyczących gospodarki cyfrowej, opodatkowania, rolą danych w gospodarce i społeczeństwie, pozycją polskiej gospodarki na tle krajów UE', 'systematyczne monitorowanie wydarzeń i procesów zachodzących w Unii Europejskiej, w tym szczególnie dotyczących regulacji cyfrowych, polityki przemysłowej i fiskalnej', 'analiza wyników badań prowadzonych przez Instytut (ilościowych i jakościowych)', 'przeglądy badań naukowych i raportów i ich krytyczna analiza', 'udział w konferencjach i seminariach związanych z tematami analiz oraz prezentowanie wyników własnych prac w kraju i zagranicą', 'współpraca z partnerami z administracji, think tanków i biznesu oraz instytucji zagranicznych, w celu pozyskania informacji, ']], ['requirements-1', ['wykształcenie wyższe: absolwentka/absolwent kierunków ekonomiczno-społecznych (ekonomia, socjologia, stosunki międzynarodowe itp.) lub nauk prawnych', 'dobra znajomość procesów toczących się w UE, w szczególności w zakresie gospodarki, technologii i regulacji cyfrowych', 'znajomość aktualnych trendów i zagadnień dotyczących gospodarki cyfrowej', 'znajomość metod i narzędzi analizy danych ilościowych, tzn. znajomość przynajmniej na poziomie średniozaawansowanym MS Excel', 'doświadczenie zawodowe w pracy analitycznej (na stanowisko Doradcy minimum 2 lata)', 'komunikatywność potrzebna do tworzenia publikacji o zróżnicowanej formie (krótki brief analityczny, raport, komentarz do mediów)', 'bardzo dobra znajomość języka angielskiego w mowie i piśmie', 'samodzielność w organizacji pracy i realizacji zadań i umiejętność pracy pod presją czasu', 'dodatkowymi atutami będą: doświadczenie w pracy związanej z uczestnictwem w unijnym procesie legislacyjnym, wiedza dotycząca finansowania i budżetu UE, wiedza z zakresu polityki fiskalnej, znajomość zagadnień z zakresu polityki przemysłowej; znajomość innych języków państw UE; znajomość języków programowania Python lub R']], ['offered-1', ['•\tStabilne zatrudnienie - umowa o pracę', '•\t„Trzynaste” wynagrodzenie', '•\tDodatkowa składka na PPK finansowana przez Pracodawcę', '•\tDofinansowanie do wypoczynku pracowników oraz dofinansowanie do działalności sportowej (karty Multisport)', '•\tRuchomy czas pracy i indywidulany rozkład czasu pracy', '•\tMożliwość godzenia pracy zawodowej z pracą naukową', '•\tDogodna lokalizacja w centrum Warszawy', '•\tMożliwość rozwoju zawodowego i podejmowania tematów do analiz zgodnych z zainteresowaniami', '•\tMożliwość rozwoju poprzez kursy i szkolenia', '', 'Termin składania dokumentów: 28.02.2023. r.', 'Sposób składania dokumentów:', '', '•\tElektronicznie:', 'Aplikacje można przesyłać elektronicznie na adres: [email\xa0protected] (do godz. 24.00) w tytule z dopiskiem „GC-02/2023”.', 'Wymagane w ogłoszeniu oświadczenia powinny być:', 'własnoręcznie podpisane przez kandydata i przesłane w formie skanu lub', 'opatrzone kwalifikowanym podpisem elektronicznym', '', '•\tOsobiście lub korespondencyjnie:', 'Polski Instytut Ekonomiczny (recepcja na I piętrze). Dokumenty z adnotacją „GC-02/2023” należy dostarczyć/przesłać w formie papierowej do dnia 28.02.2023 r. na adres: Polski Instytut Ekonomiczny, Aleje Jerozolimskie 87, 02-001 Warszawa (liczy się data wpływu) lub osobiście (w godzinach pracy Instytutu).', '', 'Wymagane dokumenty:', '•\tŻyciorys i list motywacyjny', '•\tPróbka dotychczasowych publikacji (jedna lub dwie)', '•\tOświadczenie kandydata o korzystaniu z pełni praw publicznych i o niekaralności za przestępstwo popełnione umyślnie', '•\tOświadczenie kandydata o wyrażeniu zgody na przetwarzanie danych osobowych dla celów rekrutacji', '']], ['benefits-1', ['dofinansowanie zajęć sportowych', 'dofinansowanie nauki języków', 'dofinansowanie szkoleń i kursów', 'dofinansowanie wypoczynku']], ['about-us-1', ['Polski Instytut Ekonomiczny to publiczny think tank ekonomiczny z historią sięgającą 1928 roku. Jego obszary badawcze to przede wszystkim makroekonomia, energetyka i klimat, handel zagraniczny, foresight gospodarczy, gospodarka cyfrowa i ekonomia behawioralna. Instytut przygotowuje raporty, analizy i rekomendacje dotyczące kluczowych obszarów gospodarki oraz życia społecznego w Polsce, z uwzględnieniem sytuacji międzynarodowej.', '']]]</t>
  </si>
  <si>
    <t>Analyst / Analyst In the Digital Economy Team</t>
  </si>
  <si>
    <t>'preparation of analyzes on selected aspects of the digital economy; analysis topics will include: with the assessment of the effects of regulations in the digital sphere, the analysis of trends in the digital economy, taxation, the role of data in the economy and society, the position of the Polish economy against the background of EU countries', 'systematic monitoring of events and processes taking place in the European Union, in particular regarding digital regulations, industrial and fiscal policy', 'analysis of the results of research conducted by the Institute (quantitative and qualitative)', 'reviews of scientific research and reports and their critical analysis', 'participation in conferences and seminars related to the topics of analysis and presenting the results of own work in the country and abroad', 'cooperation with partners from the administration, think tanks and business as well as foreign institutions in order to obtain information,'</t>
  </si>
  <si>
    <t>'higher education: a graduate of economic and social studies (economics, sociology, international relations, etc.) or legal science', 'good knowledge of ongoing processes in the EU, in particular in the field of economy, technology and digital regulations', 'knowledge of current trends and issues related to the digital economy', 'knowledge of methods and tools for analyzing quantitative data, i.e. knowledge of at least an intermediate level of MS Excel', 'professional experience in analytical work (minimum 2 years for the position of Advisor)', 'communication skills needed to create publications of a varied form (short analytical brief, report, commentary to the media)', 'very good command of English in speech and writing', 'independence in organizing work and carrying out tasks and the ability to work under time pressure', 'additional advantages will be: experience in work related to participation in the EU legislative process, knowledge of EU funding and budget, knowledge of fiscal policy, knowledge of industrial policy issues; knowledge of other EU languages; knowledge of Python or R programming languages</t>
  </si>
  <si>
    <t>'•\tStable employment - employment contract', '•\t"Thirteenth" salary', '•\tAdditional contribution to Employee Capital Plans financed by the Employer', '•\tSubsidy for employee recreation and co-financing for sports activities (Multisport cards)' , '•\tFlexible working time and individual working time schedule', '•\tPossibility of combining professional work with scientific work', '•\tConvenient location in the center of Warsaw', '•\tPossibility of professional development and taking up topics for analysis in line with interests ', '•\tPossibility of development through courses and training', '', 'Deadline for submitting documents: 28/02/2023. r.', 'How to submit documents:', '', '•\tElectronically:', 'Applications can be sent electronically to the following address: email\xa0protected (up to 24.00) in the title with the note "GC-02/2023". ', 'Declarations required in the advertisement should be:', 'handwritten by the candidate and sent as a scan or', 'with a qualified electronic signature', '', '•\tIn person or by mail:', 'Polish Economic Institute (reception on the first floor). Documents with the annotation "GC-02/2023" should be delivered/sent in paper form by February 28, 2023 to the following address: Polish Economic Institute, Aleje Jerozolimskie 87, 02-001 Warsaw (the date of receipt counts) or in person (between work of the Institute).', '', 'Required documents:', '•\tCV and cover letter', '•\tA sample of previous publications (one or two)', '•\tDeclaration of the candidate on the exercise of full public rights and no criminal record for a crime committed intentionally', '•\tCandidate's declaration of consent to the processing of personal data for recruitment purposes', ''</t>
  </si>
  <si>
    <t>'co-financing of sports activities', 'co-financing of language learning', 'co-financing of training and courses', 'co-financing of recreation'</t>
  </si>
  <si>
    <t>analyst digital economy team</t>
  </si>
  <si>
    <t>cos:business analyst  cos:0.864 cos:financial analyst  cos:0.846 cos:system analyst  cos:0.935 cos:data scientist  cos:0.927 cos:financial controller  cos:0.896 cos:intern analyst  cos:0.969 cos:security analyst  cos:0.939</t>
  </si>
  <si>
    <t>preparation analyzes selected aspect digital economy analysis topic include assessment effect regulation sphere trend taxation role data society position polish background eu country systematic monitoring event process taking place european union particular regarding industrial fiscal policy result research conducted institute quantitative qualitative review scientific report critical participation conference seminar related presenting work abroad cooperation partner administration think tank business well foreign institution order obtain information</t>
  </si>
  <si>
    <t xml:space="preserve"> c:business analyst  ji:3  Int:process business monitoring  c:financial analyst  ji:1  Int:research  c:system analyst  ji:0  Int:  c:data scientist  ji:3  Int:data analysis report  c:financial controller  ji:0  Int:  c:intern analyst  ji:0  Int:  c:security analyst  ji:0  Int:</t>
  </si>
  <si>
    <t>analysis particular critical regulation review information economy participation eu well policy partner place digital role cooperation scientific regarding polish conducted sphere industrial related preparation administration selected data report fiscal order systematic think aspect abroad country include research institution assessment work society effect union obtain analyzes foreign seminar presenting taking european result institute position quantitative trend tank background qualitative taxation topic conference event</t>
  </si>
  <si>
    <t>Analityk / Analityczka w Zespole Kontrolingu</t>
  </si>
  <si>
    <t>['https://www.pracuj.pl/praca/analityk-analityczka-w-zespole-kontrolingu-warszawa-aleje-jerozolimskie-132,oferta,1002488394']</t>
  </si>
  <si>
    <t>[['https://www.pracuj.pl/praca/analityk-analityczka-w-zespole-kontrolingu-warszawa-aleje-jerozolimskie-132,oferta,1002488394'], 1, ['responsibilities-1', ['Optymalizacja procesów raportowych obszaru finansów i rekomendowanie zmian w\xa0procesach/systemach źródłowych;', 'Tworzenie i usprawnianie istniejących narzędzi do analizy, przetwarzania i raportowania danych;', 'Analiza wymagań biznesowych na potrzeby budowy i rozwoju baz danych i hurtowni danych w\xa0obszarze finansów;', 'Pełnienie roli kierownika projektu w zakresie projektu budowy i rozwoju baz danych/hurtowni danych w obszarze finansów, w tym współpraca z obszarem IT w zakresie wymagań technicznych oraz zespołem zakupów w zakresie dokumentacji zakupowej oraz tworzenie dokumentacji projektowej i powdrożeniowej;', 'Projektowanie obiektów przechowujących dane zgodnie z potrzebami raportowymi obszaru finansów;', 'Kontrola jakości danych w bazach danych/hurtowni danych, w tym optymalizacja struktury i\xa0zawartości kostek danych/tabel;', 'Generowanie danych w celu zasilenia raportów oraz przygotowywanie raportów z obszaru finansów;', 'Optymalizacja struktury raportów z obszaru finansów, w tym przygotowywanie szablonów raportów;', 'Wsparcie Zespołu Kontrolingu w procesach: planistycznym, monitorowania realizacji planu finansowego, zamknięcia miesiąca i roku;']], ['requirements-1', ['Minimum 3 lata doświadczenia zawodowego w pracy na analogicznym stanowisku;', 'Praktyczna wiedza z zakresu budowy baz danych i hurtowni danych;', 'Wykształcenie wyższe (kierunki finansowe lub pokrewne);', 'Bardzo dobra znajomość pakietu MS Office (Excel, Word);', 'Samodzielność, odpowiedzialność i dobra organizacja czasu pracy, w tym terminowa realizacja wyznaczonych zadań;', 'Skrupulatność i dokładność w wykonywaniu powierzonych zadań;']], ['offered-1', ['praca w największej w Polsce firmie IT tworzącej usługi, które ułatwiają życie obywatelom – Tobie, Twoim znajomym, rodzinie', 'stabilna i bezpieczna organizacja, odporna na zawirowania na rynku pracy', 'zatrudniamy na podstawie umowy o pracę', 'po okresie próbnym możesz liczyć na umowę na czas nieokreślony', 'oferujemy pracę w trybie hybrydowym', 'nowoczesne i komfortowe biuro blisko Dworca Zachodniego', 'bezpłatny parking podziemny, w którym zostawisz swój samochód, motocykl, rower, hulajnogę…', 'elastyczne godziny pracy, zaczynasz dowolnie między 7:00 a 10:00', 'możliwość wyjścia w ciągu pracy, dzięki systemowi szybkich wyjść prywatnych', 'szkolenia wewnętrzne, dofinansowanie do szkoleń zewnętrznych', 'do 95% dofinansowania do studiów', 'jasna ścieżka kariery, możliwość awansu lub zmiany projektu – zdobywaj nowe doświadczenia w różnych zespołach\xa0 – zmieniaj projekty, nie firmę', 'praca z ludźmi z różnymi kompetencjami, świetną ekspertyzą i szczerą pasją, szansa na naukę, rozwój i wymianę doświadczeń', 'panuje u nas atmosfera wzajemnego wsparcia, mówimy sobie po imieniu', 'w biurze możesz pracować razem ze swoim czworonożnym przyjacielem 🐾', 'PREMIE I BENEFITY', 'dodatkowe wynagrodzenie roczne', 'premie uznaniowe', 'premia na Boże Narodzenie', 'dofinansowanie do wakacji „wczasy pod gruszą”', 'dodatkowy, płatny czterotygodniowy urlop po trzech latach pracy w COI', 'dodatkowy, płatny dzień wolny z okazji urodzin', 'dofinansowanie do wydarzeń kulturalno-sportowych (książki, kino, teatr, masaż…)', 'dofinansowanie do wyjść integracyjnych', 'pakiet sportowy', 'pakiet medyczny', 'ubezpieczenie na życie', 'dofinansowanie do okularów (600 zł na pierwszą oprawkę, 300 zł na kolejną)', 'Pracownicze Plany Kapitałowe (PPK)']]]</t>
  </si>
  <si>
    <t>Analyst / Analyst in the Controlling Team</t>
  </si>
  <si>
    <t>'Optimization of reporting processes in the finance area and recommending changes in\xa0source processes/systems;', 'Creating and improving existing tools for data analysis, processing and reporting;', 'Analysis of business requirements for the construction and development of databases and data warehouses in\ xa0area of ​​finance;', 'Performing the role of a project manager in the project of construction and development of databases/data warehouses in the area of ​​finance, including cooperation with the IT area in the field of technical requirements and the purchasing team in the field of purchase documentation and creating design and post-implementation documentation;' , 'Designing data storage facilities in accordance with the reporting needs of the finance area;', 'Data quality control in databases/data warehouses, including optimization of the structure and content of data cubes/tables;', 'Generating data to feed reports and preparing reports in the area of ​​finance;', 'Optimization of the structure of reports in the area of ​​finance, including the preparation of report templates;', 'Support for the Controlling Team in the following processes: planning, monitoring the implementation of the financial plan, month and year closing;'</t>
  </si>
  <si>
    <t>'Minimum 3 years of work experience in a similar position;', 'Practical knowledge in the field of building databases and data warehouses;', 'Higher education (financial or related majors);', 'Very good knowledge of MS Office (Excel, Word);', 'Independence, responsibility and good organization of working time, including timely implementation of assigned tasks;', 'Meticulousness and accuracy in performing assigned tasks;'</t>
  </si>
  <si>
    <t>'work in Poland's largest IT company creating services that make life easier for citizens - you, your friends, family', 'stable and safe organization, resistant to turbulence on the labor market', 'we employ on the basis of an employment contract', 'after you can count on a contract for an indefinite period', 'we offer work in a hybrid mode', 'a modern and comfortable office close to the West Railway Station', 'free underground parking where you can leave your car, motorcycle, bicycle, scooter...', 'flexible hours work, you start anywhere between 7:00 and 10:00', 'possibility to leave during work, thanks to the system of quick private exits', 'internal training, co-financing for external training', 'up to 95% co-financing for studies', 'a clear path career opportunities, possibility of promotion or project change - gain new experience in different teams\xa0 - change projects, not the company', 'work with people with different competences, great expertise and sincere passion, a chance to learn, develop and exchange experiences', 'there is we have an atmosphere of mutual support, we call each other by name', 'in the office you can work together with your four-legged friend 🐾', 'BONUSES AND BENEFITS', 'additional annual salary', 'discretionary bonuses', 'Christmas bonus', ' co-financing for 'holidays under the pear tree', 'additional, paid four-week leave after three years of work at the COI', 'additional, paid day off for a birthday', 'co-financing for cultural and sports events (books, cinema, theatre, massage …)', 'co-financing for integration outings', 'sports package', 'medical package', 'life insurance', 'co-financing for glasses (PLN 600 for the first frame, PLN 300 for the next one)', 'Employee Capital Plans ( PPK)'</t>
  </si>
  <si>
    <t>analyst controlling team</t>
  </si>
  <si>
    <t xml:space="preserve"> c:business analyst  ji:1  Int:controlling  c:financial analyst  ji:0  Int:  c:system analyst  ji:0  Int:  c:data scientist  ji:0  Int:  c:financial controller  ji:1  Int:controlling  c:intern analyst  ji:0  Int:  c:security analyst  ji:0  Int:</t>
  </si>
  <si>
    <t>cos:business analyst  cos:0.832 cos:financial analyst  cos:0.813 cos:system analyst  cos:0.921 cos:data scientist  cos:0.893 cos:financial controller  cos:0.874 cos:intern analyst  cos:0.957 cos:security analyst  cos:0.92</t>
  </si>
  <si>
    <t>analyst team</t>
  </si>
  <si>
    <t>optimization reporting process finance area recommending change xa0source system creating improving existing tool data analysis processing business requirement construction development database warehouse xa0area performing role project manager including cooperation it field technical purchasing team purchase documentation design post implementation designing storage facility accordance need quality control structure content cube table generating feed report preparing preparation template support controlling following planning monitoring financial plan month year closing</t>
  </si>
  <si>
    <t xml:space="preserve"> c:business analyst  ji:8  Int:project support monitoring process manager planning business controlling  c:financial analyst  ji:5  Int:finance control support financial reporting  c:system analyst  ji:2  Int:it system  c:data scientist  ji:4  Int:data analysis report reporting  c:financial controller  ji:3  Int:financial finance controlling  c:intern analyst  ji:1  Int:processing  c:security analyst  ji:0  Int:</t>
  </si>
  <si>
    <t>finance analysis recommending creating purchase implementation team field closing processing xa0area optimization storage need month development documentation control xa0source warehouse role cooperation purchasing year plan system including improving cube structure preparation feed data report requirement tool performing area financial accordance template designing content reporting technical construction it existing facility quality table following design post preparing change database generating</t>
  </si>
  <si>
    <t>Analityk/Analityczka w Zespole M&amp;A</t>
  </si>
  <si>
    <t>['https://www.pracuj.pl/praca/analityk-analityczka-w-zespole-m-a-warszawa-polna-11,oferta,1002441752']</t>
  </si>
  <si>
    <t>[['https://www.pracuj.pl/praca/analityk-analityczka-w-zespole-m-a-warszawa-polna-11,oferta,1002441752'], 1, ['responsibilities-1', ['udział w projektach dotyczących transakcji M&amp;A (sell-side / buy-side) w różnych sektorach (np. Technology, FinTech, E-Commerce, OZE, TSL, Industrials),', 'przygotowywanie dokumentacji transakcyjnej, w tym m.in.: lista inwestorów, teaser, memorandum informacyjne, prezentacja zarządu etc.,', 'przygotowanie i analiza wycen danego przedsiębiorstwa,', 'przygotowywanie i analiza modeli finansowych,', 'przygotowywanie prezentacji i ofert na spotkania z potencjalnymi klientami,', 'aktywne uczestniczenie w spotkaniach z klientami, inwestorami i targetami,', 'dzielenie się pomysłami dotyczącymi potencjalnych transakcji.']], ['requirements-1', ['posiadasz szeroką wiedzę z obszaru M&amp;A, Corporate Finance i księgowości oraz Excela i Powerpointa,', 'masz minimum rok doświadczenia zawodowego / praktyk w obszarze Deals lub doświadczenie w obszarze doradztwa,', 'dodatkowo interesujesz się transakcjami M&amp;A, rynkiem Private Equity czy Investment Banking,', 'swobodnie posługujesz się językiem angielskim oraz polskim w mowie i piśmie,', 'odnajdujesz się w pracy zespołowej - liczymy na Twoją otwartość, łatwość nawiązywania kontaktów,', 'jasna i skuteczna komunikacja to nie jest dla Ciebie wyzwanie, a do tego potrafisz zaprezentować skomplikowane zagadnienia w prosty sposób.']], ['offered-1', ['elastyczne warunki - hybrydowy model pracy, elastyczny początek dnia, workation, sabbatical leave,', 'atrakcyjne warunki finansowe zatrudnienia,', 'możliwość nauki od doświadczonych ekspertów w sektorze M&amp;A w Polsce - pełne wsparcie zespołu podczas procesu wdrożenia, mentoring od doświadczonych koleżanek i kolegów,', 'rozwój i podnoszenie kwalifikacji - szkolenia, warsztaty, certyfikacja współ-/finansowana przez PwC np. ACCA, CFA', 'szeroki program medyczno-wellbeingowy - pakiet opieki medycznej, różnorodne ubezpieczenia (np. na podróże zagraniczne), coaching, konsultacje psychologiczne, concierge dla młodych rodziców, grupy sportowe, dzień wolny z okazji urodzin i wiele więcej,', 'dostęp do kafeterii - w środku m.in. bony, zniżki na urządzenia IT i na zakup samochodu, Multisport, możliwość stworzenia indywidualnego planu benefitowego', '3 godziny płatnego urlopu w miesiącu na wolontariat;', 'a kiedy polubisz to miejsce tak, jak my, możesz polecić znajomych do pracy w PwC w zamian za bonus rekrutacyjny.']], ['additional-module-1', ['W przypadku wystąpienia problemów przy składaniu aplikacji skontaktuj się z nami pod adresem mailowym: [email\xa0protected]', '', 'Uprzejmie informujemy, iż adres mailowy [email\xa0protected] nie służy do przesyłania aplikacji.']]]</t>
  </si>
  <si>
    <t>Analyst/Analyst in the M&amp;A Team</t>
  </si>
  <si>
    <t>'participation in projects concerning M&amp;A transactions (sell-side / buy-side) in various sectors (e.g. Technology, FinTech, E-Commerce, RES, TSL, Industrials),', 'preparation of transaction documentation, including e.g. : list of investors, teaser, information memorandum, presentation of the management board, etc.,', 'preparation and analysis of valuations of a given enterprise,', 'preparation and analysis of financial models,', 'preparation of presentations and offers for meetings with potential clients,', 'active attending meetings with clients, investors and targets,', 'sharing ideas for potential deals.'</t>
  </si>
  <si>
    <t>'you have extensive knowledge in the area of ​​M&amp;A, Corporate Finance and accounting as well as Excel and Powerpoint,', 'you have at least one year of professional experience / internship in the area of ​​Deals or experience in the field of consulting,', 'you are additionally interested in M&amp;A transactions, the Private Equity or Investment market Banking,', 'You are fluent in English and Polish in speech and writing,', 'You find yourself in teamwork - we count on your openness, ease of establishing contacts,', 'Clear and effective communication is not a challenge for you, and you can present complex issues in a simple way.'</t>
  </si>
  <si>
    <t>'flexible conditions - hybrid work model, flexible start of the day, workation, sabbatical leave,', 'attractive financial terms of employment,', 'opportunity to learn from experienced experts in the M&amp;A sector in Poland - full support of the team during the implementation process, mentoring from experienced colleagues and colleagues,', 'development and improvement of qualifications - training, workshops, certification co-/funded by PwC, e.g. ACCA, CFA', 'extensive medical and wellbeing program - medical care package, various insurances (e.g. for foreign travel), coaching, psychological consultations, concierge for young parents, sports groups, birthday free day and much more,', 'access to the cafeteria - inside, e.g. vouchers, discounts on IT devices and car purchases, Multisport, the possibility of creating an individual benefit plan', '3 hours of paid leave a month for volunteering;', 'and when you like this place as much as we do, you can recommend your friends to work at PwC in exchange for a recruitment bonus.'</t>
  </si>
  <si>
    <t>cos:business analyst  cos:0.807 cos:financial analyst  cos:0.791 cos:system analyst  cos:0.909 cos:data scientist  cos:0.88 cos:financial controller  cos:0.853 cos:intern analyst  cos:0.951 cos:security analyst  cos:0.909</t>
  </si>
  <si>
    <t>participation project concerning transaction sell side buy various sector technology fintech commerce re tsl industrials preparation documentation including list investor teaser information memorandum presentation management board etc analysis valuation given enterprise financial model offer meeting potential client active attending target sharing idea deal</t>
  </si>
  <si>
    <t xml:space="preserve"> c:business analyst  ji:4  Int:transaction client project management  c:financial analyst  ji:3  Int:financial valuation management  c:system analyst  ji:0  Int:  c:data scientist  ji:1  Int:analysis  c:financial controller  ji:1  Int:financial  c:intern analyst  ji:0  Int:  c:security analyst  ji:0  Int:</t>
  </si>
  <si>
    <t>attending re sell tsl analysis valuation model list potential board information memorandum given deal participation enterprise active teaser target financial buy side documentation meeting presentation idea fintech sharing concerning offer industrials technology commerce including various investor sector preparation etc</t>
  </si>
  <si>
    <t>Analityk/ Analityczka w Zespole Raportowania i Analiz Biznesowych</t>
  </si>
  <si>
    <t>['https://www.pracuj.pl/praca/analityk-analityczka-w-zespole-raportowania-i-analiz-biznesowych-warszawa-rondo-daszynskiego-2c,oferta,1002453975']</t>
  </si>
  <si>
    <t>[['https://www.pracuj.pl/praca/analityk-analityczka-w-zespole-raportowania-i-analiz-biznesowych-warszawa-rondo-daszynskiego-2c,oferta,1002453975'], 1, ['responsibilities-1', ['rozwijanie struktur bazodanowych na potrzeby raportowania skuteczności podejmowanych inicjatyw biznesowych,', 'analiza danych o klientach banku, przedstawianie rekomendacji oraz monitorowanie rezultatów prowadzonych kampanii marketingowych,', 'budowanie wiedzy o klientach banku i promowanie podejmowania decyzji w oparciu o dane,', 'ścisła współpraca z zespołem CRM oraz Data Science przy wdrażaniu hiperpersonalizacji komunikacji do klientów,', 'dostarczanie raportów i narzędzi analitycznych innym komórkom w Departamencie Customer Intelligence,', 'współpraca z innymi jednostkami przy realizacji strategii banku.']], ['requirements-1', ['praktyczna znajomość języka SQL oraz MS Excel na poziomie zaawansowanym,', 'doświadczenie w analizie danych i pracy na dużych zbiorach,', 'umiejętność tworzenia czytelnych raportów i analiz,', 'wrodzona ciekawość,', 'chęć rozwoju i inicjatywa w działaniu,', 'swoboda w łączeniu wiedzy biznesowej i technicznej,', 'samodzielność w wyciąganiu i prezentowaniu wniosków.', 'znajomość SAS Visual Analytics/narzędzi z rodziny SAS.']], ['offered-1', ['zatrudnienie na podstawie umowy o pracę,', 'pakiet prywatnej opieki medycznej,', 'dostęp do karty Multisport,', 'pracę w formie hybrydowe,', 'pracę na nowoczesnych narzędziach,', 'realny wpływ na decyzje biznesowe', 'przyjazną atmosferę.']]]</t>
  </si>
  <si>
    <t>Analyst / Analyst in the Reporting and Business Analysis Team</t>
  </si>
  <si>
    <t>'developing database structures for the purposes of reporting the effectiveness of business initiatives,', 'analysing data on the bank's customers, presenting recommendations and monitoring the results of marketing campaigns,', 'building knowledge about the bank's customers and promoting data-based decision-making,', ' close cooperation with the CRM and Data Science team in the implementation of hyperpersonalization of customer communication,', 'providing reports and analytical tools to other units in the Customer Intelligence Department,', 'cooperation with other units in implementing the bank's strategy.'</t>
  </si>
  <si>
    <t>'practical knowledge of SQL and MS Excel at an advanced level,', 'experience in data analysis and working with large sets,', 'the ability to create clear reports and analyses,', 'innate curiosity,', 'willingness to develop and initiative in action ,', 'freedom in combining business and technical knowledge,', 'independence in drawing and presenting conclusions.', 'knowledge of SAS Visual Analytics/SAS family tools.'</t>
  </si>
  <si>
    <t>'employment under a contract of employment,', 'private medical care package,', 'access to the Multisport card,', 'work in a hybrid form,', 'work with modern tools,', 'real impact on business decisions', 'friendly atmosphere.'</t>
  </si>
  <si>
    <t>analyst reporting business analysis team</t>
  </si>
  <si>
    <t xml:space="preserve"> c:business analyst  ji:1  Int:business  c:financial analyst  ji:1  Int:reporting  c:system analyst  ji:0  Int:  c:data scientist  ji:2  Int:analysis reporting  c:financial controller  ji:0  Int:  c:intern analyst  ji:0  Int:  c:security analyst  ji:0  Int:</t>
  </si>
  <si>
    <t>cos:business analyst  cos:0.892 cos:financial analyst  cos:0.869 cos:system analyst  cos:0.942 cos:data scientist  cos:0.941 cos:financial controller  cos:0.92 cos:intern analyst  cos:0.973 cos:security analyst  cos:0.943</t>
  </si>
  <si>
    <t>analyst team business</t>
  </si>
  <si>
    <t>developing database structure purpose reporting effectiveness business initiative analysing data bank customer presenting recommendation monitoring result marketing campaign building knowledge promoting based decision making close cooperation crm science team implementation hyperpersonalization communication providing report analytical tool unit intelligence department implementing strategy</t>
  </si>
  <si>
    <t xml:space="preserve"> c:business analyst  ji:4  Int:business customer crm monitoring  c:financial analyst  ji:1  Int:reporting  c:system analyst  ji:0  Int:  c:data scientist  ji:4  Int:data report analytical reporting  c:financial controller  ji:0  Int:  c:intern analyst  ji:0  Int:  c:security analyst  ji:0  Int:</t>
  </si>
  <si>
    <t>data marketing report decision campaign communication knowledge tool analytical implementation initiative team implementing unit presenting science reporting department result building effectiveness intelligence developing based cooperation promoting bank close providing making purpose structure recommendation database strategy analysing hyperpersonalization</t>
  </si>
  <si>
    <t>Analityk Antyfraudowy w Zespole Przeciwdziałania Nadużyciom</t>
  </si>
  <si>
    <t>['https://www.pracuj.pl/praca/analityk-antyfraudowy-w-zespole-przeciwdzialania-naduzyciom-warszawa-stanislawa-zaryna-2a,oferta,1002477816']</t>
  </si>
  <si>
    <t>[['https://www.pracuj.pl/praca/analityk-antyfraudowy-w-zespole-przeciwdzialania-naduzyciom-warszawa-stanislawa-zaryna-2a,oferta,1002477816'], 1, ['responsibilities-1', ['Analiza aplikacji kredytowych - wykrywanie i zapobieganie próbom nadużyć w procesie kredytowym detalicznym oraz hipotecznym', 'Weryfikacja dochodów kredytobiorców', 'Weryfikacja dokumentów w procesach kredytowych', 'Procesowanie wykrytych fraudów']], ['requirements-1', ['Doświadczenie i swoboda w bezpośrednich kontaktach telefonicznych z Klientami i instytucjami', 'Doświadczenie w pracy w sprzedaży w bankowości', 'Biegłość w przeszukiwaniu zasobów internetowych', 'Znajomość podstawowego pakietu Ms Office (Word, Excel, Outlook,) na poziomie dobrym', 'Analityczne myślenie i kreatywność', 'Umiejętność pracy pod presją czasu', 'Dyspozycyjność (praca w systemie zmianowym w godz. 7:30 – 17:00)', 'Język angielski na poziomie komunikatywnym', 'Doświadczenie w pracy z bankowymi systemami operacyjnymi', '2-letnie doświadczenie w pracy w oddziale banku']], ['offered-1', ['Umowę o pracę', 'Przejrzysty system premiowy', 'Możliwość rozwoju kompetencji', 'Przyjazną atmosferę pracy', 'Prywatną opiekę medyczną', 'Dostęp do kafeterii MyBenefit', 'Pracę w systemie hybrydowym']]]</t>
  </si>
  <si>
    <t>Antifraud Analyst in the Fraud Prevention Team</t>
  </si>
  <si>
    <t>'Analysis of credit applications - detection and prevention of fraud attempts in the retail and mortgage credit process', 'Verification of borrowers' income', 'Verification of documents in credit processes', 'Processing of detected frauds'</t>
  </si>
  <si>
    <t>'Experience and freedom in direct telephone contacts with clients and institutions', 'Experience in working in sales in banking', 'Proficiency in searching the Internet', 'Knowledge of the basic Ms Office package (Word, Excel, Outlook) at a good level' , 'Analytical thinking and creativity', 'Ability to work under time pressure', 'Availability (work in shifts from 7:30 to 17:00)', 'Communicative English language', 'Experience in working with banking operating systems', '2 years of work experience in a bank branch'</t>
  </si>
  <si>
    <t>'Employment contract', 'Transparent bonus system', 'Opportunity to develop competence', 'Friendly working atmosphere', 'Private medical care', 'Access to the MyBenefit cafeteria', 'Work in the hybrid system'</t>
  </si>
  <si>
    <t>antifraud analyst fraud prevention team</t>
  </si>
  <si>
    <t xml:space="preserve"> c:business analyst  ji:0  Int:  c:financial analyst  ji:0  Int:  c:system analyst  ji:0  Int:  c:data scientist  ji:0  Int:  c:financial controller  ji:0  Int:  c:intern analyst  ji:0  Int:  c:security analyst  ji:2  Int:fraud prevention</t>
  </si>
  <si>
    <t>cos:business analyst  cos:0.888 cos:financial analyst  cos:0.876 cos:system analyst  cos:0.947 cos:data scientist  cos:0.936 cos:financial controller  cos:0.916 cos:intern analyst  cos:0.966 cos:security analyst  cos:0.964</t>
  </si>
  <si>
    <t>analyst team antifraud</t>
  </si>
  <si>
    <t>analysis credit application detection prevention fraud attempt retail mortgage process verification borrower income document processing detected</t>
  </si>
  <si>
    <t xml:space="preserve"> c:business analyst  ji:1  Int:process  c:financial analyst  ji:1  Int:credit  c:system analyst  ji:0  Int:  c:data scientist  ji:2  Int:analysis  c:financial controller  ji:0  Int:  c:intern analyst  ji:1  Int:processing  c:security analyst  ji:2  Int:fraud prevention</t>
  </si>
  <si>
    <t>credit borrower attempt verification application process document fraud detection mortgage prevention processing income retail detected</t>
  </si>
  <si>
    <t>Analityk Aplikacji IT</t>
  </si>
  <si>
    <t>['https://www.pracuj.pl/praca/analityk-aplikacji-it-bielsko-biala-montazowa-7,oferta,1002405046']</t>
  </si>
  <si>
    <t>[['https://www.pracuj.pl/praca/analityk-aplikacji-it-bielsko-biala-montazowa-7,oferta,1002405046'], 1, ['technologies-1', []], ['responsibilities-1', ['Aktywne uczestnictwo w projektach wdrożeniowych Basware P2P w jednostkach grupy Trelleborg', 'Wsparcie kierowników projektu, członków zespołu i użytkowników w trakcie trwania projektu', 'Wsparcie powdrożeniowe użytkowników systemu', 'Wkład w rozwój rozwiązania Basware P2P', 'Prowadzenie szkoleń', 'Analiza wymagań klienta', 'Prowadzenie testów akceptacyjnych', 'Testowanie nowych funkcjonalności systemu', 'Konfiguracja rozwiązania Basware P2P zgodnie z potrzebami klienta i standardami grupy', 'Administracja systemem Basware', 'Prowadzenie dokumentacji']], ['requirements-1', ['Wykształcenie wyższe', 'Dobra znajomość języka angielskiego w mowie i piśmie (wymóg konieczny)', 'Doświadczenie na podobnym stanowisku', 'Gotowość do wyjazdów służbowych', 'Doświadczenie w zakresie technologii OCR', 'Doświadczenie w zakresie procesu P2P']], ['offered-1', ['Długoterminową, interesującą i pełną wyzwań pracę w wiodącej międzynarodowej firmie', 'Rozwój osobowy w oparciu o standardy na światowym poziomie', 'Pakiet socjalny (m.in. bony na święta, dofinansowanie do wypoczynku)', 'Dofinansowanie do karty Multisport', 'Przyjazną atmosferę pracy i pomocny zespół']], ['additional-module-1', ['Zainteresowanych kandydatów prosimy o przesyłanie CV w języku angielskim.', '', 'Proszę dołączyć następujące oświadczenie do dokumentów aplikacyjnych - tylko CV z poniższymi informacjami może wziąć udział w procesie rekrutacji:', 'Wyrażam zgodę na przetwarzanie moich danych osobowych przez Trelleborg Sealing Solutions Polska Sp. z o.o., ul. Twarda 18, 00-105 Warszawa w celu przeprowadzenia procesu rekrutacji na stanowisko Analityk Aplikacji IT.', 'Jednocześnie oświadczam, że przekazuję moje dane osobowe całkowicie dobrowolnie. Oświadczam ponadto, że zostałem/am poinformowany/a o przysługującym mi prawie dostępu do treści danych osobowych i możliwości ich poprawienia, a także o prawie wycofania zgody na przetwarzanie danych osobowych w każdym czasie.', 'Oświadczam również, że zapoznałem/am się z klauzulą informacyjną dotyczącą przetwarzania moich danych osobowych w procesie rekrutacji.']]]</t>
  </si>
  <si>
    <t>IT Application Analyst</t>
  </si>
  <si>
    <t>'Active participation in Basware P2P implementation projects in Trelleborg group units', 'Support for project managers, team members and users during the project', 'Post-implementation support for system users', 'Contribution to the development of the Basware P2P solution', 'Conducting training', 'Customer requirements analysis', 'Acceptance testing', 'Testing new system functionalities', 'Configuring the Basware P2P solution in accordance with the client's needs and group standards', 'Basware system administration', 'Documentation'</t>
  </si>
  <si>
    <t>'Higher education', 'Good command of spoken and written English (mandatory requirement)', 'Experience in a similar position', 'Ready for business trips', 'Experience in OCR technology', 'Experience in P2P process'</t>
  </si>
  <si>
    <t>'Long-term, interesting and challenging work in a leading international company', 'Personal development based on world-class standards', 'Social package (e.g. holiday vouchers, co-financing for holidays)', 'Multisport card co-financing' , 'Friendly working atmosphere and a helpful team'</t>
  </si>
  <si>
    <t>it application analyst</t>
  </si>
  <si>
    <t xml:space="preserve"> c:business analyst  ji:0  Int:  c:financial analyst  ji:0  Int:  c:system analyst  ji:2  Int:it  c:data scientist  ji:0  Int:  c:financial controller  ji:0  Int:  c:intern analyst  ji:0  Int:  c:security analyst  ji:0  Int:</t>
  </si>
  <si>
    <t>cos:business analyst  cos:0.902 cos:financial analyst  cos:0.883 cos:system analyst  cos:0.959 cos:data scientist  cos:0.945 cos:financial controller  cos:0.93 cos:intern analyst  cos:0.956 cos:security analyst  cos:0.949</t>
  </si>
  <si>
    <t>active participation basware p2p implementation project trelleborg group unit support manager team member user post system contribution development solution conducting training customer requirement analysis acceptance testing new functionality configuring accordance client need standard administration documentation</t>
  </si>
  <si>
    <t xml:space="preserve"> c:business analyst  ji:5  Int:project support client customer manager  c:financial analyst  ji:1  Int:support  c:system analyst  ji:2  Int:system user  c:data scientist  ji:1  Int:analysis  c:financial controller  ji:0  Int:  c:intern analyst  ji:0  Int:  c:security analyst  ji:0  Int:</t>
  </si>
  <si>
    <t>administration user analysis requirement functionality implementation conducting team participation group configuring active accordance unit acceptance need new development solution documentation testing trelleborg member post contribution system p2p training standard basware</t>
  </si>
  <si>
    <t>Analityk aplikacji mobilnych</t>
  </si>
  <si>
    <t>['https://www.pracuj.pl/praca/analityk-aplikacji-mobilnych-warszawa,oferta,1002364161']</t>
  </si>
  <si>
    <t>[['https://www.pracuj.pl/praca/analityk-aplikacji-mobilnych-warszawa,oferta,1002364161'], 1, ['technologies-1', ['Axure RP']], ['responsibilities-1', ['Analiza informacji oraz istniejącej dokumentacji pod względem funkcjonalności biznesowych i procesowych\n', 'Dekompozycja wymagań biznesowych do poziomu szczegółowej analizy\n', 'Opracowanie specyfikacji analitycznej rozwiązań. Utrzymywanie i aktualizacja dokumentacji analitycznej\n', 'Współpraca z innymi zespołami w zakresie analiz, koncepcji i wyceny rozwiązania (dostawcy rozwiązań, deweloperzy, administratorzy baz danych, klienci wewnętrzni)\n', 'Opracowanie założeń do testów i odbioru oprogramowania oraz wdrożenia rozwiązania\n', 'Zapewnienie jakości wytwarzanych produktów poprzez wsparcie testów akceptacyjnych\n', 'Pełnienie roli eksperta w rozwiązywaniu problemów zgłoszonych dla aplikacji w środowisku produkcyjnym']], ['requirements-1', ['Min. 2 lata doświadczenia w pracy na stanowisku analitycznym\n', 'Praktyczna znajomość UML, narzędzi typu CASE (mile widziany Enterprise Architect)\n', 'Znajomość trendów UX/UI na platformy mobilne iOS/Android\n', 'Znajomość narzędzi do prototypowania, np. Axure RP\n', 'Doświadczenie w projektowaniu interfejsów aplikacji mobilnych\n', 'Znajomość języka angielskiego na poziomie pozwalającym na zrozumienie dokumentacji systemowej']], ['offered-1', ['Umowa o pracę i atrakcyjny model pracy hybrydowej: 4 dni z biura w miesiącu\n', 'Praca w jednym z największych zespołów IT w Polsce, tworzonym przez ponad 1000 ekspertów i specjalistów, zorientowanych na kulturę DevOps i Agile\n', 'Praca w dużych, złożonych projektach korzystających z najnowszych technologii\n', 'Motywujący system wynagrodzeń\n', 'Pracowniczy Program Emerytalny w wysokości 7% opłacany przez pracodawcę\n', 'Opieka medyczna w PZU Zdrowie\n', 'Zniżka pracownicza do 50% na ubezpieczenia (m. in. PZU DOM, PZU AUTO)\n', 'Platforma benefitowa m.in. karta sportowa, bilety do kin i teatrów, vouchery zakupowe\n', 'Elastyczna oferta grupowego ubezpieczenie na życie w wielu wariantach\n', 'Dostęp do bazy szkoleń cyfrowych oraz nowoczesnych platform edukacyjnych\n', 'Szkolenia i programy rozwojowe dla pracowników i menedżerów\n', 'Coroczne konferencje i inicjatywy promujące rozwój kompetencji przyszłości, z udziałem uznanych prelegentów\n', 'Programy i działania wellbeingowe dla pracowników\n', '2 dni w roku na wolontariat pracowniczy (możesz zrealizować autorski projekt wolontariacki lub wziąć udział w akcji zorganizowanej przez Fundację PZU)\n', 'Możliwość rozwoju pasji sportowych w ramach 15 sekcji PZU Sport Team (od Badmintona – po Żeglarstwo)\n', 'Najbardziej zielone biuro w Warszawie (PZU Park) ze strefami relaksu i siłownią']]]</t>
  </si>
  <si>
    <t>Mobile application analyst</t>
  </si>
  <si>
    <t>'Analysis of information and existing documentation in terms of business and process functionalities\n', 'Decomposition of business requirements to the level of detailed analysis\n', 'Development of analytical specifications for solutions. Maintaining and updating analytical documentation\n', 'Cooperation with other teams in the field of analysis, concept and solution valuation (solution providers, developers, database administrators, internal clients)\n', 'Development of assumptions for testing and acceptance of software and implementation of the solution \n', 'Ensuring the quality of manufactured products by supporting acceptance tests\n', 'Acting as an expert in solving problems reported for applications in the production environment'</t>
  </si>
  <si>
    <t>'Min. 2 years of experience in working in an analytical position\n', 'Practical knowledge of UML, CASE tools (Enterprise Architect is welcome)\n', 'Knowledge of UX/UI trends for iOS/Android mobile platforms\n', 'Knowledge of tools for prototyping, e.g. Axure RP\n', 'Experience in designing mobile application interfaces\n', 'Knowledge of English at a level that allows you to understand system documentation'</t>
  </si>
  <si>
    <t>'Employment contract and an attractive hybrid work model: 4 days from the office a month\n', 'Work in one of the largest IT teams in Poland, created by over 1000 experts and specialists, oriented towards DevOps and Agile culture\n', ' Work in large, complex projects using the latest technologies\n', 'Motivating remuneration system\n', 'Employee Pension Scheme in the amount of 7% paid by the employer\n', 'Medical care at PZU Zdrowie\n', 'Employee discount up to 50% for insurance (e.g. PZU DOM, PZU AUTO)\n', 'Benefit platform e.g. sports card, cinema and theater tickets, shopping vouchers\n', 'Flexible offer of group life insurance in many variants\n', 'Access to the digital training database and modern educational platforms\n', 'Training and development programs for employees and managers\n', 'Annual conferences and initiatives promoting the development of future competences, with the participation of recognized speakers\n', 'Employee wellbeing programs and activities\n', '2 days a year for employee volunteering (you can carry out your own volunteer project or take part in an action organized by the PZU Foundation)\n', 'Opportunity to develop sports passions within 15 sections of the PZU Sport Team (from Badminton to Sailing)\n', 'The greenest office in Warsaw (PZU Park) with relaxation zones and gym'</t>
  </si>
  <si>
    <t>'AxureRP'</t>
  </si>
  <si>
    <t>mobile application analyst</t>
  </si>
  <si>
    <t xml:space="preserve"> c:business analyst  ji:0  Int:  c:financial analyst  ji:0  Int:  c:system analyst  ji:2  Int:mobile  c:data scientist  ji:0  Int:  c:financial controller  ji:0  Int:  c:intern analyst  ji:0  Int:  c:security analyst  ji:0  Int:</t>
  </si>
  <si>
    <t>cos:business analyst  cos:0.882 cos:financial analyst  cos:0.872 cos:system analyst  cos:0.954 cos:data scientist  cos:0.939 cos:financial controller  cos:0.919 cos:intern analyst  cos:0.963 cos:security analyst  cos:0.948</t>
  </si>
  <si>
    <t>analysis information existing documentation term business process functionality decomposition requirement level detailed development analytical specification solution maintaining updating cooperation team field concept valuation provider developer database administrator internal client assumption testing acceptance software implementation ensuring quality manufactured product supporting test acting expert solving problem reported application production environment</t>
  </si>
  <si>
    <t xml:space="preserve"> c:business analyst  ji:5  Int:expert product client process business  c:financial analyst  ji:1  Int:valuation  c:system analyst  ji:1  Int:administrator  c:data scientist  ji:4  Int:developer analysis analytical  c:financial controller  ji:0  Int:  c:intern analyst  ji:0  Int:  c:security analyst  ji:0  Int:</t>
  </si>
  <si>
    <t>maintaining analysis valuation requirement level administrator functionality decomposition detailed reported environment analytical implementation information team field ensuring specification acceptance acting concept development documentation solution assumption production manufactured provider application testing existing supporting quality cooperation term problem updating developer test internal solving database software</t>
  </si>
  <si>
    <t>['https://www.pracuj.pl/praca/analityk-aplikacji-mobilnych-warszawa,oferta,1002458825']</t>
  </si>
  <si>
    <t>[['https://www.pracuj.pl/praca/analityk-aplikacji-mobilnych-warszawa,oferta,1002458825'], 1, ['technologies-1', ['CASE', 'Axure RP', 'Enterprise Architect']], ['responsibilities-1', ['Analiza informacji oraz istniejącej dokumentacji pod względem funkcjonalności biznesowych i procesowych\n', 'Dekompozycja wymagań biznesowych do poziomu szczegółowej analizy\n', 'Opracowanie specyfikacji analitycznej rozwiązań. Utrzymywanie i aktualizacja dokumentacji analitycznej\n', 'Współpraca z innymi zespołami w zakresie analiz, koncepcji i wyceny rozwiązania (dostawcy rozwiązań, deweloperzy, administratorzy baz danych, klienci wewnętrzni)\n', 'Opracowanie założeń do testów i odbioru oprogramowania oraz wdrożenia rozwiązania\n', 'Zapewnienie jakości wytwarzanych produktów poprzez wsparcie testów akceptacyjnych\n', 'Pełnienie roli eksperta w rozwiązywaniu problemów zgłoszonych dla aplikacji w środowisku produkcyjnym']], ['requirements-1', ['Min. 2 lata doświadczenia w pracy na stanowisku analitycznym\n', 'Praktyczna znajomość UML, narzędzi typu CASE (mile widziany Enterprise Architect)\n', 'Znajomość trendów UX/UI na platformy mobilne iOS/Android\n', 'Znajomość narzędzi do prototypowania, np. Axure RP\n', 'Doświadczenie w projektowaniu interfejsów aplikacji mobilnych\n', 'Znajomość języka angielskiego na poziomie pozwalającym na zrozumienie dokumentacji systemowej']], ['offered-1', ['Umowa o pracę i atrakcyjny model pracy hybrydowej: 4 dni z biura w miesiącu\n', 'Praca w jednym z największych zespołów IT w Polsce, tworzonym przez ponad 1000 ekspertów i specjalistów, zorientowanych na kulturę DevOps i Agile\n', 'Praca w dużych, złożonych projektach korzystających z najnowszych technologii\n', 'Motywujący system wynagrodzeń\n', 'Pracowniczy Program Emerytalny w wysokości 7% opłacany przez pracodawcę\n', 'Opieka medyczna w PZU Zdrowie\n', 'Zniżka pracownicza do 50% na ubezpieczenia (m. in. PZU DOM, PZU AUTO)\n', 'Platforma benefitowa m.in. karta sportowa, bilety do kin i teatrów, vouchery zakupowe\n', 'Elastyczna oferta grupowego ubezpieczenie na życie w wielu wariantach\n', 'Dostęp do bazy szkoleń cyfrowych oraz nowoczesnych platform edukacyjnych\n', 'Szkolenia i programy rozwojowe dla pracowników i menedżerów\n', 'Coroczne konferencje i inicjatywy promujące rozwój kompetencji przyszłości, z udziałem uznanych prelegentów\n', 'Programy i działania wellbeingowe dla pracowników\n', '2 dni w roku na wolontariat pracowniczy (możesz zrealizować autorski projekt wolontariacki lub wziąć udział w akcji zorganizowanej przez Fundację PZU)\n', 'Możliwość rozwoju pasji sportowych w ramach 15 sekcji PZU Sport Team (od Badmintona – po Żeglarstwo)\n', 'Najbardziej zielone biuro w Warszawie (PZU Park) ze strefami relaksu i siłownią']]]</t>
  </si>
  <si>
    <t>'CASE', 'Axure RP', 'Enterprise Architect'</t>
  </si>
  <si>
    <t>Analityk - Architekt IT</t>
  </si>
  <si>
    <t>['https://www.pracuj.pl/praca/analityk-architekt-it-warszawa-pulawska-433,oferta,1002484745']</t>
  </si>
  <si>
    <t>[['https://www.pracuj.pl/praca/analityk-architekt-it-warszawa-pulawska-433,oferta,1002484745'], 1, ['responsibilities-1', ['praca w ciekawych i ambitnych projektach IT']], ['requirements-1', ['zdolności analityczne', 'zdolność twórczego myślenia', 'ambicja i otwartość na naukę', 'umiejętność dzielenia się wiedzą i pracy w grupie', 'doświadczenie w zakresie analizy wymagań dla rozwiązań IT', 'znajomość narzędzia Enterprise Architect', 'znajomość metodyki projektowania rozwiązań IT (UML, BPMN)', 'znajomość metodyk zarządzania projektami', 'wiedza w zakresie systemów informatycznych (ERP, GIS, Workflow)']], ['offered-1', ['pracę w wyjątkowym zespole i przyjazną atmosferę', 'pracę pełną wyzwań, udział w ciekawych projektach', 'możliwość rozwoju zawodowego i zatrudnienie w oparciu o umowę o pracę']], ['additional-module-1', ['Jeśli uważasz, że współpraca dałaby satysfakcję Tobie, nam, a przede wszystkim naszym Klientom - prześlij swoje CV i list motywacyjny poprzez przycisk Aplikuj.']]]</t>
  </si>
  <si>
    <t>Analyst - IT Architect</t>
  </si>
  <si>
    <t>'work in interesting and ambitious IT projects'</t>
  </si>
  <si>
    <t>'analytical skills', 'creative thinking ability', 'ambition and openness to learning', 'ability to share knowledge and work in a group', 'experience in analyzing requirements for IT solutions', 'knowledge of the Enterprise Architect tool', 'knowledge of methodologies for designing IT solutions (UML, BPMN)', 'knowledge of project management methodologies', 'knowledge in the field of IT systems (ERP, GIS, Workflow)'</t>
  </si>
  <si>
    <t>'work in a unique team and a friendly atmosphere', 'work full of challenges, participation in interesting projects', 'professional development and employment based on an employment contract'</t>
  </si>
  <si>
    <t>analyst it architect</t>
  </si>
  <si>
    <t xml:space="preserve"> c:business analyst  ji:0  Int:  c:financial analyst  ji:0  Int:  c:system analyst  ji:1  Int:it  c:data scientist  ji:0  Int:  c:financial controller  ji:0  Int:  c:intern analyst  ji:0  Int:  c:security analyst  ji:0  Int:</t>
  </si>
  <si>
    <t>cos:business analyst  cos:0.872 cos:financial analyst  cos:0.859 cos:system analyst  cos:0.953 cos:data scientist  cos:0.932 cos:financial controller  cos:0.903 cos:intern analyst  cos:0.968 cos:security analyst  cos:0.954</t>
  </si>
  <si>
    <t>architect analyst</t>
  </si>
  <si>
    <t>work interesting ambitious it project</t>
  </si>
  <si>
    <t xml:space="preserve"> c:business analyst  ji:1  Int:project  c:financial analyst  ji:0  Int:  c:system analyst  ji:1  Int:it  c:data scientist  ji:0  Int:  c:financial controller  ji:0  Int:  c:intern analyst  ji:0  Int:  c:security analyst  ji:0  Int:</t>
  </si>
  <si>
    <t>it ambitious work interesting</t>
  </si>
  <si>
    <t>Analityk baz danych</t>
  </si>
  <si>
    <t>['https://www.pracuj.pl/praca/analityk-baz-danych-poznan-rokietnicka-7,oferta,1002482131']</t>
  </si>
  <si>
    <t>[['https://www.pracuj.pl/praca/analityk-baz-danych-poznan-rokietnicka-7,oferta,1002482131'], 1, ['technologies-1', ['SQL', 'Entity Framework', 'ASP.NET']], ['responsibilities-1', ['rozwój oraz utrzymanie systemów webowych napisanych w języku C# w oparciu o ASP.Net MVC i Entity Framework działających na bazie Oracle 11', 'nadzór i konfiguracja baz danych Oracle na serwerze Linux', 'analiza danych oraz opracowywanie raportów', 'dbanie o bezpieczeństwo systemów i przetwarzanych danych, zapobieganie włamaniom i wyciekom danych, weryfikacja podatności', 'nadzorowanie, wykrywanie i eliminowanie nieprawidłowości, usuwanie awarii', 'tworzenie oraz aktualizowanie dokumentacji i procedur']], ['requirements-1', ['bardzo dobra umiejętność programowania, testowania, zarządzania projektem w oparciu o C#, Javascript, Bootstrap', 'bardzo dobra znajomość SQL, PL/SQL', 'bardzo dobra znajomość ASP.Net MVC, Entity Framework', 'doświadczenie w pracy z relacyjnymi bazami danych', 'samodzielność, kreatywne myślenie i zaangażowanie w wykonywaną pracę', 'znajomość hurtowni danych MS SQL', 'doświadczenie na podobnym stanowisku oraz przedstawienie katalogu wykonanych projektów', 'wiedza dot. aspektów bezpieczeństwa teleinformatycznego', 'umiejętność analizy, tworzenia specyfikacji, dokumentacji, diagramów, UML']], ['work-organization-1', []], ['offered-1', ['pracę pełną wyzwań przy wsparciu doświadczonego zespołu', 'kontakt z najnowszymi technologiami IT', 'możliwość rozwoju zawodowego i zdobycia doświadczenia', 'udział w szkoleniach i rozwijanie własnych umiejętności w zakresie technologii serwerowych', 'stabilne zatrudnienie w Uniwersytecie o ugruntowanej pozycji na rynku – pakiet świadczeń socjalnych']], ['additional-module-1', ['Osoby zainteresowane prosimy o przesłanie CV poprzez przycisk APLIKUJ.']]]</t>
  </si>
  <si>
    <t>Database analyst</t>
  </si>
  <si>
    <t>'development and maintenance of web systems written in C# based on ASP.Net MVC and Entity Framework based on Oracle 11', 'supervision and configuration of Oracle databases on a Linux server', 'data analysis and reporting', 'taking care of security of systems and processed data, preventing hacking and data leakage, vulnerability verification', 'supervising, detecting and eliminating irregularities, removing failures', 'creating and updating documentation and procedures'</t>
  </si>
  <si>
    <t>'very good programming, testing, project management skills based on C#, Javascript, Bootstrap', 'very good knowledge of SQL, PL/SQL', 'very good knowledge of ASP.Net MVC, Entity Framework', 'experience in working with relational databases', 'independence, creative thinking and commitment to work', 'knowledge of MS SQL data warehouse', 'experience in a similar position and presentation of a catalog of completed projects', 'knowledge of ICT security aspects', 'ability to analyze, create specifications, documentation, diagrams, UML'</t>
  </si>
  <si>
    <t>'work full of challenges with the support of an experienced team', 'contact with the latest IT technologies', 'opportunity for professional development and gaining experience', 'participation in training and developing own skills in the field of server technologies', 'stable employment at the University with an established position on the market - a package of social benefits'</t>
  </si>
  <si>
    <t>'SQL', 'Entity Framework', 'ASP.NET'</t>
  </si>
  <si>
    <t>database analyst</t>
  </si>
  <si>
    <t>cos:business analyst  cos:0.853 cos:financial analyst  cos:0.843 cos:system analyst  cos:0.944 cos:data scientist  cos:0.918 cos:financial controller  cos:0.899 cos:intern analyst  cos:0.969 cos:security analyst  cos:0.943</t>
  </si>
  <si>
    <t>development maintenance web system written based asp net mvc entity framework oracle 11 supervision configuration database linux server data analysis reporting taking care security processed preventing hacking leakage vulnerability verification supervising detecting eliminating irregularity removing failure creating updating documentation procedure</t>
  </si>
  <si>
    <t xml:space="preserve"> c:business analyst  ji:0  Int:  c:financial analyst  ji:1  Int:reporting  c:system analyst  ji:1  Int:system  c:data scientist  ji:3  Int:data analysis reporting  c:financial controller  ji:0  Int:  c:intern analyst  ji:0  Int:  c:security analyst  ji:1  Int:security</t>
  </si>
  <si>
    <t>11 maintenance server leakage web net verification supervision detecting creating security framework preventing written supervising procedure care vulnerability configuration hacking taking mvc development documentation failure linux processed removing based eliminating updating oracle entity system irregularity database asp</t>
  </si>
  <si>
    <t>Analityk Baz Danych</t>
  </si>
  <si>
    <t>['https://www.pracuj.pl/praca/analityk-baz-danych-warszawa,oferta,1002385802']</t>
  </si>
  <si>
    <t>[['https://www.pracuj.pl/praca/analityk-baz-danych-warszawa,oferta,1002385802'], 1, ['technologies-1', ['SQL', 'DAX']], ['responsibilities-1', ['Tworzenie i utrzymanie baz danych.', 'Przygotowanie raportów.', 'Współtworzenie modeli finansowych.', 'Współuczestniczenie w rozwoju narzędzi analitycznych.', 'Prezentacja dostarczonych funkcjonalności przełożonym, udział w weryfikacji rozwiązań.', 'Wsparcie utrzymania wdrożonych rozwiązań – analiza zgłoszeń i błędów.']], ['requirements-1', ['Wykształcenie wyższe (nauki ścisłe) lub ostatni rok studiów.', 'SQL (Ms SQL): umiejętność tworzenia podstawowych zapytań. Znajomość podstaw relacyjnych baz danych.', 'Zaawansowana znajomość programów Ms Office w tym języka programowania Visual Basic for Applications.', 'Power BI: umiejętność posługiwania się językiem DAX, używanie funkcji calculate.', 'Chęć do nauki przydatnych w codziennej pracy narzędzi analitycznych, języków programowania.', 'Umiejętność analizowania i prezentowania danych, wyciągania wniosków.', 'Umiejętność tworzenia raportów z dynamicznie zmienianą wizualizacją.', 'Bardzo dobra organizacja pracy oraz samodzielność w działaniu.', 'Umiejętność pracy zespołowej.', 'Znajomość rynku nieruchomości oraz znajomość programów i aplikacji do analiz przestrzennych (ArcGIS, QGIS itp.).']], ['work-organization-1', []], ['offered-1', ['Stabilne zatrudnienie i atrakcyjny pakiet świadczeń socjalnych,', 'Zatrudnienie na podstawie umowy o pracę,', 'Atrakcyjne wynagrodzenie - adekwatne do posiadanego doświadczenia,', 'Możliwość dalszego rozwoju zawodowego i poszerzania wiedzy,', 'Przyjazną atmosferę w pracy.']]]</t>
  </si>
  <si>
    <t>Database Analyst</t>
  </si>
  <si>
    <t>'Creating and maintaining databases.', 'Preparation of reports.', 'Co-creation of financial models.', 'Participation in the development of analytical tools.', 'Presentation of the delivered functionalities to superiors, participation in verification of solutions.', 'Support for maintaining implemented solutions - analysis of reports and bugs.'</t>
  </si>
  <si>
    <t>'Higher education (science) or last year of study.', 'SQL (Ms SQL): ability to create basic queries. Knowledge of the basics of relational databases.', 'Advanced knowledge of Ms Office programs, including the Visual Basic for Applications programming language.', 'Power BI: ability to use the DAX language, use the calculate function.', 'Willingness to learn useful tools in everyday work analytical languages, programming languages.', 'Ability to analyze and present data, draw conclusions.', 'Ability to create reports with dynamically changed visualization.', 'Very good organization of work and independence in action.', 'Ability to work in a team.', ' Knowledge of the real estate market and knowledge of programs and applications for spatial analysis (ArcGIS, QGIS, etc.).'</t>
  </si>
  <si>
    <t>'Stable employment and an attractive package of social benefits,', 'Employment on the basis of an employment contract,', 'Attractive salary - adequate to the experience,', 'Possibility of further professional development and expanding knowledge,', 'Friendly atmosphere at work.'</t>
  </si>
  <si>
    <t>'SQL', 'DAX'</t>
  </si>
  <si>
    <t>creating maintaining database preparation report co creation financial model participation development analytical tool presentation delivered functionality superior verification solution support implemented analysis bug</t>
  </si>
  <si>
    <t xml:space="preserve"> c:business analyst  ji:1  Int:support  c:financial analyst  ji:2  Int:support financial  c:system analyst  ji:0  Int:  c:data scientist  ji:3  Int:analysis report analytical  c:financial controller  ji:1  Int:financial  c:intern analyst  ji:0  Int:  c:security analyst  ji:0  Int:</t>
  </si>
  <si>
    <t>development solution co bug maintaining support implemented verification model presentation tool functionality superior creating creation participation financial database preparation delivered</t>
  </si>
  <si>
    <t>['https://www.pracuj.pl/praca/analityk-baz-danych-warszawa,oferta,1002399033']</t>
  </si>
  <si>
    <t>[['https://www.pracuj.pl/praca/analityk-baz-danych-warszawa,oferta,1002399033'], 1, ['technologies-1', ['SQL']], ['responsibilities-1', ['Tworzenie i zarządzanie narzędziami do monitorowania procesu inwestycyjnego sieci światłowodowych;', 'Przygotowanie cyklicznych analiz i raportów, kontrola poprawności danych;', 'Wykonanie analiz na danych przestrzennych w narzędziu GIS;', 'Współudział w budowie, wdrażaniu i rozwoju środowiska informatycznego do planowania i projektowania sieci światłowodowych.']], ['requirements-1', ['Umiejętność pisania zapytań w języku SQL;', 'Umiejętność pisania procedur w bazie PostgreSQL poprzez PL/pgSQL;', 'Umiejętność tworzenia raportów w Power BI.', 'Znajomość rozwiązań GIS (tj. QGIS lub ArcGIS);', 'Umiejętność zarządzania bazami danych MS SQL i PostgreSQL (+PostGIS);', 'Kierunek studiów telekomunikacja, informatyka, matematyka.']], ['offered-1', ['dostęp do szeregu specjalistów, którzy udzielają pomocy w zakresie kadrowym, finansowym i prawnym;', 'atrakcyjne pakiety świadczeń socjalnych, w tym: opieka medyczna, ubezpieczenie grupowe, karta Multisport;', 'stabilne zatrudnienie, przejrzyste warunki współpracy;', 'elastyczne podejście do pracy - możliwość skorzystania z równoważnego czasu pracy czy pracy zdalnej poza biurem;', 'możliwość skorzystania z kursów językowych;', 'możliwość skorzystania ze szkoleń stacjonarnych jak i E-learning’owych;', 'możliwość rozwoju osobistego i zawodowego.']]]</t>
  </si>
  <si>
    <t>'Creating and managing tools for monitoring the investment process of fiber optic networks;', 'Preparation of cyclical analyzes and reports, checking the correctness of data;', 'Execution of analyzes on spatial data in the GIS tool;', 'Participation in the construction, implementation and development of an IT environment for planning and designing optical fiber networks.'</t>
  </si>
  <si>
    <t>'Ability to write queries in SQL;', 'Ability to write procedures in a PostgreSQL database via PL/pgSQL;', 'Ability to create reports in Power BI.', 'Knowledge of GIS solutions (i.e. QGIS or ArcGIS);', 'Ability to database management MS SQL and PostgreSQL (+PostGIS);', 'Field of study telecommunications, computer science, mathematics.'</t>
  </si>
  <si>
    <t>'access to a number of specialists who provide assistance in the field of human resources, finance and law;', 'attractive packages of social benefits, including: medical care, group insurance, Multisport card;', 'stable employment, transparent terms of cooperation;', ' flexible approach to work - the possibility of using the equivalent working time or remote work outside the office;', 'the possibility of taking advantage of language courses;', 'the possibility of taking advantage of stationary and E-learning trainings;', 'the possibility of personal and professional development .'</t>
  </si>
  <si>
    <t>'SQL'</t>
  </si>
  <si>
    <t>creating managing tool monitoring investment process fiber optic network preparation cyclical analyzes report checking correctness data execution spatial gi participation construction implementation development it environment planning designing optical</t>
  </si>
  <si>
    <t xml:space="preserve"> c:business analyst  ji:3  Int:planning process monitoring  c:financial analyst  ji:1  Int:investment  c:system analyst  ji:2  Int:it network  c:data scientist  ji:2  Int:data report  c:financial controller  ji:0  Int:  c:intern analyst  ji:0  Int:  c:security analyst  ji:0  Int:</t>
  </si>
  <si>
    <t>development construction data report execution optic investment it tool gi fiber creating correctness environment implementation participation managing analyzes cyclical spatial network preparation designing checking optical</t>
  </si>
  <si>
    <t>Analityk Bazodanowy</t>
  </si>
  <si>
    <t>['https://www.pracuj.pl/praca/analityk-bazodanowy-wroclaw,oferta,1002488303']</t>
  </si>
  <si>
    <t>[['https://www.pracuj.pl/praca/analityk-bazodanowy-wroclaw,oferta,1002488303'], 1, ['technologies-1', ['HTML', 'CSS', 'JavaScript', 'PHP', 'Azure Cosmos DB']], ['responsibilities-1', ['pomoc przy obsłudze i automatyzacji masowego przepływu danych,', 'pomoc podczas interwencji serwisowych na terenie całego kraju.']], ['requirements-1', ['Potencjalny kandydacie najlepiej, jeśli:', 'znasz (rozumiesz) podstawowe pojęcia dotyczące oprogramowania ERP', 'znasz Microsoft SQL Server', 'znasz Microsoft Azure Data Factory', 'znasz SQL Sever Integration Services', 'znasz Power BI', 'znasz SQL Server Reporting Services', 'znasz Microsoft SQL Server Analysis Services', 'jesteś wewnętrznie przekonany o potrzebie rozwoju', 'posiadasz wykształcenie wyższe', 'posługujesz się językiem angielskim na poziomie minimum B1', 'jesteś komunikatywny i umiesz pracować w zespole', 'jesteś samodzielny, dyspozycyjny i odpowiedzialny', 'posiadasz prawo jazdy kat. B', 'dodatkowym atutem będzie znajomość:', 'HTML/CSS', 'Java Script', 'PHP', 'Azure Cosmos DB']], ['offered-1', ['motywacyjny system wynagrodzeń,', 'nacisk na przyspieszony rozwój zawodowy,', 'stabilne zatrudnienie w oparciu o umowę o pracę na pełny etat,', 'udział w ciekawych projektach.']]]</t>
  </si>
  <si>
    <t>'assistance in handling and automating mass data flow,', 'assistance during service interventions throughout the country.'</t>
  </si>
  <si>
    <t>'The potential candidate is best if:', 'you know (understand) the basic concepts of ERP software', 'you know Microsoft SQL Server', 'you know Microsoft Azure Data Factory', 'you know SQL Sever Integration Services', 'you know Power BI', 'you know SQL Server Reporting Services', 'you know Microsoft SQL Server Analysis Services', 'you are internally convinced of the need for development', 'you have higher education', 'you speak English at a minimum level of B1', 'you are communicative and can work in team', 'you are independent, available and responsible', 'you have a category B driving license', 'knowledge of:', 'HTML/CSS', 'Java Script', 'PHP', 'Azure Cosmos DB' will be an additional asset</t>
  </si>
  <si>
    <t>'motivational remuneration system,', 'emphasis on accelerated professional development,', 'stable employment based on a full-time employment contract,', 'participation in interesting projects.'</t>
  </si>
  <si>
    <t>'HTML', 'CSS', 'JavaScript', 'PHP', 'Azure Cosmos DB'</t>
  </si>
  <si>
    <t>assistance handling automating mass data flow service intervention throughout country</t>
  </si>
  <si>
    <t xml:space="preserve"> c:business analyst  ji:1  Int:service  c:financial analyst  ji:0  Int:  c:system analyst  ji:0  Int:  c:data scientist  ji:1  Int:data  c:financial controller  ji:0  Int:  c:intern analyst  ji:0  Int:  c:security analyst  ji:0  Int:</t>
  </si>
  <si>
    <t>assistance flow automating data handling country intervention throughout mass</t>
  </si>
  <si>
    <t>Analityk bezpieczeństwa IT (SOC)</t>
  </si>
  <si>
    <t>['https://www.pracuj.pl/praca/analityk-bezpieczenstwa-it-soc-krakow,oferta,1002426578']</t>
  </si>
  <si>
    <t>[['https://www.pracuj.pl/praca/analityk-bezpieczenstwa-it-soc-krakow,oferta,1002426578'], 1, ['technologies-1', ['MS Office']], ['responsibilities-1', ['Monitorowanie zdarzeń naruszenia bezpieczeństwa w czasie rzeczywistym,', 'Wyszukiwanie zależności pomiędzy zdarzeniami, kategoryzowanie zdarzeń', 'Współpraca z administratorami technicznymi', 'Zbieranie kluczowych informacji i opisywanie ich na potrzeby wsparcia']], ['requirements-1', ['Wykształcenie minimum średnie, preferowane wyższe (kierunki: informatyka, telekomunikacja, bezpieczeństwo)', 'Znajomość systemów operacyjnych Windows i Linux', 'Podstawowa znajomość budowy systemów informatycznych', 'Wiedza teoretyczna i praktyczna z zakresu bezpieczeństwa teleinformatycznego', 'Podstawowa umiejętność tworzenia wyrażeń regularnych', 'Gotowość do pracy w systemie zmianowym', 'Umiejętność pracy w zespole', 'Umiejętność analitycznego myślenia, także pod presją czasu', 'Chęć podnoszenia kwalifikacji z zakresu bezpieczeństwa']], ['offered-1', ['Stabilne zatrudnienie (w oparciu o umowę o pracę na pełen etat)', 'Pracę w zgranym zespole, w renomowanej firmie', 'Ulgowe Usługi Transportowe, zniżki na Bilety Międzynarodowe', 'Możliwość objęcia grupowym ubezpieczeniem na życie i skorzystania z prywatnej opieki medycznej', 'Bogaty pakiet świadczeń socjalnych (m.in dofinansowanie do rodzinnego wypoczynku, pożyczki dla pracowników na preferencyjnych warunkach, dofinansowanie do żłobków i przedszkoli)']]]</t>
  </si>
  <si>
    <t>IT Security Analyst (SOC)</t>
  </si>
  <si>
    <t>'Real-time monitoring of security breach events', 'Searching for dependencies between events, categorizing events', 'Cooperation with technical administrators', 'Collecting key information and describing it for support'</t>
  </si>
  <si>
    <t>'Minimum secondary education, preferably higher (faculties: IT, telecommunications, security)', 'Knowledge of Windows and Linux operating systems', 'Basic knowledge of the construction of IT systems', 'Theoretical and practical knowledge in the field of ICT security', 'Basic ability to create regular expressions', 'Ready to work in shifts', 'Ability to work in a team', 'Ability to think analytically, also under time pressure', 'Willingness to improve qualifications in the field of security'</t>
  </si>
  <si>
    <t>'Stable employment (based on a full-time employment contract)', 'Work in a good team, in a reputable company', 'Reduced Transport Services, discounts on International Tickets', 'Possibility of being covered by group life insurance and private care medical care', 'A rich package of social benefits (including co-financing for family holidays, loans for employees on preferential terms, co-financing for nurseries and kindergartens)'</t>
  </si>
  <si>
    <t>'MS Office'</t>
  </si>
  <si>
    <t>it security analyst soc</t>
  </si>
  <si>
    <t xml:space="preserve"> c:business analyst  ji:0  Int:  c:financial analyst  ji:0  Int:  c:system analyst  ji:2  Int:it  c:data scientist  ji:0  Int:  c:financial controller  ji:0  Int:  c:intern analyst  ji:0  Int:  c:security analyst  ji:2  Int:security soc</t>
  </si>
  <si>
    <t>cos:business analyst  cos:0.922 cos:financial analyst  cos:0.899 cos:system analyst  cos:0.96 cos:data scientist  cos:0.957 cos:financial controller  cos:0.932 cos:intern analyst  cos:0.941 cos:security analyst  cos:0.957</t>
  </si>
  <si>
    <t>security soc analyst</t>
  </si>
  <si>
    <t>real time monitoring security breach event searching dependency categorizing cooperation technical administrator collecting key information describing it support</t>
  </si>
  <si>
    <t xml:space="preserve"> c:business analyst  ji:4  Int:support real monitoring  c:financial analyst  ji:1  Int:support  c:system analyst  ji:3  Int:administrator key it  c:data scientist  ji:0  Int:  c:financial controller  ji:0  Int:  c:intern analyst  ji:0  Int:  c:security analyst  ji:1  Int:security</t>
  </si>
  <si>
    <t>describing categorizing key searching dependency administrator it breach security cooperation information event time collecting technical</t>
  </si>
  <si>
    <t>Analityk</t>
  </si>
  <si>
    <t>['https://www.pracuj.pl/praca/analityk-bialystok,oferta,1002414000']</t>
  </si>
  <si>
    <t>[['https://www.pracuj.pl/praca/analityk-bialystok,oferta,1002414000'], 1, ['responsibilities-1', ['przygotowywanie zaawansowanych analiz i raportów (współpraca głównie z działami zakupów i sprzedaży)', 'analiza rentowności produktów, producentów, kategorii, regionów, klientów, itp.', 'udział w tworzeniu i aktualizowaniu polityki cenowej', 'przygotowywanie raportów ad-hoc w odpowiedzi na potrzeby wewnętrzne firmy']], ['requirements-1', ['minimum rok doświadczenia na podobnym stanowisku (w dziale revenue, controllingu, analiz, finansowym)', 'zaawansowana znajomość MS Excel, Power BI – warunek konieczny', 'wykształcenie wyższe – ekonomia, finanse lub pokrewne', 'wysokie umiejętności analityczne', 'samodzielność w realizacji zadań, dokładność i rzetelność', 'otwartość, komunikatywność', 'znajomość MySQL, Oracle BI']], ['offered-1', ['rozwój kompetencji w nastawionym na współpracę zespole ekspertów, w firmie o ugruntowanej pozycji w branży FMCG,', 'stabilne zatrudnienie w oparciu o umowę o pracę,', 'dostęp do szerokiej oferty produktów Merkury S.A. z atrakcyjną zniżką pracowniczą (ponad 7000 produktów z kategorii kosmetyków, zdrowej żywności i innych),', 'pakiet benefitów: dofinansowanie prywatnej opieki medycznej Luxmed oraz ubezpieczenia grupowe (UNIQA).']]]</t>
  </si>
  <si>
    <t>Analyst</t>
  </si>
  <si>
    <t>'preparation of advanced analyzes and reports (cooperation mainly with purchasing and sales departments)', 'profitability analysis of products, manufacturers, categories, regions, clients, etc.', 'participation in creating and updating the pricing policy', 'preparation of ad-hoc reports in response to the company's internal needs'</t>
  </si>
  <si>
    <t>'at least one year of experience in a similar position (in the revenue, controlling, analysis, financial department)', 'advanced knowledge of MS Excel, Power BI - a prerequisite', 'higher education - economics, finance or related', 'high analytical skills', 'independence in carrying out tasks, accuracy and reliability', 'openness, communicativeness', 'knowledge of MySQL, Oracle BI'</t>
  </si>
  <si>
    <t>'development of competences in a team of experts focused on cooperation, in a company with an established position in the FMCG industry,', 'stable employment based on an employment contract,', 'access to a wide range of Merkury S.A. products with an attractive employee discount (over 7,000 products in the cosmetics, healthy food and other categories),', 'benefit package: co-financing of Luxmed private medical care and group insurance (UNIQA).'</t>
  </si>
  <si>
    <t>preparation advanced analyzes report cooperation mainly purchasing sale department profitability analysis product manufacturer category region client etc participation creating updating pricing policy ad hoc response company internal need</t>
  </si>
  <si>
    <t xml:space="preserve"> c:business analyst  ji:4  Int:client sale pricing product  c:financial analyst  ji:0  Int:  c:system analyst  ji:0  Int:  c:data scientist  ji:2  Int:analysis report  c:financial controller  ji:0  Int:  c:intern analyst  ji:0  Int:  c:security analyst  ji:0  Int:</t>
  </si>
  <si>
    <t>manufacturer policy advanced report analysis response category hoc profitability mainly creating cooperation purchasing updating need participation company analyzes ad internal region preparation department etc</t>
  </si>
  <si>
    <t>Analityk Big Data</t>
  </si>
  <si>
    <t>['https://www.pracuj.pl/praca/analityk-big-data-warszawa-chmielna-89,oferta,1002396462']</t>
  </si>
  <si>
    <t>[['https://www.pracuj.pl/praca/analityk-big-data-warszawa-chmielna-89,oferta,1002396462'], 1, ['technologies-1', ['SQL', 'Enterprise Architect', 'Jira', 'Confluence']], ['responsibilities-1', ['analiza i modelowanie procesów ETL', 'współpraca z innymi jednostkami Banku w celu opracowania specyfikacji wymagań dla nowych źródeł danych', 'projektowanie modeli logiczny danych w obszarze operacyjnym hurtowni danych', 'tworzenie macierzy STM (Source-Target-Matrix) na potrzeby budowanie procesów deweloperskich', 'współpraca z zespołem IT (między innymi z Developerami, PM, Testerami) oraz biznesem']], ['requirements-1', ['min. 2-letnie doświadczenie jako Analityk IT Biznesowo-Systemowy w obszarze procesów integracji danych', 'zajmujesz się dokumentowaniem wymagań biznesowo-systemowych', 'bardzo dobrze znasz SQL', 'znasz i rozumiesz zasady działania relacyjnych baz danych', 'masz doświadczenie w projektowaniu hurtownianych modeli danych,', 'pracujesz bezpośrednio z Klientami przy definiowaniu wymagań biznesowo-systemowych', 'tworzysz specyfikacje funkcjonalne i/lub techniczne', 'umiesz analizować format xml/xsd i budujesz model relacyjny na podstawie xsd', 'znasz narzędzia Confluence i Jira, mile widziana będzie znajomość Enerprise Architect', 'znasz pojęcia związane z produktami bankowymi przynajmniej w stopniu', 'podstawowym', 'jesteś osobą samodzielną, zaangażowaną w swoją pracę, rzetelnie realizujesz', 'powierzone zadania', 'myślisz analitycznie i szybko przyswajasz nową wiedzę', 'znasz j. angielski na poziomie co najmniej rozumienia dokumentacji technicznej', 'mile widziane będzie doświadczenie w analizie procesów online i streamingowych.']], ['offered-1', ['przyjazną atmosferę w zespole', 'długofalową współpracę w oparciu o kontrakt B2B', 'praca w trybie hybrydowym (biuro w centrum Warszawy)']]]</t>
  </si>
  <si>
    <t>'analysis and modeling of ETL processes', 'cooperation with other Bank units to develop requirements specifications for new data sources', 'designing logical data models in the data warehouse operational area', 'creating STM (Source-Target-Matrix) matrix for building development processes', 'cooperation with the IT team (including Developers, PM, Testers) and business'</t>
  </si>
  <si>
    <t>'min. 2 years of experience as a Business and Systems IT Analyst in the area of ​​data integration processes', 'you deal with documenting business and system requirements', 'you know SQL very well', 'you know and understand the principles of relational databases', 'you have experience in designing warehouse data models,', 'you work directly with clients when defining business and system requirements', 'you create functional and/or technical specifications', 'you can analyze the xml/xsd format and build a relational model based on xsd', 'you know Confluence and Jira, knowledge of Enerprise Architect would be appreciated', 'you know the terms related to banking products at least to a basic level', 'basic', 'you are an independent person, involved in your work, you perform reliably', 'entrusted tasks', 'you think analytically and quickly you absorb new knowledge', 'you know English at least at the level of understanding technical documentation', 'experience in analyzing online and streaming processes will be welcome.'</t>
  </si>
  <si>
    <t>'friendly atmosphere in the team', 'long-term cooperation based on a B2B contract', 'work in hybrid mode (office in the center of Warsaw)'</t>
  </si>
  <si>
    <t>'SQL', 'Enterprise Architect', 'Jira', 'Confluence'</t>
  </si>
  <si>
    <t>analyst big data</t>
  </si>
  <si>
    <t>cos:business analyst  cos:0.847 cos:financial analyst  cos:0.841 cos:system analyst  cos:0.936 cos:data scientist  cos:0.917 cos:financial controller  cos:0.894 cos:intern analyst  cos:0.965 cos:security analyst  cos:0.943</t>
  </si>
  <si>
    <t>analyst big</t>
  </si>
  <si>
    <t>analysis modeling etl process cooperation bank unit develop requirement specification new data source designing logical model warehouse operational area creating stm target matrix building development it team including developer pm tester business</t>
  </si>
  <si>
    <t xml:space="preserve"> c:business analyst  ji:2  Int:business process  c:financial analyst  ji:0  Int:  c:system analyst  ji:2  Int:it tester  c:data scientist  ji:5  Int:data analysis etl developer  c:financial controller  ji:0  Int:  c:intern analyst  ji:0  Int:  c:security analyst  ji:0  Int:</t>
  </si>
  <si>
    <t>stm requirement model creating team matrix target specification area modeling unit designing building logical new development develop it process pm tester warehouse cooperation bank including source business operational</t>
  </si>
  <si>
    <t>Analityk BI i Danych (Biuro Analityczno-Aktuarialne)</t>
  </si>
  <si>
    <t>['https://www.pracuj.pl/praca/analityk-bi-i-danych-biuro-analityczno-aktuarialne-warszawa,oferta,1002485266']</t>
  </si>
  <si>
    <t>[['https://www.pracuj.pl/praca/analityk-bi-i-danych-biuro-analityczno-aktuarialne-warszawa,oferta,1002485266'], 1, ['responsibilities-1', ['Opracowywanie raportów i analiz dotyczących wyników sprzedażowych oraz rentowności produktów ubezpieczeniowych', 'Współpraca w opracowywaniu i wdrażaniu narzędzi do oceny efektywności/rentowności poszczególnych produktów ubezpieczeniowych', 'Przygotowywanie zestawień ad-hoc dla różnych obszarów biznesowych', 'Praca z dużymi zbiorami danych o różnorodnej i rozproszonej strukturze oraz ich agregowanie na potrzeby przeprowadzanych analiz.', 'Wizualizacja wyników analiz zarówno w formie raportów jak i prezentacji']], ['requirements-1', ['1-2 lata doświadczenia w obszarze analiz i modelowania finansowego/ produktach finansowych lub ubezpieczeniowych', 'Wysoko rozwinięte umiejętności analityczne oraz umiejętność wyciągania wniosków', 'Dobra znajomość Microsoft Office, w szczególności Excel, PowerPoint,', 'Dodatkowym atutem będzie znajomość :SQL, SAS(4GL) lub Pythona', 'Wykształcenie wyższe o profilu informatyka, matematyka, ekonomia, fizyka, inne kierunki zawierające w programie studiów statystyczne metody ilościowej analizy danych']],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BI and Data Analyst (Analytical and Actuarial Office)</t>
  </si>
  <si>
    <t>'Development of reports and analyzes on sales results and profitability of insurance products', 'Cooperation in the development and implementation of tools for assessing the effectiveness/profitability of individual insurance products', 'Preparation of ad-hoc statements for various business areas', 'Work with large data sets diverse and dispersed structure and their aggregation for the needs of the analyzes carried out.', 'Visualization of analysis results both in the form of reports and presentations'</t>
  </si>
  <si>
    <t>'1-2 years of experience in the area of ​​financial analysis and modeling / financial or insurance products', 'Highly developed analytical skills and the ability to draw conclusions', 'Good knowledge of Microsoft Office, in particular Excel, PowerPoint,', 'Knowledge of: SQL, SAS(4GL) or Python', 'Higher education in the field of computer science, mathematics, economics, physics, other majors containing statistical methods of quantitative data analysis in the study program'</t>
  </si>
  <si>
    <t>'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t>
  </si>
  <si>
    <t>bi data analyst analytical actuarial office</t>
  </si>
  <si>
    <t xml:space="preserve"> c:business analyst  ji:0  Int:  c:financial analyst  ji:0  Int:  c:system analyst  ji:0  Int:  c:data scientist  ji:4  Int:data analytical bi  c:financial controller  ji:0  Int:  c:intern analyst  ji:0  Int:  c:security analyst  ji:0  Int:</t>
  </si>
  <si>
    <t>cos:business analyst  cos:0.914 cos:financial analyst  cos:0.9 cos:system analyst  cos:0.952 cos:data scientist  cos:0.961 cos:financial controller  cos:0.948 cos:intern analyst  cos:0.964 cos:security analyst  cos:0.951</t>
  </si>
  <si>
    <t>analyst office actuarial</t>
  </si>
  <si>
    <t>development report analyzes sale result profitability insurance product cooperation implementation tool assessing effectiveness individual preparation ad hoc statement various business area work large data set diverse dispersed structure aggregation need carried visualization analysis form presentation</t>
  </si>
  <si>
    <t xml:space="preserve"> c:business analyst  ji:3  Int:sale business product  c:financial analyst  ji:1  Int:insurance  c:system analyst  ji:0  Int:  c:data scientist  ji:3  Int:data analysis report  c:financial controller  ji:0  Int:  c:intern analyst  ji:0  Int:  c:security analyst  ji:0  Int:</t>
  </si>
  <si>
    <t>diverse large data report analysis hoc profitability tool individual aggregation implementation work statement analyzes area ad form need result effectiveness development carried dispersed assessing insurance presentation cooperation visualization set various structure preparation</t>
  </si>
  <si>
    <t>Analityk BI i Danych</t>
  </si>
  <si>
    <t>['https://www.pracuj.pl/praca/analityk-bi-i-danych-warszawa,oferta,1002480871']</t>
  </si>
  <si>
    <t>[['https://www.pracuj.pl/praca/analityk-bi-i-danych-warszawa,oferta,1002480871'], 1, ['responsibilities-1', ['Przygotowywanie raportów i analiz sprzedażowych, w tym tworzenie nowych raportów, odświeżanie raportów cyklicznych oraz automatyzowanie prac powtarzalnych (obszar sprzedaży ubezpieczeń majątkowych i życiowych)', 'Raportowanie aktywności i efektywności sprzedawców', 'Monitorowanie wykonania planu sprzedażowego', 'Budowa dashboardów, wizualizacja danych na wykresach i mapach']], ['requirements-1', ['1-2 lata doświadczenia zawodowego w obszarze raportowania i analizy danych lub student/-tka ostatniego roku studiów', 'Znajomość pakietu MS Office (w szczególności MS Excel) na poziomie średnio-zaawansowanym', 'Znajomość języka angielskiego na poziomie średniozaawansowanym', 'Umiejętność analitycznego myślenia i syntetyzowania informacji', 'Wykształcenie wyższe ekonomiczne, matematyczne, informatyczne lub pokrewne', 'Mile widziane: znajomość: VBA oraz umiejętność przetwarzania danych w SAS lub Oracle (4GL, SQL)', 'Chęć szybkiego rozwoju']],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BI and Data Analyst</t>
  </si>
  <si>
    <t>'Preparing reports and sales analyses, including creating new reports, refreshing cyclical reports and automating repetitive work (life and property insurance sales area)', 'Reporting the activity and effectiveness of sellers', 'Monitoring the implementation of the sales plan', 'Building dashboards, visualization data in charts and maps'</t>
  </si>
  <si>
    <t>'1-2 years of professional experience in the field of reporting and data analysis or a student of the last year of studies', 'Knowledge of MS Office (especially MS Excel) at an intermediate level', 'Knowledge of English at an intermediate level', 'Ability to think analytically and synthesize information', 'Higher education in economics, mathematics, IT or related', 'Welcome: knowledge of: VBA and the ability to process data in SAS or Oracle (4GL, SQL)', 'Wishing for rapid development'</t>
  </si>
  <si>
    <t>bi data analyst</t>
  </si>
  <si>
    <t xml:space="preserve"> c:business analyst  ji:0  Int:  c:financial analyst  ji:0  Int:  c:system analyst  ji:0  Int:  c:data scientist  ji:3  Int:data bi  c:financial controller  ji:0  Int:  c:intern analyst  ji:0  Int:  c:security analyst  ji:0  Int:</t>
  </si>
  <si>
    <t>cos:business analyst  cos:0.864 cos:financial analyst  cos:0.858 cos:system analyst  cos:0.943 cos:data scientist  cos:0.935 cos:financial controller  cos:0.912 cos:intern analyst  cos:0.973 cos:security analyst  cos:0.947</t>
  </si>
  <si>
    <t>preparing report sale analysis including creating new refreshing cyclical automating repetitive work life property insurance area reporting activity effectiveness seller monitoring implementation plan building dashboard visualization data chart map</t>
  </si>
  <si>
    <t xml:space="preserve"> c:business analyst  ji:2  Int:sale monitoring  c:financial analyst  ji:2  Int:reporting insurance  c:system analyst  ji:0  Int:  c:data scientist  ji:4  Int:data analysis report reporting  c:financial controller  ji:0  Int:  c:intern analyst  ji:0  Int:  c:security analyst  ji:0  Int:</t>
  </si>
  <si>
    <t>automating sale property insurance creating activity seller work implementation plan visualization including preparing area refreshing cyclical monitoring repetitive dashboard life chart building map effectiveness new</t>
  </si>
  <si>
    <t>Analityk BI w zespole Data &amp; Applications, IT</t>
  </si>
  <si>
    <t>['https://www.pracuj.pl/praca/analityk-bi-w-zespole-data-applications-it-warszawa-rownolegla-4a,oferta,1002381300']</t>
  </si>
  <si>
    <t>[['https://www.pracuj.pl/praca/analityk-bi-w-zespole-data-applications-it-warszawa-rownolegla-4a,oferta,1002381300'], 1, ['technologies-1', ['BI', 'SQL']], ['responsibilities-1', ['W „SUUSie”, jak na co dzień określamy naszą firmę - polskiej spółce o unikalnej kulturze organizacyjnej zajmiesz się:', 'wsparciem / współpracą z klientami wewnętrznymi w zakresie danych,', 'zbieraniem wymagań biznesowych oraz tworzeniem specyfikacji, a także dokumentowaniem nowych rozwiązań,', 'rozwijaniem procesów raportowych z wykorzystaniem narzędzi klasy Business Intelligence,', 'tworzeniem raportów i dashboardów w oparciu o technologię Microsoft, m.in. Power BI,', 'bieżącą współpracą z zespołem PMO oraz IT w ramach prowadzonych projektów.']], ['requirements-1', ['minimum 2-letnie doświadczenie w pracy na podobnym stanowisku,', 'bardzo dobra znajomość rozwiązania Power BI (lub rozwiązania pokrewnego), Excela, języka SQL,', 'umiejętność tworzenia specyfikacji biznesowo – technicznych,', 'umiejętność analitycznego myślenia, w tym umiejętność analizy danych z różnych perspektyw, a także wyszukiwania nowych zależności oraz wykorzystywania potencjału danych,', 'otwartość i umiejętność pracy w zespole,', 'doświadczenie w pracy w firmie o profilu spedycyjno-logistycznym będzie dużym atutem,', 'znajomość języka DAX będzie mile widziana.']], ['offered-1', ['pracę naprawdę hybrydową – w głównej mierze to Ty decydujesz czy pracujesz w naszym biurze czy w domu 😊,', 'bliską współpracę z zespołem ekspertów, a także z zespołem rozproszonym w całym kraju,', 'unikatową kulturę organizacyjną – traktujemy się po ludzku i właśnie takich analityków szukamy!', 'jako firma ciągle się rozwijamy i Ty też będziesz mieć taką możliwość uczestnicząc w szeregu szkoleń wewnętrznych i zewnętrznych,', 'oprócz wynagrodzenia podstawowego masz możliwość uzyskania premii półrocznej,', 'dbamy o zdrowie naszych pracowników, dlatego w ofercie mamy Medicover (dla Ciebie i Twojej rodziny), a także dofinansowanie do karty Multisport lub Medicover Sport,', 'zdrowie psychiczne jest dla nas równie ważne, dlatego pracownicy mogą skorzystać z bezpłatnej i anonimowej pomocy psychologicznej,', 'na koniec napiszemy, że oferujemy naszą wiedzę z zakresu logistyki, którą zbudowaliśmy na przestrzeni ostatnich 30 lat w Polsce i na całym świecie. Poznaj nas lepiej i aplikuj do SUUSa!']]]</t>
  </si>
  <si>
    <t>BI analyst in the Data &amp; Applications, IT team</t>
  </si>
  <si>
    <t>'In "SUUS", as we usually call our company - a Polish company with a unique organizational culture, you will deal with:', 'data support / cooperation with internal clients,', 'collecting business requirements and creating specifications, as well as documenting new solutions,', 'development of reporting processes using Business Intelligence class tools,', 'creation of reports and dashboards based on Microsoft technology, including Power BI,', 'ongoing cooperation with the PMO and IT team as part of ongoing projects.'</t>
  </si>
  <si>
    <t>'at least 2 years of work experience in a similar position,', 'very good knowledge of Power BI (or a similar solution), Excel, SQL,', 'the ability to create business and technical specifications,', 'the ability to think analytically, in including the ability to analyze data from different perspectives, as well as to search for new dependencies and use the potential of data,', 'openness and ability to work in a team,', 'experience in a company with a forwarding and logistics profile will be a great advantage,', 'knowledge of DAX will be appreciated.'</t>
  </si>
  <si>
    <t>'truly hybrid work - you decide whether you work in our office or at home 😊,', 'close cooperation with a team of experts, as well as with a team dispersed throughout the country,', 'unique organizational culture - we treat each other humanely and we are looking for such analysts!', 'as a company, we are constantly developing and you will also have such an opportunity by participating in a number of internal and external trainings,', 'in addition to the basic salary, you have the opportunity to receive a half-yearly bonus,', 'we care about the health of our employees, that is why we offer Medicover (for you and your family), as well as co-financing for the Multisport or Medicover Sport card,', 'mental health is equally important to us, which is why employees can take advantage of free and anonymous psychological help,', 'finally we will write that we offer our knowledge in the field of logistics, which we have built over the last 30 years in Poland and around the world. Get to know us better and apply to SUUS!'</t>
  </si>
  <si>
    <t>'BI', 'SQL'</t>
  </si>
  <si>
    <t>bi analyst data application it team</t>
  </si>
  <si>
    <t xml:space="preserve"> c:business analyst  ji:0  Int:  c:financial analyst  ji:0  Int:  c:system analyst  ji:1  Int:it  c:data scientist  ji:3  Int:data bi  c:financial controller  ji:0  Int:  c:intern analyst  ji:0  Int:  c:security analyst  ji:0  Int:</t>
  </si>
  <si>
    <t>cos:business analyst  cos:0.889 cos:financial analyst  cos:0.868 cos:system analyst  cos:0.961 cos:data scientist  cos:0.947 cos:financial controller  cos:0.915 cos:intern analyst  cos:0.97 cos:security analyst  cos:0.958</t>
  </si>
  <si>
    <t>it analyst team application</t>
  </si>
  <si>
    <t>suus usually call company polish unique organizational culture deal data support cooperation internal client collecting business requirement creating specification well documenting new solution development reporting process using intelligence class tool creation report dashboard based microsoft technology including power bi ongoing pmo it team part project</t>
  </si>
  <si>
    <t xml:space="preserve"> c:business analyst  ji:5  Int:project support client process business  c:financial analyst  ji:3  Int:support reporting class  c:system analyst  ji:1  Int:it  c:data scientist  ji:4  Int:data report reporting bi  c:financial controller  ji:0  Int:  c:intern analyst  ji:0  Int:  c:security analyst  ji:0  Int:</t>
  </si>
  <si>
    <t>bi data report requirement tool creating deal team part power company specification ongoing class usually suus reporting new development well culture solution dashboard intelligence documenting it based pmo creation cooperation microsoft polish using technology including unique internal organizational call collecting</t>
  </si>
  <si>
    <t>Analityk biznesowo-funkcjonalny</t>
  </si>
  <si>
    <t>['https://www.pracuj.pl/praca/analityk-biznesowo-funkcjonalny-wroclaw,oferta,1002447368']</t>
  </si>
  <si>
    <t>[['https://www.pracuj.pl/praca/analityk-biznesowo-funkcjonalny-wroclaw,oferta,1002447368'], 1, ['technologies-1', ['Jira', 'Confluence', 'SQL']], ['responsibilities-1', ['Udział w projekcie z branży bankowej dla globalnego lidera w zarządzaniu aktywami', 'Zbieranie i opisywanie wymagań funkcjonalnych i niefunkcjonalnych (user stories)', 'Ścisła współpraca z zespołem programistów, testerów oraz analityków', 'Dbanie o harmonogram sprintu i koordynacja testów UAT', 'Praca hybrydowa z biura we Wrocławiu lub Warszawie', 'Rekomendowanie najlepszych rozwiązań', 'Praca w metodyce SCRUM']], ['requirements-1', ['Minimum 3 letnie doświadczenie na stanowisku Analityk Biznesowo – Funkcjonalny', 'Bardzo dobra znajomość narzędzi Jira oraz Confluence', 'Doświadczenie w pracy w metodyce Agile', 'Praktyczna znajomość SQL', 'Język angielski B2/C1']], ['offered-1', ['5000 PLN za polecenie znajomego do projektów w Connectis', 'Rozwój kariery w firmie o ugruntowanej pozycji na rynku', 'Długofalową współpracę i dogodną formę zatrudnienia', 'Pakiet benefitów (karta medyczna i sportowa)', 'Szybki, zdalny proces rekrutacyjny']]]</t>
  </si>
  <si>
    <t>Business and functional analyst</t>
  </si>
  <si>
    <t>'Participation in a project from the banking industry for a global leader in asset management', 'Collecting and describing functional and non-functional requirements (user stories)', 'Close cooperation with a team of developers, testers and analysts', 'Taking care of the sprint schedule and coordination of UAT tests ', 'Hybrid work from the office in Wrocław or Warsaw', 'Recommending the best solutions', 'Work in the SCRUM methodology'</t>
  </si>
  <si>
    <t>'Minimum 3 years of experience as a Business and Functional Analyst', 'Very good knowledge of Jira and Confluence tools', 'Work experience in Agile methodology', 'Practical knowledge of SQL', 'English B2/C1'</t>
  </si>
  <si>
    <t>'5000 PLN for recommending a friend to projects in Connectis', 'Career development in a company with an established market position', 'Long-term cooperation and a convenient form of employment', 'Benefit package (medical and sports card)', 'Quick, remote recruitment process '</t>
  </si>
  <si>
    <t>'Jira', 'Confluence', 'SQL'</t>
  </si>
  <si>
    <t>business functional analyst</t>
  </si>
  <si>
    <t xml:space="preserve"> c:business analyst  ji:2  Int:business  c:financial analyst  ji:0  Int:  c:system analyst  ji:0  Int:  c:data scientist  ji:0  Int:  c:financial controller  ji:0  Int:  c:intern analyst  ji:0  Int:  c:security analyst  ji:0  Int:</t>
  </si>
  <si>
    <t>cos:business analyst  cos:0.889 cos:financial analyst  cos:0.876 cos:system analyst  cos:0.94 cos:data scientist  cos:0.936 cos:financial controller  cos:0.931 cos:intern analyst  cos:0.97 cos:security analyst  cos:0.939</t>
  </si>
  <si>
    <t>analyst functional</t>
  </si>
  <si>
    <t>participation project banking industry global leader asset management collecting describing functional non requirement user story close cooperation team developer tester analyst taking care sprint schedule coordination uat test hybrid work office wrocław warsaw recommending best solution scrum methodology</t>
  </si>
  <si>
    <t xml:space="preserve"> c:business analyst  ji:2  Int:project management  c:financial analyst  ji:3  Int:banking management asset  c:system analyst  ji:2  Int:user tester  c:data scientist  ji:1  Int:developer  c:financial controller  ji:0  Int:  c:intern analyst  ji:0  Int:  c:security analyst  ji:0  Int:</t>
  </si>
  <si>
    <t>project describing analyst user functional requirement recommending coordination schedule work scrum team participation sprint office warsaw care taking leader hybrid solution non tester uat cooperation global developer story close test industry wrocław methodology collecting best</t>
  </si>
  <si>
    <t>Analityk Biznesowo-Systemowy</t>
  </si>
  <si>
    <t>['https://www.pracuj.pl/praca/analityk-biznesowo-systemowy-gdansk,oferta,1002432933']</t>
  </si>
  <si>
    <t>[['https://www.pracuj.pl/praca/analityk-biznesowo-systemowy-gdansk,oferta,1002432933'], 1, ['technologies-1', ['Jira', 'Confluence']], ['responsibilities-1', ['przekształcanie wizji produktu w szczegółowe wymagania dotyczące produktu dla zespołu projektowego i programistycznego', 'gromadzenie i analizowanie informacji o potrzebach użytkowników i interesariuszy', 'śledzenie i analiza otoczenia rynkowego', 'analizowanie danych o użytkowaniu produktów i wykorzystywanie ich do podejmowania świadomych decyzji dotyczących produktów', 'śledzenie opinii klientów i tworzenie backlogu produktu', 'przeprowadzanie testów funkcjonalnych']], ['requirements-1', ['min. 2 lata doświadczenia jako analityk biznesowo - systemowy', 'min rok doświadczenia w pracy przy projektach IT w metodyce Agile', 'znajomość j.angielskiego min. B2/C1 (warunkek konieczny - praca w środowisku międzynarodowym)', 'doświadczenie w planowaniu i przeprowadzaniu testów z użytkownikami', 'dobra znajomość UML i BPMN', 'znajomość najlepszych praktyk cyklu życia oprogramowania', 'umiejętności analityczne', 'umiejętności organizacyjne', 'dbałość o szczegóły (obszar QA)', 'wykształcenie wyższe kierunkowe', 'znajomość JIRA i Confluence']], ['work-organization-1', []], ['training-space-1', ['wymiana wiedzy technicznej w firmie']], ['offered-1', ['26 dni płatnego urlopu', 'Kartę Mulitsport', 'Opiekę medyczną Medicover', 'Szybki proces decyzyjny']]]</t>
  </si>
  <si>
    <t>Business and Systems Analyst</t>
  </si>
  <si>
    <t>'transforming the product vision into detailed product requirements for the design and development team', 'gathering and analyzing information about the needs of users and stakeholders', 'tracking and analyzing the market environment', 'analyzing product usage data and using it to make informed decisions about products', 'tracking customer feedback and creating a product backlog', 'conducting functional tests'</t>
  </si>
  <si>
    <t>'min. 2 years of experience as a business and system analyst', 'min. one year of experience in working on IT projects in the Agile methodology', 'knowledge of English min. B2/C1 (a prerequisite - work in an international environment)', 'experience in planning and conducting tests with users', 'good knowledge of UML and BPMN', 'knowledge of best software lifecycle practices', 'analytical skills', 'organizational skills' ', 'attention to detail (QA area)', 'university education', 'knowledge of JIRA and Confluence'</t>
  </si>
  <si>
    <t>'26 days of paid leave', 'Mulitsport card', 'Medicover medical care', 'Quick decision-making process'</t>
  </si>
  <si>
    <t>'Jira', 'Confluence'</t>
  </si>
  <si>
    <t>'exchange of technical knowledge in the company'</t>
  </si>
  <si>
    <t>business system analyst</t>
  </si>
  <si>
    <t xml:space="preserve"> c:business analyst  ji:2  Int:business  c:financial analyst  ji:0  Int:  c:system analyst  ji:1  Int:system  c:data scientist  ji:0  Int:  c:financial controller  ji:0  Int:  c:intern analyst  ji:0  Int:  c:security analyst  ji:0  Int:</t>
  </si>
  <si>
    <t>cos:business analyst  cos:0.872 cos:financial analyst  cos:0.86 cos:system analyst  cos:0.941 cos:data scientist  cos:0.927 cos:financial controller  cos:0.918 cos:intern analyst  cos:0.972 cos:security analyst  cos:0.939</t>
  </si>
  <si>
    <t>transforming product vision detailed requirement design development team gathering analyzing information need user stakeholder tracking market environment usage data using it make informed decision customer feedback creating backlog conducting functional test</t>
  </si>
  <si>
    <t xml:space="preserve"> c:business analyst  ji:3  Int:customer market product  c:financial analyst  ji:0  Int:  c:system analyst  ji:2  Int:it user  c:data scientist  ji:1  Int:data  c:financial controller  ji:0  Int:  c:intern analyst  ji:0  Int:  c:security analyst  ji:0  Int:</t>
  </si>
  <si>
    <t>stakeholder development feedback make user data transforming informed functional requirement it usage tracking decision detailed environment creating backlog information conducting analyzing team design using test gathering need vision</t>
  </si>
  <si>
    <t>Analityk biznesowo-systemowy IT</t>
  </si>
  <si>
    <t>['https://www.pracuj.pl/praca/analityk-biznesowo-systemowy-it-krepice-pow-sredzki,oferta,1002396140']</t>
  </si>
  <si>
    <t>[['https://www.pracuj.pl/praca/analityk-biznesowo-systemowy-it-krepice-pow-sredzki,oferta,1002396140'], 1, ['technologies-1', ['SQL']], ['responsibilities-1', ['bezpośrednie wsparcie użytkowników systemów IT w zakresie oprogramowania ERP', 'rozpoznawanie i definiowanie potrzeb pracowników oraz doradztwo w zakresie rozwoju oprogramowania', 'prowadzenie prac analitycznych', 'weryfikacja potrzeb biznesowych pod kątem możliwości implementacji w systemie', 'prowadzenie projektów informatycznych, współpraca z firmami zewnętrznymi w trakcie realizacji projektów', 'współpraca z programistami', 'aktualizowanie i tworzenie dokumentacji technicznej rozwiązań informatycznych z zakresu oprogramowania', 'prace wdrożeniowe oraz wsparcie przy organizacji i prowadzeniu testów oprogramowania.']], ['requirements-1', ['dobra znajomość języka niemieckiego – będziesz używał/-a j. niemieckiego w swojej codziennej pracy, dlatego ta umiejętność jest dla nas priorytetowa,', 'wykształcenie min. średnie (atutem będzie kierunek informatyka). Mile widziani absolwenci i/lub studenci studiów zaocznych (praca w pełnym wymiarze godzin),', 'minimum 2-letnie doświadczenie w pracy na stanowisku Analityka Biznesowego lub Analityka Systemowego, ew. w obszarze wsparcia aplikacyjnego IT', 'wiedza z zakresu procesów wytwarzania oprogramowania', 'wysoko rozwinięte umiejętności zbierania informacji, analizy i ich wykorzystywania', 'systemowe podejście do rozwiązywania powierzonych zadań', 'praktyczne doświadczenie w identyfikacji i zarządzaniu wymaganiami użytkowników i tworzeniu specyfikacji systemowych', 'prowadzenie i/lub uczestnictwo w konsultacjach, dialogach technicznych z działem IT w Niemczech', 'współpraca z całym działem IT oraz z dostawcami oprogramowania', 'otwartość na stare, jak i nowe technologie', 'zarządzanie bazami danych SQL (dodawanie/edytowanie/usuwanie danych w bazie danych, organizowanie i przeglądanie danych na różne sposoby, udostępnianie danych innym osobom za pomocą raportów).']], ['offered-1', ['stabilne zatrudnienie / umowa o pracę', 'szkolenia i kursy językowe', 'upominki jubileuszowe i okazjonalne', 'świąteczne bony pieniężne, paczki dla dzieci', 'kartę Multisport i bilety do kina', 'możliwość przystąpienia do ubezpieczenia grupowego i prywatnej opieki medycznej', 'wyjazdy służbowe']]]</t>
  </si>
  <si>
    <t>IT business and system analyst</t>
  </si>
  <si>
    <t>'direct support for users of IT systems in the field of ERP software', 'recognition and definition of employee needs and consultancy in the field of software development', 'conducting analytical work', 'verification of business needs in terms of the possibility of implementation in the system', 'conducting IT projects, cooperation with external companies during project implementation', 'cooperation with programmers', 'updating and creating technical documentation of IT solutions in the field of software', 'implementation works and support in organizing and conducting software tests.'</t>
  </si>
  <si>
    <t>'good knowledge of German - you will use German in your daily work, which is why this skill is a priority for us,', 'education min. average (computer science will be an asset). Graduates and/or students of extramural studies are welcome (full-time work),', 'at least 2 years of experience in working as a Business Analyst or System Analyst, or in the area of ​​IT application support', 'knowledge in the field of manufacturing processes software', 'highly developed information gathering, analysis and use skills', 'systemic approach to solving entrusted tasks', 'practical experience in identifying and managing user requirements and creating system specifications', 'conducting and/or participating in consultations, dialogues with the IT department in Germany', 'cooperation with the entire IT department and with software suppliers', 'openness to old and new technologies', 'SQL database management (adding/editing/deleting data in the database, organizing and viewing data in various ways, sharing data with others through reports).'</t>
  </si>
  <si>
    <t>'stable employment/employment contract', 'training and language courses', 'jubilee and occasional gifts', 'Christmas cash vouchers, packages for children', 'Multisport card and cinema tickets', 'group and private insurance available medical care', 'business trips'</t>
  </si>
  <si>
    <t>it business system analyst</t>
  </si>
  <si>
    <t xml:space="preserve"> c:business analyst  ji:1  Int:business  c:financial analyst  ji:0  Int:  c:system analyst  ji:3  Int:it system  c:data scientist  ji:0  Int:  c:financial controller  ji:0  Int:  c:intern analyst  ji:0  Int:  c:security analyst  ji:0  Int:</t>
  </si>
  <si>
    <t>cos:business analyst  cos:0.896 cos:financial analyst  cos:0.881 cos:system analyst  cos:0.949 cos:data scientist  cos:0.945 cos:financial controller  cos:0.933 cos:intern analyst  cos:0.97 cos:security analyst  cos:0.946</t>
  </si>
  <si>
    <t>analyst business</t>
  </si>
  <si>
    <t>direct support user it system field erp software recognition definition employee need consultancy development conducting analytical work verification business term possibility implementation project cooperation external company programmer updating creating technical documentation solution organizing test</t>
  </si>
  <si>
    <t xml:space="preserve"> c:business analyst  ji:3  Int:project support business  c:financial analyst  ji:1  Int:support  c:system analyst  ji:3  Int:it system user  c:data scientist  ji:1  Int:analytical  c:financial controller  ji:0  Int:  c:intern analyst  ji:0  Int:  c:security analyst  ji:0  Int:</t>
  </si>
  <si>
    <t>user erp verification organizing creating analytical implementation work conducting field company recognition need technical development documentation solution it definition possibility employee term cooperation updating consultancy test external system direct programmer software</t>
  </si>
  <si>
    <t>['https://www.pracuj.pl/praca/analityk-biznesowo-systemowy-it-krepice-pow-sredzki,oferta,1002491937']</t>
  </si>
  <si>
    <t>[['https://www.pracuj.pl/praca/analityk-biznesowo-systemowy-it-krepice-pow-sredzki,oferta,1002491937'], 1, ['technologies-1', ['SQL']], ['responsibilities-1', ['bezpośrednie wsparcie użytkowników systemów IT w zakresie oprogramowania ERP', 'rozpoznawanie i definiowanie potrzeb pracowników oraz doradztwo w zakresie rozwoju oprogramowania', 'prowadzenie prac analitycznych', 'weryfikacja potrzeb biznesowych pod kątem możliwości implementacji w systemie', 'prowadzenie projektów informatycznych, współpraca z firmami zewnętrznymi w trakcie realizacji projektów', 'współpraca z programistami', 'aktualizowanie i tworzenie dokumentacji technicznej rozwiązań informatycznych z zakresu oprogramowania', 'prace wdrożeniowe oraz wsparcie przy organizacji i prowadzeniu testów oprogramowania.']], ['requirements-1', ['dobra znajomość języka niemieckiego – będziesz używał/-a j. niemieckiego w swojej codziennej pracy, dlatego ta umiejętność jest dla nas priorytetowa,', 'wykształcenie min. średnie (atutem będzie kierunek informatyka). Mile widziani absolwenci i/lub studenci studiów zaocznych (praca w pełnym wymiarze godzin),', 'minimum 2-letnie doświadczenie w pracy na stanowisku Analityka Biznesowego lub Analityka Systemowego, ew. w obszarze wsparcia aplikacyjnego IT', 'wiedza z zakresu procesów wytwarzania oprogramowania', 'wysoko rozwinięte umiejętności zbierania informacji, analizy i ich wykorzystywania', 'systemowe podejście do rozwiązywania powierzonych zadań', 'praktyczne doświadczenie w identyfikacji i zarządzaniu wymaganiami użytkowników i tworzeniu specyfikacji systemowych', 'prowadzenie i/lub uczestnictwo w konsultacjach, dialogach technicznych z działem IT w Niemczech', 'współpraca z całym działem IT oraz z dostawcami oprogramowania', 'otwartość na stare, jak i nowe technologie', 'zarządzanie bazami danych SQL (dodawanie/edytowanie/usuwanie danych w bazie danych, organizowanie i przeglądanie danych na różne sposoby, udostępnianie danych innym osobom za pomocą raportów).']], ['offered-1', ['stabilne zatrudnienie / umowa o pracę', 'szkolenia i kursy językowe', 'upominki jubileuszowe i okazjonalne', 'świąteczne bony pieniężne, paczki dla dzieci', 'kartę Multisport i bilety do kina', 'możliwość przystąpienia do ubezpieczenia grupowego i prywatnej opieki medycznej', 'wyjazdy służbowe', 'po okresie wdrożenia do rozważenia praca w systemie hybrydowym']]]</t>
  </si>
  <si>
    <t>'stable employment/employment contract', 'training and language courses', 'jubilee and occasional gifts', 'Christmas cash vouchers, packages for children', 'Multisport card and cinema tickets', 'group and private insurance available medical care', 'business trips', 'after the implementation period to consider working in a hybrid system'</t>
  </si>
  <si>
    <t>['https://www.pracuj.pl/praca/analityk-biznesowo-systemowy-it-warszawa-rondo-daszynskiego-1,oferta,1002495026']</t>
  </si>
  <si>
    <t>[['https://www.pracuj.pl/praca/analityk-biznesowo-systemowy-it-warszawa-rondo-daszynskiego-1,oferta,1002495026'], 1, ['technologies-1', ['Enterprise Architect']], ['responsibilities-1', ['udział w przekrojowych projektach realizowanych przy udziale Departamentu IT,', 'prowadzenie prac analitycznych z klientem wewnętrznym,', 'współpraca z firmami zewnętrznymi w trakcie realizacji projektu,', 'tworzenie specyfikacji wymagań biznesowych,', 'weryfikacja potrzeb biznesowych pod kątem możliwości implementacji w systemie,', 'wypracowywanie nowych rozwiązań we współpracy z klientem biznesowym,', 'współpraca z programistami,', 'zapewnienie jakości wytwarzanych produktów poprzez opracowanie założeń do testów i odbioru oprogramowania oraz wsparcie testów akceptacyjnych,', 'wsparcie przy organizacji i prowadzeniu testów.']], ['requirements-1', ['wykształcenie wyższe – Informatyka i kierunki pokrewne (np. techniczne, matematyczne),', 'minimum 3-letnie doświadczenie w pracy na stanowisku Analityka Biznesowego lub Analityka Systemowego, ew. w obszarze wsparcia aplikacyjnego IT,', 'praktyczne doświadczenie w identyfikacji i zarządzaniu wymaganiami użytkowników i tworzeniu specyfikacji systemowych,', 'znajomość zasad zarządzania projektami,', 'znajomość relacyjnych baz danych: Oracle, Postgress, MSSQL,', 'znajomość notacji UML i BPMN,', 'znajomość procesu wytwarzania oprogramowania,', 'wysoko rozwinięte umiejętności zbierania informacji, analizy i ich wykorzystywania,', 'systemowe podejście do rozwiązywania powierzonych zadań,', 'otwartość na zmiany, poszukiwanie i tworzenie nowych rozwiązań,', 'wysoko rozwinięte umiejętności interpersonalne, umiejętność pracy zespołowej,', 'bardzo dobra organizacja pracy.', 'doświadczenie zawodowe w sektorze finansowo – ubezpieczeniowym,', 'doświadczenie lub wiedza dotycząca rozwiązań wykorzystujących ESB,', 'znajomość narzędzia Enterprise Architect,', 'znajomość architektury SOA.']], ['work-organization-1', []], ['training-space-1', ['budżet rozwojowy', 'konferencje w Polsce', 'szkolenia wewnątrzfirmowe', 'szkolenia zewnętrzne', 'wsparcie merytoryczne od liderów technologicznych', 'wymiana wiedzy technicznej w firmie']], ['offered-1', ['pracę w renomowanej, dynamicznie rozwijającej się firmie wchodzącej w skład jednej z największych międzynarodowych grup ubezpieczeniowo-finansowych', 'wysokie standardy procesu wytwórczego', 'udział w tworzeniu rozwiązań dla różnych domen biznesowych', 'zaangażowanie w projekt do etapu wdrożenia - brak zadań związanych z utrzymaniem systemów', 'pakiet benefitów w tym karta multisport, prywatna opieka medyczna, ubezpieczenie grupowe, zniżki na na ubezpieczenia', 'pracę w systemie hybrydowym']]]</t>
  </si>
  <si>
    <t>'participation in cross-sectional projects implemented with the participation of the IT Department,', 'conducting analytical work with an internal client,', 'cooperation with external companies during project implementation,', 'creating business requirements specifications,', 'verification of business needs in terms of opportunities implementation in the system,', 'developing new solutions in cooperation with a business client,', 'cooperation with programmers,', 'ensuring the quality of manufactured products by developing assumptions for testing and acceptance of software and supporting acceptance tests,', 'support in the organization and conducting tests.'</t>
  </si>
  <si>
    <t>'higher education - IT and related fields (e.g. technical, mathematical),', 'at least 3 years of experience in working as a Business Analyst or System Analyst, or in the area of ​​IT application support,', 'practical experience in identifying and managing user requirements and creating system specifications,', 'knowledge of project management principles,', 'knowledge of relational databases: Oracle, Postgress, MSSQL,', 'knowledge of UML and BPMN notation,', 'knowledge of the software development process,', ' highly developed skills of collecting information, analyzing and using it,', 'a systemic approach to solving entrusted tasks,', 'openness to changes, searching for and creating new solutions,', 'highly developed interpersonal skills, teamwork skills,', 'very good organization of work.', 'professional experience in the financial and insurance sector,', 'experience or knowledge of solutions using ESB,', 'knowledge of the Enterprise Architect tool,', 'knowledge of SOA architecture.'</t>
  </si>
  <si>
    <t>'work in a reputable, dynamically developing company that is part of one of the largest international insurance and financial groups', 'high standards of the manufacturing process', 'participation in creating solutions for various business domains', 'involvement in the project until the implementation stage - no tasks related to system maintenance', 'benefit package including multisport card, private medical care, group insurance, discounts on insurance', 'work in a hybrid system'</t>
  </si>
  <si>
    <t>'Enterprise Architect'</t>
  </si>
  <si>
    <t>'development budget', 'conferences in Poland', 'in-company training', 'external training', 'substantive support from technological leaders', 'exchange of technical knowledge in the company'</t>
  </si>
  <si>
    <t>participation cross sectional project implemented it department conducting analytical work internal client cooperation external company implementation creating business requirement specification verification need term opportunity system developing new solution programmer ensuring quality manufactured product assumption testing acceptance software supporting test support organization</t>
  </si>
  <si>
    <t xml:space="preserve"> c:business analyst  ji:5  Int:project product support client business  c:financial analyst  ji:1  Int:support  c:system analyst  ji:2  Int:it system  c:data scientist  ji:1  Int:analytical  c:financial controller  ji:0  Int:  c:intern analyst  ji:0  Int:  c:security analyst  ji:0  Int:</t>
  </si>
  <si>
    <t>implemented requirement verification opportunity cross creating analytical implementation work conducting participation ensuring company specification acceptance organization department need new assumption solution manufactured developing it testing supporting quality cooperation term test external system sectional internal programmer software</t>
  </si>
  <si>
    <t xml:space="preserve">analityk biznesowo – systemowy </t>
  </si>
  <si>
    <t>['https://www.pracuj.pl/praca/analityk-biznesowo-systemowy-krakow-tadeusza-kosciuszki-37,oferta,1002432368']</t>
  </si>
  <si>
    <t>[['https://www.pracuj.pl/praca/analityk-biznesowo-systemowy-krakow-tadeusza-kosciuszki-37,oferta,1002432368'], 1, ['technologies-1', []], ['responsibilities-1', ['analiza wymagań klienta wewnętrznego, tworzenie lub weryfikacja specyfikacji technicznej;', 'projektowanie nowych funkcjonalności systemu i rozwój istniejących obszarów;', 'przygotowywanie oraz prowadzenie analiz biznesowo-systemowych oraz cross-systemowych', 'przechodzących przez wiele systemów IT;', 'projektowanie i rekomendowanie rozwiązań - zgodnie z zebranymi wymaganiami lub', 'dostrzeganymi szansami;', 'współpraca z zespołem developerskim i firmami zewnętrznymi w procesie wytwarzania oprogramowania;', 'umiejętności planowania prac analitycznych oraz prowadzenia/moderowania spotkań z udziałem interesariuszy rozwiązania;', 'dbanie o spójność rozwiązań informatycznych i zgodność z przyjętymi standardami;', 'weryfikacja rozwiązań przygotowywanych przez zespół programistów i dostawców zewnętrznych.']], ['requirements-1', ['min. 3-letne doświadczenie w realizacji powyższych obowiązków jako samodzielny analityk, Project Manager lub Product Owner;', 'umiejętność krytycznego i perspektywicznego spojrzenia na analizowane zagadnienia;', 'umiejętności planowania prac analitycznych oraz prowadzenia/moderowania spotkań z udziałem interesariuszy rozwiązania;', 'znajomość zagadnień z inżynierii oprogramowania (obiektowość, wzorce projektowe, bazy danych, warstwy oprogramowania);', 'umiejętność stosowania narzędzi wspierających zarządzanie wymaganiami;', 'bardzo dobra organizacja pracy, samodzielność w realizacji zadań, inicjatywy i nastawienia na realizację celów.', 'znajomość MS Business Central;', 'znajomość metodyk zarzadzania projektami;', 'doświadczenie w firmach ecommerce, wdrożeniowych, handlowych lub produkcyjnych.']], ['work-organization-1', []], ['offered-1', ['pracę w biurze w Krakowie w stabilnej firmie z wieloletnią tradycją, sukcesami w branży na rynku polskim i ambitnymi planami rozwojowymi;', 'możliwość pracy hybrydowej (po okresie próbnym/wdrożeniu);', 'przyjazną, niekorporacyjną atmosferę i współpracę z zespołem ciekawych ludzi;', 'realny i bezpośredni wpływ na wykonywane zadania;', 'dużą samodzielność;', 'umowę o pracę lub kontrakt B2B (w zależności od preferencji);', 'pakiet socjalny (karta Multisport, Lux-med, Lunchpass, szkolenia i kursy, ZFSŚ, rabaty na książki, dodatkowe dni urlopu, parking).']]]</t>
  </si>
  <si>
    <t>business and system analyst</t>
  </si>
  <si>
    <t>'analysis of internal customer requirements, creation or verification of technical specifications;', 'designing new system functionalities and development of existing areas;', 'preparing and conducting business-system and cross-system analyses', 'passing through many IT systems;', ' designing and recommending solutions - in accordance with the collected requirements or', 'perceived opportunities;', 'cooperation with the development team and external companies in the software development process;', 'the ability to plan analytical work and conduct/moderate meetings with the stakeholders of the solution;', 'taking care of consistency of IT solutions and compliance with accepted standards;', 'verification of solutions prepared by a team of programmers and external suppliers.'</t>
  </si>
  <si>
    <t>'min. 3 years of experience in performing the above duties as an independent analyst, Project Manager or Product Owner;', 'the ability to look critically and perspectively at the analyzed issues;', 'the ability to plan analytical work and conduct/moderate meetings with the stakeholders of the solution;', ' knowledge of software engineering issues (object-oriented, design patterns, databases, software layers);', 'the ability to use tools supporting requirements management;', 'very good work organization, independence in the implementation of tasks, initiative and focus on achieving goals.', 'knowledge of MS Business Central;', 'knowledge of project management methodologies;', 'experience in e-commerce, implementation, trade or production companies.'</t>
  </si>
  <si>
    <t>'work in the office in Krakow in a stable company with many years of tradition, success in the industry on the Polish market and ambitious development plans;', 'possibility of hybrid work (after the trial period/implementation);', 'friendly, non-corporate atmosphere and cooperation with a team of interesting people;', 'real and direct impact on performed tasks;', 'high independence;', 'employment contract or B2B contract (depending on preferences);', 'social package (Multisport card, Lux-med card, Lunchpass, training and courses, Social Benefit Fund, discounts on books, additional vacation days, parking).'</t>
  </si>
  <si>
    <t>analysis internal customer requirement creation verification technical specification designing new system functionality development existing area preparing conducting business cross passing many it recommending solution accordance collected perceived opportunity cooperation team external company software process ability plan analytical work conduct moderate meeting stakeholder taking care consistency compliance accepted standard prepared programmer supplier</t>
  </si>
  <si>
    <t xml:space="preserve"> c:business analyst  ji:3  Int:business customer process  c:financial analyst  ji:0  Int:  c:system analyst  ji:2  Int:it system  c:data scientist  ji:3  Int:analysis analytical  c:financial controller  ji:0  Int:  c:intern analyst  ji:0  Int:  c:security analyst  ji:0  Int:</t>
  </si>
  <si>
    <t>stakeholder collected analysis requirement verification recommending functionality passing opportunity cross analytical work conducting consistency team company prepared specification area care accordance standard designing taking accepted compliance technical new development solution ability meeting it existing creation cooperation moderate plan external system preparing perceived internal programmer supplier software conduct many</t>
  </si>
  <si>
    <t>Analityk Biznesowo - Systemowy</t>
  </si>
  <si>
    <t>['https://www.pracuj.pl/praca/analityk-biznesowo-systemowy-lodz-zbaszynska-3,oferta,1002379667']</t>
  </si>
  <si>
    <t>[['https://www.pracuj.pl/praca/analityk-biznesowo-systemowy-lodz-zbaszynska-3,oferta,1002379667'], 1, ['technologies-1', ['Enterprise Architect']], ['responsibilities-1', ['zbieranie i analiza wymagań biznesowych;', 'obsługa systemu zgłoszeń;', 'tworzenie dokumentacji projektowej;', 'weryfikacja spójności dokumentów;', 'analiza wymagań pod kątem optymalizacji procesów w firmie;', 'współpraca z programistami przy realizacji i wdrażaniu nowych rozwiązań;', 'zapewnienie wsparcia dla aplikacji;', 'testowanie nowych rozwiązań;', 'tworzenie dokumentacji użytkownika.']], ['requirements-1', ['wykształcenie wyższe kierunkowe uwzględniające takie przedmioty jak: analiza biznesowa w IT, inżynieria oprogramowania, testowanie oprogramowania, tworzenie relacyjnych baz danych;', 'minimum 3 lata doświadczenia na podobnym stanowisku;', 'doświadczenie w realizacji projektów związanych z systemami klasy ERP, CRM;', 'dobra znajomość notacji BPMN oraz Programu Enterprise Architect;', 'podstawowa znajomość baz danych;, kreatywność w rozwiązywaniu problemów.', 'wiedza praktyczna w realizacji projektów zwinnych w oparciu o SCRUM;', 'znajomość BDD, UML lub przynajmniej znajomość założeń;', 'znajomość MS Excel/VBA.']], ['work-organization-1', []], ['offered-1', ['Rozwój kariery zawodowej w firmie obecnej od 30 lat na polskim rynku.', 'Pracę w organizacji zatrudniającej ponad 2 tys. Pracowników.', 'Karierę w Spółce współpracującej z przeszło 600 dostawcami produktów farmaceutycznych.', 'Jasne warunki wynagradzania i premiowania.', 'Określoną ścieżkę rozwoju zawodowego i możliwości awansu.']]]</t>
  </si>
  <si>
    <t>'collecting and analyzing business requirements;', 'handling the notification system;', 'creating project documentation;', 'verification of document consistency;', 'analysis of requirements in terms of optimizing processes in the company;', 'cooperation with programmers in the implementation and implementation new solutions;', 'providing support for applications;', 'testing new solutions;', 'creating user documentation.'</t>
  </si>
  <si>
    <t>'higher education in the field of study, including subjects such as: business analysis in IT, software engineering, software testing, creating relational databases;', 'minimum 3 years of experience in a similar position;', 'experience in implementing projects related to ERP, CRM class systems ;', 'good knowledge of BPMN notation and the Enterprise Architect Program;', 'basic knowledge of databases; creativity in solving problems.', 'practical knowledge in the implementation of agile projects based on SCRUM;', 'knowledge of BDD, UML or at least knowledge of assumptions;', 'knowledge of MS Excel/VBA.'</t>
  </si>
  <si>
    <t>'Career development in a company present on the Polish market for 30 years.', 'Work in an organization employing over 2,000 people. Employees.', 'Career in a company cooperating with over 600 suppliers of pharmaceutical products.', 'Clear terms of remuneration and bonuses.', 'A specific path of professional development and promotion opportunities.'</t>
  </si>
  <si>
    <t>collecting analyzing business requirement handling notification system creating project documentation verification document consistency analysis term optimizing process company cooperation programmer implementation new solution providing support application testing user</t>
  </si>
  <si>
    <t xml:space="preserve"> c:business analyst  ji:4  Int:project support business process  c:financial analyst  ji:1  Int:support  c:system analyst  ji:2  Int:system user  c:data scientist  ji:1  Int:analysis  c:financial controller  ji:0  Int:  c:intern analyst  ji:0  Int:  c:security analyst  ji:0  Int:</t>
  </si>
  <si>
    <t>documentation solution user analysis requirement verification application testing creating document implementation term cooperation consistency analyzing optimizing notification company system providing handling programmer collecting new</t>
  </si>
  <si>
    <t xml:space="preserve">Analityk biznesowo-systemowy </t>
  </si>
  <si>
    <t>['https://www.pracuj.pl/praca/analityk-biznesowo-systemowy-poznan-kolorowa-8,oferta,1002384614']</t>
  </si>
  <si>
    <t>[['https://www.pracuj.pl/praca/analityk-biznesowo-systemowy-poznan-kolorowa-8,oferta,1002384614'], 1, ['technologies-1', ['SQL', 'WEBCON BPS', 'Jira']], ['responsibilities-1', ['tworzenie i samodzielnie rozwijanie procesów biznesowych z wykorzystaniem platformy LOW-CODE', 'utrzymywanie efektywnych relacji z dostawcami zewnętrznymi oraz klientami wewnętrznymi', 'tworzenie dokumentacji systemowej rozwijanych procesów', 'wsparcie użytkowników wewnętrznych', 'realizacja testów manualnych']], ['requirements-1', ['wykształcenie wyższe techniczne lub studenci ostatniego roku studiów', 'znajomość SQL (na poziomie umożliwiającym przeprowadzanie analizy danych)', 'analityczne myślenie i umiejętność rozwiązywania problemów', 'znajomość modelowania procesów, tworzenie przypadków użycia', 'umiejętność koordynacji pracy związanej z tworzeniem, wdrażaniem, modyfikacją i utrzymaniem systemów informatycznych', 'mile widziane doświadczenie w roli analityka biznesowego, systemowego IT', 'WEBCON BPS', 'JIRA', 'GITLAB', 'SSMS', 'XML', 'WebServices']], ['work-organization-1', []], ['development-practices-1', ['dokumentacja', 'testy funkcjonalne', 'testy integracyjne']], ['training-space-1', ['konferencje w Polsce', 'szkolenia wewnątrzfirmowe', 'szkolenia zewnętrzne', 'wsparcie merytoryczne od liderów technologicznych', 'wymiana wiedzy technicznej w firmie']], ['offered-1', ['pracę w jednej z największych grup finansowych w Europie i na świecie', 'dobrą atmosferę w miejscu pracy', 'pracę w środowisku Google Workspace', 'pakiet świadczeń pozapłacowych (m.in. dofinansowanie do prywatnej opieki medycznej i nauki języków obcych, karty sportowe, dostęp do system kafeteryjnego)', 'pracę w modelu hybrydowym', 'umowę B2B']], ['additional-module-2', ['Prześlij nam swoje CV używając przycisku Aplikuj.']]]</t>
  </si>
  <si>
    <t>Business and system analyst</t>
  </si>
  <si>
    <t>'creating and independently developing business processes using the LOW-CODE platform', 'maintaining effective relations with external suppliers and internal clients', 'creating system documentation for developed processes', 'supporting internal users', 'implementation of manual tests'</t>
  </si>
  <si>
    <t>'higher technical education or students of the last year of studies', 'knowledge of SQL (at a level enabling data analysis)', 'analytical thinking and problem solving skills', 'knowledge of process modeling, creating use cases', 'the ability to coordinate work related to creating , implementation, modification and maintenance of IT systems', 'experience as a business and system IT analyst is welcome', 'WEBCON BPS', 'JIRA', 'GITLAB', 'SSMS', 'XML', 'WebServices'</t>
  </si>
  <si>
    <t>'work in one of the largest financial groups in Europe and in the world', 'good atmosphere in the workplace', 'work in the Google Workspace environment', 'a package of non-wage benefits (e.g. co-financing for private medical care and learning foreign languages, sports cards, access to the cafeteria system)', 'work in a hybrid model', 'B2B contract'</t>
  </si>
  <si>
    <t>'SQL', 'WEBCON BPS', 'Exist'</t>
  </si>
  <si>
    <t>'conferences in Poland', 'in-company training', 'external training', 'substantive support from technological leaders', 'exchange of technical knowledge in the company'</t>
  </si>
  <si>
    <t>creating independently developing business process using low code platform maintaining effective relation external supplier internal client system documentation developed supporting user implementation manual test</t>
  </si>
  <si>
    <t xml:space="preserve"> c:business analyst  ji:3  Int:client business process  c:financial analyst  ji:0  Int:  c:system analyst  ji:2  Int:system user  c:data scientist  ji:0  Int:  c:financial controller  ji:0  Int:  c:intern analyst  ji:0  Int:  c:security analyst  ji:0  Int:</t>
  </si>
  <si>
    <t>platform documentation user maintaining effective developing manual supporting creating implementation using test external system low relation internal supplier code independently developed</t>
  </si>
  <si>
    <t>Analityk Biznesowo – Systemowy / Product Owner</t>
  </si>
  <si>
    <t>['https://www.pracuj.pl/praca/analityk-biznesowo-systemowy-product-owner-lodz-obywatelska-128-152,oferta,1002419295']</t>
  </si>
  <si>
    <t>[['https://www.pracuj.pl/praca/analityk-biznesowo-systemowy-product-owner-lodz-obywatelska-128-152,oferta,1002419295'], 1, ['technologies-1', ['SQL', 'PostgreSQL', 'JSON/XML', 'Microsoft Excel', 'Draw.io', 'PgAdmin', 'MySQL', 'AWS', 'GitLab', 'BI Tools', 'Postman', 'REST API', 'Redmine']], ['responsibilities-1', ['Będziesz zbierał i definiował wymagania biznesowe dla naszych produktów;', 'Będziesz działał jako główny przedstawiciel klienta zewnętrznego i wewnętrznego i koordynował merytorycznie realizację prac z zespołem, który tworzy oprogramowanie;', 'Będziesz współtworzył rekomendacje nowych funkcji produktowych i brał udział w tworzeniu mapy drogowej produktu;', 'Będziesz analizował dane, wyciągał wnioski, identyfikował miejsca zmian produktu, ustalał priorytety i zarządzał Product Backlogiem;', 'Będziesz tworzył dokumentację dotyczącą produktu, wymagania, przypadki użycia, historyjki użytkownika, architekturę logiczną funkcji produktowych;', 'Będziesz tworzył słowniki wartości, diagramy procesów;', 'Będziesz współuczestniczył w tworzeniu scenariuszy testów, testował i akceptował oprogramowanie;', 'Będziesz wydawał nowe wersje produktu dla klienta;', 'Będziesz obsługiwał zgłoszenia przychodzące od klienta dotyczące incydentów lub nowych funkcjonalności związanych z produktem.']], ['requirements-1', ['Wykształcenie wyższe, preferowane kierunki ścisłe;', 'Minimum roczne doświadczenie na stanowisku analityka, testera, opiekuna klienta po stronie dostawcy rozwiązań IT, Product Ownera, Application Manager, System Manager;', 'Dobra znajomość baz danych, języka SQL;', 'Dobra znajomość narzędzi tworzenia dokumentacji, np. UML, BPMN, pakiet Office;', 'Kreatywność;', 'Umiejętność rozwiązywania problemów, podejście „Can do”;', 'Zorientowanie na osiągnięcie oczekiwanych rezultatów;', 'Komunikatywność;', 'Umiejętność wyciągania wniosków z działań i adaptacja do zmieniającego się otoczenia;', 'Dobra organizacja pracy własnej;', 'Zorientowanie na jakość i dbałość o szczegóły;', 'Umiejętność posługiwania się językiem angielskim w stopniu komunikatywnym (min. B2).', 'Zainteresowania w jednym z wymienionych obszarów będzie atutem: e-commerce, e-services, product management, automotive, IT;', 'Znajomość zagadnień Big Data, AI, webservices REST API;', 'Doświadczenie w pracy z wykorzystaniem metodyk zwinnych, np. SCRUM;', 'Doświadczenie w pracy w narzędziach typu Redmine, Jira, Gitlab, Trello, Postman.']], ['work-organization-1', []], ['development-practices-1', ['Clean Code', 'code review', 'statyczna analiza kodu', 'wzorce projektowe', 'Continuous Deployment', 'Continuous Integration', 'deployment na poziomie zespołu', 'DevOps', 'wsparcie architekta / lidera technicznego', 'active monitoring', 'dokumentacja', 'zarządzanie długiem technologicznym', 'automatyzacja testów', 'środowiska testowe', 'testy manualne']], ['training-space-1', ['budżet rozwojowy', 'konferencje w Polsce', 'konferencje zagraniczne', 'szkolenia wewnątrzfirmowe', 'szkolenia zewnętrzne', 'wsparcie merytoryczne od liderów technologicznych', 'wymiana wiedzy technicznej w firmie']], ['offered-1', ['Pracę zgodną z filozofią BizDevOps opartą na zwinnie działających zespołach w ramach metodyki Scrum;', 'Pracę w rozwijającym się środowisku biznesowym, dającym okazję do praktycznego wykorzystywania umiejętności;', 'Możliwość wprowadzania nowych pomysłów i rozwiązań;', 'Coroczny budżet szkoleniowy do wykorzystania dla pracowników (szkolenia, kursy, studia);', 'Nowoczesne biuro w dobrej lokalizacji z udogodnieniami dla kierowców i rowerzystów;', 'Elastyczne formy współpracy: umowa o pracę, współpracę B2B;', 'Zadaniowy czas pracy w 8-godzinnym systemie;', 'Bezpłatne lekcje języka angielskiego;', 'Min. 20 dni płatnego urlopu niezależnie od formy współpracy;', 'Darmowe obiady w ramach Sprint Break’a;', 'Samochód służbowy do dyspozycji pracowników;', 'Cykliczne spotkania integracyjne, również wyjazdowe;', 'Codzienne wizyty kilku dostawców z jedzeniem – potocznie nazywanych „Panem Kanapką”;', 'Kawę, herbatę, soki oraz słodycze bez limitu.']], ['additional-module-2', ['Metodologia pracy: Scrum, Agile', 'Główne technologie: SQL, PostgreSQL, REST API, JSON/XML, BI Tools', 'Wykorzystywane narzędzia: Microsoft Excel, Draw.io, Postman, PgAdmin, BI Tools', 'CI/CD: GitLab', 'Baza danych: PostgreSQL, MySQL', 'Infrastruktura serwerowa: Infrastruktura dedykowana, AWS (Amazon Web Services)', 'Code review: GitLab', 'Narzędzie śledzenia zmian: Gitlab', 'Obsługa zgłoszeń, incydentów, uprawnień: Redmine', 'Baza wiedzy: Google Drive', 'System operacyjny: Windows, Linux', 'Dowolność wyboru narzędzi: Tak']]]</t>
  </si>
  <si>
    <t>Business and Systems Analyst / Product Owner</t>
  </si>
  <si>
    <t>'You will collect and define business requirements for our products;', 'You will act as the main representative of external and internal clients and coordinate the substantive implementation of work with the team that creates software;', 'You will co-create recommendations for new product features and participate in creating the map product roadmap;', 'You will analyze data, draw conclusions, identify product change locations, set priorities and manage the Product Backlog;', 'You will create product documentation, requirements, use cases, user stories, logical architecture of product functions;', ' You will create value dictionaries, process diagrams;', 'You will participate in the creation of test scenarios, test and accept the software;', 'You will release new versions of the product for the client;', 'You will handle incoming requests from the client regarding incidents or new functionalities related to product.'</t>
  </si>
  <si>
    <t>'Higher education, exact sciences preferred;', 'Minimum one year of experience as an analyst, tester, account manager on the part of an IT solution provider, Product Owner, Application Manager, System Manager;', 'Good knowledge of databases, SQL language;', 'Good knowledge of documentation creation tools, e.g. UML, BPMN, Office package;', 'Creativity;', 'Problem solving skills, 'Can do' approach;', 'Result orientation;', 'Communication skills;', 'Ability to draw conclusions from actions and adapt to a changing environment;', 'Good organization of own work;', 'Quality oriented and attention to detail;', 'Ability to use English at a communicative level (min. B2).' , 'Interest in one of these areas will be an asset: e-commerce, e-services, product management, automotive, IT;', 'Knowledge of Big Data, AI, webservices REST API;', 'Experience in working with the use of agile methodologies e.g. SCRUM;', 'Experience in working with tools like Redmine, Jira, Gitlab, Trello, Postman.'</t>
  </si>
  <si>
    <t>'Work in accordance with the BizDevOps philosophy based on agile teams working within the Scrum methodology;', 'Work in a developing business environment, giving the opportunity to use skills in practice;', 'Opportunity to introduce new ideas and solutions;', 'Annual training budget for use for employees (training, courses, studies);', 'A modern office in a good location with facilities for drivers and cyclists;', 'Flexible forms of cooperation: employment contract, B2B cooperation;', 'Task working time in 8-hour system;', 'Free English lessons;', 'Min. 20 days of paid leave, regardless of the form of cooperation;', 'Free lunches as part of the Sprint Break;', 'Company car at the disposal of employees;', 'Cyclic integration meetings, also away;', 'Daily visits of several food suppliers - commonly known as "Mr. Sandwich";', 'Coffee, tea, juices and sweets without limits.'</t>
  </si>
  <si>
    <t>'SQL', 'PostgreSQL', 'JSON/XML', 'Microsoft Excel', 'Draw.io', 'PgAdmin', 'MySQL', 'AWS', 'GitLab', 'BI Tools', 'Postman', 'REST API', 'Redmine'</t>
  </si>
  <si>
    <t>'development budget', 'conferences in Poland', 'conferences abroad', 'in-company training', 'external training', 'substantive support from technological leaders', 'exchange of technical knowledge in the company'</t>
  </si>
  <si>
    <t>business system analyst product owner</t>
  </si>
  <si>
    <t xml:space="preserve"> c:business analyst  ji:4  Int:business product owner  c:financial analyst  ji:0  Int:  c:system analyst  ji:1  Int:system  c:data scientist  ji:0  Int:  c:financial controller  ji:0  Int:  c:intern analyst  ji:0  Int:  c:security analyst  ji:0  Int:</t>
  </si>
  <si>
    <t>cos:business analyst  cos:0.908 cos:financial analyst  cos:0.893 cos:system analyst  cos:0.96 cos:data scientist  cos:0.939 cos:financial controller  cos:0.94 cos:intern analyst  cos:0.973 cos:security analyst  cos:0.953</t>
  </si>
  <si>
    <t>collect define business requirement product act main representative external internal client coordinate substantive implementation work team creates software co create recommendation new feature participate creating map roadmap analyze data draw conclusion identify change location set priority manage backlog documentation use case user story logical architecture function value dictionary process diagram creation test scenario accept release version handle incoming request regarding incident functionality related</t>
  </si>
  <si>
    <t xml:space="preserve"> c:business analyst  ji:4  Int:client business product process  c:financial analyst  ji:0  Int:  c:system analyst  ji:1  Int:user  c:data scientist  ji:1  Int:data  c:financial controller  ji:0  Int:  c:intern analyst  ji:0  Int:  c:security analyst  ji:0  Int:</t>
  </si>
  <si>
    <t>incoming scenario user data requirement draw identify function create case functionality define creating backlog implementation work team value representative creates location priority incident roadmap map substantive new logical documentation conclusion co use collect act coordinate feature analyze dictionary creation version request main manage story handle regarding accept test external set internal change recommendation related software participate architecture release diagram</t>
  </si>
  <si>
    <t>['https://www.pracuj.pl/praca/analityk-biznesowo-systemowy-product-owner-lodz-obywatelska-128-152,oferta,1002490235']</t>
  </si>
  <si>
    <t>[['https://www.pracuj.pl/praca/analityk-biznesowo-systemowy-product-owner-lodz-obywatelska-128-152,oferta,1002490235'], 1, ['technologies-1', ['SQL', 'PostgreSQL', 'JSON/XML', 'Microsoft Excel', 'Draw.io', 'PgAdmin', 'MySQL', 'AWS', 'GitLab', 'BI Tools', 'Postman', 'REST API', 'Redmine']], ['responsibilities-1', ['Będziesz zbierał i definiował wymagania biznesowe dla naszych produktów;', 'Będziesz działał jako główny przedstawiciel klienta zewnętrznego i wewnętrznego i koordynował merytorycznie realizację prac z zespołem, który tworzy oprogramowanie;', 'Będziesz współtworzył rekomendacje nowych funkcji produktowych i brał udział w tworzeniu mapy drogowej produktu;', 'Będziesz analizował dane, wyciągał wnioski, identyfikował miejsca zmian produktu, ustalał priorytety i zarządzał Product Backlogiem;', 'Będziesz tworzył dokumentację dotyczącą produktu, wymagania, przypadki użycia, historyjki użytkownika, architekturę logiczną funkcji produktowych;', 'Będziesz tworzył słowniki wartości, diagramy procesów;', 'Będziesz współuczestniczył w tworzeniu scenariuszy testów, testował i akceptował oprogramowanie;', 'Będziesz wydawał nowe wersje produktu dla klienta;', 'Będziesz obsługiwał zgłoszenia przychodzące od klienta dotyczące incydentów lub nowych funkcjonalności związanych z produktem.']], ['requirements-1', ['Wykształcenie wyższe, preferowane kierunki ścisłe;', 'Minimum roczne doświadczenie na stanowisku analityka, testera, opiekuna klienta po stronie dostawcy rozwiązań IT, Product Ownera, Application Manager, System Manager;', 'Dobra znajomość baz danych, języka SQL;', 'Dobra znajomość narzędzi tworzenia dokumentacji, np. UML, BPMN, pakiet Office;', 'Kreatywność;', 'Umiejętność rozwiązywania problemów, podejście „Can do”;', 'Zorientowanie na osiągnięcie oczekiwanych rezultatów;', 'Komunikatywność;', 'Umiejętność wyciągania wniosków z działań i adaptacja do zmieniającego się otoczenia;', 'Dobra organizacja pracy własnej;', 'Zorientowanie na jakość i dbałość o szczegóły;', 'Umiejętność posługiwania się językiem angielskim w stopniu komunikatywnym (min. B2).', 'Zainteresowania w jednym z wymienionych obszarów będzie atutem: e-commerce, e-services, product management, automotive, IT;', 'Znajomość zagadnień Big Data, AI, webservices REST API;', 'Doświadczenie w pracy z wykorzystaniem metodyk zwinnych, np. SCRUM;', 'Doświadczenie w pracy w narzędziach typu Redmine, Jira, Gitlab, Trello, Postman.']], ['work-organization-1', []], ['development-practices-1', ['Clean Code', 'code review', 'statyczna analiza kodu', 'wzorce projektowe', 'Continuous Deployment', 'Continuous Integration', 'deployment na poziomie zespołu', 'DevOps', 'wsparcie architekta / lidera technicznego', 'active monitoring', 'dokumentacja', 'zarządzanie długiem technologicznym', 'automatyzacja testów', 'środowiska testowe', 'testy manualne']], ['training-space-1', ['budżet rozwojowy', 'konferencje w Polsce', 'konferencje zagraniczne', 'szkolenia wewnątrzfirmowe', 'szkolenia zewnętrzne', 'wsparcie merytoryczne od liderów technologicznych', 'wymiana wiedzy technicznej w firmie']], ['offered-1', ['Pracę zgodną z filozofią BizDevOps opartą na zwinnie działających zespołach w ramach metodyki Scrum;', 'Pracę w rozwijającym się środowisku biznesowym, dającym okazję do praktycznego wykorzystywania umiejętności;', 'Możliwość wprowadzania nowych pomysłów i rozwiązań;', 'Coroczny budżet szkoleniowy do wykorzystania dla pracowników (szkolenia, kursy, studia);', 'Nowoczesne biuro w dobrej lokalizacji z udogodnieniami dla kierowców i rowerzystów;', 'Elastyczne formy współpracy: umowa o pracę, współpracę B2B;', 'Zadaniowy czas pracy w 8-godzinnym systemie;', 'Bezpłatne lekcje języka angielskiego;', 'Min. 20 dni płatnego urlopu niezależnie od formy współpracy;', 'Darmowe obiady w ramach Sprint Break’a;', 'Samochód służbowy do dyspozycji pracowników;', 'Cykliczne spotkania integracyjne, również wyjazdowe;', 'Codzienne wizyty kilku dostawców z jedzeniem – potocznie nazywanych „Panem Kanapką”;', 'Kawę, herbatę, soki oraz słodycze bez limitu.']], ['additional-module-2', ['Metodologia pracy: Scrum, Agile', 'Główne technologie: SQL, PostgreSQL, REST API, JSON/XML, BI Tools', 'Wykorzystywane narzędzia: Microsoft Excel, Draw.io, Postman, PgAdmin, BI Tools', 'CI/CD: GitLab', 'Baza danych: PostgreSQL, MySQL', 'Infrastruktura serwerowa: Infrastruktura dedykowana, AWS (Amazon Web Services)', 'Code review: GitLab', 'Narzędzie śledzenia zmian: Gitlab', 'Obsługa zgłoszeń, incydentów, uprawnień: Redmine', 'Baza wiedzy: Google Drive', 'System operacyjny: Windows, Linux', 'Dowolność wyboru narzędzi: Tak']]]</t>
  </si>
  <si>
    <t>['https://www.pracuj.pl/praca/analityk-biznesowo-systemowy-raszyn-pow-pruszkowski-konstantego-ildefonsa-galczynskiego-2a,oferta,1002364985']</t>
  </si>
  <si>
    <t>[['https://www.pracuj.pl/praca/analityk-biznesowo-systemowy-raszyn-pow-pruszkowski-konstantego-ildefonsa-galczynskiego-2a,oferta,1002364985'], 1, ['technologies-1', ['SQL', 'UML', 'SCRUM', 'Agile']], ['responsibilities-1', ['Zbieranie i analiza wymagań biznesowych', 'Przygotowywanie propozycji rozwiązań z zakresu architektury biznesowej na podstawie dokonanej analizy', 'Codzienna współpraca z użytkownikami i developerami, w celu zrozumienia wymagań i uzgadniania nowych rozwiązań', 'Tworzenie specyfikacji funkcjonalnych, odpowiedzialność za spójność dokumentacji systemowej', 'Opracowywanie studiów wykonalności dla nowych rozwiązań informatycznych i zmian istniejących systemów', 'Dokumentowanie wymagań, potrzeb oraz problemów', 'Szacowanie pracochłonności analizy i definiowanie celów, zakresów, produktów i zadań analizy biznesowej', 'Uzgadnianie wymagań funkcjonalnych i niefunkcjonalnych systemu', 'Skuteczna prezentacja informacji menedżerom i pracownikom technicznym', 'Koordynowanie terminowego dostarczania wymagań w całym cyklu trwania projektu', 'Wsparcie w procesach testowania oraz odbioru oprogramowania', 'Dbanie o zachowanie spójności wymagań definiowanych dla różnych systemów w ramach projektu', 'Udział w procesie wdrożenia, testowania oraz odbiorze oprogramowania, współtworzeniu lub odbiorze scenariuszy testowych i dokumentacji']], ['requirements-1', ['Bardzo dobra znajomość SQL', 'Świetne umiejętności komunikacyjne (zarówno przy współpracy z działami biznesowymi, jak i developerami)', 'Znajomość UML', 'Umiejętność tworzenia analizy wymagań w sposób zrozumiały dla użytkowników (User Stories)', 'Samodzielność w działaniu', 'Szybkie przyswajanie wiedzy', 'Doświadczenie w pracy w modelu Agile, najlepiej w roli Scrum Mastera', 'Rozumienie dokumentacji REST API (Swagger)', 'Dobra organizacji w modelu pracy zdalnej']], ['offered-1', ['Pracę w kreatywnym i zgranym zespole', 'Stanowisko w dynamicznie rozwijającej się organizacji z czołową pozycją na rynku', 'Możliwość wniesienia realnego wkładu w rozwój firmy', 'Elastyczność w wyborze formy zatrudnienia', 'Atrakcyjny system wynagradzania', 'Dostęp do pakietu benefitów pracowniczych']], ['additional-module-1', ['Osoby zainteresowane aplikowaniem prosimy o przesłanie CV za pomocą przycisku Aplikuj.', '', 'Uprzejmie informujemy, że skontaktujemy się tylko z wybranymi kandydatami.']]]</t>
  </si>
  <si>
    <t>'Collecting and analyzing business requirements', 'Preparing proposals for solutions in the field of business architecture based on the analysis', 'Daily cooperation with users and developers in order to understand the requirements and agree on new solutions', 'Creating functional specifications, responsibility for the consistency of system documentation ', 'Development of feasibility studies for new IT solutions and changes to existing systems', 'Documenting requirements, needs and problems', 'Estimation of analysis effort and defining goals, scopes, products and tasks of business analysis', 'Agreeing on functional and non-functional system requirements' , 'Effective presentation of information to managers and technical staff', 'Coordinating the timely delivery of requirements throughout the project life cycle', 'Support in the testing and acceptance processes of the software', 'Ensuring consistency of requirements defined for various systems within the project', 'Participation in the process of implementation, testing and acceptance of software, co-creation or acceptance of test scenarios and documentation'</t>
  </si>
  <si>
    <t>'Very good knowledge of SQL', 'Excellent communication skills (both in cooperation with business departments and developers)', 'Knowledge of UML', 'Ability to create requirements analysis in a way understandable for users (User Stories)', 'Independence in action ', 'Fast learning', 'Experience in working in the Agile model, preferably as a Scrum Master', 'Understanding REST API documentation (Swagger)', 'Good organization in the remote work model'</t>
  </si>
  <si>
    <t>'Work in a creative and harmonious team', 'Position in a dynamically developing organization with a leading position on the market', 'Possibility to make a real contribution to the development of the company', 'Flexibility in choosing the form of employment', 'Attractive remuneration system', 'Access to employee benefits package</t>
  </si>
  <si>
    <t>'SQL', 'UML', 'SCRUM', 'Agile'</t>
  </si>
  <si>
    <t>collecting analyzing business requirement preparing proposal solution field architecture based analysis daily cooperation user developer order understand agree new creating functional specification responsibility consistency system documentation development feasibility study it change existing documenting need problem estimation effort defining goal scope product task agreeing non effective presentation information manager technical staff coordinating timely delivery throughout project life cycle support testing acceptance process software ensuring defined various within participation implementation co creation test scenario</t>
  </si>
  <si>
    <t xml:space="preserve"> c:business analyst  ji:6  Int:project product support process manager business  c:financial analyst  ji:1  Int:support  c:system analyst  ji:3  Int:it system user  c:data scientist  ji:2  Int:developer analysis  c:financial controller  ji:0  Int:  c:intern analyst  ji:0  Int:  c:security analyst  ji:0  Int:</t>
  </si>
  <si>
    <t>analysis creating implementation information effort consistency analyzing participation field feasibility timely acceptance scope life need development documentation co effective non presentation goal creation study delivery cooperation understand staff system various daily cycle documenting scenario user functional requirement order agreeing agree ensuring specification responsibility technical new defined proposal solution task within it testing based existing throughout problem developer coordinating test preparing change estimation software defining architecture collecting</t>
  </si>
  <si>
    <t>Analityk biznesowo - systemowy (ubezpieczenia)</t>
  </si>
  <si>
    <t>['https://www.pracuj.pl/praca/analityk-biznesowo-systemowy-ubezpieczenia-warszawa-rondo-onz-1,oferta,1002381026']</t>
  </si>
  <si>
    <t>[['https://www.pracuj.pl/praca/analityk-biznesowo-systemowy-ubezpieczenia-warszawa-rondo-onz-1,oferta,1002381026'], 1, ['responsibilities-1', ['Aktywna współpraca z przedstawicielami jednostek biznesowych, aby zidentyfikować i doprecyzować potrzebę biznesową', 'Analiza potrzeb biznesowych – taktycznych i operacyjnych w ramach projektów, w zakresie rozwoju i wdrażania nowych rozwiązań IT w obszarze usług finansowych', 'Translacja potrzeb biznesowych na wymagania funkcjonalne, opracowanie specyfikacji funkcjonalnej', 'Modelowanie i optymalizacja procesów biznesowych, również w odniesieniu do architektury biznesowej przedsiębiorstwa (przy wykorzystaniu korporacyjnych narzędzi do zarządzania architekturą)', 'Przygotowywanie przypadków użycia, scenariuszy testowych oraz wsparcie testów UAT', 'Współpraca z zespołem projektowym (m.in. PM, IT PM) oraz partnerami biznesowymi i dostawcami zewnętrznymi (IT)']], ['requirements-1', ['Posiadasz co najmniej 3-letnie doświadczenia na podobnym stanowisku, najlepiej w obszarze sprzedaży, wdrażania nowych produktów, marketingu, usług finansowych (ubezpieczenia)', 'Posiadasz doświadczenie w analizie biznesowej, przygotowaniu wymagań funkcjonalnych do systemów informatycznych oraz modelowaniu i optymalizacji procesów biznesowych', 'Modelujesz procesy', 'Umiesz korzystać z narzędzia Enterprise Architect', 'Mile widziane zrozumienie aspektów / wymagań technicznych do systemów IT', 'Mile widziana znajomość platformy Varyon', 'Znasz architekturę informatycznych systemów finansowych', 'Dobrze znasz język angielski (część projektów będziesz prowadzić w tym języku)', 'Twoim dodatkowym atutem będzie doświadczenie z zakresu User Experience']],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W naszym zespole wspieramy właścicieli biznesowych w zbudowaniu całościowej wizji ich rozwiązania: pro-klienckiej, spójnej, efektywnej. Szukamy innowacji, okazji do poprawienia biznesu, możliwości automatyzacji oraz innych szans, aby procesy były coraz lepsze. Proponujemy opcje, oceniamy i opracowujemy pomysły innych. Wspieramy poszukiwania partnerów technologicznych oraz uzgadnianie optymalnego modelu współpracy. Identyfikujemy szanse łączenia projektów i rozwiązań, aby zarówno architektura rozwiązania jak i przedsiębiorstwa były efektywne. Czerpiemy z różnorodności: projektowej, kompetencyjnej i pracowników.']]]</t>
  </si>
  <si>
    <t>Business and system analyst (insurance)</t>
  </si>
  <si>
    <t>'Active cooperation with representatives of business units to identify and specify the business need', 'Analysis of business needs - tactical and operational within projects, in the field of development and implementation of new IT solutions in the area of ​​financial services', 'Translation of business needs into functional requirements, development of a functional specification', 'Modelling and optimization of business processes, also in relation to the enterprise's business architecture (using corporate architecture management tools)', 'Preparation of use cases, test scenarios and support for UAT tests', 'Cooperation with the project team (including PM, IT PM) and business partners and external suppliers (IT)'</t>
  </si>
  <si>
    <t>'You have at least 3 years of experience in a similar position, preferably in the area of ​​sales, implementation of new products, marketing, financial services (insurance)', 'You have experience in business analysis, preparation of functional requirements for IT systems as well as modeling and optimization of business processes' , 'You model processes', 'You can use the Enterprise Architect tool', 'Understanding aspects / technical requirements for IT systems are welcome', 'Knowledge of the Varyon platform is welcome', 'You know the architecture of IT financial systems', 'You speak English well ( you will run some projects in this language)', 'User Experience experience will be your advantage'</t>
  </si>
  <si>
    <t>'employment contract', 'hybrid working model (3 days from the office a week) and a very good office location (Rondo ONZ 1)', 'medical package (full specialist package with dentistry)', 'Health Academy', 'multi-cafeteria - everyone will find something for themselves ☺', 'lunch card', 'life insurance', 'Employee Pension Programme', 'company products and services at a special price', 'interesting training', 'financing of studies', 'online language classes ( English German)'</t>
  </si>
  <si>
    <t>business system analyst insurance</t>
  </si>
  <si>
    <t xml:space="preserve"> c:business analyst  ji:2  Int:business  c:financial analyst  ji:1  Int:insurance  c:system analyst  ji:1  Int:system  c:data scientist  ji:0  Int:  c:financial controller  ji:0  Int:  c:intern analyst  ji:0  Int:  c:security analyst  ji:0  Int:</t>
  </si>
  <si>
    <t>cos:business analyst  cos:0.889 cos:financial analyst  cos:0.901 cos:system analyst  cos:0.944 cos:data scientist  cos:0.931 cos:financial controller  cos:0.936 cos:intern analyst  cos:0.97 cos:security analyst  cos:0.952</t>
  </si>
  <si>
    <t>insurance system analyst</t>
  </si>
  <si>
    <t>active cooperation representative business unit identify specify need analysis tactical operational within project field development implementation new it solution area financial service translation functional requirement specification modelling optimization process also relation enterprise architecture using corporate management tool preparation use case test scenario support uat team including pm partner external supplier</t>
  </si>
  <si>
    <t xml:space="preserve"> c:business analyst  ji:7  Int:project management support corporate service process business  c:financial analyst  ji:3  Int:support financial management  c:system analyst  ji:1  Int:it  c:data scientist  ji:1  Int:analysis  c:financial controller  ji:1  Int:financial  c:intern analyst  ji:0  Int:  c:security analyst  ji:0  Int:</t>
  </si>
  <si>
    <t>scenario analysis functional identify requirement case tool tactical modelling implementation team field active representative specify enterprise area specification relation financial unit optimization need translation new development solution use within it partner pm uat cooperation using test external including supplier preparation architecture also operational</t>
  </si>
  <si>
    <t>['https://www.pracuj.pl/praca/analityk-biznesowo-systemowy-ubezpieczenia-warszawa-rondo-onz-1,oferta,1002450929']</t>
  </si>
  <si>
    <t>[['https://www.pracuj.pl/praca/analityk-biznesowo-systemowy-ubezpieczenia-warszawa-rondo-onz-1,oferta,1002450929'], 1, ['responsibilities-1', ['Aktywna współpraca z przedstawicielami jednostek biznesowych, aby zidentyfikować i doprecyzować potrzebę biznesową', 'Analiza potrzeb biznesowych – taktycznych i operacyjnych w ramach projektów, w zakresie rozwoju i wdrażania nowych rozwiązań IT w obszarze usług finansowych', 'Translacja potrzeb biznesowych na wymagania funkcjonalne, opracowanie specyfikacji funkcjonalnej', 'Modelowanie i optymalizacja procesów biznesowych, również w odniesieniu do architektury biznesowej przedsiębiorstwa (przy wykorzystaniu korporacyjnych narzędzi do zarządzania architekturą)', 'Przygotowywanie przypadków użycia, scenariuszy testowych oraz wsparcie testów UAT', 'Współpraca z zespołem projektowym (m.in. PM, IT PM) oraz partnerami biznesowymi i dostawcami zewnętrznymi (IT)']], ['requirements-1', ['Posiadasz co najmniej 3-letnie doświadczenia na podobnym stanowisku, najlepiej w obszarze sprzedaży, wdrażania nowych produktów, marketingu, usług finansowych (ubezpieczenia)', 'Posiadasz doświadczenie w analizie biznesowej, przygotowaniu wymagań funkcjonalnych do systemów informatycznych oraz modelowaniu i optymalizacji procesów biznesowych', 'Modelujesz procesy', 'Umiesz korzystać z narzędzia Enterprise Architect', 'Mile widziane zrozumienie aspektów / wymagań technicznych do systemów IT', 'Mile widziana znajomość platformy Varyon', 'Znasz architekturę informatycznych systemów finansowych', 'Dobrze znasz język angielski (część projektów będziesz prowadzić w tym języku)', 'Twoim dodatkowym atutem będzie doświadczenie z zakresu User Experience']],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W naszym zespole wspieramy właścicieli biznesowych w zbudowaniu całościowej wizji ich rozwiązania: pro-klienckiej, spójnej, efektywnej. Szukamy innowacji, okazji do poprawienia biznesu, możliwości automatyzacji oraz innych szans, aby procesy były coraz lepsze. Proponujemy opcje, oceniamy i opracowujemy pomysły innych. Wspieramy poszukiwania partnerów technologicznych oraz uzgadnianie optymalnego modelu współpracy. Identyfikujemy szanse łączenia projektów i rozwiązań, aby zarówno architektura rozwiązania jak i przedsiębiorstwa były efektywne. Czerpiemy z różnorodności: projektowej, kompetencyjnej i pracowników.']]]</t>
  </si>
  <si>
    <t>Analityk biznesowo-systemowy</t>
  </si>
  <si>
    <t>['https://www.pracuj.pl/praca/analityk-biznesowo-systemowy-warszawa,oferta,1002426531']</t>
  </si>
  <si>
    <t>[['https://www.pracuj.pl/praca/analityk-biznesowo-systemowy-warszawa,oferta,1002426531'], 1, ['technologies-1', ['BPMN', 'Enterprise Architect', 'Confluence', 'Jira', 'SQL']], ['responsibilities-1', ['zbieranie i analiza wymagań funkcjonalnych i niefunkcjonalnych', 'projektowanie rozwiązań i nadzorowanie procesu wdrażania zgodnie z wymaganiami biznesowymi', 'przygotowanie, archiwizowanie i aktualizowanie dokumentacji projektowej', 'wsparcie analityczne na etapach projektowania, programowania, testowania oraz wdrożeń nowych lub zmodyfikowanych systemów informatycznych', 'modelowanie rozwiązań uwzględniając aspekty integracji z innymi systemami', 'udział w procesach migracyjnych systemów']], ['requirements-1', ['doświadczenie w projektowaniu rozwiązań / systemów', 'umiejętność modelowania procesów z wykorzystaniem UML', 'doświadczenie w przekładaniu wymagań biznesowych na zadania do realizacji przez zespół developerów', 'umiejętność modelowania komunikacji pomiędzy systemami', 'doświadczenie przy migracji danych z różnych systemów', 'umiejętność modelowania struktury danych', 'doświadczenie w projektowaniu GUI', 'praktyczna znajomoścć BPMN, Enterprise Architect / Confluence /Jira', 'doświadczenie w analizie istniejących i w projektowaniu nowych interfejsów', 'umiejętność pracy z rozproszonym Klientem', 'doświadczenie w obszarze bankowości', 'znajomość relacyjnych baz danych, tworzenia zapytań w języku SQL']], ['work-organization-1', []], ['offered-1', ['stabilne zatrudnienie w oparciu o kontrakt B2B', 'służbowy laptop i monitor', 'dofinansowanie prywatnej opieki medycznej', 'sportową kartę Multisport', 'nauka języka angielskiego', 'omawianie postępów i rozwoju co pół roku', 'opcja "ławki", jeśli kończy się projekt, nie rezygnujemy ze współpracy', 'transparentna komunikacja z pracownikami', 'możliwość zaangażowania się w rozwój organizacji', 'chętnie dzielimy się wiedzą - dołącz do Akademii Eyzee!', 'mocny kompetencyjnie zespół składający się w większości z seniorów', 'praca z narzędziami JIRA, Confluence, BitBucket', 'dbamy o integracje i organizujemy różne akcje motywacyjne :)']]]</t>
  </si>
  <si>
    <t>'collecting and analyzing functional and non-functional requirements', 'designing solutions and supervising the implementation process in accordance with business requirements', 'preparation, archiving and updating project documentation', 'analytical support at the stages of design, programming, testing and implementation of new or modified IT systems ', 'solution modeling taking into account aspects of integration with other systems', 'participation in system migration processes'</t>
  </si>
  <si>
    <t>'experience in designing solutions / systems', 'the ability to model processes using UML', 'experience in translating business requirements into tasks to be implemented by a team of developers', 'the ability to model communication between systems', 'experience with data migration from different systems' , 'data structure modeling skills', 'experience in GUI design', 'practical knowledge of BPMN, Enterprise Architect / Confluence /Jira', 'experience in analyzing existing and designing new interfaces', 'ability to work with a distributed client', 'experience in in the area of ​​banking', 'knowledge of relational databases, creating queries in SQL'</t>
  </si>
  <si>
    <t>'stable employment based on a B2B contract', 'company laptop and monitor', 'co-financing of private medical care', 'Multisport sports card', 'learning English', 'discussing progress and development every six months', 'bench option' "if the project ends, we do not give up cooperation', 'transparent communication with employees', 'opportunity to engage in the development of the organization', 'we are happy to share knowledge - join the Eyzee Academy!', 'a strong competence team consisting mostly of from seniors', 'work with JIRA, Confluence, BitBucket', 'we take care of integrations and organize various motivational campaigns :)'</t>
  </si>
  <si>
    <t>'BPMN', 'Enterprise Architect', 'Confluence', 'Jira', 'SQL'</t>
  </si>
  <si>
    <t>collecting analyzing functional non requirement designing solution supervising implementation process accordance business preparation archiving updating project documentation analytical support stage design programming testing new modified it system modeling taking account aspect integration participation migration</t>
  </si>
  <si>
    <t xml:space="preserve"> c:business analyst  ji:4  Int:project support business process  c:financial analyst  ji:2  Int:support account  c:system analyst  ji:2  Int:it system  c:data scientist  ji:1  Int:analytical  c:financial controller  ji:0  Int:  c:intern analyst  ji:0  Int:  c:security analyst  ji:0  Int:</t>
  </si>
  <si>
    <t>functional requirement aspect stage analytical implementation integration analyzing participation programming supervising migration accordance modeling designing taking new solution documentation non it testing updating design archiving system account preparation collecting modified</t>
  </si>
  <si>
    <t>['https://www.pracuj.pl/praca/analityk-biznesowo-systemowy-warszawa,oferta,1002464385']</t>
  </si>
  <si>
    <t>[['https://www.pracuj.pl/praca/analityk-biznesowo-systemowy-warszawa,oferta,1002464385'], 1, ['technologies-1', ['SQL', 'Enterprise Architect', 'UML']], ['responsibilities-1', ['Analiza systemów informatycznych i modelowanie procesów biznesowych', 'Umiejętność pracy w systemach wielowarstwowych', "Używanie modeli danych, mockup'ów, tworzenia przypadków użycia", 'Korzystanie z narzędzia Enterprise architect, UML i BPMN', 'Komunikacja z zespołem i klientem']], ['requirements-1', ['Licencjat (wykształcenie w zakresie nauk ścisłych, technologii, matematyki lub inżynierii)', 'min. 2-3 lata udokumentowanego doświadczenia jako analityk biznesowy IT', 'Znajomość metod analizy biznesowej', 'Znajomość narzędzia Enterprise Architect', 'Doświadczenie w pozyskiwaniu, analizie i zarządzaniu wymaganiami oraz definiowaniu specyfikacji systemowych', 'Doświadczenie w tworzeniu analiz systemowych z wykorzystaniem notacji UML', 'Doświadczenie w projektowaniu interfejsów webowych, prototypów i przepływu aplikacji', 'Umiejętność przygotowywania analiz systemowych (m.in. umiejętność tworzenia przypadków użycia, makiet, modeli danych)', 'Praktyczna wiedza z zakresu analizy danych i modelowania procesów biznesowych', 'Znajomość SQL', 'Doświadczenie w pracy jako BA na aplikacjach zorientowanych na klient', 'Wcześniejsze doświadczenie w sektorze publicznym', 'Znajomość IFPOG', 'Doświadczenie w definiowaniu specyfikacji funkcjonalnych aplikacji mobilnych lub wymagań technicznych']], ['work-organization-1', []], ['offered-1', ['oferujemy zatrudnienie w stabilnym zespole', 'możliwość udziału w projektach międzynarodowych', 'projekty z możliwością rozwoju w nowoczesnych technologiach', 'Multisport i ubezpieczenie na życie', 'możliwość pracy zdalnej z wyposażeniem domowego biura lub pracy hybrydowej w jednym z naszych nowoczesnych biur', 'dostęp do platformy do nauki języków obcych', 'możliwość zaangażowania w akcje społeczne i charytatywne', 'kursy i certyfikowane szkolenia w zakresie nowoczesnych technologii', 'wsparcie dla pracowników i ich rodzin w trudnych sytuacjach życiowych', 'możliwość uczestniczenia w wyjazdach i integracjach firmowych']]]</t>
  </si>
  <si>
    <t>'Analysis of IT systems and modeling of business processes', 'Ability to work in multi-layer systems', 'Using data models, mockups, creating use cases', 'Using Enterprise architect, UML and BPMN tools', 'Communication with the team and the client '</t>
  </si>
  <si>
    <t>'Bachelor's degree (science, technology, mathematics or engineering)', 'min. 2-3 years of documented experience as an IT business analyst', 'Knowledge of business analysis methods', 'Knowledge of the Enterprise Architect tool', 'Experience in obtaining, analyzing and managing requirements and defining system specifications', 'Experience in creating system analyzes using the notation UML', 'Experience in designing web interfaces, prototypes and application flow', 'Ability to prepare system analyzes (including the ability to create use cases, wireframes, data models)', 'Practical knowledge of data analysis and business process modeling' , 'Knowledge of SQL', 'Experience working as a BA on customer-oriented applications', 'Previous experience in the public sector', 'Knowledge of IFPOG', 'Experience in defining functional specifications of mobile applications or technical requirements'</t>
  </si>
  <si>
    <t>'we offer employment in a stable team', 'possibility to participate in international projects', 'projects with the possibility of development in modern technologies', 'Multisport and life insurance', 'possibility of remote work with home office equipment or hybrid work in one of our modern offices', 'access to a foreign language learning platform', 'opportunity to engage in social and charity campaigns', 'courses and certified training in modern technologies', 'support for employees and their families in difficult life situations', 'opportunity to participate in trips and company integrations'</t>
  </si>
  <si>
    <t>'SQL', 'Enterprise Architect', 'UML'</t>
  </si>
  <si>
    <t>analysis it system modeling business process ability work multi layer using data model mockups creating use case enterprise architect uml bpmn tool communication team client</t>
  </si>
  <si>
    <t xml:space="preserve"> c:business analyst  ji:3  Int:client business process  c:financial analyst  ji:0  Int:  c:system analyst  ji:2  Int:it system  c:data scientist  ji:3  Int:data analysis  c:financial controller  ji:0  Int:  c:intern analyst  ji:0  Int:  c:security analyst  ji:0  Int:</t>
  </si>
  <si>
    <t>ability data analysis use layer it architect model mockups case tool communication creating bpmn work team using enterprise system multi modeling uml</t>
  </si>
  <si>
    <t>Analityk Biznesowo – Systemowy</t>
  </si>
  <si>
    <t>['https://www.pracuj.pl/praca/analityk-biznesowo-systemowy-warszawa,oferta,1002498320']</t>
  </si>
  <si>
    <t>[['https://www.pracuj.pl/praca/analityk-biznesowo-systemowy-warszawa,oferta,1002498320'], 1, ['technologies-1', ['Jira', 'Confluence', 'SQL', 'SAP']], ['responsibilities-1', ['Udział w ekscytujących i rozwojowych projektach, które zmieniają naszą organizację;', 'Będziesz członkiem zespołu wytwórczego który dostarcza rozwiązania dla obszaru Prowizji;', 'Analiza wymagań biznesowych oraz przekładanie ich na specyfikację funkcjonalną i techniczną;', 'Prowadzenie konsultacji z ekspertami dziedzinowymi z obszarów biznesowych oraz IT;', 'Modelowanie procesów biznesowych i systemowych oraz tworzenie dokumentacji;', 'Współpraca z Programistami, Testerami, Administratorami w celu zapewnienia najwyższej jakości wdrażanych rozwiązań;', 'Konfigurowanie reguł prowizyjnych w systemie CallidusCloud;', 'Angażowanie się w procesy usprawniające prace zespołu oraz całej organizacji.']], ['requirements-1', ['Posiadasz co najmniej 4 letnie doświadczenie w roli Analityka Systemowego (mile widziana branża finansowa);', 'Dobrze komunikujesz się z interesariuszami strony biznesowej;', 'Posiadasz umiejętność zbierania wymagań użytkowników, tworzenia specyfikacji funkcjonalnych i systemowych;', 'Posiadasz doświadczenia w integracji pomiędzy różnymi systemami;', 'Używasz narzędzi:, Jira, Confluence, pakiet office;', 'Posiadasz doświadczenie w prowadzeniu warsztatów, wywiadów, spotkań projektowych;', 'Odnajdujesz się w architekturze złożonej z wielu różnych aplikacji;', 'Biegle posługujesz się językiem zapytań SQL – to dla nas kluczowa umiejętność dlatego będziemy ją weryfikować u kandydatów w trakcie rekrutacji :);', 'Myślisz analitycznie, jesteś dokładny i lubisz się uczyć;', 'Jesteś proaktywny i nastawiony na cel;', 'Umiesz pracować zespołowo i jesteś samodzielny.', 'Znajomość SAP Commissions (TrueComp), PowerBI;', 'Doświadczenie w pracy z prowizjami;', 'Doświadczenia w konfiguracji aplikacji „pudełkowych” wdrażanych w modelu SaaS.']],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grupowego,',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t>
  </si>
  <si>
    <t>'Participation in exciting and development projects that change our organization;', 'You will be a member of the development team that provides solutions for the Commission area;', 'Analysis of business requirements and translating them into functional and technical specifications;', 'Consulting with domain experts from business and IT areas;', 'Modelling business and system processes and creating documentation;', 'Cooperation with Programmers, Testers, Administrators to ensure the highest quality of implemented solutions;', 'Configuring commission rules in the CallidusCloud system;', 'Engaging into processes that streamline the work of the team and the entire organization.'</t>
  </si>
  <si>
    <t>'You have at least 4 years of experience as a System Analyst (financial industry is welcome);', 'You communicate well with stakeholders of the business side;', 'You have the ability to collect user requirements, create functional and system specifications;', 'You have experience in integration between different systems;', 'You use tools: Jira, Confluence, office package;', 'You have experience in conducting workshops, interviews, project meetings;', 'You find yourself in an architecture composed of many different applications;' you speak the language of SQL queries - this is a key skill for us, that's why we will verify it in candidates during recruitment :);', 'You think analytically, you are thorough and you like to learn;', 'You are proactive and goal-oriented;', 'You can work in a team and you are independent.', 'Knowledge of SAP Commissions (TrueComp), PowerBI;', 'Experience in working with commissions;', 'Experience in configuring "boxed" applications implemented in the SaaS model.'</t>
  </si>
  <si>
    <t>'With us you will work in a task-based working time (flexible),', 'We work in hybrid mode, and our newly renovated and modern office is located in the green Powiśle,', 'We will provide preventive health care and secure the future! You can use Medicover, Multisport, group insurance,', 'You will get access to the Motivizer platform, where you will be able to choose the best benefits and discounts for you,', 'Ask Henry will be your personal assistant. You will receive support, among others, in: shopping, returning the product, finding and booking a flight or trip, dealing with personal matters and many other activities 😊', 'We have an additional two weeks of paid paternity leave for new dads,', 'For you we will lower the prices of products from Dell and Samsung,', 'Do you train? You take care of yourself? that's a good thing, you can join the sports section,', 'Would you like to cycle to work? Well-prepared infrastructure for cyclists is waiting for you,', 'We focus on development, so you will have access to training, webinars, webcasts.'</t>
  </si>
  <si>
    <t>'Jira', 'Confluence', 'SQL', 'SAP'</t>
  </si>
  <si>
    <t>participation exciting development project change organization member team provides solution commission area analysis business requirement translating functional technical specification consulting domain expert it modelling system process creating documentation cooperation programmer tester administrator ensure highest quality implemented configuring rule calliduscloud engaging streamline work entire</t>
  </si>
  <si>
    <t xml:space="preserve"> c:business analyst  ji:4  Int:project business expert process  c:financial analyst  ji:0  Int:  c:system analyst  ji:4  Int:administrator system tester it  c:data scientist  ji:1  Int:analysis  c:financial controller  ji:0  Int:  c:intern analyst  ji:0  Int:  c:security analyst  ji:0  Int:</t>
  </si>
  <si>
    <t>analysis functional requirement consulting implemented administrator modelling creating work translating team participation configuring entire area specification exciting organization rule domain technical development solution commission documentation provides highest calliduscloud it tester quality engaging streamline cooperation member ensure system change programmer</t>
  </si>
  <si>
    <t>['https://www.pracuj.pl/praca/analityk-biznesowo-systemowy-warszawa-aleje-jerozolimskie-100,oferta,1002426927']</t>
  </si>
  <si>
    <t>[['https://www.pracuj.pl/praca/analityk-biznesowo-systemowy-warszawa-aleje-jerozolimskie-100,oferta,1002426927'], 1, ['technologies-1', ['Jira', 'UML', 'BPMN', 'Confluence']], ['responsibilities-1', ['Udział w projektach wdrażających systemy informatyczne', 'Analiza potrzeb biznesowych oraz systemowych klientów', 'Modelowanie procesów (UML/BPMN/notacji uproszczonej, dostępnej dla użytkowników biznesowych)', 'Przygotowanie dokumentacji analitycznej/technicznej dla klientów i zespołu programistów oraz nadzór nad dokumentacją', 'Współudział w opracowaniu technologicznej koncepcji rozwiązania', 'Wsparcie w testach, wdrożeniu i stabilizacji różnych rozwiązań biznesowych', 'Prowadzenie szkoleń dla użytkowników']], ['requirements-1', ['min. 2 lata doświadczenia w prowadzeniu prac analitycznych IT (obszar analiz biznesowych i systemowych)', 'praktyczna wiedza z zakresu metodyk, standardów i narzędzi związanych z rozwojem oprogramowania', 'Umiejętność prowadzenia spotkań i warsztatów z Klientem', 'Doświadczenie we wdrożeniach oraz rozwijaniu systemów', 'Umiejętności analitycznego myślenia', 'Znajomość XSD/XML - rozumienie struktury danych', 'Umiejętność pracy z danymi', 'Umiejętność przygotowania makiet', 'Umiejętność zbierania i dokumentowania wymagań', 'Doświadczenie w tworzeniu i utrzymywaniu dokumentacji biznesowej i technicznej', 'Komunikatywność, kreatywne podejście do rozwiązywania problemów']], ['work-organization-1', []], ['training-space-1', ['branżowe platformy e-learningowe', 'budżet rozwojowy', 'przestrzeń do eksperymentowania', 'szkolenia wewnątrzfirmowe', 'szkolenia zewnętrzne', 'wsparcie merytoryczne od liderów technologicznych', 'wymiana wiedzy technicznej w firmie']], ['offered-1', ['Dowolną formy współpracy', 'Elastyczne godziny pracy', 'Hybrydowy model pracy (2 dni stacjonarnie, 3 dni zdalnie)', 'Pakiet dodatkowych benefitów (m.in. płatne dni wolne, opieka medyczna dla Ciebie, rozwój sportowych pasji, dostęp do platformy MyBenefit, szkolenia, owocowe poniedziałki, wyjścia integracyjne i więcej)', 'Dodatkowe bonusy finansowe za zrealizowane z sukcesem projekty', 'Pracę w ambitnym i dynamicznym zespole', 'Współpracę z profesjonalistami z wieloletnim doświadczeniem z różnych branż i technologii', 'Udział w rozwoju własnych produktów Execon, możliwości realizacji własnych pomysłów i inicjatyw']]]</t>
  </si>
  <si>
    <t>'Participation in projects implementing IT systems', 'Analysis of clients' business and system needs', 'Process modeling (UML/BPMN/simplified notation, available for business users)', 'Preparation of analytical/technical documentation for clients and a team of programmers and supervision over documentation', 'Participation in the development of a technological solution concept', 'Support in testing, implementation and stabilization of various business solutions', 'Conducting training for users'</t>
  </si>
  <si>
    <t>'min. 2 years of experience in conducting IT analytical work (business and system analysis)', 'practical knowledge of methodologies, standards and tools related to software development', 'Ability to conduct meetings and workshops with the client', 'Experience in implementation and development of systems ', 'Analytical thinking skills', 'Knowledge of XSD/XML - understanding of data structure', 'Ability to work with data', 'Ability to prepare wireframes', 'Ability to collect and document requirements', 'Experience in creating and maintaining business and technical documentation ', 'Communicativeness, creative approach to problem solving'</t>
  </si>
  <si>
    <t>'Any form of cooperation', 'Flexible working hours', 'Hybrid model of work (2 days stationary, 3 days remotely)', 'Package of additional benefits (including paid days off, medical care for you, development of sports passions, access to the MyBenefit platform, training, fruit Mondays, integration outings and more)', 'Additional financial bonuses for successfully completed projects', 'Work in an ambitious and dynamic team', 'Cooperation with professionals with many years of experience in various industries and technologies', 'Participation in the development of Execon's own products, opportunities to implement own ideas and initiatives'</t>
  </si>
  <si>
    <t>'Exists', 'UML', 'BPMN', 'Confluence'.</t>
  </si>
  <si>
    <t>'industry e-learning platforms', 'development budget', 'space for experimentation', 'in-company training', 'external training', 'substantive support from technological leaders', 'exchange of technical knowledge in the company'</t>
  </si>
  <si>
    <t>participation project implementing it system analysis client business need process modeling uml bpmn simplified notation available user preparation analytical technical documentation team programmer supervision development technological solution concept support testing implementation stabilization various conducting training</t>
  </si>
  <si>
    <t xml:space="preserve"> c:business analyst  ji:5  Int:project support client process business  c:financial analyst  ji:1  Int:support  c:system analyst  ji:3  Int:it system user  c:data scientist  ji:2  Int:analysis analytical  c:financial controller  ji:0  Int:  c:intern analyst  ji:0  Int:  c:security analyst  ji:0  Int:</t>
  </si>
  <si>
    <t>user analysis available supervision notation analytical bpmn technological implementation conducting team participation implementing modeling stabilization concept simplified need technical development documentation solution it testing training system various programmer uml preparation</t>
  </si>
  <si>
    <t>['https://www.pracuj.pl/praca/analityk-biznesowo-systemowy-warszawa-aleje-jerozolimskie-142b,oferta,1002411849']</t>
  </si>
  <si>
    <t>[['https://www.pracuj.pl/praca/analityk-biznesowo-systemowy-warszawa-aleje-jerozolimskie-142b,oferta,1002411849'], 1, ['technologies-1', ['Sparx Enterprise Architect']], ['responsibilities-1', ['Zbieranie i analiza wymagań;', 'Weryfikacja wymagań pod kątem możliwych rozwiązań, uwzględniając ich optymalizację na podstawie wiedzy o obowiązujących procesach biznesowych oraz praktykach Spółki;', 'Modelowanie rozwiązań uwzględniając aspekty integracji z innymi systemami;', 'Tworzenie specyfikacji wymagań funkcjonalnych i niefunkcjonalnych systemu;', 'Ścisła współpraca z biurami, wykonawcami zewnętrznymi, deweloperami i testerami przy realizacji i wdrażaniu nowych rozwiązań;', 'Wsparcie analityczne podczas testów akceptacyjnych (UAT) oraz utrzymaniu środowiska produkcyjnego;', 'Przygotowywanie dokumentacji analitycznej i projektowej;', 'Współpraca z „liderami” i zespołami projektowymi;', 'Weryfikacja jakości dostarczanych rozwiązań;', 'Aktywne uczestnictwo w projektach;', 'Współpraca z producentami oprogramowania oraz innymi zewnętrznymi podmiotami.']], ['requirements-1', ['Minimum 4 lata doświadczenia w pracy w obszarze pracy na stanowisku związanym z analizą wymagań z obszaru IT;', 'Wykształcenie wyższe na kierunkach technicznych (preferowane: informatyka lub telekomunikacja);', 'Doświadczenia w integracji systemów informatycznych zgodnie z paradygmatem SOA;', 'Uczestnictwo i duże doświadczenie w zakresie prowadzenia projektów analitycznych z obszaru IT;', 'Umiejętność identyfikowania rzeczywistych potrzeb IT dla poszczególnych obszarów biznesowych oraz na poziomie całej organizacji;', 'Zorientowanie na realizację celów biznesowych;', 'Praktyczna znajomość technik modelowania z wykorzystaniem notacji UML, BPMN;', 'Znajomość metodyk pozyskiwania, strukturyzowania i modelowania wymagań oraz procesów biznesowych;', 'Praktyczna znajomość narzędzia modelowania Sparx Enterprise Architect;', 'Znajomość języka angielskiego;', 'Doświadczenie poparte odpowiednimi certyfikatami z obszaru zarządzania projektami i usługami IT np. ITIL, Prince2, TOGAF.', 'Mile widziana znajomość standardów i procedur jakości (np. ISO 9001, 22301, 27001, 20000);', 'Mile widziana znajomość oprogramowania do obsługi zgłoszeń serwisowych.']],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dogodną lokalizację miejsca pracy w nowoczesnym biurze - bliskie sąsiedztwo Dworca Zachodniego']]]</t>
  </si>
  <si>
    <t>'Gathering and analysis of requirements;', 'Verification of requirements in terms of possible solutions, taking into account their optimization based on the knowledge of the applicable business processes and practices of the Company;', 'Solution modeling taking into account aspects of integration with other systems;', 'Creating functional requirements specifications and non-functional system;', 'Close cooperation with offices, external contractors, developers and testers in the implementation and implementation of new solutions;', 'Analytical support during acceptance tests (UAT) and maintenance of the production environment;', 'Preparation of analytical and design documentation;' , 'Cooperation with "leaders" and project teams;', 'Verification of the quality of delivered solutions;', 'Active participation in projects;', 'Cooperation with software producers and other external entities.'</t>
  </si>
  <si>
    <t>'A minimum of 4 years of work experience in the field of work in a position related to the analysis of requirements in the IT area;', 'Higher education in technical faculties (preferably: IT or telecommunications);', 'Experience in integrating IT systems in accordance with the SOA paradigm;' , 'Participation and extensive experience in conducting analytical projects in the IT area;', 'Ability to identify real IT needs for individual business areas and at the level of the entire organization;', 'Business goals orientation;', 'Practical knowledge of modeling techniques with using UML, BPMN notation;', 'Knowledge of methodologies for acquiring, structuring and modeling requirements and business processes;', 'Practical knowledge of the Sparx Enterprise Architect modeling tool;', 'Knowledge of English;', 'Experience supported by appropriate certificates in the field of project management and IT services, e.g. ITIL, Prince2, TOGAF.', 'Knowledge of quality standards and procedures is welcome (e.g. ISO 9001, 22301, 27001, 20000);', 'Knowledge of software for handling service requests is an asset.'</t>
  </si>
  <si>
    <t>'employment under an employment contract', 'interesting work in a harmonious, dynamically developing team', 'participation in the largest infrastructure project in Poland of international importance', 'flexible working hours', 'training and development opportunities', 'private care medical facility', 'convenient location of the workplace in a modern office - close proximity to the West Railway Station'</t>
  </si>
  <si>
    <t>'Sparx Enterprise Architect'</t>
  </si>
  <si>
    <t>gathering analysis requirement verification term possible solution taking account optimization based knowledge applicable business process practice company modeling aspect integration system creating functional specification non close cooperation office external contractor developer tester implementation new analytical support acceptance test uat maintenance production environment preparation design documentation leader project team quality delivered active participation software producer entity</t>
  </si>
  <si>
    <t xml:space="preserve"> c:business analyst  ji:4  Int:project support business process  c:financial analyst  ji:2  Int:support account  c:system analyst  ji:2  Int:system tester  c:data scientist  ji:3  Int:developer analysis analytical  c:financial controller  ji:0  Int:  c:intern analyst  ji:0  Int:  c:security analyst  ji:0  Int:</t>
  </si>
  <si>
    <t>analysis practice functional requirement maintenance verification contractor aspect knowledge creating environment analytical implementation integration team participation active company gathering specification office modeling acceptance optimization taking leader new delivered solution documentation production producer non based tester quality uat term cooperation developer entity design close test external system account software applicable preparation possible</t>
  </si>
  <si>
    <t>['https://www.pracuj.pl/praca/analityk-biznesowo-systemowy-warszawa-aleje-jerozolimskie-142b,oferta,1002487665']</t>
  </si>
  <si>
    <t>[['https://www.pracuj.pl/praca/analityk-biznesowo-systemowy-warszawa-aleje-jerozolimskie-142b,oferta,1002487665'], 1, ['technologies-1', ['Sparx Enterprise Architect']], ['responsibilities-1', ['Zbieranie i analiza wymagań;', 'Weryfikacja wymagań pod kątem możliwych rozwiązań, uwzględniając ich optymalizację na podstawie wiedzy o obowiązujących procesach biznesowych oraz praktykach Spółki;', 'Modelowanie rozwiązań uwzględniając aspekty integracji z innymi systemami;', 'Tworzenie specyfikacji wymagań funkcjonalnych i niefunkcjonalnych systemu;', 'Ścisła współpraca z biurami, wykonawcami zewnętrznymi, deweloperami i testerami przy realizacji i wdrażaniu nowych rozwiązań;', 'Wsparcie analityczne podczas testów akceptacyjnych (UAT) oraz utrzymaniu środowiska produkcyjnego;', 'Przygotowywanie dokumentacji analitycznej i projektowej;', 'Współpraca z „liderami” i zespołami projektowymi;', 'Weryfikacja jakości dostarczanych rozwiązań;', 'Aktywne uczestnictwo w projektach;', 'Współpraca z producentami oprogramowania oraz innymi zewnętrznymi podmiotami.']], ['requirements-1', ['Minimum 4 lata doświadczenia w pracy w obszarze pracy na stanowisku związanym z analizą wymagań z obszaru IT;', 'Wykształcenie wyższe na kierunkach technicznych (preferowane: informatyka lub telekomunikacja);', 'Doświadczenia w integracji systemów informatycznych zgodnie z paradygmatem SOA;', 'Uczestnictwo i duże doświadczenie w zakresie prowadzenia projektów analitycznych z obszaru IT;', 'Umiejętność identyfikowania rzeczywistych potrzeb IT dla poszczególnych obszarów biznesowych oraz na poziomie całej organizacji;', 'Zorientowanie na realizację celów biznesowych;', 'Praktyczna znajomość technik modelowania z wykorzystaniem notacji UML, BPMN;', 'Znajomość metodyk pozyskiwania, strukturyzowania i modelowania wymagań oraz procesów biznesowych;', 'Praktyczna znajomość narzędzia modelowania Sparx Enterprise Architect;', 'Znajomość języka angielskiego;', 'Doświadczenie poparte odpowiednimi certyfikatami z obszaru zarządzania projektami i usługami IT np. ITIL, Prince2, TOGAF.', 'Mile widziana znajomość standardów i procedur jakości (np. ISO 9001, 22301, 27001, 20000);', 'Mile widziana znajomość oprogramowania do obsługi zgłoszeń serwisowych.']],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możliwość korzystania z platformy benefitowej', 'dogodną lokalizację miejsca pracy w nowoczesnym biurze - bliskie sąsiedztwo Dworca Zachodniego']]]</t>
  </si>
  <si>
    <t>'employment under an employment contract', 'interesting work in a harmonious, dynamically developing team', 'participation in the largest infrastructure project in Poland of international importance', 'flexible working hours', 'training and development opportunities', 'private care medical service', 'the possibility of using the benefit platform', 'convenient location of the workplace in a modern office - close proximity to the West Railway Station'</t>
  </si>
  <si>
    <t>['https://www.pracuj.pl/praca/analityk-biznesowo-systemowy-warszawa-aleje-jerozolimskie-179,oferta,1002496734']</t>
  </si>
  <si>
    <t>[['https://www.pracuj.pl/praca/analityk-biznesowo-systemowy-warszawa-aleje-jerozolimskie-179,oferta,1002496734'], 1, ['technologies-1', ['Enterprise Architect', 'UML', 'BPMN']], ['responsibilities-1', ['Analiza systemowa lub biznesowo-systemowa w ramach prowadzonych projektów informatycznych.', 'Zbieranie i dokumentowanie wymagań biznesowych (funkcjonalnych i niefunkcjonalnych).', 'Proponowanie i konsultowanie rozwiązań systemowych z Klientami i użytkownikami biznesowymi, wsparcie analityczne na etapach projektowania, wytwarzania oraz testowania oprogramowania, przygotowywanie dokumentacji analitycznej wnotacji UML.', 'Współpraca z Product Ownerem, analitykami i architektami w zakresie rozwoju oprogramowania.', 'Współpraca w ramach zespołu developerskiego z innymi analitykami, programistami i testerami, współpraca z innymi zespołami projektowymi (scrumowymi)']], ['requirements-1', ['Wykształcenie wyższe i co najmniej 3-letnie doświadczenie w projektach IT w roli analityka systemowego.', 'Zrozumienie zagadnień technicznych na ogólnym poziomie, w szczególności związanych z aplikacjami mobilnymi.', 'Praktyczna znajomość modelowania w notacji UML, umiejętność zbierania wymagańsystemowych, opisywania przypadków użycia oraz modelowania architektury systemu.', 'Doświadczenie w tworzeniu analizy biznesowo-systemowej dla aplikacji mobilnych', 'Praktyczna znajomość Enterprise Architect.', 'Doświadczenie w identyfikacji i zarządzaniu wymaganiami użytkowników oraz tworzeniu specyfikacji systemowych.', 'Znajomość klasyfikacji i technik BABOK, gotowość do codziennej komunikacji z Klientem.']], ['work-organization-1', []], ['training-space-1', ['budżet rozwojowy', 'czas na rozwój Twoich pomysłów', 'konferencje w Polsce', 'szkolenia wewnątrzfirmowe', 'szkolenia zewnętrzne', 'wsparcie merytoryczne od liderów technologicznych', 'wymiana wiedzy technicznej w firmie']]]</t>
  </si>
  <si>
    <t>'System or business-system analysis as part of ongoing IT projects.', 'Collecting and documenting business requirements (functional and non-functional).', 'Proposing and consulting system solutions with clients and business users, analytical support at the design, production and testing stages preparation of analytical documentation in UML notation.', 'Cooperation with the Product Owner, analysts and architects in the field of software development.', 'Cooperation within the development team with other analysts, programmers and testers, cooperation with other project (scrum) teams'</t>
  </si>
  <si>
    <t>'Higher education and at least 3 years of experience in IT projects as a system analyst.', 'Understanding technical issues at a general level, in particular related to mobile applications.', 'Practical knowledge of modeling in UML notation, ability to collect system requirements, describe use cases and modeling system architecture.', 'Experience in creating business and system analysis for mobile applications', 'Practical knowledge of Enterprise Architect.', 'Experience in identifying and managing user requirements and creating system specifications.', 'Knowledge of classification and techniques BABOK, readiness for daily communication with the client.'</t>
  </si>
  <si>
    <t>'Enterprise Architect', 'UML', 'BPMN'</t>
  </si>
  <si>
    <t>'development budget', 'time to develop your ideas', 'conferences in Poland', 'in-company training', 'external training', 'substantive support from technological leaders', 'exchange of technical knowledge in the company'</t>
  </si>
  <si>
    <t>system business analysis part ongoing it project collecting documenting requirement functional non proposing consulting solution client user analytical support design production testing stage preparation documentation uml notation cooperation product owner analyst architect field software development within team programmer tester scrum</t>
  </si>
  <si>
    <t xml:space="preserve"> c:business analyst  ji:6  Int:project product support client owner business  c:financial analyst  ji:1  Int:support  c:system analyst  ji:5  Int:it system user tester  c:data scientist  ji:2  Int:analysis analytical  c:financial controller  ji:0  Int:  c:intern analyst  ji:0  Int:  c:security analyst  ji:0  Int:</t>
  </si>
  <si>
    <t>analyst user analysis functional requirement consulting stage notation analytical scrum team part proposing field ongoing development solution documentation production non within it architect testing tester cooperation design system programmer uml software preparation collecting documenting</t>
  </si>
  <si>
    <t xml:space="preserve"> Analityk biznesowo - systemowy</t>
  </si>
  <si>
    <t>['https://www.pracuj.pl/praca/analityk-biznesowo-systemowy-warszawa-annopol-17a,oferta,1002389721']</t>
  </si>
  <si>
    <t>[['https://www.pracuj.pl/praca/analityk-biznesowo-systemowy-warszawa-annopol-17a,oferta,1002389721'], 1, ['responsibilities-1', ['Udział w definiowaniu wymagań funkcjonalnych dla systemu kasowego', 'Prowadzenie działań związanych z integracją pomiędzy aplikacjami i systemami współpracującymi z systemem kasowym', 'Przeprowadzenie testów integracyjnych', 'Wsparcie testów UAT', 'Przygotowywanie / aktualizacja dokumentacji powdrożeniowej IT', 'Nadzór nad interfejsami pomiędzy systemem kasowym a systemami współpracującymi', 'Realizacja zadań w zakresie 2 i 3 linii wsparcia użytkowników systemu kasowego', 'Współpraca z pozostałymi działami firmy', 'Współpraca z developerami z firm zewnętrznych']], ['requirements-1', ['Praktyczna znajomość w zakresie funkcjonowania systemu kasowego w sieciach sprzedaży towarów FMCG', 'Doświadczenie związane ze współpraca z użytkownikami i komórkami biznesowymi definiującymi wymagania funkcjonalne sytemu kasowego', 'Wysokie zdolności komunikacyjne oraz interpersonalne', 'Samodzielność, dobra organizacji pracy własnej', 'Umiejętność pracy w zespole, komunikatywność, zaangażowanie, umiejętność analitycznego myślenia']], ['offered-1', ['Zatrudnienie na podstawie Umowy B2B', 'Elastyczny czas pracy', 'Parking na terenie firmy', 'Pełną wyzwań pracę w polskiej, stabilnej firmie będącej członkiem grupy kapitałowej PKN Orlen', 'Możliwość rozwoju zawodowego i poszerzania kompetencji w ramach udziału w wielu ciekawych projektach', 'Niezbędne narzędzia pracy']]]</t>
  </si>
  <si>
    <t>'Participation in defining functional requirements for the cash register system', 'Conducting activities related to integration between applications and systems cooperating with the cash register system', 'Conducting integration tests', 'Support for UAT tests', 'Preparing / updating post-implementation IT documentation', 'Supervision on the interfaces between the POS system and cooperating systems', 'Implementation of tasks in the field of 2nd and 3rd lines of support for POS system users', 'Cooperation with other departments of the company', 'Cooperation with developers from external companies'</t>
  </si>
  <si>
    <t>'Practical knowledge of the functioning of the cash register system in FMCG sales networks', 'Experience related to cooperation with users and business units defining the functional requirements of the cash register system', 'High communication and interpersonal skills', 'Independence, good organization of own work', ' Ability to work in a team, communication skills, commitment, analytical thinking</t>
  </si>
  <si>
    <t>'Employment on the basis of a B2B Agreement', 'Flexible working time', 'Parking on the premises of the company', 'Challenging work in a Polish, stable company which is a member of the PKN Orlen capital group', 'Opportunity for professional development and expanding competences as part of participation in many interesting projects', 'Necessary work tools'</t>
  </si>
  <si>
    <t>participation defining functional requirement cash register system conducting activity related integration application cooperating test support uat preparing updating post implementation it documentation supervision interface po task field 2nd 3rd line user cooperation department company developer external</t>
  </si>
  <si>
    <t xml:space="preserve"> c:business analyst  ji:1  Int:support  c:financial analyst  ji:1  Int:support  c:system analyst  ji:3  Int:it system user  c:data scientist  ji:1  Int:developer  c:financial controller  ji:0  Int:  c:intern analyst  ji:0  Int:  c:security analyst  ji:0  Int:</t>
  </si>
  <si>
    <t>support functional requirement supervision activity cash implementation integration conducting participation field interface company po register department documentation task application 2nd uat cooperation updating developer 3rd line test post preparing external related cooperating defining</t>
  </si>
  <si>
    <t>['https://www.pracuj.pl/praca/analityk-biznesowo-systemowy-warszawa-chlodna-51,oferta,1002409789']</t>
  </si>
  <si>
    <t>[['https://www.pracuj.pl/praca/analityk-biznesowo-systemowy-warszawa-chlodna-51,oferta,1002409789'], 1, ['technologies-1', ['SQL', 'Microsoft Power BI', 'SAS', 'Jira', 'Confluence']], ['responsibilities-1', ['Korzystając z SQL / SAS będziesz przygotowywał(a) zestawy / zbiory danych dla odbiorców biznesowych,', 'W codziennej pracy zadbasz o jakość i spójność danych,', 'Będziesz programował(a) i konfigurował(a) mechanizmy tworzenia „data insights”, raportów danych,', 'Będziesz współpracował(a) z właścicielami źródeł danych,', 'Będziesz brał(a) udział w spotkaniach z wewnętrznymi partnerami biznesowymi, żeby zrozumieć ich wymagania do zakresu przygotowywanych zbiorów danych,', 'Będziesz tworzył(a) wizualizacje raportów w Power BI,', 'Będziesz tworzył(a) kampanie marketingowe w SAS CI MA/RTDM,', 'Będziesz tworzył(a) struktury i procedury w bazie danych Oracle.']], ['requirements-1', ['Bardzo dobra znajomość SQL (minimum rok doświadczenia),', 'Umiejętność analizowania i rozumienia domeny biznesowej problemów oraz przełożenia domeny biznesowej na model danych,', 'Znajomość narzędzi do wizualizacji danych - preferowany PowerBI,', 'Dobra organizacja pracy własnej - samodzielność', 'Kreatywność, umiejętność rozwiązywania problemów,', 'Komunikatywność, otwartość, umiejętność pracy w zespole.', 'Znajomość technologii SAS,', 'Znajomość JIRA, Confluence,', 'Doświadczenie w pracy z metodykami zwinnymi,', 'Doświadczenie w branży telekomunikacyjnej.']], ['work-organization-1', []], ['offered-1', ['Hybryda: 2 dni w biurze z Warszawy (Ochota) lub możliwość pracy 100% zdalnie,', 'Pracę dla firmy z branży telekomunikacyjnej,', 'Odpowiedzialną pracę w gronie ekspertów technologicznych,', 'Pracę w zgranym zespole dzielącym się swoją wiedzą,', 'Duże pole do wdrażana własnych pomysłów,', 'Ciekawe, złożone technologicznie projekty.']]]</t>
  </si>
  <si>
    <t>'Using SQL / SAS, you will prepare data sets / collections for business recipients,', 'In your daily work, you will take care of the quality and consistency of data,', 'You will program and configure mechanisms for creating "data insights" ", data reports,', 'You will cooperate with owners of data sources,', 'You will participate in meetings with internal business partners to understand their requirements regarding the scope of prepared data sets,', 'You will create ( a) report visualization in Power BI,', 'You will create marketing campaigns in SAS CI MA/RTDM,', 'You will create structures and procedures in the Oracle database.'</t>
  </si>
  <si>
    <t>'Very good knowledge of SQL (minimum one year of experience),', 'Ability to analyze and understand the business domain of problems and translate the business domain into a data model,', 'Knowledge of data visualization tools - PowerBI preferred,', 'Good organization of own work - independence ', 'Creativity, problem solving skills,', 'Communicativeness, openness, ability to work in a team.', 'Knowledge of SAS technology,', 'Knowledge of JIRA, Confluence,', 'Experience in working with agile methodologies,', 'Experience in the telecommunications industry.'</t>
  </si>
  <si>
    <t>'Hybrid: 2 days in an office in Warsaw (Ochota) or the possibility of working 100% remotely,', 'Work for a company from the telecommunications industry,', 'Responsible work in a group of technology experts,', 'Work in a harmonious team sharing their knowledge ,', 'Large field for implementing your own ideas,', 'Interesting, technologically complex projects.'</t>
  </si>
  <si>
    <t>'SQL', 'Microsoft Power BI', 'SAS', 'Jira', 'Confluence'</t>
  </si>
  <si>
    <t>using sql sa prepare data set collection business recipient daily work take care quality consistency program configure mechanism creating insight report cooperate owner source participate meeting internal partner understand requirement regarding scope prepared create visualization power bi marketing campaign ci rtdm structure procedure oracle database</t>
  </si>
  <si>
    <t xml:space="preserve"> c:business analyst  ji:2  Int:business owner  c:financial analyst  ji:0  Int:  c:system analyst  ji:0  Int:  c:data scientist  ji:5  Int:bi data report sql program  c:financial controller  ji:0  Int:  c:intern analyst  ji:0  Int:  c:security analyst  ji:0  Int:</t>
  </si>
  <si>
    <t>insight marketing requirement create campaign creating work consistency configure sa power recipient prepared mechanism procedure care scope collection cooperate meeting partner ci owner quality take rtdm oracle regarding prepare understand using visualization set daily internal structure database participate source business</t>
  </si>
  <si>
    <t>['https://www.pracuj.pl/praca/analityk-biznesowo-systemowy-warszawa-chlodna-52,oferta,1002483460']</t>
  </si>
  <si>
    <t>[['https://www.pracuj.pl/praca/analityk-biznesowo-systemowy-warszawa-chlodna-52,oferta,1002483460'], 1, ['responsibilities-1', ['udział w najciekawszych projektach wdrożeniowych w kluczowych systemach IT działających w spółce', 'aktywne uczestnictwo w pracach zespołu scrumowego', 'przygotowywanie specyfikacji wymagań biznesowych w postaci user stories', 'uzgadnianie specyfikacji funkcjonalnych i systemowych planowanych zmian', 'współpraca z zewnętrznymi dostawcami systemów', 'współpraca z zespołem testerskim w zakresie odbiorów', 'współpraca z przedstawicielami biznesu jako konsultant w zakresie możliwości systemowych']], ['requirements-1', ['minimum 3-letnie doświadczenie w roli analityka biznesowego dla systemu centralnego (warunek konieczny)', 'doświadczenie w branży ubezpieczeniowej lub konsultingowej', 'doświadczenie w przeprowadzaniu analizy procesów biznesowych i umiejętność mapowania ich na funkcjonalności systemowe', 'doświadczenie w pracy na projektach wdrożeniowych w metodyce SCRUM', 'wykształcenie wyższe: ekonomiczne lub techniczne', 'dobra znajomość języka angielskiego (praca z specyfikacją systemową oraz dokumentacją techniczną)']]]</t>
  </si>
  <si>
    <t>'participation in the most interesting implementation projects in key IT systems operating in the company', 'active participation in the work of the scrum team', 'preparation of business requirements specifications in the form of user stories', 'agreement on functional and system specifications of planned changes', 'cooperation with external suppliers systems', 'cooperation with the testing team in the field of commissioning', 'cooperation with business representatives as a consultant in the field of system capabilities'</t>
  </si>
  <si>
    <t>'minimum 3 years of experience as a business analyst for the central system (necessary condition)', 'experience in the insurance or consulting industry', 'experience in analyzing business processes and the ability to map them to system functionalities', 'experience in working on projects in the SCRUM methodology', 'higher education: economic or technical', 'good knowledge of English (work with system specification and technical documentation)'</t>
  </si>
  <si>
    <t>participation interesting implementation project key it system operating company active work scrum team preparation business requirement specification form user story agreement functional planned change cooperation external supplier testing field commissioning representative consultant capability</t>
  </si>
  <si>
    <t xml:space="preserve"> c:business analyst  ji:3  Int:project business consultant  c:financial analyst  ji:0  Int:  c:system analyst  ji:4  Int:it system user key  c:data scientist  ji:0  Int:  c:financial controller  ji:0  Int:  c:intern analyst  ji:1  Int:consultant  c:security analyst  ji:0  Int:</t>
  </si>
  <si>
    <t>project functional requirement capability interesting implementation work scrum team participation field agreement active company representative specification commissioning form planned operating testing cooperation story external consultant change supplier preparation business</t>
  </si>
  <si>
    <t>['https://www.pracuj.pl/praca/analityk-biznesowo-systemowy-warszawa-chmielna-1,oferta,1002397003']</t>
  </si>
  <si>
    <t>[['https://www.pracuj.pl/praca/analityk-biznesowo-systemowy-warszawa-chmielna-1,oferta,1002397003'], 1, ['responsibilities-1', ['Wykonywanie analiz wymagań w zakresie migracji systemu,', 'Wsparcie w wytwarzaniu nowych rozwiązań systemowych / funkcjonalnych - współpraca z dostawcami wewnętrznymi i zewnętrznymi,', 'Projektowanie rozwiązań systemowych dla projektowania funkcjonalności w zakresie ich działania i struktury,', 'Stosowanie przyjętych dobrych praktyk w zakresie standardów pracy analityka,', 'Utrzymywanie systemu i wsparcie użytkowników,', 'Przygotowanie dokumentacji testowej.']], ['requirements-1', ['wykształcenie wyższe, kierunek informatyczny lub pokrewny,', 'min. 3 letnie doświadczenie w analizie funkcjonalnej i tworzeniu specyfikacji funkcjonalnych dla systemów CRM, frontend, IT,', 'znajomość metodyki realizowania projektów informatycznych,', 'umiejętność korzystania z narzędzi typu: Jira, Confluence, Enterprise Architect,', 'znajomość jednego ze standardów modelowania procesów biznesowych: UML, BPMN.', 'umiejętność optymalizacji i tworzenia opisów procesów biznesowych,', 'wiedza z zakresu rozwiązań informatycznych oraz metodyk, standardów i narzędzi związanych z rozwojem oprogramowania,', 'doświadczenie w zakresie analizy systemowej oraz wiedza z zakresu technologii (struktury danych, technologie integracyjne),', 'doświadczenie w pracy w metodyce zwinnej.']],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t>
  </si>
  <si>
    <t>'Performing analyzes of system migration requirements,', 'Support in the development of new system / functional solutions - cooperation with internal and external suppliers,', 'Designing system solutions for designing functionalities in terms of their operation and structure,', 'Using accepted good practices in the field of analyst's work standards,', 'System maintenance and user support,', 'Preparation of test documentation.'</t>
  </si>
  <si>
    <t>'higher education, IT or related major,', 'min. 3 years of experience in functional analysis and creating functional specifications for CRM, frontend, IT systems,', 'knowledge of the methodology of implementing IT projects,', 'ability to use tools such as: Jira, Confluence, Enterprise Architect,', 'knowledge of one of the standards modeling business processes: UML, BPMN.', 'ability to optimize and create descriptions of business processes,', 'knowledge in the field of IT solutions and methodologies, standards and tools related to software development,', 'experience in the field of system analysis and knowledge in technology (data structures, integration technologies),', 'experience in working in agile methodology.'</t>
  </si>
  <si>
    <t>'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t>
  </si>
  <si>
    <t>performing analyzes system migration requirement support development new functional solution cooperation internal external supplier designing functionality term operation structure using accepted good practice field analyst work standard maintenance user preparation test documentation</t>
  </si>
  <si>
    <t xml:space="preserve"> c:business analyst  ji:2  Int:support operation  c:financial analyst  ji:1  Int:support  c:system analyst  ji:2  Int:system user  c:data scientist  ji:0  Int:  c:financial controller  ji:0  Int:  c:intern analyst  ji:0  Int:  c:security analyst  ji:0  Int:</t>
  </si>
  <si>
    <t>analyst user maintenance practice functional requirement functionality performing work migration field analyzes designing accepted new development solution documentation good term cooperation using test external system internal supplier structure preparation standard</t>
  </si>
  <si>
    <t>['https://www.pracuj.pl/praca/analityk-biznesowo-systemowy-warszawa-chmielna-1,oferta,1002436048']</t>
  </si>
  <si>
    <t>[['https://www.pracuj.pl/praca/analityk-biznesowo-systemowy-warszawa-chmielna-1,oferta,1002436048'], 1, ['responsibilities-1', ['Wykonywanie analiz wymagań w zakresie migracji systemu,', 'Wsparcie w wytwarzaniu nowych rozwiązań systemowych / funkcjonalnych - współpraca z dostawcami wewnętrznymi i zewnętrznymi,', 'Projektowanie rozwiązań systemowych dla projektowania funkcjonalności w zakresie ich działania i struktury,', 'Stosowanie przyjętych dobrych praktyk w zakresie standardów pracy analityka,', 'Utrzymywanie systemu i wsparcie użytkowników,', 'Przygotowanie dokumentacji testowej.']], ['requirements-1', ['wykształcenie wyższe, kierunek informatyczny lub pokrewny,', 'min. 3 letnie doświadczenie w analizie funkcjonalnej i tworzeniu specyfikacji funkcjonalnych dla systemów CRM, frontend, IT,', 'znajomość metodyki realizowania projektów informatycznych,', 'umiejętność korzystania z narzędzi typu: Jira, Confluence, Enterprise Architect,', 'znajomość jednego ze standardów modelowania procesów biznesowych: UML, BPMN.', 'umiejętność optymalizacji i tworzenia opisów procesów biznesowych,', 'wiedza z zakresu rozwiązań informatycznych oraz metodyk, standardów i narzędzi związanych z rozwojem oprogramowania,', 'doświadczenie w zakresie analizy systemowej oraz wiedza z zakresu technologii (struktury danych, technologie integracyjne),', 'doświadczenie w pracy w metodyce zwinnej.']],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t>
  </si>
  <si>
    <t>['https://www.pracuj.pl/praca/analityk-biznesowo-systemowy-warszawa-cybernetyki-9,oferta,1002403599']</t>
  </si>
  <si>
    <t>[['https://www.pracuj.pl/praca/analityk-biznesowo-systemowy-warszawa-cybernetyki-9,oferta,1002403599'], 1, ['technologies-1', ['UML', 'BPMN', 'Enterprise Architect', 'Jira']], ['responsibilities-1', ['Analizowanie i dokumentowanie procesów biznesowych oraz ich modelowanie;', 'Zbieranie, analizowanie, weryfikowanie i opracowywanie wymagań biznesowych, w tym tworzenie specyfikacji wymagań biznesowych systemu;', 'Zbieranie wymagań systemowych (funkcjonalnych i niefunkcjonalnych);', 'Modelowanie danych na poziomie logicznym;', 'Projektowanie i rekomendowanie rozwiązań - zgodnie z zebranymi wymaganiami lub dostrzeganymi szansami;', 'Weryfikowanie merytoryczne zrealizowanych zmian w systemach;', 'Ścisła współpraca z klientem zewnętrznym, deweloperami i testerami przy realizacji i wdrażaniu nowych rozwiązań;', 'Modelowanie diagramów aktywności, sekwencji oraz stanów dla modułów projektowanych systemów;', 'Tworzenie makiet GUI do systemów;', 'Proponowanie i konsultowanie rozwiązań systemowych ze zleceniodawcami oraz realizatorami zdefiniowanych wymagań;', 'Wsparcie analityczne na etapach projektowania, wytwarzania i testowania systemów informatycznych;', 'Prowadzenie szkoleń dla użytkowników;', 'Przydzielanie zadań zespołom wytwórczym.']], ['requirements-1', ['Co najmniej\xa03 letnie doświadczenie\xa0na stanowisku Analityk Biznesowo-Systemowy;', 'Wykształcenie wyższe, preferowane wyższe studia ekonomiczne lub informatyczne;', 'Bardzo dobra organizacja pracy, samodzielność w realizacji zadań, inicjatywy i nastawienia na realizację celów;', 'Wysoko rozwinięte zdolności analityczne;', 'Silne kompetencje komunikacyjne oraz umiejętność pracy w różnych zespołach;', 'Wysokie zaangażowane i odpowiedzialności za powierzone zadania;', 'Znajomości:\xa0UML, zagadnień związanych z pozyskiwaniem wymagań systemowych i przypadków użycia dla projektów IT, modelowaniem architektury, projektowaniem systemów IT oraz inżynierią oprogramowania;', 'Praktyczna znajomość\xa0BPMN, Enterprise Architect, Jira;', 'Praktyczne umiejętności tworzenia dokumentacji analitycznej;', 'Praktyczna znajomości metodyk zwinnych.']], ['work-organization-1', []], ['development-practices-1', ['code review', 'DDD', 'Continuous Deployment', 'Continuous Integration', 'DevOps', 'wsparcie architekta / lidera technicznego']], ['training-space-1', ['szkolenia wewnątrzfirmowe', 'szkolenia zewnętrzne', 'wsparcie merytoryczne od liderów technologicznych', 'wymiana wiedzy technicznej w firmie']], ['offered-1', ['Realizację\xa0unikalnych\xa0projektów IT', 'Zatrudnienie na podstawie\xa0umowy o pracę\xa0lub\xa0B2B', 'Elastyczne godziny - zaczynamy pracę pomiędzy\xa07:00 a 10:00', 'Rozwój osobisty -\xa0szkolimy\xa0wewnętrznie i zewnętrznie', 'Dofinansowujemy Kartę\xa0MultiSport plus', 'Współfinansujemy prywatną opiekę medyczną w\xa0Medicover', 'Becikowe od firmy, rodzinne imprezy integracyjne, ubezpieczenie grupowe, dzień wolny z okazji urodzin', 'Pracę w software house o startupowej atmosferze, nie mamy dress-code', 'Pracę w systemie\xa0hybrydowym\xa0lub\xa0zdalnym', 'Krótki proces rekrutacji i gwarantowany feedback']]]</t>
  </si>
  <si>
    <t>'Analyzing and documenting business processes and modeling them;', 'Collecting, analyzing, verifying and developing business requirements, including the creation of system business requirements specifications;', 'Collecting system requirements (functional and non-functional);', 'Data modeling at the logical;', 'Designing and recommending solutions - in accordance with the collected requirements or perceived opportunities;', 'Content verification of implemented changes in systems;', 'Close cooperation with external clients, developers and testers in the implementation and implementation of new solutions;', ' Modeling activity diagrams, sequences and states for the modules of the designed systems;', 'Creating GUI mock-ups for systems;', 'Proposing and consulting system solutions with clients and implementers of defined requirements;', 'Analytical support at the stages of designing, developing and testing IT systems ;', 'Conducting training for users;', 'Assigning tasks to development teams.'</t>
  </si>
  <si>
    <t>'At least\xa03 years of experience\xa0as a Business and Systems Analyst;', 'Higher education, preferably higher economic or IT studies;', 'Very good work organization, independence in the implementation of tasks, initiative and orientation towards achieving goals;', 'Highly developed analytical skills;', 'Strong communication skills and the ability to work in different teams;', 'Highly involved and responsible for entrusted tasks;', 'Knowledge:\xa0UML, issues related to obtaining system requirements and use cases for IT projects , architecture modelling, IT system design and software engineering;', 'Practical knowledge\xa0BPMN, Enterprise Architect, Jira;', 'Practical skills in creating analytical documentation;', 'Practical knowledge of agile methodologies.'</t>
  </si>
  <si>
    <t>'Implementation of\xa0unique\xa0IT projects', 'Employment under\xa0an employment contract\xa0or\xa0B2B', 'Flexible hours - we start work between\xa07:00 and 10:00', 'Personal development -\xa0we train\xa0internally and externally ', 'We co-finance the Card\xa0MultiSport plus', 'We co-finance private medical care in\xa0Medicover', 'Beciowe from the company, family integration events, group insurance, birthday day off', 'We don't have a job in a software house with a startup atmosphere dress-code', 'Work in the\xa0hybrid\xa0or\xa0remote system', 'Short recruitment process and guaranteed feedback'</t>
  </si>
  <si>
    <t>'UML', 'BPMN', 'Enterprise Architect', 'Jira'</t>
  </si>
  <si>
    <t>'in-company training', 'external training', 'substantive support from technological leaders', 'exchange of technical knowledge in the company'</t>
  </si>
  <si>
    <t>analyzing documenting business process modeling collecting verifying developing requirement including creation system specification functional non data logical designing recommending solution accordance collected perceived opportunity content verification implemented change close cooperation external client developer tester implementation new activity diagram sequence state module designed creating gui mock ups proposing consulting implementers defined analytical support stage testing it conducting training user assigning task development team</t>
  </si>
  <si>
    <t xml:space="preserve"> c:business analyst  ji:4  Int:support client business process  c:financial analyst  ji:1  Int:support  c:system analyst  ji:4  Int:it system user tester  c:data scientist  ji:3  Int:data analytical developer  c:financial controller  ji:0  Int:  c:intern analyst  ji:0  Int:  c:security analyst  ji:0  Int:</t>
  </si>
  <si>
    <t>collected user data mock functional requirement implemented consulting verification recommending opportunity stage activity creating analytical implementation conducting analyzing team proposing specification gui accordance modeling sequence designing content state logical new solution defined task development module non ups developing it testing tester creation cooperation developer close external including system perceived training change assigning implementers verifying collecting documenting designed diagram</t>
  </si>
  <si>
    <t>['https://www.pracuj.pl/praca/analityk-biznesowo-systemowy-warszawa-grzybowska-81,oferta,1002379787']</t>
  </si>
  <si>
    <t>[['https://www.pracuj.pl/praca/analityk-biznesowo-systemowy-warszawa-grzybowska-81,oferta,1002379787'], 1, ['technologies-1', ['Jira', 'Agile', 'Scrum', 'Redmine']], ['responsibilities-1', ['Zbieranie i analiza wymagań od klientów biznesowych', 'Projektowanie funkcjonalności w systemach informatycznych w porozumieniu ze zgłaszającym', 'Weryfikacja zgodności stworzonych funkcjonalności z wymaganiami klienta', 'Tworzenie scenariuszy testowych', 'Koordynacja testów UAT przed wdrożeniem zmian na środowiska produkcyjne', 'Analizowanie błędów zgłoszonych przez testerów', 'Konfiguracja parametrów biznesowych w systemie', 'Tworzenie i aktualizacja różnych rodzajów dokumentacji wymaganych w procesie m.in. specyfikacja funkcjonalna oraz instrukcje dla użytkownika systemu', 'Wsparcie Project Managera w zarządzaniu „backlogiem” programistycznym w porozumieniu z głównymi interesariuszami w biznesie', 'Zapewnienie maksymalnej efektywności rozwiązywania zgłoszeń poprzez bliską współpracę z Project Managerem, programistami oraz administratorami IT', 'Doskonała znajomość procesów biznesowych odbywających się w dostarczanych systemach', 'Udział w wycenach projektów/ zmian systemowych']], ['requirements-1', ['Min. 3-letnie doświadczenie w realizacji powyższych obowiązków', 'Znajomość zasad realizacji projektów Agile/Scrum i wykorzystania narzędzi typu Redmine/ Jira', 'Znajomość metodyk pozyskiwania, modelowania oraz specyfikowania: wymagań, procesów, danych', 'Znajomość branży finansowej – bankowość', 'Komunikatywność, samodzielność, zorientowanie na cele,', 'Umiejętność efektywnej pracy zdalnej', 'Doświadczenie w pracy po stronie Dostawcy – mile widziane']], ['offered-1', ['Pracę z najnowszymi technologiami informatycznymi,', 'Pracę w małych zespołach, w których skład wchodzą młode, dynamiczne osoby o otwartych głowach,', 'Pakiet świadczeń socjalnych, takich jak prywatna opieka zdrowotna, karnety sportowe, ubezpieczenia grupowe i inne,', 'Zatrudnienie w oparciu o dogodny dla obu stron typ umowy,', 'Atrakcyjne wynagrodzenie dopasowane do umiejętności i doświadczenia kandydata,', 'Możliwość pracy zdalnej, hybrydowej lub stacjonarnej w kameralnym biurze w samym centrum Warszawy, tuż obok drugiej linii metra', 'Możliwość realizacji własnych pomysłów i współtworzenia innowacyjnych projektów.']], ['additional-module-3', ['ETAP 1:', 'Aplikowanie', 'To Twój pierwszy krok! Znajdź interesującą Cię ofertę pracy i wypełnij formularz aplikacyjny, dołączając do niego swoje CV. Dzięki temu będziemy mogli Cię lepiej poznać.', '', 'ETAP 2:', 'Selekcja dokumentów', 'CV kandydatów są oceniane pod kątem wymagań danego stanowiska. Osoby, które w największym stopniu spełniają kryteria formalne, zapraszane są na spotkania. Zadzwonimy do Ciebie i zaproponujemy termin i miejsce spotkania.', '', 'ETAP 3:', 'Spotkajmy się', 'Zależy nam, abyśmy dopasowali się wzajemnie. Ty do nas i my do Ciebie. Na tym etapie masz okazję poznać bliżej naszą firmę, stanowisko pracy, swoje zadania. Będziesz miał szanse opowiedzieć o swoich sukcesach, umiejętnościach i doświadczeniach zawodowych. Staramy się, żeby rozmowy prowadzone były w przyjaznej, niestresującej dla kandydatów atmosferze. Chętnie odpowiemy na wszystkie Twoje pytania.', '', 'ETAP 4:', 'Informacja zwrotna', 'Wiemy, jak ważna jest informacja zwrotna, dlatego po zakończonym procesie przekazujemy ją wszystkim Kandydatom, niezależnie od tego, czy nasza decyzja jest pozytywna czy negatywna. Postaramy się, żeby nie trwało to długo, ale w razie pytań zawsze możesz napisać do nas na adres: [email\xa0protected]', '', 'ETAP 5:', 'Witamy w CRUZ!', 'Trzymaliśmy kciuki za Twój sukces! Po przyjęciu naszej oferty powitamy Cię w naszym zespole :) Otrzymasz wszystkie informacje organizacyjne oraz będziesz miał możliwość poznania nowych współpracowników, którzy postarają się, żeby początki w nowej pracy były łatwe i przyjemne.']]]</t>
  </si>
  <si>
    <t>'Collecting and analyzing requirements from business customers', 'Designing functionalities in IT systems in consultation with the applicant', 'Verification of compliance of created functionalities with customer requirements', 'Creating test scenarios', 'Coordination of UAT tests before implementing changes to production environments', 'Analyzing errors reported by testers', 'Configuring business parameters in the system', 'Creating and updating various types of documentation required in the process, e.g. functional specification and instructions for the system user', 'Project Manager's support in managing the programming "backlog" in consultation with the main stakeholders in the business', 'Ensuring maximum efficiency in resolving requests through close cooperation with the Project Manager, programmers and IT administrators', 'Excellent knowledge business processes taking place in the delivered systems', 'Participation in the valuation of projects / system changes'</t>
  </si>
  <si>
    <t>'Min. 3 years of experience in the implementation of the above duties', 'Knowledge of the principles of implementing Agile / Scrum projects and the use of tools such as Redmine / Jira', 'Knowledge of methodologies for acquiring, modeling and specifying: requirements, processes, data', 'Knowledge of the financial industry - banking' , 'Communicative, self-reliant, goal-oriented,', 'Ability to work effectively remotely', 'Work experience on the part of the supplier - welcome'</t>
  </si>
  <si>
    <t>'Work with the latest IT technologies,', 'Work in small teams consisting of young, dynamic people with open minds,', 'Social benefits package, such as private health care, sports passes, group insurance and others,', 'Employment based on a contract type convenient for both parties,', 'Attractive remuneration tailored to the candidate's skills and experience,', 'Remote, hybrid or stationary work in a small office in the very center of Warsaw, right next to the second metro line', ' Opportunity to implement your own ideas and co-create innovative projects.'</t>
  </si>
  <si>
    <t>'Jira', 'Agile', 'Scrum', 'Redmine'</t>
  </si>
  <si>
    <t>collecting analyzing requirement business customer designing functionality it system consultation applicant verification compliance created creating test scenario coordination uat implementing change production environment error reported tester configuring parameter updating various type documentation required process functional specification instruction user project manager support managing programming backlog main stakeholder ensuring maximum efficiency resolving request close cooperation programmer administrator excellent knowledge taking place delivered participation valuation</t>
  </si>
  <si>
    <t xml:space="preserve"> c:business analyst  ji:6  Int:project support customer process manager business  c:financial analyst  ji:2  Int:support valuation  c:system analyst  ji:5  Int:user system administrator it tester  c:data scientist  ji:0  Int:  c:financial controller  ji:0  Int:  c:intern analyst  ji:0  Int:  c:security analyst  ji:0  Int:</t>
  </si>
  <si>
    <t>stakeholder excellent scenario user resolving created requirement functional valuation verification administrator functionality coordination knowledge reported creating consultation environment backlog analyzing participation configuring error programming managing ensuring specification implementing efficiency designing taking compliance applicant delivered documentation production it place type maximum tester uat cooperation request updating main close test required system various change programmer parameter collecting instruction</t>
  </si>
  <si>
    <t>['https://www.pracuj.pl/praca/analityk-biznesowo-systemowy-warszawa-jutrzenki-118,oferta,1002372686']</t>
  </si>
  <si>
    <t>[['https://www.pracuj.pl/praca/analityk-biznesowo-systemowy-warszawa-jutrzenki-118,oferta,1002372686'], 1, ['technologies-1', ['Enterprise Architect', 'Jira', 'Confluence', 'Redmine', 'Axure']], ['responsibilities-1', ['Zbieranie i zarządzanie wymaganiami,', 'Współpraca z użytkownikami biznesowymi w celu definiowania / doprecyzowywania wymagań dotyczących projektowanego systemu,', 'Analizowanie wymagań biznesowych i ich przekładanie na procesy biznesowe oraz docelowe funkcjonalności systemu,', 'Projektowanie rozwiązań informatycznych w oparciu o przeprowadzone analizy,', 'Przygotowywanie dokumentacji analityczno-projektowej zgodnie z wymaganym standardem organizacji,', 'Utrzymywanie i aktualizacja repozytorium dokumentacji analitycznej systemów,', 'Realizacja zleceń zmiany [CR] w zakresie przygotowania projektu modyfikacji,', 'Wsparcie analityczne zespołu (developerów, testerów, analityków) i kierownika projektu na etapie wytwarzania oprogramowania, testów akceptacyjnych oraz utrzymania systemu.']], ['requirements-1', ['Wykształcenie wyższe 1 stopnia,', 'Min. roczne doświadczenie komercyjne na analogicznym stanowisku,', 'Doświadczenie w pracy z klientem,', 'Dobra organizacja czasu pracy,', 'Nastawienie na komunikację,', 'Znajomość notacji UML lub BPMN,', 'Podstawowa znajomość narzędzia Enterprise Architect,', 'Umiejętność makietowania systemów informatycznych.', 'Certyfikaty: REQB/IREB, OCUP Foundation Level, OCEB2 Fundamental Level lub Certificate of Basic BPMN Competence,', 'Certyfikat PRINCE2 - znajomość ról i odpowiedzialności projektowych,', 'Doświadczenie w pracy w metodyce SCRUM,', 'Doświadczenie w pracy z JIRA, Confluence,', 'Nastawienie nie tylko na projektowanie, ale też wdrażanie,', 'Komunikatywna znajomość języka angielskiego.']], ['work-organization-1', []], ['development-practices-1', ['Clean Code', 'code review', 'mierniki jakości kodu', 'statyczna analiza kodu', 'wzorce projektowe', 'Continuous Deployment', 'Continuous Integration', 'deployment na poziomie zespołu', 'DevOps', 'wsparcie architekta / lidera technicznego', 'automatyzacja testów', 'środowiska testowe', 'testy funkcjonalne', 'testy integracyjne', 'testy jednostkowe', 'testy regresyjne', 'testy wydajnościowe', 'testy manualne']], ['training-space-1', ['czas na rozwój Twoich pomysłów', 'mentoring', 'szkolenia wewnątrzfirmowe', 'szkolenia zewnętrzne', 'wsparcie merytoryczne od liderów technologicznych', 'wymiana wiedzy technicznej w firmie']], ['offered-1', ['Rozwój: różnorodne projekty: komercyjne/publiczne/specjalne (w ramach jednej firmy możesz pracować w wielu projektach i mieć kontakt z różnymi technologiami); praca przy autorskich produktach; code review; regularny feedback; udziału w kierunkowych szkoleniach/ warsztatach branżowych, certyfikacje; rozpisane ścieżki kariery; narzędzia pracy; wsparcie doświadczonych osób.', 'Równowagę: bezpieczeństwo i stabilizację; umowę o pracę/ B2B; praca w modelu hybrydowym (biuro: Warszawa / Wrocław); praca zgodnie z polskim kalendarzem i godzinach; niekorporacyjna atmosfera; zdefiniowany zakres zadań; imprezy integracyjne; grupy sportowe; strefa relaksu.', 'Szacunek dla indywidualności: otwartość na pomysły i inicjatywy pracownicze; autonomię.', 'Płaską strukturę: organizacja w stu procentach o kapitale polskim.', 'Dodatkowo: Medicover; Multisport; dofinansowanie wypoczynku indywidualnego i obozów/kolonii dzieci.', 'Dostępność benefitów zależy od rodzaju umowy.']]]</t>
  </si>
  <si>
    <t>'Collecting and managing requirements,', 'Cooperation with business users to define / refine requirements for the designed system,', 'Analyzing business requirements and translating them into business processes and target system functionalities,', 'Designing IT solutions based on the conducted analysis,', 'Preparation of analytical and design documentation in accordance with the required organization standard,', 'Maintaining and updating the repository of analytical documentation of systems,', 'Execution of CR change orders in the scope of preparation of the modification project,', 'Analytical support of the team (developers, testers analysts) and the project manager at the stage of software development, acceptance tests and system maintenance.'</t>
  </si>
  <si>
    <t>'Higher education, 1st degree,', 'Min. one year of commercial experience in a similar position,', 'Experience in working with a client,', 'Good organization of working time,', 'Communication-oriented,', 'Knowledge of UML or BPMN notation,', 'Basic knowledge of the Enterprise Architect tool,' , 'Ability to model IT systems.', 'Certificates: REQB/IREB, OCUP Foundation Level, OCEB2 Fundamental Level or Certificate of Basic BPMN Competence,', 'PRINCE2 Certificate - knowledge of project roles and responsibilities,', 'Experience in working in the methodology SCRUM,', 'Experience in working with JIRA, Confluence,', 'Focus not only on design, but also on implementation,', 'Communicative knowledge of English.'</t>
  </si>
  <si>
    <t>'Development: various projects: commercial/public/special (within one company you can work in many projects and have contact with different technologies); work on proprietary products; code review; regular feedback; participation in industry-specific trainings/workshops, certifications; career paths; working tools; support of experienced people.', 'Balance: security and stability; employment/B2B contract; work in the hybrid model (office: Warsaw / Wrocław); work according to the Polish calendar and hours; non-corporate atmosphere; defined scope of tasks; integration events; sports groups; relaxation zone.', 'Respect for individuality: openness to employee ideas and initiatives; autonomy.', 'Flat structure: organization with 100% Polish capital.', 'Additionally: Medicover; multisport; co-financing of individual holidays and children's camps/camps.', 'The availability of benefits depends on the type of contract.'</t>
  </si>
  <si>
    <t>'Enterprise Architect', 'Jira', 'Confluence', 'Redmine', 'Axure'</t>
  </si>
  <si>
    <t>'time to develop your ideas', 'mentoring', 'in-company training', 'external training', 'substantive support from technological leaders', 'exchange of technical knowledge in the company'</t>
  </si>
  <si>
    <t>collecting managing requirement cooperation business user define refine designed system analyzing translating process target functionality designing it solution based conducted analysis preparation analytical design documentation accordance required organization standard maintaining updating repository execution cr change order scope modification project support team developer tester analyst manager stage software development acceptance test maintenance</t>
  </si>
  <si>
    <t xml:space="preserve"> c:business analyst  ji:5  Int:project support process manager business  c:financial analyst  ji:1  Int:support  c:system analyst  ji:4  Int:it system user tester  c:data scientist  ji:3  Int:developer analysis analytical  c:financial controller  ji:0  Int:  c:intern analyst  ji:0  Int:  c:security analyst  ji:0  Int:</t>
  </si>
  <si>
    <t>analyst repository user maintaining analysis execution requirement order maintenance functionality define stage analytical translating analyzing team managing target accordance organization standard scope designing acceptance cr development solution documentation it based tester cooperation updating developer modification design conducted required test system refine change software preparation collecting designed</t>
  </si>
  <si>
    <t>Analityk biznesowo- systemowy</t>
  </si>
  <si>
    <t>['https://www.pracuj.pl/praca/analityk-biznesowo-systemowy-warszawa-mokotowska-1,oferta,1002386653']</t>
  </si>
  <si>
    <t>[['https://www.pracuj.pl/praca/analityk-biznesowo-systemowy-warszawa-mokotowska-1,oferta,1002386653'], 1, ['technologies-1', ['UML', 'BPMN']], ['responsibilities-1', ['pozyskiwanie i dokumentowanie wymagań integracyjnych', 'konsultacje z architektami rozwiązań', 'aktywny udział w procesie rozwojowym i wdrożeniowym']], ['requirements-1', ['co najmniej 3-letnie doświadczenie na podobnym stanowisku', 'znajomość technik przeprowadzania analizy wykonalności, analizy biznesowej i systemowej', 'znajomość BPMN i UML', 'znajomość zagadnień związanych z integracją pomiędzy systemami', 'umiejętność analitycznego myślenia i jasnego formułowania rekomendacji', 'umiejętność tworzenia jasnej i klarownej dokumentacji analitycznej', 'zaangażowanie, samodzielność, dociekliwość i otwarty umysł', 'doświadczenie w analizie na potrzeby budowy i wdrożenia serwisów internetowych (korporacyjnych, sprzedażowych)', 'znajomość systemów klasy CRM']], ['work-organization-1', []],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t>
  </si>
  <si>
    <t>'acquiring and documenting integration requirements', 'consultations with solution architects', 'active participation in the development and implementation process'</t>
  </si>
  <si>
    <t>'at least 3 years of experience in a similar position', 'knowledge of feasibility analysis techniques, business and system analysis', 'knowledge of BPMN and UML', 'knowledge of issues related to integration between systems', 'an ability to think analytically and clearly formulate recommendations ', 'the ability to create clear and transparent analytical documentation', 'commitment, independence, inquisitiveness and an open mind', 'experience in analysis for the purposes of building and implementing websites (corporate, sales)', 'knowledge of CRM class systems'</t>
  </si>
  <si>
    <t>acquiring documenting integration requirement consultation solution architect active participation development implementation process</t>
  </si>
  <si>
    <t xml:space="preserve"> c:business analyst  ji:1  Int:process  c:financial analyst  ji:0  Int:  c:system analyst  ji:0  Int:  c:data scientist  ji:0  Int:  c:financial controller  ji:0  Int:  c:intern analyst  ji:0  Int:  c:security analyst  ji:0  Int:</t>
  </si>
  <si>
    <t>development solution acquiring participation active requirement implementation architect consultation documenting integration</t>
  </si>
  <si>
    <t>['https://www.pracuj.pl/praca/analityk-biznesowo-systemowy-warszawa-mokotowska-1,oferta,1002389651']</t>
  </si>
  <si>
    <t>[['https://www.pracuj.pl/praca/analityk-biznesowo-systemowy-warszawa-mokotowska-1,oferta,1002389651'], 1, ['technologies-1', ['SQL', 'Excel', 'Office', 'Python', 'Git', 'R']], ['responsibilities-1', ['Optymalizacja procesów przetwarzania danych w obszarze Konsolidacji Ryzyka', 'Data flow (diagram pokazujący, które systemy są zaangażowane w zasilenia i w jaki sposób dane są przesyłane między nimi)', 'Data dictionary (opisanie przepływu poszczególnych zmiennych na każdym etapie)', 'Data quality assessment (Ocena jakości danych w systemach uczestniczących w procesach, ocena pokrycia modelem kontrolnym zmiennych wybranych do tego zadania, wyników ostatnich przebiegów tych modeli; spis wcześniej zidentyfikowanych słabości', 'Ad-hoc uzgadnianie niespójności między systemami (lokalne i grupowe)', 'Data quality GAPs &amp; remediation plans (zdefiniowanie planów naprawczych dla wykrytych w procesie błędów, z określeniem właściciela i terminów ich wdrożenia)', 'Review / challenge of 2nd line report (odpowiedź/raportowanie do grupy w razie dodatkowych zapytań)', 'Data Analyst - interpretacja wyników raportów i rekomendacje dalszych postępowań']], ['requirements-1', ['Umiejętność tworzenia analizy biznesowej', 'Znajomość metod analizy systemowej', 'PL/SQL, MS SQL, My SQL', 'MS OFFICE, MS EXCEL', 'Python', 'Microsoft BI', 'podstawy procesów ETL', 'GIT', 'R']], ['work-organization-1', []],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t>
  </si>
  <si>
    <t>'Optimization of data processing processes in the area of ​​Consolidation of Risk', 'Data flow (diagram showing which systems are involved in the supply and how data is sent between them)', 'Data dictionary (description of the flow of individual variables at each stage)', ' Data quality assessment (Assessment of the quality of data in the systems involved in the processes, assessment of the control model coverage of the variables selected for this task, the results of the last runs of these models; a list of previously identified weaknesses', 'Ad-hoc reconciliation of inconsistencies between systems (local and group)', 'Data quality GAPs &amp; remediation plans (definition of repair plans for errors detected in the process, specifying the owner and deadlines for their implementation)', 'Review / challenge of 2nd line report (response/reporting to the group in case of additional inquiries)', 'Data quality GAPs &amp; remediation plans Analyst - interpretation of report results and recommendations for further proceedings</t>
  </si>
  <si>
    <t>'Ability to create business analysis', 'Knowledge of system analysis methods', 'PL/SQL, MS SQL, My SQL', 'MS OFFICE, MS EXCEL', 'Python', 'Microsoft BI', 'basics of ETL processes', ' GIT', 'R'</t>
  </si>
  <si>
    <t>'SQL', 'Excel', 'Office', 'Python', 'Git', 'R'</t>
  </si>
  <si>
    <t>optimization data processing process area consolidation risk flow diagram showing system involved supply sent dictionary description individual variable stage quality assessment control model coverage selected task result last run list previously identified weakness ad hoc reconciliation inconsistency local group gap remediation plan definition repair error detected specifying owner deadline implementation review challenge 2nd line report response reporting case additional inquiry analyst interpretation recommendation proceeding</t>
  </si>
  <si>
    <t xml:space="preserve"> c:business analyst  ji:4  Int:supply process remediation owner  c:financial analyst  ji:3  Int:reporting risk control  c:system analyst  ji:1  Int:system  c:data scientist  ji:3  Int:data report reporting  c:financial controller  ji:0  Int:  c:intern analyst  ji:1  Int:processing  c:security analyst  ji:0  Int:</t>
  </si>
  <si>
    <t>involved specifying flow hoc inconsistency inquiry individual list consolidation review implementation repair additional group error processing proceeding optimization coverage control run definition variable dictionary 2nd sent challenge plan deadline line identified system recommendation detected previously analyst risk selected data showing report reconciliation weakness model case stage assessment description area ad reporting result task last response local quality interpretation gap diagram</t>
  </si>
  <si>
    <t>['https://www.pracuj.pl/praca/analityk-biznesowo-systemowy-warszawa-ogrodowa-58,oferta,1002399524']</t>
  </si>
  <si>
    <t>[['https://www.pracuj.pl/praca/analityk-biznesowo-systemowy-warszawa-ogrodowa-58,oferta,1002399524'], 1, ['technologies-1', ['LDAP', 'OAuthZ', 'BPMN', 'UML']], ['responsibilities-1', ['Projektowanie docelowych procesów i funkcjonalności zgodnie z przyjętymi standardami oraz potwierdzanie finalnych produktów z klientem;', 'Budowanie produktów analizy biznesowej zgodnie z ustaloną metodyką i standardami;', 'Tworzenie warsztatów procesowych;', 'Uzgodnienia i przygotowanie wymagań i materiałów w obszarze testów;', 'Koordynacja wspólnie z działem architektury i działem rozwoju oprogramowania w ramach weryfikacji technicznej wykonalności wymagań biznesowych;', 'Prowadzenie repozytorium analitycznego (w ramach zadań projektowych).']], ['requirements-1', ['Minimum 3-letnie doświadczenie w roli Analityk Biznesowo-Systemowy;', 'Znajomość Enterprise Architect i notacji BPMN oraz UML;', 'Znajomość metodyki analizy systemowej oraz biznesowej;', 'Umiejętność pracy w metodyce Agile;', 'Umiejętność prowadzenia repozytorium analitycznego (w ramach zadań projektowych).']], ['work-organization-1', []], ['offered-1', ['Możliwość pracy w pełni zdalnej lub w biurze w Warszawie;', 'Stabilną współpracę na podstawie B2B;', 'Elastyczny czas rozpoczęcia pracy w godzinach 7 - 10;', 'Dofinansowanie do prywatnej opieki medycznej w PZU oraz karty Multisport;', 'Regularne imprezy integracyjne;', 'Wsparcie w rozwoju zawodowym - wewnętrzne szkolenia z zakresu cyberbezpieczeństwa.']], ['additional-module-1', ['Wiemy, że nikt nie ma czasu na długie procesy rekrutacyjne. Dlatego też u nas rekrutacja jest 2 etapowa:', '1. Krótka rozmowa telefoniczna z jednym z naszych rekruterów: Alicja, Matylda, Kamil, Janek.', "2. Rozmowa techniczna online z PM'em projektu. Potem feedback i decyzja."]]]</t>
  </si>
  <si>
    <t>'Designing target processes and functionalities in accordance with accepted standards and confirming final products with the client;', 'Building business analysis products in accordance with the established methodology and standards;', 'Creating process workshops;', 'Agreements and preparation of requirements and materials in the area of ​​tests ;', 'Coordination together with the architecture department and the software development department as part of verification of the technical feasibility of business requirements;', 'Maintenance of an analytical repository (as part of project tasks).'</t>
  </si>
  <si>
    <t>'Minimum 3 years of experience as a Business and Systems Analyst;', 'Knowledge of Enterprise Architect and BPMN and UML notation;', 'Knowledge of system and business analysis methodology;', 'Ability to work in Agile methodology;', 'Ability to run a repository analytical (as part of project tasks).'</t>
  </si>
  <si>
    <t>'Opportunity to work fully remotely or in an office in Warsaw;', 'Stable cooperation based on B2B;', 'Flexible starting time between 7 am and 10 am;', 'Co-financing for private medical care in PZU and Multisport card;', 'Regular integration events;', 'Professional development support - internal cybersecurity training.'</t>
  </si>
  <si>
    <t>'LDAP', 'OAuthZ', 'BPMN', 'UML'</t>
  </si>
  <si>
    <t>designing target process functionality accordance accepted standard confirming final product client building business analysis established methodology creating workshop agreement preparation requirement material area test coordination together architecture department software development part verification technical feasibility maintenance analytical repository project task</t>
  </si>
  <si>
    <t xml:space="preserve"> c:business analyst  ji:5  Int:project product client process business  c:financial analyst  ji:0  Int:  c:system analyst  ji:0  Int:  c:data scientist  ji:2  Int:analysis analytical  c:financial controller  ji:0  Int:  c:intern analyst  ji:0  Int:  c:security analyst  ji:0  Int:</t>
  </si>
  <si>
    <t>together workshop repository maintenance analysis requirement verification functionality coordination creating established analytical part agreement target area feasibility accordance final standard preparation confirming designing accepted department building technical development material task test software methodology architecture</t>
  </si>
  <si>
    <t>['https://www.pracuj.pl/praca/analityk-biznesowo-systemowy-warszawa-postepu-21c,oferta,1002415529']</t>
  </si>
  <si>
    <t>[['https://www.pracuj.pl/praca/analityk-biznesowo-systemowy-warszawa-postepu-21c,oferta,1002415529'], 1, ['technologies-1', ['BPMN', 'SQL', 'Scrum', 'Jira', 'Confluence', 'Enterprise Architect', 'UML']], ['responsibilities-1', ['prowadzenie analiz systemowych i biznesowych w dużych projektach wdrożeniowych;', 'wsparcie projektów w analizie i projektowaniu procesów;', 'formułowanie wymagań dla systemów informatycznych;', 'prowadzenie dokumentacji analitycznej i projektowej;', 'wsparcie zespołu projektowego podczas stabilizacji wdrażanych rozwiązań oraz w utrzymaniu systemu;', 'zapewnienie jakości wytwarzanych produktów poprzez wsparcie testów akceptacyjnych oraz wdrożenia rozwiązania.']], ['requirements-1', ['wykształcenie wyższe, mile widziane informatyczne lub pokrewne;', 'minimum 2-letnie doświadczenie w analizie biznesowej i systemowej;', 'znajomość notacji UML, BPMN;', 'znajomość SQL;', 'umiejętność modelowania procesów biznesowych;', 'wysokie zdolności analitycznego myślenia;', 'doświadczenie we współpracy z zespołami scrumowymi;', 'dobra znajomość języka angielskiego;', 'wysokie zdolności komunikacyjnie;', 'samodzielność, kreatywność, zaangażowanie, chęć rozwoju.', 'certyfikaty lub szkolenia UML, BPMN;', 'doświadczenie pracy w branży medycznej, ubezpieczeniowej;', 'znajomość narzędzia Enterprise Architect.']], ['work-organization-1', []]]</t>
  </si>
  <si>
    <t>'conducting system and business analyzes in large implementation projects;'; and in system maintenance;', 'ensuring the quality of manufactured products by supporting acceptance tests and solution implementation.'</t>
  </si>
  <si>
    <t>'higher education, preferably IT or related;', 'minimum 2 years of experience in business and system analysis;', 'knowledge of UML, BPMN notation;', 'knowledge of SQL;', 'ability to model business processes;', ' high analytical thinking skills;', 'experience in cooperation with scrum teams;', 'good knowledge of English;', 'high communication skills;', 'independence, creativity, commitment, willingness to develop.', 'certificates or UML training, BPMN;', 'work experience in the medical and insurance industry;', 'knowledge of the Enterprise Architect tool.'</t>
  </si>
  <si>
    <t>'BPMN', 'SQL', 'Scrum', 'Jira', 'Confluence', 'Enterprise Architect', 'UML'</t>
  </si>
  <si>
    <t>conducting system business analyzes large implementation project maintenance ensuring quality manufactured product supporting acceptance test solution</t>
  </si>
  <si>
    <t xml:space="preserve"> c:business analyst  ji:3  Int:project business product  c:financial analyst  ji:0  Int:  c:system analyst  ji:1  Int:system  c:data scientist  ji:0  Int:  c:financial controller  ji:0  Int:  c:intern analyst  ji:0  Int:  c:security analyst  ji:0  Int:</t>
  </si>
  <si>
    <t>solution large maintenance manufactured supporting quality implementation conducting ensuring test system analyzes acceptance</t>
  </si>
  <si>
    <t>['https://www.pracuj.pl/praca/analityk-biznesowo-systemowy-warszawa-postepu-21c,oferta,1002486664']</t>
  </si>
  <si>
    <t>[['https://www.pracuj.pl/praca/analityk-biznesowo-systemowy-warszawa-postepu-21c,oferta,1002486664'], 1, ['technologies-1', ['BPMN', 'SQL', 'Scrum', 'Jira', 'Confluence', 'Enterprise Architect', 'UML']], ['responsibilities-1', ['prowadzenie analiz systemowych i biznesowych w dużych projektach wdrożeniowych;', 'wsparcie projektów w analizie i projektowaniu procesów;', 'formułowanie wymagań dla systemów informatycznych;', 'prowadzenie dokumentacji analitycznej i projektowej;', 'wsparcie zespołu projektowego podczas stabilizacji wdrażanych rozwiązań oraz w utrzymaniu systemu;', 'zapewnienie jakości wytwarzanych produktów poprzez wsparcie testów akceptacyjnych oraz wdrożenia rozwiązania.']], ['requirements-1', ['wykształcenie wyższe, mile widziane informatyczne lub pokrewne;', 'minimum 2-letnie doświadczenie w analizie biznesowej i systemowej;', 'znajomość notacji UML, BPMN;', 'znajomość SQL;', 'umiejętność modelowania procesów biznesowych;', 'wysokie zdolności analitycznego myślenia;', 'doświadczenie we współpracy z zespołami scrumowymi;', 'dobra znajomość języka angielskiego;', 'wysokie zdolności komunikacyjnie;', 'samodzielność, kreatywność, zaangażowanie, chęć rozwoju.', 'certyfikaty lub szkolenia UML, BPMN;', 'doświadczenie pracy w branży medycznej, ubezpieczeniowej;', 'znajomość narzędzia Enterprise Architect.']], ['work-organization-1', []]]</t>
  </si>
  <si>
    <t>['https://www.pracuj.pl/praca/analityk-biznesowo-systemowy-warszawa-pulawska-182,oferta,1002389810']</t>
  </si>
  <si>
    <t>[['https://www.pracuj.pl/praca/analityk-biznesowo-systemowy-warszawa-pulawska-182,oferta,1002389810'], 1, ['technologies-1', ['UML', 'BPMN', 'SQL']], ['responsibilities-1', ['Aktualnie do 7N poszukujemy Analityków Biznesowo - Systemowych, którzy dołączą do nowych, długofalowych projektów realizowanych w obszarze innowacyjnej bankowości. Tematyka projektów to między innymi rozwój i zmiany wewnętrznych narzędzi i systemów bankowych. Projekty są prowadzone w sposób zwinny i z zachowaniem najlepszych praktyk i wysokich standardów jakości.', '', 'Praca zdalna z okazjonalnymi spotkaniami zespołowymi w biurze Klienta w Warszawie (2 razy w miesiącu).']], ['requirements-1', ['Umiejętność definiowania i systematyzowania wymagań użytkowników', 'Umiejętność komunikacji projektowej z użytkownikiem wewnętrznym (biznesem), IT i vendorem', '3 lata doświadczenia w projektach informatycznych (preferowana branża bankowa/finansowa)', 'Biegłość w przygotowywaniu, definiowaniu, opisie i modyfikacji procesów biznesowych i modelu danych', 'Wiedza z zakresu metodyk pozyskiwania wymagań oraz przygotowywania specyfikacji funkcjonalnych systemów IT', 'Znajomość notacji modelowania procesów biznesowych (UML, BPMN)', 'Praktyczna znajomość SQL na bardzo dobrym poziomie', 'Wiedza na temat komunikacji miedzy systemami (REST API) oraz znajomość narzędzi typu Postman', 'Doświadczenie w przygotowywaniu, definiowaniu i opisie struktur danych', 'Wiedza dot. UX/UI, makietowania i prototypowania', 'Doświadczenie w pracy z systemami ECM', 'Doświadczenie we wdrażaniu aplikacji od vendorów', 'Znajomość zagadnień związanych z migracją systemów', 'Znajomość języka angielskiego na poziomie swobodnej komunikacji', 'Wykształcenie wyższe']], ['work-organization-1', []], ['training-space-1', ['budżet rozwojowy', 'konferencje w Polsce', 'szkolenia wewnątrzfirmowe', 'szkolenia zewnętrzne', 'wymiana wiedzy technicznej w firmie']], ['offered-1', ['Wynagrodzenie adekwatne do posiadanego doświadczenia komercyjnego oraz przejrzysty model rozliczeń', 'Wsparcie w rozwoju zawodowym. Dofinansowujemy szkolenia i certyfikaty techniczne, udział w konferencjach oraz naukę języków obcych. Dodatkowo Konsultanci mają możliwość uczestniczyć w szkoleniach wewnętrznych oraz szkoleniach rozwijających kompetencje interpersonalne.', 'Możliwość skorzystania ze wsparcia (oraz dołączenia do) 7N Inspiration Team, grupy aktywnie dzielących się wiedzą w branży Konsultantów 7N.', 'Przeczytaj artykuł jednego z członków 7N Inspiration Team: 7N - From Gitlab CI to Azure App Service', 'Współpracę z faktycznymi ekspertami (średni staż zawodowy Konsultanta 7N: 10 lat). Sprawdź jeden z naszych paneli dyskusyjnych: Czy Scrum Masterowi przydaje się background programistyczny ? https://www.youtube.com/watch?v=rhnIS3EKaPY', 'Całościowe wsparcie na projekcie osobistego opiekuna-agenta. Priorytetowe traktowanie ciągłości projektowej i jakości realizowanych projektów.', 'Dofinansowanie opieki zdrowotnej i karty Benefit Multisport oraz ubezpieczenia na życie niezależnie od formy współpracy.']]]</t>
  </si>
  <si>
    <t>'Currently, we are looking for Business and System Analysts for 7N who will join new, long-term projects implemented in the area of ​​innovative banking. The topics of the projects include, among others, the development and changes of internal banking tools and systems. Projects are conducted in an agile manner and in accordance with best practices and high quality standards.', '', 'Remote work with occasional team meetings at the client's office in Warsaw (twice a month).'</t>
  </si>
  <si>
    <t>'Ability to define and systematize user requirements', 'Ability to communicate in a project with an internal user (business), IT and vendor', '3 years of experience in IT projects (banking/financial industry preferred)', 'Proficiency in preparing, defining, describing and modification of business processes and the data model', 'Knowledge in the field of methodologies for obtaining requirements and preparing functional specifications of IT systems', 'Knowledge of business process modeling notation (UML, BPMN)', 'Very good knowledge of SQL', 'Knowledge of communication between systems (REST API) and knowledge of Postman tools', 'Experience in preparing, defining and describing data structures', 'Knowledge of UX/UI, mock-ups and prototyping', 'Experience in working with ECM systems', 'Experience in implementing applications from vendors', 'Knowledge of issues related to system migration', 'Knowledge of English at the level of free communication', 'Higher education'</t>
  </si>
  <si>
    <t>'Remuneration adequate to the commercial experience and a transparent billing model', 'Support in professional development. We subsidize training and technical certificates, participation in conferences and learning foreign languages. In addition, Consultants have the opportunity to participate in internal training and training to develop interpersonal skills.', 'Opportunity to take advantage of the support of (and join) the 7N Inspiration Team, a group of 7N Consultants actively sharing knowledge in the industry.', 'Read an article by one of the members of 7N Inspiration Team: 7N - From Gitlab CI to Azure App Service', 'Cooperation with actual experts (average professional experience of a 7N Consultant: 10 years). Check out one of our discussion panels: Does a Scrum Master need a programming background? https://www.youtube.com/watch?v=rhnIS3EKaPY', 'Comprehensive support on a personal tutor-agent project. Prioritizing project continuity and the quality of implemented projects.', 'Co-financing of health care and Benefit Multisport card and life insurance, regardless of the form of cooperation.'</t>
  </si>
  <si>
    <t>'UML', 'BPMN', 'SQL'</t>
  </si>
  <si>
    <t>'development budget', 'conferences in Poland', 'in-company training', 'external training', 'exchange of technical knowledge in the company'</t>
  </si>
  <si>
    <t>currently looking business system analyst 7n join new long term project implemented area innovative banking topic include among others development change internal tool conducted agile manner accordance best practice high quality standard remote work occasional team meeting client office warsaw twice month</t>
  </si>
  <si>
    <t xml:space="preserve"> c:business analyst  ji:3  Int:project client business  c:financial analyst  ji:1  Int:banking  c:system analyst  ji:1  Int:system  c:data scientist  ji:0  Int:  c:financial controller  ji:0  Int:  c:intern analyst  ji:0  Int:  c:security analyst  ji:0  Int:</t>
  </si>
  <si>
    <t>analyst join 7n practice implemented tool include work among currently team high long area others office warsaw accordance standard occasional month new development meeting agile topic remote quality term banking conducted twice looking system innovative change internal best manner</t>
  </si>
  <si>
    <t>['https://www.pracuj.pl/praca/analityk-biznesowo-systemowy-warszawa-pulawska-182,oferta,1002501457']</t>
  </si>
  <si>
    <t>[['https://www.pracuj.pl/praca/analityk-biznesowo-systemowy-warszawa-pulawska-182,oferta,1002501457'], 1, ['technologies-1', ['Jira']], ['responsibilities-1', ['Opracowywanie i doszczegółowianie wymagań z Biznesem / Interesariuszami', 'Analiza i wytwarzanie dokumentacji funkcjonalnej w Confluence', 'Zarządzanie backlogiem projektu (tworzenie i opisywanie zadań) w JIRA z priorytetyzacją zadań', 'Organizacja i prowadzenie spotkań scrum’owych (daily, refinement, review)', 'Przygotowywanie scenariuszy testowych, testowanie rozwiązań oraz koordynacja testów UAT', 'Współpraca z zespołem projektowym (Architekt, PM, Deweloper, Product Owner)']], ['requirements-1', ['3+ lata doświadczenia w roli Analityka w projektach informatycznych (preferowana branża bankowa/finansowa)', 'Umiejętność definiowania i systematyzowania wymagań biznesowych', 'Umiejętność komunikacji projektowej z użytkownikiem wewnętrznym (biznesem), zespołem developerskim oraz innymi jednostkami IT oraz dostawcą oprogramowania', 'Biegłość w przygotowywaniu, definiowaniu, opisie i modyfikacji procesów biznesowych z wykorzystaniem BMPN', 'Wiedza z zakresu przygotowywania specyfikacji funkcjonalnych systemów IT w notacji UML', 'Wiedza na temat różnych metod integracji, komunikacji miedzy systemami (REST / SOAP / Inne)', 'Doświadczenie w zakresie migracji danych, przygotowywaniu, definiowaniu i opisie struktur danych', 'Wiedza dot. UX/UI, makietowania i prototypowania', 'Znajomość języka angielskiego na poziomie swobodnej komunikacji', 'Wykształcenie wyższe', 'Doświadczenie w pracy z systemami ECM']], ['work-organization-1', []], ['training-space-1', ['budżet rozwojowy', 'konferencje w Polsce', 'szkolenia wewnątrzfirmowe', 'szkolenia zewnętrzne', 'wymiana wiedzy technicznej w firmie']], ['offered-1', ['Potwierdzenie stawki na 1 etapie rekrutacji (krótka rozmowa telefoniczna)', 'Wynagrodzenie adekwatne do posiadanego doświadczenia komercyjnego oraz wyniku rozmowy po stronie klienta', 'Przejrzysty model rozliczeń i długofalowa współpraca w oparciu o kontrakt B2B',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to 10 lat)', 'Całościowe wsparcie na projekcie osobistego opiekuna-agenta. Priorytetowe traktowanie ciągłości projektowej i jakości realizowanych projektów', 'Dofinansowanie opieki zdrowotnej i karty Benefit Multisport oraz ubezpieczenia na życie niezależnie od formy współpracy. Dostęp do platformy wsparcia psychologicznego i rozwoju osobistego Mindgram']]]</t>
  </si>
  <si>
    <t>'Developing and specifying requirements with Business / Stakeholders', 'Analysis and production of functional documentation in Confluence', 'Project backlog management (creating and describing tasks) in JIRA with task prioritization', 'Organizing and conducting scrum meetings (daily, refinement , review)', 'Preparing test scenarios, testing solutions and coordinating UAT tests', 'Cooperation with the project team (Architect, PM, Developer, Product Owner)'</t>
  </si>
  <si>
    <t>'3+ years of experience as an Analyst in IT projects (banking/financial industry preferred)', 'Ability to define and systematize business requirements', 'Ability to communicate in a project with an internal user (business), development team and other IT units and software supplier' , 'Proficiency in preparing, defining, describing and modifying business processes using BMPN', 'Knowledge of preparing functional specifications of IT systems in UML notation', 'Knowledge of various methods of integration, communication between systems (REST / SOAP / Other) ', 'Experience in data migration, preparation, definition and description of data structures', 'Knowledge of UX/UI, mock-ups and prototyping', 'Knowledge of English at the level of free communication', 'Higher education', 'Work experience with ECM' systems</t>
  </si>
  <si>
    <t>'Confirmation of the rate at the 1st stage of recruitment (short telephone conversation)', 'Remuneration adequate to the commercial experience and the result of the conversation on the client's side', 'Transparent billing model and long-term cooperation based on a B2B contract', 'Support in professional development. We subsidize training and technical certificates, participation in conferences and learning foreign languages. In addition, Consultants have the opportunity to participate in internal trainings and trainings developing interpersonal competences under the 7N Secret Code', 'Opportunity to take advantage of the support (and join) 7N Inspiration Team, a group of 7N Consultants actively sharing knowledge in the industry', 'Cooperation with actual experts (average professional experience of a 7N Consultant is 10 years)', 'Comprehensive support on the project of a personal supervisor-agent. Prioritizing project continuity and the quality of implemented projects', 'Co-financing of health care and Benefit Multisport card and life insurance, regardless of the form of cooperation. Access to the Mindgram psychological support and personal development platform</t>
  </si>
  <si>
    <t>'there'</t>
  </si>
  <si>
    <t>developing specifying requirement business stakeholder analysis production functional documentation confluence project backlog management creating describing task jira prioritization organizing conducting scrum meeting daily refinement review preparing test scenario testing solution coordinating uat cooperation team architect pm developer product owner</t>
  </si>
  <si>
    <t xml:space="preserve"> c:business analyst  ji:5  Int:project product management owner business  c:financial analyst  ji:1  Int:management  c:system analyst  ji:0  Int:  c:data scientist  ji:2  Int:developer analysis  c:financial controller  ji:0  Int:  c:intern analyst  ji:0  Int:  c:security analyst  ji:0  Int:</t>
  </si>
  <si>
    <t>stakeholder specifying describing jira scenario analysis functional requirement organizing review creating backlog scrum conducting team refinement documentation solution task production prioritization meeting developing architect confluence testing pm uat cooperation developer test coordinating preparing daily</t>
  </si>
  <si>
    <t xml:space="preserve">Analityk Biznesowo-Systemowy </t>
  </si>
  <si>
    <t>['https://www.pracuj.pl/praca/analityk-biznesowo-systemowy-warszawa-skierniewicka-10a,oferta,1002429456']</t>
  </si>
  <si>
    <t>[['https://www.pracuj.pl/praca/analityk-biznesowo-systemowy-warszawa-skierniewicka-10a,oferta,1002429456'], 1, ['technologies-1', ['Enterprise Architect', 'Jira', 'Confluence']], ['responsibilities-1', ['zbieranie i analiza wymagań od klientów biznesowych', 'weryfikacja wymagań pod kątem możliwych rozwiązań, uwzględniając ich optymalizację na podstawie wiedzy o obowiązujących procesach biznesowych oraz praktykach firmy Klienta', 'modelowanie rozwiązań uwzględniając aspekty integracji z innymi systemami', 'tworzenie specyfikacji wymagań funkcjonalnych systemu', 'ścisła współpraca z klientem zewnętrznym, deweloperami i testerami przy realizacji i wdrażaniu nowych rozwiązań', 'wsparcie analityczne podczas testów akceptacyjnych (UAT) oraz utrzymaniu środowiska produkcyjnego', 'przygotowywanie dokumentacji analitycznej i projektowej']], ['requirements-1', ['minimum 3 lata doświadczenia jako Analityk biznesowo-systemowy, w obszarze bankowości lub innej instytucji finansowej', 'wiedza z zakresu integracji systemów informatycznych (w szczególności szyny danych ESB)', 'doświadczenie w zakresie tworzenia specyfikacji funkcjonalnych i/lub technicznych', 'umiejętność przekładania wymagań biznesowych na wymagania techniczne', 'umiejętności komunikacyjne', 'łatwość w nawiązywaniu i utrzymywaniu relacji biznesowych', 'samodzielność, odpowiedzialność oraz zaangażowanie', 'umiejętność modelowania systemu i procesów biznesowych UML', 'znajomość narzędzia Enterprise Architect', 'doświadczenie w wycenianiu projektów IT', 'znajomość narzędzi JIRA i Confluence']], ['training-space-1', ['budżet rozwojowy', 'konferencje w Polsce', 'konferencje zagraniczne', 'szkolenia zewnętrzne', 'wsparcie merytoryczne od liderów technologicznych', 'wsparcie w przygotowaniu do bycia prelegentem', 'wspieramy wydarzenia dla IT', 'wymiana wiedzy technicznej w firmie']], ['offered-1', ['Stabilne zatrudnienie w firmie o dużym potencjale', 'Przyjazną atmosferę pracy w zespole, który lubi ze sobą pracować, dzieli się wiedzą i wzajemnie wspiera', 'Możliwość ciągłego rozwoju poprzez:', 'Pracę z wykorzystaniem różnorodnych technologii w projektach dla renomowanych klientów', 'Pracę z doświadczonym zespołem ekspertów, którzy chętnie dzielą się wiedzą', 'Dofinansowanie do szkoleń i certyfikatów', 'Dostęp do platformy do nauki języka angielskiego', 'Atrakcyjny pakiet benefitów: opieka medyczna Luxmed, Karta Multisport, Ubezpieczenie grupowe', 'Elastyczne godziny pracy', 'Program Poleceń Pracowniczych', 'Imprezy integracyjne (zespołowe i ogólnofirmowe).']]]</t>
  </si>
  <si>
    <t>'collecting and analyzing requirements from business customers', 'verification of requirements in terms of possible solutions, taking into account their optimization based on knowledge about the current business processes and practices of the client's company', 'solution modeling taking into account aspects of integration with other systems', 'creating functional requirements specifications system', 'close cooperation with an external client, developers and testers in the implementation and implementation of new solutions', 'analytical support during acceptance tests (UAT) and maintenance of the production environment', 'preparation of analytical and design documentation'</t>
  </si>
  <si>
    <t>'minimum 3 years of experience as a business and system analyst in the area of ​​banking or other financial institution', 'knowledge in the field of IT systems integration (in particular ESB data buses)', 'experience in creating functional and/or technical specifications', ' the ability to translate business requirements into technical requirements', 'communication skills', 'ease of establishing and maintaining business relationships', 'independence, responsibility and commitment', 'the ability to model the system and UML business processes', 'knowledge of the Enterprise Architect tool', ' experience in valuing IT projects', 'knowledge of JIRA and Confluence tools'</t>
  </si>
  <si>
    <t>'Stable employment in a company with great potential', 'Friendly working atmosphere in a team that likes to work together, shares knowledge and supports each other', 'Continuous development through:', 'Working with the use of various technologies in projects for renowned clients ', 'Work with an experienced team of experts who willingly share their knowledge', 'Co-financing for training and certificates', 'Access to an English language learning platform', 'Attractive benefit package: Luxmed medical care, Multisport card, Group insurance', 'Flexible working hours', 'Employee Referral Program', 'Integration events (team and company-wide).'</t>
  </si>
  <si>
    <t>'Enterprise Architect', 'Jira', 'Confluence'</t>
  </si>
  <si>
    <t>'development budget', 'conferences in Poland', 'conferences abroad', 'external training', 'substantive support from technological leaders', 'support in preparing to be a speaker', 'we support events for IT', 'exchange of technical knowledge in company'</t>
  </si>
  <si>
    <t>collecting analyzing requirement business customer verification term possible solution taking account optimization based knowledge current process practice client company modeling aspect integration system creating functional specification close cooperation external developer tester implementation new analytical support acceptance test uat maintenance production environment preparation design documentation</t>
  </si>
  <si>
    <t xml:space="preserve"> c:business analyst  ji:5  Int:support client customer process business  c:financial analyst  ji:2  Int:support account  c:system analyst  ji:2  Int:system tester  c:data scientist  ji:2  Int:developer analytical  c:financial controller  ji:0  Int:  c:intern analyst  ji:0  Int:  c:security analyst  ji:0  Int:</t>
  </si>
  <si>
    <t>maintenance practice functional requirement verification aspect knowledge creating environment analytical implementation integration analyzing company specification modeling acceptance optimization taking new solution documentation production based tester uat term cooperation developer design close test external system current account preparation possible collecting</t>
  </si>
  <si>
    <t>['https://www.pracuj.pl/praca/analityk-biznesowo-systemowy-warszawa-szturmowa-2a,oferta,1002405937']</t>
  </si>
  <si>
    <t>[['https://www.pracuj.pl/praca/analityk-biznesowo-systemowy-warszawa-szturmowa-2a,oferta,1002405937'], 1, ['technologies-1', ['UML', 'BPMN', 'Enterprise Architect', 'SharePoint', 'Jira', 'Confluence']], ['responsibilities-1', ['Zbieranie i analiza wymagań biznesowych i systemowych dla projektowanego systemu', 'Opracowywanie zebranych wymagań w formie dokumentów analitycznych dla klienta oraz zespołów developerskiego i testowego', 'Ścisła współpraca z zespołem projektowym', 'Uczestnictwo w tworzeniu, mapowaniu i reorganizacji procesów biznesowych', 'Wsparcie testów', 'Prezentacje stworzonego rozwiązania dla klienta']], ['requirements-1', ['Min. 2 lata doświadczenia w roli analityka biznesowo-systemowego', 'Znajomość notacji UML i/lub BPMN oraz Enterprise Architect', 'Doświadczenie w pracy w metodykach zwinnych', 'Znajomość zasad tworzenia oprogramowania', 'Dobra znajomość języka angielskiego (min. B2)', 'Znajomość narzędzi wspomagających pracy grupowej (Jira, Confluence, Sharepoint)']], ['work-organization-1', []], ['offered-1', ['Zatrudnienie na stanowisku, które gwarantuje różnorodność zadań, możliwość realizacji własnych pomysłów oraz dużą samodzielność w działaniu', 'Elastyczne formy współpracy: umowa o pracę, zlecenie (student) lub kontrakt B2B', 'Stabilne warunki zatrudnienia', 'Pakiet benefitów: Medicover, FitProfit', 'Finansowanie certyfikatów', 'Zajęcia z angielskiego z lektorką', 'Udział w różnorodnych inicjatywach sportowych (np. rozgrywki firmowej drużyny piłki nożnej, biegi firmowe, turnieje szachowe) oraz imprezach integracyjnych', 'Brak dress codu']]]</t>
  </si>
  <si>
    <t>'Collecting and analyzing business and system requirements for the designed system', 'Developing the collected requirements in the form of analytical documents for the client as well as development and testing teams', 'Close cooperation with the project team', 'Participating in the creation, mapping and reorganization of business processes', 'Test support', 'Presentations of the created solution for the client'</t>
  </si>
  <si>
    <t>'Min. 2 years of experience as a business and system analyst', 'Knowledge of UML and/or BPMN notation and Enterprise Architect', 'Experience in working in agile methodologies', 'Knowledge of software development principles', 'Good command of English (min. B2) ', 'Knowledge of tools supporting group work (Jira, Confluence, Sharepoint)'</t>
  </si>
  <si>
    <t>'Employment in a position that guarantees a variety of tasks, the ability to implement your own ideas and high independence in action', 'Flexible forms of cooperation: employment contract, mandate (student) or B2B contract', 'Stable employment conditions', 'Benefit package: Medicover , FitProfit', 'Financing certificates', 'English classes with a teacher', 'Participation in various sports initiatives (e.g. games of the company football team, company runs, chess tournaments) and integration events', 'No dress code'</t>
  </si>
  <si>
    <t>'UML', 'BPMN', 'Enterprise Architect', 'SharePoint', 'Jira', 'Confluence'</t>
  </si>
  <si>
    <t>collecting analyzing business system requirement designed developing collected form analytical document client well development testing team close cooperation project participating creation mapping reorganization process test support presentation created solution</t>
  </si>
  <si>
    <t xml:space="preserve"> c:business analyst  ji:5  Int:project support client process business  c:financial analyst  ji:1  Int:support  c:system analyst  ji:1  Int:system  c:data scientist  ji:1  Int:analytical  c:financial controller  ji:0  Int:  c:intern analyst  ji:0  Int:  c:security analyst  ji:0  Int:</t>
  </si>
  <si>
    <t>development well mapping solution collected created requirement participating developing presentation testing creation document analytical reorganization cooperation analyzing team close test system form collecting designed</t>
  </si>
  <si>
    <t>['https://www.pracuj.pl/praca/analityk-biznesowo-systemowy-warszawa-targowa-25,oferta,1002447557']</t>
  </si>
  <si>
    <t>[['https://www.pracuj.pl/praca/analityk-biznesowo-systemowy-warszawa-targowa-25,oferta,1002447557'], 1, ['technologies-1', ['UML', 'BPMN', 'Enterprise Architect']], ['responsibilities-1', ['Analiza wymagań biznesowych i projektowanie rozwiązań IT,', 'Opracowywanie projektów technicznych, standardów i metodyk oraz harmonogramów wdrożeń dla nowych rozwiązań informatycznych, systemów i aplikacji back office, narzędzi administracyjnych,', 'Udział w projektach w roli analityka systemowego, tworzenie nowych platform, modyfikacja funkcji istniejących systemów oraz dobór technologii i narzędzi do projektowanego rozwiązania,', 'Analiza potrzeb biznesowych mających wpływ na rozwój systemów informatycznych (usługi informatyczne, sprzęt, oprogramowanie wytwarzane wewnętrznie oraz dostarczane przez dostawców zewnętrznych),', 'Wsparcie klienta biznesowego w specyfikowaniu wymagań,', 'Analiza rynku pod kątem nowych rozwiązań informatycznych,', 'Opracowywanie wymagań SIWZ,', 'Udział w procesie wdrażania nowych produktów informatycznych, nadzór merytoryczny nad tworzonymi rozwiązaniami,', 'Tworzenie dokumentacji przedwdrożeniowej i utrzymywanie specyfikacji wymagań na etapie realizacji projektu,', 'Pełnienie roli eksperckiej w ramach wsparcia dla użytkownika (udział w zespołach projektowych),', 'Wsparcie w procesie realizacji testów oraz koordynacji wdrożeń na środowiska testowe i produkcyjne.']], ['requirements-1', ['Doświadczenie zawodowe w pracy na podobnym stanowisku,', 'Wysokie umiejętności analityczne (umiejętność pozyskiwania wymagań do projektowanych rozwiązań informatycznych, stosowania wzorców projektowych, modelowania UML, BPMN),', 'Umiejętność oceny potencjalnych rozwiązań informatycznych dostępnych na rynku z perspektywy kluczowych parametrów technicznych i funkcjonalnych prowadzonego projektu,', 'Znajomość zagadnień RODO,', 'Opracowywania dokumentacji technicznych i wymagań SIWZ,', 'Znajomość oprogramowania Enterprise Architect,', 'Posługiwanie się oprogramowaniem MS Project,', 'Skrupulatność i dokładność w prowadzeniu i dokumentowaniu uzgodnień,', 'Komunikatywność i umiejętność pracy w zespole.']]]</t>
  </si>
  <si>
    <t>'Analysis of business requirements and designing IT solutions,', 'Developing technical projects, standards and methodologies as well as implementation schedules for new IT solutions, back office systems and applications, administrative tools,', 'Participation in projects as a system analyst, creating new platforms modification of the functions of existing systems and the selection of technologies and tools for the designed solution,', 'Analysis of business needs affecting the development of IT systems (IT services, hardware, software developed internally and provided by external suppliers),', 'Support for a business client in specifying requirements,', 'Analysis of the market in terms of new IT solutions,', 'Development of the requirements of the Terms of Reference,', 'Participation in the process of implementing new IT products, substantive supervision over the developed solutions,', 'Creating pre-implementation documentation and maintaining the requirements specification at the implementation stage of the project,', 'Acting as an expert as part of user support (participation in project teams),', 'Support in the process of testing and coordinating deployments to test and production environments.'</t>
  </si>
  <si>
    <t>'Professional experience in working in a similar position,', 'High analytical skills (ability to acquire requirements for designed IT solutions, use design patterns, UML, BPMN modelling),', 'Ability to assess potential IT solutions available on the market from the perspective of key technical parameters and functional aspects of the conducted project,', 'Knowledge of GDPR issues,', 'Development of technical documentation and ToR requirements,', 'Knowledge of Enterprise Architect software,', 'Using MS Project software,', 'Meticulousness and accuracy in conducting and documenting arrangements ,', 'Communicativeness and ability to work in a team.'</t>
  </si>
  <si>
    <t>'UML', 'BPMN', 'Enterprise Architect'</t>
  </si>
  <si>
    <t>analysis business requirement designing it solution developing technical project standard methodology well implementation schedule new back office system application administrative tool participation analyst creating platform modification function existing selection technology designed need affecting development service hardware software developed internally provided external supplier support client specifying market term reference process implementing product substantive supervision pre documentation maintaining specification stage acting expert part user team testing coordinating deployment test production environment</t>
  </si>
  <si>
    <t xml:space="preserve"> c:business analyst  ji:9  Int:project expert market product support client service process business  c:financial analyst  ji:1  Int:support  c:system analyst  ji:3  Int:it system user  c:data scientist  ji:2  Int:analysis  c:financial controller  ji:0  Int:  c:intern analyst  ji:0  Int:  c:security analyst  ji:0  Int:</t>
  </si>
  <si>
    <t>specifying affecting analysis internally schedule creating environment implementation team participation part office acting need substantive platform well development back documentation deployment administrative term modification technology system external supplier reference methodology implementing analyst user maintaining requirement function supervision tool stage selection hardware specification designing pre technical new solution production developing it application testing existing coordinating test provided software developed standard designed</t>
  </si>
  <si>
    <t>['https://www.pracuj.pl/praca/analityk-biznesowo-systemowy-wroclaw,oferta,1002422545']</t>
  </si>
  <si>
    <t>[['https://www.pracuj.pl/praca/analityk-biznesowo-systemowy-wroclaw,oferta,1002422545'], 1, ['technologies-1', ['SQL', 'Oracle', 'Jira', 'Confluence', 'Kibana', 'Postman', 'SoapUI']], ['responsibilities-1', ['Rozwiązywanie problemów funkcjonalnych i technicznych systemów transakcyjnych', 'Analiza i usuwanie problemów zgłaszanych przez klientów zewnętrznych i wewnętrznych jako trzecia linia wsparcia', 'Przygotowywanie i utrzymanie specyfikacji technicznej dla zmian systemowych w Confluence', 'Współpraca z wewnętrznym i zewnętrznym dostawcą oprogramowania w celu uzyskania zmian do systemów transakcyjnych eliminujących błędy', 'Koordynacja wdrażania zmian na środowiskach testowych jak i produkcyjnych', 'Współudział w projektach prowadzonych w obszarach departamentów infrastruktury teleinformatycznej, DevOPS, bezpieczeństwa oraz baz Oracle']], ['requirements-1', ['Umiejętność budowania kwerend SQL w środowisku relacyjnych baz danych Oracle', 'Komunikatywna znajomość języka angielskiego (w mowie i w piśmie)', 'Wykształcenie wyższe lub ostatni rok studiów magisterskich o profilu technicznym', 'Dokładność oraz umiejętność analitycznego myślenia', 'Umiejętność pracy w zespole, komunikatywność, dobra organizacja czasu pracy', 'Znajomość systemu kart płatniczych', 'Umiejętność pracy i zarządzania zadaniami przy użyciu narzędzi JIRA, Confluence', 'Doświadczenie w planowaniu i koordynacji wdrażania zmian na różnych środowiskach (zarządzanie zmianą)', 'Doświadczenie w zarządzaniu i planowaniu procesem naprawiania błędów (defect management)', 'Znajomość zasad współpracy z zewnętrznym dostawcą oprogramowania (vendor management)', 'Umiejętność posługiwania się narzędziami typu Kibana, Postman\\SoapUI, SQL Developer']], ['offered-1', ['Interesującą pracę w międzynarodowej instytucji finansowej', 'Interesującą i odpowiedzialną pracę w zespole entuzjastów', 'Kontakt z nowymi technologiami', 'Umowę o pracę oraz opiekę medyczną w ramach pakietu socjalnego', 'Pracę hybrydową (pracę z biura we Wrocławiu przez 2 dni w tygodniu)', 'Możliwości rozwoju zawodowego i ciągłego podnoszenia kwalifikacji']], ['additional-module-1', ['Jeżeli nasza oferta jest dla Ciebie interesująca prosimy o przesłanie aplikacji klikając na przycisk Aplikuj.', 'Skontaktujemy się z wybranymi Kandydatami.']]]</t>
  </si>
  <si>
    <t>'Solving functional and technical problems of transactional systems', 'Analysis and removal of problems reported by external and internal customers as the third line of support', 'Preparation and maintenance of technical specifications for system changes in Confluence', 'Cooperation with internal and external software vendor to obtaining changes to transactional systems that eliminate errors', 'Coordination of the implementation of changes in test and production environments', 'Participation in projects carried out in the areas of ICT infrastructure departments, DevOPS, security and Oracle databases'</t>
  </si>
  <si>
    <t>'Ability to build SQL queries in an Oracle relational database environment', 'Communicative knowledge of English (spoken and written)', 'Higher education or the last year of a technical master's degree', 'Accuracy and analytical thinking', 'Work skills in a team, communicativeness, good organization of working time', 'Knowledge of the payment card system', 'Ability to work and manage tasks using JIRA, Confluence tools', 'Experience in planning and coordinating the implementation of changes in various environments (change management)', ' Experience in managing and planning the defect management process', 'Knowledge of the principles of cooperation with an external software supplier (vendor management)', 'Ability to use tools such as Kibana, Postman\\SoapUI, SQL Developer'</t>
  </si>
  <si>
    <t>'Interesting work in an international financial institution', 'Interesting and responsible work in a team of enthusiasts', 'Contact with new technologies', 'Employment contract and medical care as part of the social package', 'Hybrid work (work from the office in Wrocław for 2 days a week)', 'Opportunities for professional development and continuous improvement of qualifications'</t>
  </si>
  <si>
    <t>'SQL', 'Oracle', 'Jira', 'Confluence', 'Kibana', 'Postman', 'SoapUI'</t>
  </si>
  <si>
    <t>solving functional technical problem transactional system analysis removal reported external internal customer third line support preparation maintenance specification change confluence cooperation software vendor obtaining eliminate error coordination implementation test production environment participation project carried area ict infrastructure department devops security oracle database</t>
  </si>
  <si>
    <t xml:space="preserve"> c:business analyst  ji:3  Int:project support customer  c:financial analyst  ji:1  Int:support  c:system analyst  ji:1  Int:system  c:data scientist  ji:1  Int:analysis  c:financial controller  ji:0  Int:  c:intern analyst  ji:0  Int:  c:security analyst  ji:1  Int:security</t>
  </si>
  <si>
    <t>analysis maintenance functional transactional coordination reported environment security implementation removal participation error specification area obtaining department infrastructure technical vendor carried production confluence devops problem cooperation oracle eliminate line ict test external system third internal change solving software database preparation</t>
  </si>
  <si>
    <t>['https://www.pracuj.pl/praca/analityk-biznesowo-systemowy-wroclaw,oferta,1002423974']</t>
  </si>
  <si>
    <t>[['https://www.pracuj.pl/praca/analityk-biznesowo-systemowy-wroclaw,oferta,1002423974'], 1, ['technologies-1', ['BPMN', 'UML', 'Jira', 'Confluence', 'SVN', 'API', 'Java', 'HTML', 'SQL']], ['responsibilities-1', ['Współpraca z interesariuszami biznesowymi i zespołami IT w celu zebrania wymagań i opracowania rozwiązań technicznych', 'Analizowanie istniejących systemów, procesów i danych w celu zidentyfikowania obszarów wymagających poprawy i optymalizacji', 'Dokumentowanie specyfikacji systemowych, procedur i wytycznych', 'Zapewnienie zgodności z polityką i standardami firmy', 'Śledzenie pojawiających się trendów i technologii']], ['requirements-1', ['doświadczenie w pracy na podobnym stanowisku min. 2 lata', 'podstawowe rozumienie Java, HTML, SQL', 'umiejętność zbierania, weryfikowania wymagań biznesowych użytkowników i przekładania na specyfikację funkcjonalności systemowych (BPMN, UML)', 'umiejętność modelowania i dokumentowania przepływu danych w systemach IT', 'znajomość Enterprise Architect, JIRA, Confluence, svn, soa, REST, API', 'znajomość zagadnień związanych z architekturą systemów IT', 'znajomość języka angielskiego na poziomie A2/B1']], ['work-organization-1', []], ['offered-1', ['Prywatna opieka medyczna', 'Dofinansowanie karty sportowej', 'Szkolenia', 'Stałe wsparcie konsultanta', 'Udział w integracjach i wydarzeniach organizowanych przez DCG', 'Program rekomendacji pracowników']]]</t>
  </si>
  <si>
    <t>'Working with business stakeholders and IT teams to gather requirements and develop technical solutions', 'Analyzing existing systems, processes and data to identify areas for improvement and optimization', 'Documenting system specifications, procedures and guidelines', 'Ensuring compliance with company policies and standards', 'Following emerging trends and technologies'</t>
  </si>
  <si>
    <t>'Minimum working experience in a similar position. 2 years', 'basic understanding of Java, HTML, SQL', 'the ability to collect and verify users' business requirements and translate them into a specification of system functionalities (BPMN, UML)', 'the ability to model and document data flow in IT systems', 'knowledge of Enterprise Architect, JIRA, Confluence, svn, soa, REST, API', 'knowledge of issues related to the architecture of IT systems', 'knowledge of English at A2/B1 level'</t>
  </si>
  <si>
    <t>'Private medical care', 'Sports card subsidy', 'Training', 'Constant support', 'Participation in integration events and events organized by DCG', 'Employee recommendation program'</t>
  </si>
  <si>
    <t>'BPMN', 'UML', 'Jira', 'Confluence', 'SVN', 'API', 'Java', 'HTML', 'SQL'</t>
  </si>
  <si>
    <t>working business stakeholder it team gather requirement develop technical solution analyzing existing system process data identify area improvement optimization documenting specification procedure guideline ensuring compliance company policy standard following emerging trend technology</t>
  </si>
  <si>
    <t xml:space="preserve"> c:business analyst  ji:2  Int:business process  c:financial analyst  ji:0  Int:  c:system analyst  ji:2  Int:it system  c:data scientist  ji:1  Int:data  c:financial controller  ji:0  Int:  c:intern analyst  ji:0  Int:  c:security analyst  ji:0  Int:</t>
  </si>
  <si>
    <t>stakeholder improvement gather data guideline requirement identify working analyzing team ensuring company area specification procedure standard optimization compliance technical solution policy trend develop it documenting existing emerging following technology system</t>
  </si>
  <si>
    <t>Analityk Biznesowo- Systemowy</t>
  </si>
  <si>
    <t>['https://www.pracuj.pl/praca/analityk-biznesowo-systemowy-wroclaw,oferta,1002430903']</t>
  </si>
  <si>
    <t>[['https://www.pracuj.pl/praca/analityk-biznesowo-systemowy-wroclaw,oferta,1002430903'], 1, ['technologies-1', ['Enterprise Architect', 'JIRA', 'GITLab', 'SVN', 'Remedy*', 'SoapUI *']], ['responsibilities-1', ['zbieranie i analiza wymagań funkcjonalnych i niefunkcjonalnych do rozwiązań IT,', 'weryfikacja i przekładanie potrzeb oraz wymagań biznesowych na propozycje rozwiązań informatycznych,', 'doradztwo dla partnerów biznesowych w zakresie poszukiwania optymalnych rozwiązań,', 'analiza procesów biznesowych organizacji z perspektywy prowadzonych projektów,', 'współpraca z partnerami wewnętrznymi i zewnętrznymi w ramach wytwarzania oprogramowania,', 'tworzenie i aktualizacja dokumentacji analitycznej,', 'wsparcie uczestników projektów w ramach prowadzenia testów biznesowych rozwiązań.']], ['requirements-1', ['otwartość na pracę we wtorki z biura we Wrocławiu', 'umiejętności komunikacyjne', 'zdolność analitycznego myślenia i rozwiązywania problemów', 'umiejętności samoorganizowania pracy', 'j. angielski w stopniu pozwalającym na samodzielnie tworzenie dokumentacji']], ['work-organization-1', []]]</t>
  </si>
  <si>
    <t>'collection and analysis of functional and non-functional requirements for IT solutions,', 'verification and translation of business needs and requirements into proposals for IT solutions,', 'consulting for business partners in the search for optimal solutions,', 'analysis of the organization's business processes from the perspective of projects,', 'cooperation with internal and external partners as part of software development,', 'creating and updating analytical documentation,', 'supporting project participants as part of conducting business tests of solutions.'</t>
  </si>
  <si>
    <t>'openness to work on Tuesdays from the office in Wrocław', 'communication skills', 'analytical thinking and problem solving skills', 'self-organization skills', 'j. English at the level that allows you to independently create documentation'</t>
  </si>
  <si>
    <t>'Enterprise Architect', 'JIRA', 'GITLab', 'SVN', 'Remedy*', 'SoapUI *'</t>
  </si>
  <si>
    <t>collection analysis functional non requirement it solution verification translation business need proposal consulting partner search optimal organization process perspective project cooperation internal external part software development creating updating analytical documentation supporting participant conducting test</t>
  </si>
  <si>
    <t xml:space="preserve"> c:business analyst  ji:3  Int:project business process  c:financial analyst  ji:0  Int:  c:system analyst  ji:1  Int:it  c:data scientist  ji:2  Int:analysis analytical  c:financial controller  ji:0  Int:  c:intern analyst  ji:0  Int:  c:security analyst  ji:0  Int:</t>
  </si>
  <si>
    <t>analysis functional requirement consulting verification creating analytical perspective conducting part organization collection need translation optimal solution proposal development documentation non participant it partner supporting cooperation updating test external internal search software</t>
  </si>
  <si>
    <t>['https://www.pracuj.pl/praca/analityk-biznesowo-systemowy-wroclaw,oferta,1002466151']</t>
  </si>
  <si>
    <t>[['https://www.pracuj.pl/praca/analityk-biznesowo-systemowy-wroclaw,oferta,1002466151'], 1, ['technologies-1', ['MS Excel']], ['responsibilities-1', ['Ścisła współpraca Product Ownerem i Biznesem: zbieranie wymagań, wsparcie w tworzeniu historyjek użytkownika oraz ich doprecyzowanie, wsparcie w tworzeniu makiet ekranów', 'Udział w spotkaniach z partnerami biznesowymi', 'Modelowanie procesów biznesowych', 'Tworzenie i utrzymywanie informacyjnego modelu danych', 'Mapowanie wywoływanych usług', 'Projektowanie Api (modele danych dla rest, .xsd)', 'Tworzenie diagramów sekwencji', 'Tworzenie dokumentacji projektowej']], ['requirements-1', ['Minimum 2 lata doświadczenia w obszarze analizy biznesowo-systemowej', 'Gotowość do pracy w modelu hybrydowym', 'Znajomość języka polskiego w mowie i piśmie', 'Znajomość języka angielskiego na poziomie min. B1', 'Doświadczenie w sektorze finansowym/bankowym']], ['work-organization-1', []]]</t>
  </si>
  <si>
    <t>'Close cooperation between the Product Owner and Business: collecting requirements, support in creating user stories and their clarification, support in creating screen mockups', 'Participation in meetings with business partners', 'Business process modeling', 'Creating and maintaining an information data model' , 'Mapping of called services', 'Designing Api (data models for rest, .xsd)', 'Creating sequence diagrams', 'Creating design documentation'</t>
  </si>
  <si>
    <t>'Minimum 2 years of experience in the field of business and system analysis', 'Ready to work in a hybrid model', 'Knowledge of Polish in speech and writing', 'Knowledge of English at the level of min. B1', 'Experience in the financial/banking sector'</t>
  </si>
  <si>
    <t>'MS Excel'</t>
  </si>
  <si>
    <t>close cooperation product owner business collecting requirement support creating user story clarification screen mockups participation meeting partner process modeling maintaining information data model mapping called service designing api rest xsd sequence diagram design documentation</t>
  </si>
  <si>
    <t xml:space="preserve"> c:business analyst  ji:6  Int:product support service process owner business  c:financial analyst  ji:1  Int:support  c:system analyst  ji:1  Int:user  c:data scientist  ji:1  Int:data  c:financial controller  ji:0  Int:  c:intern analyst  ji:0  Int:  c:security analyst  ji:0  Int:</t>
  </si>
  <si>
    <t>user maintaining data called requirement mockups model xsd creating information participation modeling sequence designing mapping documentation clarification screen meeting partner rest api cooperation story design close collecting diagram</t>
  </si>
  <si>
    <t>['https://www.pracuj.pl/praca/analityk-biznesowo-systemowy-wroclaw,oferta,1002487630']</t>
  </si>
  <si>
    <t>[['https://www.pracuj.pl/praca/analityk-biznesowo-systemowy-wroclaw,oferta,1002487630'], 1, ['technologies-1', ['UML', 'Jira', 'Remedy', 'BPMN', 'Enterprise Architect', 'SOA', 'SoapUI', 'API', 'Java', 'SQL', 'HTML']], ['responsibilities-1', ['Współpraca z Biznesem oraz Product Ownerem w celu zbierania wymagań, wsparcia w tworzeniu historyjek użytkownika oraz w tworzeniu makiet ekranów', 'Modelowanie procesów biznesowych', 'Przygotowywanie i utrzymywanie informacyjnego modelu danych', 'Aktywne uczestnictwo w spotkaniach z partnerami biznesowymi', 'Przygotowywanie diagramów sekwencji', 'Mapowanie usług', 'Odpowiedzialność za przygotowanie dokumentacji projektowej', 'Projektowanie api np. m.in. modeli danych dla rest, .xsd']], ['requirements-1', ['Doświadczenie z zagadnieniami związanymi z architekturą systemów IT', 'Doświadczenie w modelowaniu i dokumentowaniu procesów i systemów', 'Doświadczenie w zbieraniu, weryfikowaniu wymagań biznesowych użytkowników i przekładaniu ich na specyfikację funkcjonalności systemowych', 'Praktyczna znajomość UML i BPMN', 'Doświadczenie w pracy z narzędziami/technologiami: Enterprise Architect, Remedy, JIRA, SOAP (wsdl, xsd, xml), API', 'Mile widziana znajomość/rozumienie języków programowania: Java, SQL, HTML.']], ['work-organization-1', []], ['training-space-1', ['branżowe platformy e-learningowe', 'budżet rozwojowy', 'czas na rozwój Twoich pomysłów', 'firma wspiera projekty open source', 'konferencje w Polsce', 'mentoring', 'szkolenia wewnątrzfirmowe', 'szkolenia zewnętrzne', 'treningi umiejętności miękkich', 'wsparcie merytoryczne od liderów technologicznych', 'wymiana wiedzy technicznej w firmie']], ['offered-1', ['Stałą współpracę w oparciu o B2B lub Umowę o Pracę,', 'Prywatną opiekę medyczną,', 'Dostęp do systemu kafeteryjnego,', 'Ubezpieczenie grupowe,', 'Pracę w trybie hybrydowym (praca w biurze 1x w tygodniu)', 'Pracę w metodologii SCRUM,', 'Rozwój zawodowy,', 'Dostęp do szkoleń organizowanych w ramach Prime Academy (szkolenia techniczne i umiejętności miękkie),', 'Możliwość pracy przy projektach realizowanych przez Prime Group w całej Europie, lub w jednym z naszych 20 biur (m.in. w Lizbonie, Paryżu lub Genewie).']]]</t>
  </si>
  <si>
    <t>'Cooperation with the Business and Product Owner to collect requirements, support in creating user stories and creating screen mockups', 'Business process modeling', 'Preparing and maintaining an information data model', 'Active participation in meetings with business partners', ' Preparing sequence diagrams', 'Mapping services', 'Responsibility for preparing project documentation', 'Designing api, e.g. data models for rest, .xsd'</t>
  </si>
  <si>
    <t>'Experience with issues related to the architecture of IT systems', 'Experience in modeling and documenting processes and systems', 'Experience in collecting and verifying business requirements of users and translating them into the specification of system functionalities', 'Practical knowledge of UML and BPMN', 'Experience working with tools/technologies: Enterprise Architect, Remedy, JIRA, SOAP (wsdl, xsd, xml), API', 'Knowledge/understanding of programming languages: Java, SQL, HTML is welcome.'</t>
  </si>
  <si>
    <t>'Permanent cooperation based on B2B or Employment Contract,', 'Private medical care,', 'Access to the cafeteria system,', 'Group insurance,', 'Work in hybrid mode (work in the office once a week)', 'Work in the SCRUM methodology,', 'Professional development,', 'Access to Prime Academy training (technical and soft skills training),', 'Opportunity to work on projects implemented by Prime Group throughout Europe, or in one of the our 20 offices (e.g. in Lisbon, Paris or Geneva).'</t>
  </si>
  <si>
    <t>'UML', 'Jira', 'Remedy', 'BPMN', 'Enterprise Architect', 'SOA', 'SoapUI', 'API', 'Java', 'SQL', 'HTML'</t>
  </si>
  <si>
    <t>'industry e-learning platforms', 'development budget', 'time to develop your ideas', 'the company supports open source projects', 'conferences in Poland', 'mentoring', 'in-company training', 'external training', ' soft skills training', 'substantive support from technological leaders', 'exchange of technical knowledge in the company'</t>
  </si>
  <si>
    <t>cooperation business product owner collect requirement support creating user story screen mockups process modeling preparing maintaining information data model active participation meeting partner sequence diagram mapping service responsibility project documentation designing api rest xsd</t>
  </si>
  <si>
    <t xml:space="preserve"> c:business analyst  ji:7  Int:project product support service process owner business  c:financial analyst  ji:1  Int:support  c:system analyst  ji:1  Int:user  c:data scientist  ji:1  Int:data  c:financial controller  ji:0  Int:  c:intern analyst  ji:0  Int:  c:security analyst  ji:0  Int:</t>
  </si>
  <si>
    <t>user maintaining data requirement mockups model xsd creating information participation active modeling sequence responsibility designing mapping documentation screen meeting partner rest collect api cooperation story preparing diagram</t>
  </si>
  <si>
    <t>['https://www.pracuj.pl/praca/analityk-biznesowo-systemowy-wroclaw-teczowa-11,oferta,1002369080']</t>
  </si>
  <si>
    <t>[['https://www.pracuj.pl/praca/analityk-biznesowo-systemowy-wroclaw-teczowa-11,oferta,1002369080'], 1, ['technologies-1', ['SQL', 'API', 'REST', 'XML', 'JSON']], ['responsibilities-1', ['Definiowanie i opisywanie wymagań biznesowych od klienta', 'Tworzenie dokumentów analizy i przekazywanie zespołowi pełnej wiedzy na temat potrzeb klienta', 'Wypracowywanie wspólnie z zespołem optymalnego rozwiązania dla klienta', 'Prowadzenie spotkań z zespołem (Grooming, Warsztat Analityczny)', 'Tworzenie dokumentacji biznesowej wdrożonych zmian (Confluence)', 'Okazjonalne wsparcie klienta na etapie testów UAT']], ['requirements-1', ['Wykształcenie wyższe ekonomiczne, informatyczne lub pokrewne', 'Min. 4 lata doświadczenia na stanowisku Analityka w projektach aplikacyjnych', 'Doświadczenie w prowadzeniu różnej klasy projektów - od prostych zmian, po duże wielomiesięczne wdrożenia', 'Doświadczenie lub zainteresowanie rozwojem systemów dla branży finansowej, leasingowej', 'Wiedza z zakresu integracji między aplikacjami i systemami']], ['work-organization-1', []], ['development-practices-1', ['code review', 'mierniki jakości kodu', 'wzorce projektowe', 'Continuous Integration', 'wsparcie architekta / lidera technicznego', 'dokumentacja', 'narzędzia do trackowania zadań', 'środowiska testowe', 'testy funkcjonalne', 'testy integracyjne', 'testy regresyjne', 'testy manualne']], ['training-space-1', ['branżowe platformy e-learningowe', 'budżet rozwojowy', 'czas na rozwój Twoich pomysłów', 'mentoring', 'szkolenia wewnątrzfirmowe', 'treningi umiejętności miękkich', 'wsparcie merytoryczne od liderów technologicznych', 'wsparcie w przygotowaniu do bycia prelegentem', 'wymiana wiedzy technicznej w firmie']], ['offered-1', ['Przewidywalność pracy, dobre planowanie, bardzo dobra organizacja', 'Nasz proces to jeden z najmocniejszych punktów tego, jak pracujemy', 'Wszyscy czujemy się odpowiedzialni']]]</t>
  </si>
  <si>
    <t>'Defining and describing business requirements from the client', 'Creating analysis documents and providing the team with full knowledge of the client's needs', 'Developing together with the team the optimal solution for the client', 'Conducting meetings with the team (Grooming, Analytical Workshop)', ' Creating business documentation of implemented changes (Confluence)', 'Occasional customer support at the UAT testing stage'</t>
  </si>
  <si>
    <t>'Higher education in economics, IT or related', 'Min. 4 years of experience as an Analyst in application projects', 'Experience in running various types of projects - from simple changes to large multi-month implementations', 'Experience or interest in developing systems for the financial and leasing industry', 'Knowledge in the field of integration between applications and systems'</t>
  </si>
  <si>
    <t>'Predictability of work, good planning, very good organization', 'Our process is one of the strongest points of how we work', 'We all feel responsible'</t>
  </si>
  <si>
    <t>'SQL', 'API', 'REST', 'XML', 'JSON'</t>
  </si>
  <si>
    <t>'industry e-learning platforms', 'development budget', 'time to develop your ideas', 'mentoring', 'in-company training', 'soft skills training', 'substantive support from technological leaders', 'support in preparation for speaker', 'exchange of technical knowledge in the company'</t>
  </si>
  <si>
    <t>defining describing business requirement client creating analysis document providing team full knowledge need developing together optimal solution conducting meeting grooming analytical workshop documentation implemented change confluence occasional customer support uat testing stage</t>
  </si>
  <si>
    <t xml:space="preserve"> c:business analyst  ji:4  Int:support client business customer  c:financial analyst  ji:1  Int:support  c:system analyst  ji:0  Int:  c:data scientist  ji:2  Int:analysis analytical  c:financial controller  ji:0  Int:  c:intern analyst  ji:0  Int:  c:security analyst  ji:0  Int:</t>
  </si>
  <si>
    <t>describing together workshop analysis implemented requirement knowledge stage creating analytical conducting team need occasional optimal solution documentation grooming meeting developing confluence testing document uat providing change full defining</t>
  </si>
  <si>
    <t xml:space="preserve">Analityk Biznesowo-Systemowy w Wydziale Architektury i Analizy Biznesowej </t>
  </si>
  <si>
    <t>['https://www.pracuj.pl/praca/analityk-biznesowo-systemowy-w-wydziale-architektury-i-analizy-biznesowej-warszawa-dubois-5a,oferta,1002475792']</t>
  </si>
  <si>
    <t>[['https://www.pracuj.pl/praca/analityk-biznesowo-systemowy-w-wydziale-architektury-i-analizy-biznesowej-warszawa-dubois-5a,oferta,1002475792'], 1, ['technologies-1', ['SQL', 'Jira', 'Enterprise Architect']], ['responsibilities-1', ['Zbieranie, specyfikacja wymagań funkcjonalnych i niefunkcjonalnych oraz tworzenie dokumentacji i rozwiązań zgodnie z wymaganiami (w tym model dziedziny, modele procesów biznesowych, przypadki użycia, modele logiczne i fizyczne, specyfikacje interfejsów);', 'Opracowywania założeń i identyfikowania ograniczeń systemowych w kontekście wdrażanych usług w ramach wytwarzanych i rozwijanych systemów;', 'Utrzymywanie modelu procesów biznesowych odpowiadających usługom, które zostały lub będą wdrażane w ramach systemów;', 'Zapewnienie spójności procesów analizy i projektowania;', 'Analiza otoczenia prawnego systemów oraz wpływu zmian legislacyjnych na wymagania funkcjonalne i niefunkcjonalne;', 'Przygotowywanie analiz i innych dokumentów projektowych;', 'Bieżąca współpraca z zespołem wytwórczym w tym analitykami i architektami;', 'Bieżąca współpraca z interesariuszami projektu w tym z właścicielem biznesowym;', 'Rozwiązywanie zgłoszeń i problemów użytkowników.']], ['requirements-1', ['Minimum 5 letnie doświadczenia w modelowaniu i inżynierii procesów biznesowych oraz specyfikacji wymagań dla systemów informatycznych z wykorzystaniem UML i BPMN;', 'Minimum 3 letnie doświadczenie w zakresie opracowywania modelu danych (zakresu gromadzonych i przetwarzanych danych) wraz z modelem przepływu danych pomiędzy systemami;', 'Znajomość relacyjnych baz danych SQL;', 'Znajomość architektury opartej o SOA;', 'Doświadczenie w pracy w projektach IT realizowanych w oparciu o metodykę zwinną (Agile);', 'Doświadczenie w pracy z narzędziami wspomagającymi testy;', 'Znajomość narzędzi: Enterprise Architekt, JIRA.', 'Umiejętność działania pod presją czasu i w sytuacjach nieprzewidzianych;', 'Umiejętność pracy w zespole;', 'Wysoką kulturę osobistą;', 'Praktyczną znajomość pakietu MS Office (w szczególności MS Word i MS Excel);', 'Umiejętność kreatywnego myślenia oraz chęć rozwoju zawodowego;', 'Umiejętności analitycznego myślenia;', 'Doświadczenie w pracy z systemami ochrony zdrowia oraz znajomości semantyki w tym obszarze.']], ['offered-1', ['Praca w nowoczesnej firmie informatycznej;', 'Umowa o pracę;', 'Kafeteria myBenefit;', 'Praca zdalna;', 'Premie dla najlepszych;', 'Dodatkowe wynagrodzenie roczne;', 'Rozwój i stałe podnoszenie kwalifikacji;', 'Dofinansowanie do wypoczynku dzieci;', 'Dobra atmosfera w pracy;', 'Otoczenie profesjonalnego zespołu;', 'Nowoczesne biuro.']], ['additional-module-1', ['„Jestem bardzo mile zaskoczony podejściem działu HR do nowej osoby oraz bardzo zadowolony', 'z zaangażowania przełożonego jak i zespołu we wdrożenie mojej osoby w powierzone mi zadania”', 'Marcin P.', '', '„Proces adaptacji jest dostosowany do umiejętności, nie czuję się przytłoczony ilością obowiązków”', 'Adam D.', '', '„Sprawny onboarding, "wyczuwalna" przyjazna atmosfera i mniejsze napięcie w porównaniu do korporacji.”', 'Ewa Z.']], ['additional-module-2', ['Życiorys uzupełniony w zakresie informacji dotyczących wykształcenia oraz przebiegu dotychczasowego zatrudnienia.', '', 'Termin składania dokumentów:', 'Do 19 kwietnia 2023r.']]]</t>
  </si>
  <si>
    <t>Business and Systems Analyst at the Department of Architecture and Business Analysis</t>
  </si>
  <si>
    <t>'Collecting, specifying functional and non-functional requirements and creating documentation and solutions in accordance with the requirements (including domain model, business process models, use cases, logical and physical models, interface specifications);', 'Developing assumptions and identifying system limitations in the context of implemented services as part of the developed and developed systems;', 'Maintaining a model of business processes corresponding to the services that have been or will be implemented as part of the systems;', 'Ensuring consistency of analysis and design processes;', 'Analysis of the legal environment of systems and the impact of legislative changes on the requirements functional and non-functional;', 'Preparation of analyzes and other design documents;', 'Ongoing cooperation with the development team, including analysts and architects;', 'Ongoing cooperation with project stakeholders, including the business owner;', 'Resolving users' requests and problems .'</t>
  </si>
  <si>
    <t>'Minimum 5 years of experience in modeling and engineering business processes and specification of requirements for IT systems using UML and BPMN;', 'Minimum 3 years of experience in developing a data model (scope of collected and processed data) along with a data flow model between systems; ', 'Knowledge of SQL relational databases;', 'Knowledge of SOA-based architecture;', 'Experience in working in IT projects based on Agile methodology;', 'Experience in working with tools supporting tests;', 'Knowledge of tools: Enterprise Architect, JIRA.', 'Ability to act under time pressure and in unforeseen situations;', 'Ability to work in a team;', 'High manners;', 'Practical knowledge of MS Office (especially MS Word and MS Excel);', 'Creative thinking skills and willingness to develop professionally;', 'Analytical thinking skills;', 'Experience in working with healthcare systems and knowledge of semantics in this area.'</t>
  </si>
  <si>
    <t>'Work in a modern IT company;', 'Employment contract;', 'myBenefit cafeteria;', 'Remote work;', 'Bonuses for the best;', 'Additional annual salary;', 'Development and continuous improvement of qualifications;' , 'Co-financing for children's recreation;', 'Good atmosphere at work;', 'The environment of a professional team;', 'Modern office.'</t>
  </si>
  <si>
    <t>'SQL', 'Jira', 'Enterprise Architect'</t>
  </si>
  <si>
    <t>business system analyst  architecture analysis</t>
  </si>
  <si>
    <t xml:space="preserve"> c:business analyst  ji:2  Int:business  c:financial analyst  ji:0  Int:  c:system analyst  ji:1  Int:system  c:data scientist  ji:1  Int:analysis  c:financial controller  ji:0  Int:  c:intern analyst  ji:0  Int:  c:security analyst  ji:0  Int:</t>
  </si>
  <si>
    <t>cos:business analyst  cos:0.906 cos:financial analyst  cos:0.882 cos:system analyst  cos:0.947 cos:data scientist  cos:0.942 cos:financial controller  cos:0.93 cos:intern analyst  cos:0.943 cos:security analyst  cos:0.937</t>
  </si>
  <si>
    <t xml:space="preserve"> analyst architecture analysis system</t>
  </si>
  <si>
    <t>collecting specifying functional non requirement creating documentation solution accordance including domain model business process use case logical physical interface specification developing assumption identifying system limitation context implemented service part developed maintaining corresponding ensuring consistency analysis design legal environment impact legislative change preparation analyzes document ongoing cooperation development team analyst architect project stakeholder owner resolving user request problem</t>
  </si>
  <si>
    <t xml:space="preserve"> c:business analyst  ji:5  Int:project service process owner business  c:financial analyst  ji:0  Int:  c:system analyst  ji:2  Int:system user  c:data scientist  ji:1  Int:analysis  c:financial controller  ji:0  Int:  c:intern analyst  ji:0  Int:  c:security analyst  ji:0  Int:</t>
  </si>
  <si>
    <t>specifying analyst stakeholder resolving user maintaining analysis functional requirement identifying implemented model case context creating environment consistency team impact part ensuring interface analyzes specification corresponding legislative ongoing accordance domain logical assumption documentation solution development physical use non developing architect document cooperation request legal problem design including system change preparation developed collecting limitation</t>
  </si>
  <si>
    <t>Analityk biznesowo-systemowy w Wydziale Rozwoju Oprogramowania w Departamencie Informatyki</t>
  </si>
  <si>
    <t>['https://www.pracuj.pl/praca/analityk-biznesowo-systemowy-w-wydziale-rozwoju-oprogramowania-w-departamencie-i-warszawa-ksiedza-ignacego-jana-skorupki-4,oferta,1002393439']</t>
  </si>
  <si>
    <t>[['https://www.pracuj.pl/praca/analityk-biznesowo-systemowy-w-wydziale-rozwoju-oprogramowania-w-departamencie-i-warszawa-ksiedza-ignacego-jana-skorupki-4,oferta,1002393439'], 1, ['technologies-1', ['Jira', 'Confluence', 'Scrum', 'Agile']], ['responsibilities-1', ['udział w projekcie transformacyjnym systemu informacji sprawozdawczej BFG realizowanym we współpracy z zewnętrznym wykonawcą, w oparciu o nowoczesne narzędzia IBM klasy Business Intelligence i hurtownię danych', 'prowadzenie analizy funkcjonalnej i biznesowej zgodnie z wymaganiami i metodyką określonymi w projekcie', 'organizacja i kontrola prac analitycznych oraz implementacyjnych dla powierzonego obszaru odpowiedzialności', 'rozwijanie i budowanie relacji biznesowych z klientem wewnętrznym, identyfikacja jego potrzeb']], ['requirements-1', ['wykształcenie wyższe', 'co najmniej 3 letnie doświadczenie na podobnym stanowisku', 'znajomość technik i narzędzi wykorzystywanych do analizy systemowej, w tym znajomość UML BPMN 2.0', 'doświadczenie w pracy z narzędziami takimi jak JIRA, Confluence, EA', 'znajomość metodyk zarządzania projektami takich jak: SCRUM, Agile']], ['offered-1', ['stabilne zatrudnienie w oparciu o umowę o pracę', 'możliwość pracy hybrydowej', 'atrakcyjne możliwości rozwoju zawodowego', 'bardzo dobrze skomunikowane biuro w centrum Warszawy', 'atrakcyjny pakiet dodatkowych świadczeń: prywatną opiekę medyczną, pracowniczy program emerytalny (7%wynagrodzenia), dofinansowanie do kart sportowych, biletów do kina/teatru i inne benefity']], ['additional-module-1', ['Czekamy na twoje CV do 10 marca 2023 r.']]]</t>
  </si>
  <si>
    <t>Business and system analyst in the Software Development Department in the IT Department</t>
  </si>
  <si>
    <t>'participation in the transformation project of the BFG reporting information system implemented in cooperation with an external contractor, based on modern IBM Business Intelligence tools and a data warehouse', 'conducting functional and business analysis in accordance with the requirements and methodology specified in the project', 'organization and control analytical and implementation work for the entrusted area of ​​responsibility', 'developing and building business relationships with an internal client, identifying his needs'</t>
  </si>
  <si>
    <t>'higher education', 'at least 3 years of experience in a similar position', 'knowledge of techniques and tools used for system analysis, including knowledge of UML BPMN 2.0', 'experience in working with tools such as JIRA, Confluence, EA', ' Knowledge of project management methodologies such as SCRUM, Agile</t>
  </si>
  <si>
    <t>'stable employment based on an employment contract', 'hybrid work opportunity', 'attractive professional development opportunities', 'very well-connected office in the center of Warsaw', 'attractive package of additional benefits: private medical care, employee pension scheme (7% salaries), co-financing of sports cards, cinema/theatre tickets and other benefits'</t>
  </si>
  <si>
    <t>'Jira', 'Confluence', 'Scrum', 'Agile'</t>
  </si>
  <si>
    <t>business system analyst software development  it</t>
  </si>
  <si>
    <t xml:space="preserve"> c:business analyst  ji:2  Int:business  c:financial analyst  ji:0  Int:  c:system analyst  ji:2  Int:it system  c:data scientist  ji:0  Int:  c:financial controller  ji:0  Int:  c:intern analyst  ji:0  Int:  c:security analyst  ji:0  Int:</t>
  </si>
  <si>
    <t>cos:business analyst  cos:0.917 cos:financial analyst  cos:0.892 cos:system analyst  cos:0.94 cos:data scientist  cos:0.943 cos:financial controller  cos:0.934 cos:intern analyst  cos:0.94 cos:security analyst  cos:0.931</t>
  </si>
  <si>
    <t>development  analyst it software system</t>
  </si>
  <si>
    <t>participation transformation project bfg reporting information system implemented cooperation external contractor based modern ibm business intelligence tool data warehouse conducting functional analysis accordance requirement methodology specified organization control analytical implementation work entrusted area responsibility developing building relationship internal client identifying need</t>
  </si>
  <si>
    <t xml:space="preserve"> c:business analyst  ji:3  Int:project client business  c:financial analyst  ji:2  Int:reporting control  c:system analyst  ji:1  Int:system  c:data scientist  ji:4  Int:data analysis analytical reporting  c:financial controller  ji:0  Int:  c:intern analyst  ji:0  Int:  c:security analyst  ji:0  Int:</t>
  </si>
  <si>
    <t>project implemented modern functional requirement identifying contractor tool implementation information work conducting participation transformation client specified area accordance organization responsibility need building control intelligence ibm developing based warehouse cooperation entrusted external system relationship internal bfg methodology business</t>
  </si>
  <si>
    <t>Analityk biznesowy / Analityczka biznesowa</t>
  </si>
  <si>
    <t>['https://www.pracuj.pl/praca/analityk-biznesowy-analityczka-biznesowa-chorzow-niedzwiedziniec-10,oferta,1002497484']</t>
  </si>
  <si>
    <t>[['https://www.pracuj.pl/praca/analityk-biznesowy-analityczka-biznesowa-chorzow-niedzwiedziniec-10,oferta,1002497484'], 1, ['responsibilities-1', ['Analityka procesów logistycznych, łańcucha dostaw, handlowych', 'Przygotowywanie zestawień dziennych i okresowych', 'Praca nad projektami optymalizacyjnymi i efektywnościowymi', 'Przygotowywanie raportów i prezentacji w ramach prowadzonych analiz i zestawień.']], ['requirements-1', ['Rozwinięte umiejętności analityczne z doświadczeniem min. 2 lata', 'Znajomość zagadnień dotyczących baz danych', 'Umiejętność „raportowania alertowego”', 'Znajomość procesów logistycznych oraz łańcucha dostaw', 'Doświadczenie w analityce finansowej', 'Umiejętność korzystania z MS EXCEL na poziomie średnio zaawansowanym', 'Znajomość języków: VBA (minimum poziom podstawowy) oraz SQL (poziom średnio zaawansowany)', 'Doświadczenie w pracy przy projektach', 'Umiejętność przygotowywania Dashboardów', 'Umiejętność analitycznego myślenia i wyciągania syntetycznych wniosków', 'Komunikatywność i otwartość na współpracę oraz pracę zespołową', 'Kreatywność w poszukiwaniu nowych rozwiązań, spojrzenie wielowymiarowe.', 'Doświadczenie w pracy z narzędziami Business intelligence', 'Umiejętność pisania skryptów w „Apex”', 'Doświadczenie w pracy z procesami sprzedażowymi i zakupowymi', 'Dobra znajomość języka angielskiego.']], ['offered-1', ['Informujemy iż benefity są zróżnicowane w zależności od formy zatrudnienia. Niektóre z benefitów dostępne są dla pracowników po roku pracy. Szczegóły i zakres do uzgodnienia - przed rozpoczęciem współpracy. Oferujemy:', 'Stabilne zatrudnienie w oparciu o umowę o pracę', 'Praca w trybie stacjonarnym lub hybrydowym', 'Możliwość rozwoju zawodowego (szkolenia, ścieżka kariery zawodowej)', 'Niezbędne narzędzia pracy (laptop, telefon komórkowy)', 'Zniżki na części samochodowe', 'Pakiet opieki medycznej i ubezpieczenie na życie', 'System kafeteryjny z benefitami, dofinansowanie posiłków, karta Multisport', 'Dofinansowanie do nauki języków obcych.']], ['additional-module-1', ['Do naszego zespołu analityków chcemy zaprosić nową osobę w obszarze analityki biznesowej, która będzie miała aktywny udział w rozwoju narzędzi systemowych wspierających łańcuch dostaw oraz procesy logistyczne.']]]</t>
  </si>
  <si>
    <t>Business analyst / Business analyst</t>
  </si>
  <si>
    <t>'Analytics of logistics, supply chain and commercial processes', 'Preparing daily and periodic statements', 'Working on optimization and efficiency projects', 'Preparing reports and presentations as part of analyzes and statements.'</t>
  </si>
  <si>
    <t>Developed analytical skills with experience of min. 2 years', 'Knowledge of database issues', 'Alert reporting', 'Knowledge of logistics processes and supply chain', 'Experience in financial analytics', 'Intermediate MS Excel skills', 'Knowledge of languages: VBA (at least basic level) and SQL (intermediate level)', 'Experience in working on projects', 'Ability to prepare Dashboards', 'Ability to think analytically and draw synthetic conclusions', 'Communicativeness and openness to cooperation and teamwork ', 'Creativity in the search for new solutions, a multidimensional view.', 'Experience in working with Business Intelligence tools', 'Ability to write scripts in Apex', 'Experience in working with sales and purchasing processes', 'Good command of English .'</t>
  </si>
  <si>
    <t>analytics logistics supply chain commercial process preparing daily periodic statement working optimization efficiency project report presentation part analyzes</t>
  </si>
  <si>
    <t xml:space="preserve"> c:business analyst  ji:3  Int:project supply process  c:financial analyst  ji:0  Int:  c:system analyst  ji:0  Int:  c:data scientist  ji:3  Int:report analytics  c:financial controller  ji:0  Int:  c:intern analyst  ji:0  Int:  c:security analyst  ji:0  Int:</t>
  </si>
  <si>
    <t>logistics report presentation working part statement preparing analyzes chain daily periodic efficiency optimization analytics commercial</t>
  </si>
  <si>
    <t xml:space="preserve">Analityk Biznesowy | Analityczka Biznesowa </t>
  </si>
  <si>
    <t>['https://www.pracuj.pl/praca/analityk-biznesowy-analityczka-biznesowa-warszawa-jutrzenki-139,oferta,1002466259']</t>
  </si>
  <si>
    <t>[['https://www.pracuj.pl/praca/analityk-biznesowy-analityczka-biznesowa-warszawa-jutrzenki-139,oferta,1002466259'], 1, ['responsibilities-1', ['przygotowanie analiz i rekomendacji w zakresie dochodowości nowych projektów biznesowych,', 'przygotowanie analiz rentowności poszczególnych obszarów działania w ramach Grupy Kapitałowej,', 'opracowywanie działań naprawczych oraz przedstawianie propozycji zmian w modelach biznesowych w celu ich optymalizacji i redukcji potencjalnego ryzyka,', 'planowanie budżetu oraz opracowywanie prognoz finansowych w ujęciu produktowym,', 'sporządzanie raportów z realizacji budżetu – wolumeny transakcyjne,', 'sporządzanie raportów z realizacji prognoz finansowych,', 'ustalanie wyników jednostkowych produktów i usług,', 'sporządzanie raportów i sprawozdań na potrzeby Zarządu;']], ['requirements-1', ['posiadasz wykształcenie wyższe ekonomiczne lub pokrewne,', 'masz kilkuletnie doświadczenie na podobnym stanowisku,', 'bardzo dobrze znasz MS Office, zwłaszcza Excel,', 'potrafisz korzystać z Power BI i VBA,', 'posiadasz umiejętność przejrzystej prezentacji wyników analizy i rekomendacji,', 'potrafisz myśleć koncepcyjnie oraz posiadasz umiejętności analityczne,', 'doskonale organizujesz swoją pracę, jesteś dokładny/a i sumienny/a,', 'swobodnie komunikujesz się w języku angielskim,', 'posiadasz umiejętność łączenia faktów i możliwych rozwiązań w firmie,', 'podejmujesz inicjatywę przy realizowanych zadaniach oraz bierzesz odpowiedzialność za rezultat,', 'umiesz wyznaczać priorytety w pracy wielozadaniowej,', 'jesteś graczem zespołowym i wyznajesz zasadę #cooperation works!,', 'masz pozytywne nastawienie i cechuje Cię otwartość, komunikatywność oraz elastyczność;', 'Znajomość branży płatniczej oraz przygotowywania analiz w zakresie urządzeń wielofunkcyjnych (bankomaty, wpłatomaty, recyclery).']], ['offered-1', ['stabilne zatrudnienie w oparciu o umowę o pracę w firmie o ugruntowanej pozycji na rynku,', 'elastyczne godziny pracy, możliwość pracy w formie hybrydowej,', 'dodatkowy dzień urlopu z okazji urodzin,', 'ubezpieczenie na życie,', 'prywatną opiekę medyczną,', 'kartę Multisport,', 'onlinowy kurs języka angielskiego,', 'program rekomendacji pracowników,', 'luźny dress code,', 'integracje, konkursy i wydarzenia firmowe,', 'praca w zespole otwartym na współpracę i wymianę doświadczeń.']], ['additional-module-1', ['Ty decydujesz w jakiej formie chcesz pracować: stacjonarnie czy hybrydowo.']]]</t>
  </si>
  <si>
    <t>Business Analyst | Business Analyst</t>
  </si>
  <si>
    <t>'preparing analyzes and recommendations on the profitability of new business projects,', 'preparing profitability analyzes for individual areas of operation within the Capital Group,', 'developing corrective actions and presenting proposals for changes in business models in order to optimize them and reduce potential risk,', 'budget planning and preparation of financial forecasts in terms of products,', 'preparation of reports on the implementation of the budget - transaction volumes,', 'preparation of reports on the implementation of financial forecasts,', 'determination of unit results of products and services,', 'preparation of reports and statements for the purposes of the Management Board;'</t>
  </si>
  <si>
    <t>'you have a higher education in economics or a similar one,', 'you have several years of experience in a similar position,', 'you know MS Office very well, especially Excel,', 'you can use Power BI and VBA,', 'you have the ability to clearly present analysis results and recommendations,', 'you can think conceptually and have analytical skills,', 'you perfectly organize your work, you are thorough and diligent,', 'you communicate fluently in English,', 'you have the ability to combine facts and possible solutions in the company,', 'you take initiative in the tasks performed and take responsibility for the result,', 'you can set priorities in multitasking,', 'you are a team player and you follow the #cooperation works principle!,', 'you have a positive attitude and are characterized by openness, communicativeness and flexibility;', 'Knowledge of the payment industry and preparation of analyzes in the field of multifunctional devices (ATMs, CDMs, recyclers).'</t>
  </si>
  <si>
    <t>'stable employment based on an employment contract in a company with an established position on the market,', 'flexible working hours, the possibility of working in a hybrid form,', 'an additional day of leave on your birthday,', 'life insurance,', ' private medical care,', 'Multisport card,', 'online English language course,', 'employee recommendation program,', 'loose dress code,', 'integration, competitions and company events,', 'work in a team open to cooperation and exchange of experience.'</t>
  </si>
  <si>
    <t>preparing analyzes recommendation profitability new business project individual area operation within capital group developing corrective action presenting proposal change model order optimize reduce potential risk budget planning preparation financial forecast term product report implementation transaction volume determination unit result service statement purpose management board</t>
  </si>
  <si>
    <t xml:space="preserve"> c:business analyst  ji:8  Int:project product management transaction operation service planning business  c:financial analyst  ji:3  Int:financial risk management  c:system analyst  ji:0  Int:  c:data scientist  ji:2  Int:report forecast  c:financial controller  ji:1  Int:financial  c:intern analyst  ji:0  Int:  c:security analyst  ji:0  Int:</t>
  </si>
  <si>
    <t>risk report order model profitability individual potential implementation board group optimize statement analyzes area reduce financial unit presenting volume result corrective new proposal determination within developing budget term forecast preparing capital change recommendation action purpose preparation</t>
  </si>
  <si>
    <t>Analityk biznesowy/Analityk IT/Wdrażania systemów w Departamencie Informatyki</t>
  </si>
  <si>
    <t>['https://www.pracuj.pl/praca/analityk-biznesowy-analityk-it-wdrazania-systemow-w-departamencie-informatyki-torun,oferta,1002429147']</t>
  </si>
  <si>
    <t>[['https://www.pracuj.pl/praca/analityk-biznesowy-analityk-it-wdrazania-systemow-w-departamencie-informatyki-torun,oferta,1002429147'], 1, ['technologies-1', ['SQL', 'C#', 'T-SQL', 'Oracle']], ['responsibilities-1', ['rozwój systemów klasy ERP', 'rozwój narzędzi Business Intelligence', 'prowadzenie i uczestnictwo w projektach', 'współpraca z producentami systemów', 'sporządzanie analiz biznesowych', 'rysowanie i modelowanie procesów', 'praca w środowisku wielooddziałowym/wielofirmowym', 'szukanie nowych rozwiązań wspomagających pracę użytkowników']], ['requirements-1', ['wyższe wykształcenie kierunkowe', 'doświadczenie na stanowisku konsultanta lub analityka biznesowego', 'doświadczenie we wdrażaniu, utrzymywaniu i rozwoju systemów klasy ERP', 'znajomość rozwiązań typu Business Intelligence', 'umiejętność zbierania, analizowania i zarządzania wymaganiami', 'wysokie zdolności interpersonalne', 'zdolności analityczne', 'umiejętność pracy w zespole i elastyczność w rozwiązywaniu problemów', 'czynne prawo jazdy kat. B', 'znajomość języka angielskiego', 'znajomość zagadnień z dziedziny finanse i księgowość, produkcja, sprzedaż, gospodarka magazynowa, kadry i płace', 'znajomość metodyk prowadzenia projektów: Prince 2, PMBok, Agile PM, Scrum', 'udokumentowane doświadczenie poprzez certyfikaty', 'znajomość baz danych (MS SQL, Oracle) i języków SQL, PL/SQL, C#, T-SQL']], ['offered-1', ['pracę w dużej i stabilnej firmie', 'umowę o pracę', 'możliwość rozwoju zawodowego', 'atrakcyjne benefity pozapłacowe (Opieka Medyczna, PPE, karty Multisport)']], ['additional-module-1', ['Jeśli interesujesz się systemami informatycznymi wykorzystywanymi w codziennej pracy, nowymi technologiami i wszystkim co dotyczy szeroko rozumianych zagadnień z zakresu IT to może Ciebie szukamy do naszego zespołu. Poszukujemy osoby kreatywnej, otwartej z pasją i zaangażowaniem, która nie boi się wyzwań. Osoby, która będzie partnerem dla naszych użytkowników, zadba o rozwój istniejących systemów, będzie uczestniczyć w różnorodnych projektach. Jeśli zatem takie zagadnienia jak analiza biznesowa, budowanie koncepcji i poszukiwanie rozwiązań, analiza procesów biznesowych czy prowadzenie projektów są Ci dobrze znane i chcesz dołączyć do świetnego i zgranego zespołu złóż swoje CV.']], ['additional-module-2', ['Uprzejmie informujemy, że skontaktujemy się tylko z wybranymi osobami.']]]</t>
  </si>
  <si>
    <t>Business Analyst/IT/Systems Implementation Analyst in the IT Department</t>
  </si>
  <si>
    <t>'development of ERP systems', 'development of Business Intelligence tools', 'leading and participating in projects', 'cooperation with system manufacturers', 'preparing business analyses', 'drawing and modeling processes', 'work in a multi-branch/multi-company environment' , 'looking for new solutions to support users' work'</t>
  </si>
  <si>
    <t>'university education', 'experience as a consultant or business analyst', 'experience in implementing, maintaining and developing ERP class systems', 'knowledge of Business Intelligence solutions', 'ability to collect, analyze and manage requirements', 'high skills interpersonal skills', 'analytical skills', 'ability to work in a team and flexibility in solving problems', 'active driver's license category B', 'knowledge of English', 'knowledge of issues in the field of finance and accounting, production, sales, warehouse management , HR and payroll', 'knowledge of project management methodologies: Prince 2, PMBok, Agile PM, Scrum', 'documented experience through certificates', 'knowledge of databases (MS SQL, Oracle) and SQL, PL/SQL, C# languages, T-SQL'</t>
  </si>
  <si>
    <t>'work in a large and stable company', 'employment contract', 'professional development opportunity', 'attractive non-wage benefits (Medical Care, PPE, Multisport cards)'</t>
  </si>
  <si>
    <t>'SQL', 'C#', 'T-SQL', 'Oracle'</t>
  </si>
  <si>
    <t>business analyst it system implementation</t>
  </si>
  <si>
    <t>cos:business analyst  cos:0.906 cos:financial analyst  cos:0.882 cos:system analyst  cos:0.963 cos:data scientist  cos:0.947 cos:financial controller  cos:0.928 cos:intern analyst  cos:0.96 cos:security analyst  cos:0.954</t>
  </si>
  <si>
    <t>it analyst system implementation</t>
  </si>
  <si>
    <t>development erp system business intelligence tool leading participating project cooperation manufacturer preparing analysis drawing modeling process work multi branch company environment looking new solution support user</t>
  </si>
  <si>
    <t>development solution manufacturer branch user analysis erp participating intelligence tool environment cooperation work looking company system multi preparing modeling drawing leading new</t>
  </si>
  <si>
    <t>Analityk Biznesowy - Business Analyst - Financial Services</t>
  </si>
  <si>
    <t>['https://www.pracuj.pl/praca/analityk-biznesowy-business-analyst-financial-services-lodz-henryka-sienkiewicza-82-84,oferta,1002429288']</t>
  </si>
  <si>
    <t>[['https://www.pracuj.pl/praca/analityk-biznesowy-business-analyst-financial-services-lodz-henryka-sienkiewicza-82-84,oferta,1002429288'], 1, ['responsibilities-1', ['The responsibilities of this role will include, but are not limited to:', 'Gathering requirements, preparing BRDs and FSDs', 'Preparing and updating functional specification documentation', 'UAT Testing', 'Resolving data quality issues', 'Cooperation with IT teams, developers, contact with end users', "Closely cooperate with the client team (based in US) and with Treliant's team (based in Łódź, UK and US)"]], ['requirements-1', ['Essential:', '3+ years of experience in a Business Analyst role within financial industry', 'Excellent data analysis skills', 'Excellent written and verbal communication skills, good presentation skills', 'Fluent English', 'Desirable:', 'SQL skills', 'Product knowledge (e.g. derivatives, repos, equities, etc.)', 'Technical background (ex-developers, systems administrators, degree in IT etc.)']], ['offered-1', ['Opportunity for professional development in an international working environment', 'Friendly working atmosphere', 'Flexible / remote working', 'eDevelopment - access to learning platform', 'Competitive salary based on experience', 'Annual bonus', 'Private medical care - EnelMed', 'FitProfit Sports card']], ['benefits-1', ['sharing the costs of sports activities', 'private medical care', 'sharing the costs of professional training &amp; courses', 'remote work opportunities', 'flexible working time', 'integration events']], ['about-us-1', ['Treliant is a global consulting firm serving banks, mortgage originators and servicers, FinTechs, and other companies providing financial services. We are led by practitioners from the industry and the regulatory community who bring deep domain knowledge to help our clients drive business change and address the most pressing compliance, regulatory, and operational challenges.', '', '', '', 'We provide data-driven, technology-enabled advisory, implementation, and staffing solutions to the regulatory compliance, risk, financial crimes, and capital markets functions of our clients.', '', '', '', 'Founded in 2005, Treliant is headquartered in Washington, DC, with offices in New York, London, Belfast, Northern Ireland and Łódź, Poland. For more information visit www.treliant.com.']]]</t>
  </si>
  <si>
    <t>Business Analyst - Business Analyst - Financial Services</t>
  </si>
  <si>
    <t>'The responsibilities of this role will include, but are not limited to:', 'Gathering requirements, preparing BRDs and FSDs', 'Preparing and updating functional specification documentation', 'UAT Testing', 'Resolving data quality issues', 'Cooperation with IT teams, developers, contact with end users', "Closely cooperate with the client team (based in US) and with Treliant's team (based in Łódź, UK and US)"</t>
  </si>
  <si>
    <t>'Essential:', '3+ years of experience in a Business Analyst role within financial industry', 'Excellent data analysis skills', 'Excellent written and verbal communication skills, good presentation skills', 'Fluent English', 'Desirable:', 'SQL skills', 'Product knowledge (e.g. derivatives, repos, equities, etc.)', 'Technical background (ex-developers, systems administrators, degree in IT etc.)'</t>
  </si>
  <si>
    <t>'Opportunity for professional development in an international working environment', 'Friendly working atmosphere', 'Flexible / remote working', 'eDevelopment - access to learning platform', 'Competitive salary based on experience', 'Annual bonus', 'Private medical care - EnelMed', 'FitProfit Sports card'</t>
  </si>
  <si>
    <t>'sharing the costs of sports activities', 'private medical care', 'sharing the costs of professional training &amp; courses', 'remote work opportunities', 'flexible working time', 'integration events'</t>
  </si>
  <si>
    <t>business analyst financial service</t>
  </si>
  <si>
    <t xml:space="preserve"> c:business analyst  ji:3  Int:service business  c:financial analyst  ji:1  Int:financial  c:system analyst  ji:0  Int:  c:data scientist  ji:0  Int:  c:financial controller  ji:1  Int:financial  c:intern analyst  ji:0  Int:  c:security analyst  ji:0  Int:</t>
  </si>
  <si>
    <t>cos:business analyst  cos:0.901 cos:financial analyst  cos:0.899 cos:system analyst  cos:0.95 cos:data scientist  cos:0.948 cos:financial controller  cos:0.94 cos:intern analyst  cos:0.968 cos:security analyst  cos:0.95</t>
  </si>
  <si>
    <t>responsibility role include limited gathering requirement preparing brds fsds updating functional specification documentation uat testing resolving data quality issue cooperation it team developer contact end user closely cooperate client based u treliant łódź uk</t>
  </si>
  <si>
    <t xml:space="preserve"> c:business analyst  ji:1  Int:client  c:financial analyst  ji:0  Int:  c:system analyst  ji:2  Int:it user  c:data scientist  ji:2  Int:data developer  c:financial controller  ji:0  Int:  c:intern analyst  ji:0  Int:  c:security analyst  ji:0  Int:</t>
  </si>
  <si>
    <t>łódź resolving data issue functional requirement closely include end team client gathering specification responsibility treliant documentation fsds cooperate testing limited based quality u role uat cooperation updating developer uk brds preparing contact</t>
  </si>
  <si>
    <t>Analityk Biznesowy</t>
  </si>
  <si>
    <t>['https://www.pracuj.pl/praca/analityk-biznesowy-bydgoszcz,oferta,1002465297']</t>
  </si>
  <si>
    <t>[['https://www.pracuj.pl/praca/analityk-biznesowy-bydgoszcz,oferta,1002465297'], 1, ['technologies-1', ['SQL']], ['responsibilities-1', ['Analiza, mapowanie i modelowanie procesów biznesowych wg notacji BPMN m.in. obszarze logistyki', 'Tworzenie i utrzymanie dokumentacji procesów biznesowych', 'Definiowanie i analiza wymagań biznesowych z użytkownikami dla projektów wdrożeń/rozwoju systemów WMS i ERP', 'Kontrola/weryfikacja poprawności tworzonych rozwiązań poprzez przygotowanie testów funkcjonalnych i kryteriów odbioru oraz udział w testach i odbiorach']], ['requirements-1', ['Znajomość technik modelowania procesów i notacji BPMN', 'Znajomość narzędzia do modelowania procesów - Adonis lub inne', 'Wiedza z zakresu zagadnień logistycznych/finansowych/ księgowych', 'Znajomość metodyk zwinnych i waterfallowych', 'Znajomość j. angielskiego w stopniu komunikatywnym, min. B2- warunek konieczny', 'Umiejętność analitycznego myślenia i rozwiązywania problemów', 'Wysoko rozwinięte umiejętności komunikacyjne', 'Zdolność organizacji pracy i umiejętność pracy zespołowej oraz pod presją czasu', 'Znajomość pakietu Office 365, zwłaszcza Excel w stopniu średnio-zaawansowanym', 'Dyspozycyjność do wyjazdów zagranicznych (kilka razy w roku)', 'Min 2 lata doświadczenia na zbliżonym stanowisku w obszarze analiz systemowo - biznesowych', 'Znajomość UML i SPARX Enterprise Architect', 'Znajomość baz danych oraz umiejętność tworzenia zapytań SQL', 'Dodatkowym atutem będzie znajomość zagadnień baz danych w zakresie elementarnym, w tym znajomość języka SQL oraz znajomość podstaw sieci i infrastruktury informatycznej']], ['offered-1', ['Stabilne zatrudnienie w oparciu o dowolną formę współpracy', 'Możliwość pracy zdalnej', 'Benefity pozapłacowe na preferencyjnych warunkach: ubezpieczenie grupowe, prywatna opieka medyczna, kafeteria benefitów.', 'Podnoszenie kompetencji językowych', 'Korzystne warunki i zasady pracy w przyjaznym oraz profesjonalnym środowisku', 'Możliwość rozwoju zawodowego zarówno w Polsce, jak i w zagranicznych spółkach', 'Zniżki na produkty firmowe']], ['additional-module-1', ['Zastrzegamy sobie możliwość odpowiedzi wyłącznie na wybrane oferty.']]]</t>
  </si>
  <si>
    <t>Business Analyst</t>
  </si>
  <si>
    <t>'Analysis, mapping and modeling of business processes according to BPMN notation, e.g. in the area of ​​logistics', 'Creating and maintaining business process documentation', 'Defining and analyzing business requirements with users for WMS and ERP system implementation/development projects', 'Control/verification of the correctness of created solutions by preparing functional tests and acceptance criteria and participation in tests and receptions</t>
  </si>
  <si>
    <t>'Knowledge of process modeling techniques and BPMN notation', 'Knowledge of process modeling tool - Adonis or other', 'Knowledge of logistics/financial/accounting issues', 'Knowledge of agile and waterfall methodologies', 'Communicative level of English , min. B2- a prerequisite', 'Ability to think analytically and solve problems', 'Highly developed communication skills', 'Ability to organize work and the ability to work in a team and under time pressure', 'Knowledge of Office 365, especially Excel at an intermediate level' , 'Ability to travel abroad (several times a year)', 'Min 2 years of experience in a similar position in the field of system and business analysis', 'Knowledge of UML and SPARX Enterprise Architect', 'Knowledge of databases and the ability to create SQL queries', 'An additional advantage will be basic knowledge of database issues, including knowledge of SQL and knowledge of the basics of networking and IT infrastructure'</t>
  </si>
  <si>
    <t>'Stable employment based on any form of cooperation', 'Remote work possible', 'Non-wage benefits on preferential terms: group insurance, private medical care, benefits cafeteria', 'Improving language skills', 'Favorable working conditions and rules in a friendly and professional environment', 'Professional development opportunities both in Poland and in foreign companies', 'Discounts on company products'</t>
  </si>
  <si>
    <t>analysis mapping modeling business process according bpmn notation area logistics creating maintaining documentation defining analyzing requirement user wms erp system implementation development project control verification correctness created solution preparing functional test acceptance criterion participation reception</t>
  </si>
  <si>
    <t xml:space="preserve"> c:business analyst  ji:3  Int:project business process  c:financial analyst  ji:1  Int:control  c:system analyst  ji:2  Int:system user  c:data scientist  ji:2  Int:analysis  c:financial controller  ji:0  Int:  c:intern analyst  ji:0  Int:  c:security analyst  ji:0  Int:</t>
  </si>
  <si>
    <t>criterion user maintaining analysis wms erp requirement created functional verification reception notation creating correctness bpmn implementation analyzing participation area modeling according acceptance development mapping documentation logistics control solution test system preparing defining</t>
  </si>
  <si>
    <t>['https://www.pracuj.pl/praca/analityk-biznesowy-bydgoszcz-jozefa-ignacego-kraszewskiego-20,oferta,1002435532']</t>
  </si>
  <si>
    <t>[['https://www.pracuj.pl/praca/analityk-biznesowy-bydgoszcz-jozefa-ignacego-kraszewskiego-20,oferta,1002435532'], 1, ['responsibilities-1', ['Pracując w naszym oddziale jako Analityk Biznesowy będziesz odpowiedzialny za zapewnienie wsparcia w zakresie szeroko pojętej analizy biznesowej. Twoje zadania będą obejmować zbieranie i interpretowanie danych dotyczących oddziału i realizowanych projektów, bezpośrednie uczestnictwo w pracach związanych z tworzeniem, weryfikacją i aktualizacją strategii biznesowej oddziału oraz wsparcie w zakresie analizy poszczególnych projektów związanych z transformacją fabryki.']], ['requirements-1', ['Wykształcenie wyższe, preferowane kierunki: ekonomia, finanse, zarządzanie, logistyka lub pokrewne.', 'Minimum 2-letnie doświadczenie zawodowe, mile widzialne w obszarze analizy biznesowej.', 'Bardzo dobra znajomość MS Office, ze szczególnym uwzględnieniem aplikacji Excel i Power Point.', 'Mile widziana znajomość technologii/aplikacji do analizy danych, np. Power BI.', 'Bardzo dobra znajomość języka angielskiego w mowie i piśmie.', 'Wysoko rozwinięte umiejętności analityczne oraz umiejętność krytycznego myślenia.', 'Umiejętność pracy z kompleksowymi zagadnieniami.', 'Umiejętność prezentacji wyników analizy i rekomendacji.', 'Duża samodzielność oraz umiejętność nadawania priorytetów.', 'Wysoka kultura komunikacji i umiejętności interpersonalne.', 'Zdolność pozyskiwania wiedzy i jej szybkiego przyswajania.', 'Kreatywność.', 'Zorientowanie na wyniki.']], ['offered-1', ['Stabilność zatrudnienia w oparciu o umowę o pracę.', 'Bardzo wysokie standardy bezpieczeństwa pracy.', 'Atrakcyjne warunki zatrudnienia z systemem premiowym uzależnionym od wyników pracy.', 'Bogaty pakiet pracowniczy - Pracowniczy Program Emerytalny, prywatna opieka medyczna, grupowe ubezpieczenie zdrowotne, Karta sportowa MultiSport, dofinansowanie do wypoczynku dla pracowników i ich dzieci, tańsze zakupy w sklepiku zakładowym, Benefity świąteczne.', 'Przyjazną atmosferę w zespole.']], ['additional-module-1', ['Więcej informacji o naszej bydgoskiej fabryce znajdziesz na Facebooku https://www.facebook.com/UnileverPolskaFabryki oraz na profilu pracodawcy https://pracodawcy.pracuj.pl/unilever-polska,31']]]</t>
  </si>
  <si>
    <t>'Working in our branch as a Business Analyst, you will be responsible for providing support in the field of broadly understood business analysis. Your tasks will include collecting and interpreting data on the branch and ongoing projects, direct participation in the work related to the creation, verification and updating of the branch's business strategy, and support in the analysis of individual projects related to the transformation of the factory.'</t>
  </si>
  <si>
    <t>'Higher education, preferred majors: economics, finance, management, logistics or similar.', 'Minimum 2 years of professional experience, preferably in the area of ​​business analysis.', 'Very good knowledge of MS Office, with particular emphasis on Excel and Power applications Point.', 'Knowledge of data analysis technology/applications, e.g. Power BI, is an asset.', 'Very good command of spoken and written English.', 'Highly developed analytical skills and critical thinking skills.', 'Work skills with complex issues.', 'Ability to present analysis results and recommendations.', 'High independence and the ability to set priorities.', 'High communication culture and interpersonal skills.', 'Ability to acquire knowledge and assimilate it quickly.', 'Creativity. ', 'Result oriented.'</t>
  </si>
  <si>
    <t>'Employment stability based on an employment contract.', 'Very high standards of work safety.', 'Attractive employment conditions with a bonus system depending on the results of work.', 'A rich employee package - Employee Pension Program, private medical care, group insurance health benefits, MultiSport sports card, co-financing of holidays for employees and their children, cheaper shopping in the company shop, Christmas benefits.', 'Friendly atmosphere in the team.'</t>
  </si>
  <si>
    <t>working branch business analyst responsible providing support field broadly understood analysis task include collecting interpreting data ongoing project direct participation work related creation verification updating strategy individual transformation factory</t>
  </si>
  <si>
    <t xml:space="preserve"> c:business analyst  ji:3  Int:project support business  c:financial analyst  ji:1  Int:support  c:system analyst  ji:0  Int:  c:data scientist  ji:2  Int:data analysis  c:financial controller  ji:0  Int:  c:intern analyst  ji:0  Int:  c:security analyst  ji:0  Int:</t>
  </si>
  <si>
    <t>broadly analyst understood task branch analysis data verification factory working responsible individual include creation work updating participation field transformation providing ongoing direct related strategy interpreting collecting</t>
  </si>
  <si>
    <t>Analityk Biznesowy/CRM Analyst</t>
  </si>
  <si>
    <t>['https://www.pracuj.pl/praca/analityk-biznesowy-crm-analyst-warszawa,oferta,1002363679']</t>
  </si>
  <si>
    <t>[['https://www.pracuj.pl/praca/analityk-biznesowy-crm-analyst-warszawa,oferta,1002363679'], 1, ['responsibilities-1', ['Analiza danych sprzedażowych', 'Automatyzacja procesów gromadzenia i przetwarzania danych', 'Przygotowywanie okresowych i cyklicznych analiz dla działów sprzedaży i marketingu', 'Administracja systemami wsparcia sprzedaży', 'Sporządzanie raportów i analiz w celu wsparcia decyzji biznesowych', 'Kontrolowanie spójności danych i dostosowywanie do zmian organizacyjnych', 'Analiza i weryfikacja przetwarzanych danych pochodzących z różnych źródeł', 'Współpraca z innymi działami firmy']], ['requirements-1', ['Wykształcenie wyższe (preferowane kierunki: ekonomia / finanse / matematyka)', 'Minimum roczne doświadczenie w dziale analiz w firmie farmaceutycznej', 'Doświadczenie w pracy z dużymi bazami danych', 'Wysoko rozwinięte zdolności analityczne', 'Umiejętność ustalania priorytetów, dotrzymywania terminów, wielozadaniowość', 'Bardzo dobra znajomość Excel– warunek konieczny', 'Znajomość PowerBI i SQL będzie dodatkowym atutem', 'Znajomość języka angielskiego na poziomie komunikatywnym']], ['offered-1', ['Atrakcyjne wynagrodzenie i benefity', 'System szkoleń i możliwość rozwoju umiejętności zawodowych', 'Miłą atmosferę w młodym zespole', 'Zestaw narzędzi niezbędnych do pracy: telefon komórkowy, laptop, i-pad, samochód', 'Elastyczne zarządzanie czasem pracy']]]</t>
  </si>
  <si>
    <t>Business Analyst/CRM Analyst</t>
  </si>
  <si>
    <t>'Analysis of sales data', 'Automation of data collection and processing processes', 'Preparation of periodic and cyclical analyzes for sales and marketing departments', 'Administration of sales support systems', 'Preparing reports and analyzes to support business decisions', 'Controlling consistency and adaptation to organizational changes', 'Analysis and verification of processed data from various sources', 'Cooperation with other departments of the company'</t>
  </si>
  <si>
    <t>'Higher education (preferred fields: economics / finance / mathematics)', 'Minimum one year of experience in the analysis department in a pharmaceutical company', 'Experience in working with large databases', 'Highly developed analytical skills', 'Ability to set priorities, keep terms, multitasking', 'Very good knowledge of Excel - a prerequisite', 'Knowledge of PowerBI and SQL will be an advantage', 'Knowledge of English at a communicative level'</t>
  </si>
  <si>
    <t>'Attractive salary and benefits', 'Training system and opportunity to develop professional skills', 'Nice atmosphere in a young team', 'A set of tools necessary for work: mobile phone, laptop, i-pad, car', 'Flexible working time management'</t>
  </si>
  <si>
    <t>business analyst crm</t>
  </si>
  <si>
    <t xml:space="preserve"> c:business analyst  ji:3  Int:business crm  c:financial analyst  ji:0  Int:  c:system analyst  ji:0  Int:  c:data scientist  ji:0  Int:  c:financial controller  ji:0  Int:  c:intern analyst  ji:0  Int:  c:security analyst  ji:0  Int:</t>
  </si>
  <si>
    <t>cos:business analyst  cos:0.884 cos:financial analyst  cos:0.874 cos:system analyst  cos:0.945 cos:data scientist  cos:0.939 cos:financial controller  cos:0.923 cos:intern analyst  cos:0.973 cos:security analyst  cos:0.949</t>
  </si>
  <si>
    <t>analysis sale data automation collection processing process preparation periodic cyclical analyzes marketing department administration support system preparing report business decision controlling consistency adaptation organizational change verification processed various source cooperation company</t>
  </si>
  <si>
    <t xml:space="preserve"> c:business analyst  ji:6  Int:support automation sale process business controlling  c:financial analyst  ji:1  Int:support  c:system analyst  ji:1  Int:system  c:data scientist  ji:4  Int:data analysis report  c:financial controller  ji:1  Int:controlling  c:intern analyst  ji:1  Int:processing  c:security analyst  ji:0  Int:</t>
  </si>
  <si>
    <t>administration adaptation data analysis marketing report processed verification decision cooperation consistency company system analyzes processing preparing various cyclical change periodic organizational collection preparation department source</t>
  </si>
  <si>
    <t>Analityk Biznesowy (CSIRE)</t>
  </si>
  <si>
    <t>['https://www.pracuj.pl/praca/analityk-biznesowy-csire-warszawa-wybrzeze-kosciuszkowskie-41,oferta,1002460816']</t>
  </si>
  <si>
    <t>[['https://www.pracuj.pl/praca/analityk-biznesowy-csire-warszawa-wybrzeze-kosciuszkowskie-41,oferta,1002460816'], 1, ['responsibilities-1', ['O projekcie:', 'Nowy model rynku zmieni w 2024 roku sposób przekazywania danych, co docelowo ma ułatwić ✔zmianę sprzedawcy, ✔zdigitalizować procesy, ✔ułatwić rozliczenia, ✔uspójnić standardy rynkowe i ✔umożliwić rozwój nowych funkcjonalności dla klientów. Będzie on realizowany w oparciu o najnowsze technologie,🚀 dostarczane przez liderów na rynku aplikacji.', '', 'W związku z tym, do strategicznego projektu CSIRE (Centralny System Informacji Rynku Energii) zmieniającego logikę rynku energetycznego w Polsce poszukujemy Analityka Biznesowego do obszaru Digital.', '', '📃 Zadania, które na Ciebie czekają:', '', '◼ analizowanie zmian mających wpływ na obszar digital (strona www, aplikacje Mój E.ON, przejmijlicznik.eon.pl, oraz inne)', '', '◼ definiowanie funkcjonalności niezbędnych do realizacji zmieniających się procesów w/w obszarze', '', '◼ tworzenie wymagań do systemów IT (we współpracy z biznesem, IT i ekspertami procesowymi)']], ['requirements-1', ['◼ masz co najmniej 3 letnie doświadczenie w analizie wymagań w obszarze digital', '', '◼ lubisz i potrafisz analizować wymagania biznesowe', '', '◼ masz doświadczenie w automatyzacji procesów, optymalizacji, tworzeniu rozwiązań self service dla klienta masowego', '', '◼ dobrze czujesz się we współpracy z różnymi obszarami w organizacji i sprawnie poruszasz się w zespole projektowym', '', '◼ chcesz rozwijać się w świecie analiz i łączyć świat biznesu i technologii', '', '◼ umiesz mówić i tłumaczyć bazując na analizach danych, jesteś ciekawy/a jak dane przekładają się na biznes', '', '◼ fascynuje Cię i śledzisz świat nowych technologii i trendy rynkowe oraz ich wpływ na transformację biznesu']], ['offered-1', ['współpracę na czas trwania projektu (sierpnień 2024)',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t>
  </si>
  <si>
    <t>Business Analyst (CSIRE)</t>
  </si>
  <si>
    <t>'About the project:', 'The new market model will change the way data is transferred in 2024, which is ultimately intended to facilitate ✔ switching the supplier, ✔ digitize processes, ✔ facilitate settlements, ✔ harmonize market standards and ✔ enable the development of new functionalities for customers. It will be implemented based on the latest technologies, 🚀 provided by leaders in the application market. Digital.', '', '📃 Tasks that are waiting for you:', '', '◼ analyzing changes affecting the digital area (website, My E.ON applications, przejąclicznik.eon.pl, and others)' , '', '◼ defining functionalities necessary to implement the changing processes in the above-mentioned area', '', '◼ creating requirements for IT systems (in cooperation with business, IT and process experts)'</t>
  </si>
  <si>
    <t>'◼ you have at least 3 years of experience in analyzing requirements in the digital area', '', '◼ you like and are able to analyze business requirements', '', '◼ you have experience in process automation, optimization, creating self-service solutions for mass customers' , '', '◼ you feel good in cooperation with various areas in the organization and you move efficiently in a project team', '', '◼ you want to develop in the world of analysis and combine the world of business and technology', '', '◼ you can speak and translate based on data analysis, you are curious about how data translates into business', '', '◼ you are fascinated by and follow the world of new technologies and market trends and their impact on business transformation'</t>
  </si>
  <si>
    <t>'cooperation for the duration of the project (August 2024)', 'two bonuses a year', 'two additional days off a year', 'monthly food card', 'benefits cafeteria', 'co-financing for your and your child's rest' , 'extra cash for holidays for employees and gifts for children', 'multisport card', 'medical care', 'sports sections', 'employee competitions'</t>
  </si>
  <si>
    <t>business analyst csire</t>
  </si>
  <si>
    <t>cos:business analyst  cos:0.893 cos:financial analyst  cos:0.885 cos:system analyst  cos:0.949 cos:data scientist  cos:0.951 cos:financial controller  cos:0.931 cos:intern analyst  cos:0.968 cos:security analyst  cos:0.954</t>
  </si>
  <si>
    <t>csire analyst</t>
  </si>
  <si>
    <t>project new market model change way data transferred 2024 ultimately intended facilitate switching supplier digitize process settlement harmonize standard enable development functionality customer it implemented based latest technology provided leader application digital task waiting analyzing affecting area website przejąclicznik eon pl others defining necessary implement changing mentioned creating requirement system cooperation business expert</t>
  </si>
  <si>
    <t xml:space="preserve"> c:business analyst  ji:7  Int:project expert market customer process business  c:financial analyst  ji:1  Int:settlement  c:system analyst  ji:2  Int:it system  c:data scientist  ji:1  Int:data  c:financial controller  ji:0  Int:  c:intern analyst  ji:0  Int:  c:security analyst  ji:0  Int:</t>
  </si>
  <si>
    <t>affecting data implemented requirement model functionality creating analyzing eon ultimately pl area digitize others intended switching przejąclicznik defining changing leader new development latest enable task necessary website it application based facilitate digital way transferred cooperation technology system change provided supplier harmonize settlement waiting mentioned implement standard 2024</t>
  </si>
  <si>
    <t>Analityk Biznesowy – Customer Journey Specialist</t>
  </si>
  <si>
    <t>['https://www.pracuj.pl/praca/analityk-biznesowy-customer-journey-specialist-warszawa,oferta,1002432369']</t>
  </si>
  <si>
    <t>[['https://www.pracuj.pl/praca/analityk-biznesowy-customer-journey-specialist-warszawa,oferta,1002432369'], 1, ['technologies-1', []], ['responsibilities-1', ['współtworzenie interdyscyplinarnego zespołu pracującego w metodyce Agile, złożonego ze specjalistów z różnych dziedzin', 'rozwijanie swoich kompetencji w zakresie instrumentów rynków finansowych i czerpanie z doświadczeń zespołu', 'współtworzenie rozwiązań systemowych automatyzujących procesy transakcyjne dla dealerów operujących na rynku międzybankowym', 'rozwijanie narzędzi usprawniających codzienną pracę dealera', 'wpływanie na digitalizację wewnątrzbankowych procesów zawierania i rejestracji transakcji skarbowych', 'udział w transformacji procesów tworzenia cen instrumentów, ich dystrybucji oraz zarządzania pozycją tradingową', 'projektowanie nowych rozwiązań, gdzie będziesz dbać o najlepsze doświadczenie użytkownika']], ['requirements-1', ['znasz instrumenty międzybankowego rynku stopy procentowej i rynku walutowego', 'masz wiedzę na temat wyceny i zarządzania ryzykiem z tytułu transakcji skarbowych', 'orientujesz się w otoczeniu regulacyjnym rynków finansowych', 'masz analityczne podejście do rozwiązywania problemów', 'potrafisz wyciągać wnioski, formułować na ich podstawie propozycje rozwiązań i prezentować je finalnym odbiorcom', 'posiadasz rozwinięte umiejętności komunikacji i prezentacji', 'koncentrujesz się na potrzebach końcowego odbiorcy, umiesz się w nie wsłuchać i masz otwartą głowę na nieszablonowe rozwiązania', 'lubisz pracę w zespole', 'doświadczenie w pracy w metodyce agile to dodatkowy atut', 'mile widziane doświadczenie z obszaru front-office skarbu w instytucji finansowej', 'znasz język angielski i komunikujesz się nim w sferze zawodowej']], ['work-organization-1', []], ['offered-1', ['zatrudnienie na podstawie umowy o pracę', 'wewnętrzne programy rozwojowe, które doskonalą kompetencje zawodowe', 'udział w ciekawych i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nasza oferta benefitowa ma również rozwiązania dla osób z niepełnosprawnością']]]</t>
  </si>
  <si>
    <t>Business Analyst - Customer Journey Specialist</t>
  </si>
  <si>
    <t>'co-creation of an interdisciplinary team working in the Agile methodology, composed of specialists in various fields', 'developing your competences in the field of financial market instruments and drawing on the team's experience', 'co-creation of system solutions automating transaction processes for dealers operating on the interbank market', 'developing tools to improve the daily work of the dealer', 'influencing the digitization of internal banking processes of concluding and registering treasury transactions', 'participation in the transformation of the processes of creating prices for instruments, their distribution and managing the trading position', 'designing new solutions where you will take care of the best user experience'</t>
  </si>
  <si>
    <t>'you know the instruments of the interbank interest rate market and the foreign exchange market', 'you have knowledge of the valuation and risk management of treasury transactions', 'you are familiar with the regulatory environment of financial markets', 'you have an analytical approach to solving problems', 'you can draw conclusions based on them, formulate suggestions for solutions and present them to the final recipients', 'you have developed communication and presentation skills', 'you focus on the needs of the end recipient, you know how to listen to them and you have an open mind for unconventional solutions', 'you like working in a team ', 'experience in working in the agile methodology is an additional advantage', 'experience in the front-office area of ​​the treasury in a financial institution is welcome', 'you know English and communicate in it in the professional sphere'</t>
  </si>
  <si>
    <t>'employment on the basis of an employment contract', 'internal development programs that improve professional competences', 'participation in interesting and strategic projects', 'cohesive team and friendly atmosphere', 'attractive incentive system', 'housing loans', 'the bank's product offer on attractive terms', 'private health care', 'the possibility to choose from a wide range of non-wage benefits under the cafeteria system', 'interesting campaigns under the 'BeHealthy' program promoting a healthy lifestyle', 'our benefit offer also solutions for people with disabilities'</t>
  </si>
  <si>
    <t>business analyst customer journey specialist</t>
  </si>
  <si>
    <t xml:space="preserve"> c:business analyst  ji:3  Int:business customer  c:financial analyst  ji:0  Int:  c:system analyst  ji:0  Int:  c:data scientist  ji:0  Int:  c:financial controller  ji:0  Int:  c:intern analyst  ji:0  Int:  c:security analyst  ji:0  Int:</t>
  </si>
  <si>
    <t>cos:business analyst  cos:0.919 cos:financial analyst  cos:0.897 cos:system analyst  cos:0.942 cos:data scientist  cos:0.945 cos:financial controller  cos:0.936 cos:intern analyst  cos:0.964 cos:security analyst  cos:0.937</t>
  </si>
  <si>
    <t>specialist analyst journey</t>
  </si>
  <si>
    <t>co creation interdisciplinary team working agile methodology composed specialist various field developing competence financial market instrument drawing experience system solution automating transaction process dealer operating interbank tool improve daily work influencing digitization internal banking concluding registering treasury participation transformation creating price distribution managing trading position designing new take care best user</t>
  </si>
  <si>
    <t xml:space="preserve"> c:business analyst  ji:3  Int:transaction process market  c:financial analyst  ji:3  Int:banking financial treasury  c:system analyst  ji:2  Int:system user  c:data scientist  ji:0  Int:  c:financial controller  ji:1  Int:financial  c:intern analyst  ji:0  Int:  c:security analyst  ji:0  Int:</t>
  </si>
  <si>
    <t>composed automating user instrument working tool price creating work dealer digitization competence team field participation transformation managing care financial drawing designing interbank new position specialist solution concluding co registering interdisciplinary developing agile operating distribution creation experience take treasury banking system various improve daily internal trading influencing methodology best</t>
  </si>
  <si>
    <t xml:space="preserve">Analityk Biznesowy (Digital) </t>
  </si>
  <si>
    <t>['https://www.pracuj.pl/praca/analityk-biznesowy-digital-warszawa-wybrzeze-kosciuszkowskie-41,oferta,1002389567']</t>
  </si>
  <si>
    <t>[['https://www.pracuj.pl/praca/analityk-biznesowy-digital-warszawa-wybrzeze-kosciuszkowskie-41,oferta,1002389567'], 1, ['responsibilities-1', ['O projekcie:', 'Nowy model rynku zmieni w 2024 roku sposób przekazywania danych, co docelowo ma ułatwić ✔zmianę sprzedawcy, ✔zdigitalizować procesy, ✔ułatwić rozliczenia, ✔uspójnić standardy rynkowe i ✔umożliwić rozwój nowych funkcjonalności dla klientów. Będzie on realizowany w oparciu o najnowsze technologie,🚀 dostarczane przez liderów na rynku aplikacji.', '', 'W związku z tym, do strategicznego projektu CSIRE (Centralny System Informacji Rynku Energii) zmieniającego logikę rynku energetycznego w Polsce poszukujemy Analityka Biznesowego do obszaru Digital.', '', '📃 Zadania, które na Ciebie czekają:', '', '◼ analizowanie zmian mających wpływ na obszar digital (strona www, aplikacje Mój E.ON, przejmijlicznik.eon.pl, oraz inne)', '', '◼ definiowanie funkcjonalności niezbędnych do realizacji zmieniających się procesów w/w obszarze', '', '◼ tworzenie wymagań do systemów IT, we współpracy z biznesem, IT i ekspertami procesowymi']], ['requirements-1', ['◼ masz wykształcenie wyższe i co najmniej 3 letnie doświadczenie w analizie wymagań w obszarze digital', '', '◼ lubisz i potrafisz analizować wymagania biznesowe', '', '◼ dobrze poruszasz się w świecie digitalowym', '', '◼ masz doświadczenie w automatyzacji procesów, optymalizacji, tworzeniu rozwiązań self service dla klienta masowego', '', '◼ dobrze czujesz się we współpracy z różnymi obszarami w organizacji i sprawnie poruszasz się w zespole projektowym', '', '◼ chcesz rozwijać się w świecie analiz i łączyć świat biznesu i technologii', '', '◼ umiesz mówić i tłumaczyć bazując na analizach danych, jesteś ciekawy/a jak dane przekładają się na biznes', '', '◼ fascynuje Cię i śledzisz świat nowych technologii i trendy rynkowe oraz ich wpływ na transformację biznesu']], ['offered-1', ['współpracę na czas trwania projektu (do sierpnia 2024)',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t>
  </si>
  <si>
    <t>Business Analyst (Digital)</t>
  </si>
  <si>
    <t>'About the project:', 'The new market model will change the way data is transferred in 2024, which is ultimately intended to facilitate ✔ switching the supplier, ✔ digitize processes, ✔ facilitate settlements, ✔ harmonize market standards and ✔ enable the development of new functionalities for customers. It will be implemented based on the latest technologies, 🚀 provided by leaders in the application market. Digital.', '', '📃 Tasks that are waiting for you:', '', '◼ analyzing changes affecting the digital area (website, My E.ON applications, przejąclicznik.eon.pl, and others)' , '', '◼ defining functionalities necessary to implement the changing processes in the above-mentioned area', '', '◼ creating requirements for IT systems, in cooperation with business, IT and process experts'</t>
  </si>
  <si>
    <t>'◼ you have a university degree and at least 3 years of experience in analyzing requirements in the digital area', '', '◼ you like and are able to analyze business requirements', '', '◼ you are well acquainted with the digital world', '', '◼ you have experience in process automation, optimization, creating self-service solutions for mass customers', '', '◼ you feel comfortable working with various areas in the organization and you move efficiently in a project team', '', '◼ you want to develop in world of analysis and combine the world of business and technology', '', '◼ you can speak and translate based on data analysis, you are curious about how data translate into business', '', '◼ you are fascinated by and follow the world of new technologies and trends and their impact on business transformation'</t>
  </si>
  <si>
    <t>'cooperation for the duration of the project (until August 2024)', 'two bonuses a year', 'two additional days off a year', 'monthly food card', 'benefits cafeteria', 'co-financing for your and your child's rest ', 'extra cash for holidays for employees and gifts for children', 'multisport card', 'medical care', 'sports sections', 'employee competitions'</t>
  </si>
  <si>
    <t>business analyst digital</t>
  </si>
  <si>
    <t>cos:business analyst  cos:0.875 cos:financial analyst  cos:0.868 cos:system analyst  cos:0.942 cos:data scientist  cos:0.935 cos:financial controller  cos:0.911 cos:intern analyst  cos:0.966 cos:security analyst  cos:0.945</t>
  </si>
  <si>
    <t>digital analyst</t>
  </si>
  <si>
    <t>Analityk Biznesowy ds. Bankowości Mobilnej</t>
  </si>
  <si>
    <t>['https://www.pracuj.pl/praca/analityk-biznesowy-ds-bankowosci-mobilnej-warszawa,oferta,1002400163']</t>
  </si>
  <si>
    <t>[['https://www.pracuj.pl/praca/analityk-biznesowy-ds-bankowosci-mobilnej-warszawa,oferta,1002400163'], 1, ['technologies-1', []], ['responsibilities-1', ['budujesz wymagania biznesowe do inicjatyw projektowych w oparciu o wkład od pomysłodawców,', 'prowadzisz projekty mające na celu rozwój aplikacji mobilnych banku zgodnie z najlepszymi praktykami oraz z trendami na rynku tak, aby jak najlepiej zaspokoić potrzeby klientów,', 'śledzisz i analizujesz trendy w zakresie rozwiązań mobilnych oraz aplikujesz je do swojej bieżącej pracy,', 'współpracujesz z partnerami z Banku i spoza Banku.', 'Co nas wyróżnia:', 'mamy wpływ na kształt i działanie najpopularniejszej aplikacji bankowej w Polsce,', 'z naszych rozwiązań na co dzień korzystają miliony użytkowników,', 'pracujemy w zwinnym środowisku, z nowoczesnymi technologiami.']], ['requirements-1', ['jesteś na bieżąco z aktualnymi trendami ze świata aplikacji mobilnych,', 'potrafisz w jasny sposób przełożyć język biznesu na dokument z wymaganiami,', 'masz praktyczne doświadczenie w pracy projektowej przy wykorzystaniu metodyk zwinnych,', 'bierzesz odpowiedzialność za terminową i kompleksową realizację swoich zadań,', 'a dodatkowo (mile widziane) masz doświadczenie:', 'w prowadzeniu projektów z obszaru bankowości mobilnej lub internetowej,', 'w zakresie płatności mobilnych.']]]</t>
  </si>
  <si>
    <t>Business Analyst for Mobile Banking</t>
  </si>
  <si>
    <t>'you build business requirements for project initiatives based on input from originators,', 'you run projects aimed at developing the bank's mobile applications in accordance with the best practices and market trends so as to best meet customer needs,', 'you follow and analyze trends in the field of mobile solutions and you apply them to your current work,', 'you cooperate with partners from the Bank and outside the Bank.', 'What distinguishes us:', 'we influence the shape and operation of the most popular banking application in Poland,', ' our solutions are used by millions of users every day,', 'we work in an agile environment, with modern technologies.'</t>
  </si>
  <si>
    <t>'you are up to date with current trends in the world of mobile applications,', 'you can clearly translate business language into a document with requirements,', 'you have practical experience in project work using agile methodologies,', 'you take responsibility for timely and comprehensive carrying out your tasks,', 'and additionally (preferably) you have experience:', 'in carrying out projects in the area of ​​mobile or internet banking,', 'in the field of mobile payments.'</t>
  </si>
  <si>
    <t>business analyst mobile banking</t>
  </si>
  <si>
    <t xml:space="preserve"> c:business analyst  ji:2  Int:business  c:financial analyst  ji:1  Int:banking  c:system analyst  ji:1  Int:mobile  c:data scientist  ji:0  Int:  c:financial controller  ji:0  Int:  c:intern analyst  ji:0  Int:  c:security analyst  ji:0  Int:</t>
  </si>
  <si>
    <t>cos:business analyst  cos:0.875 cos:financial analyst  cos:0.881 cos:system analyst  cos:0.942 cos:data scientist  cos:0.934 cos:financial controller  cos:0.918 cos:intern analyst  cos:0.964 cos:security analyst  cos:0.949</t>
  </si>
  <si>
    <t>banking analyst mobile</t>
  </si>
  <si>
    <t>build business requirement project initiative based input originator run aimed developing bank mobile application accordance best practice market trend meet customer need follow analyze field solution apply current work cooperate partner outside distinguishes u influence shape operation popular banking poland used million user every day agile environment modern technology</t>
  </si>
  <si>
    <t xml:space="preserve"> c:business analyst  ji:5  Int:project market customer operation business  c:financial analyst  ji:1  Int:banking  c:system analyst  ji:2  Int:user mobile  c:data scientist  ji:0  Int:  c:financial controller  ji:0  Int:  c:intern analyst  ji:0  Int:  c:security analyst  ji:0  Int:</t>
  </si>
  <si>
    <t>user practice modern requirement influence environment distinguishes work popular million outside day initiative field accordance used input need mobile solution cooperate every run trend developing partner agile application based u build follow analyze poland banking bank shape meet technology originator apply current aimed best</t>
  </si>
  <si>
    <t xml:space="preserve">Analityk Biznesowy ds. Kredytów Inwestycyjnych </t>
  </si>
  <si>
    <t>['https://www.pracuj.pl/praca/analityk-biznesowy-ds-kredytow-inwestycyjnych-poznan-plac-wiosny-ludow-2,oferta,1002399874']</t>
  </si>
  <si>
    <t>[['https://www.pracuj.pl/praca/analityk-biznesowy-ds-kredytow-inwestycyjnych-poznan-plac-wiosny-ludow-2,oferta,1002399874'], 1, ['responsibilities-1', ['Rozwój portfela korporacyjnych kredytów inwestycyjnych w Makroregionie', 'Przygotowywanie struktury transakcji kredytów inwestycyjnych', 'Gromadzenie wiedzy na temat inwestycji i Klienta', 'Dzielenie się wiedzą z obszarem Ryzyka w ramach przygotowania transakcji oraz w trakcie realizacji inwestycji', 'Analiza dokumentacji finansowej Klienta i inwestycji ze szczególnym uwzględnieniem interpretacji prognoz finansowych', 'Wypracowanie rekomendacji biznesowej w zakresie finansowania inwestycji', 'Uzgadnianie struktury transakcji z Analitykiem Kredytowym', 'Negocjacje struktury finansowania z Klientami i Doradcą Bankowym odpowiedzialnym za relację', 'Aktywna współpraca z Klientem, Doradcą Bankowym i Analitykami Kredytowymi usprawniająca proces kredytowy dla nowych inwestycji', 'Inspekcja wybranych przedsięwzięć inwestycyjnych finansowanych w Makroregionie']], ['requirements-1', ['Min. 5-letnie doświadczenie pracy w bankowości korporacyjnej w obszarze analizy finansowej i strukturyzowania transakcji kredytowej w ramach term sheet', 'Dobra znajomość produktów związanych z finansowaniem działalności przedsiębiorstw, w tym obowiązkowo w zakresie finansowania inwestycji i kontraktów oraz zabezpieczeń', 'Praktyczna wiedza i doświadczenie:', 'z zakresu analizy finansowej przedsiębiorstw, oceny zdolności kredytowej i zapotrzebowania na finansowanie', 'w interpretacji prognoz finansowych i analizie modeli finansowych', 'w ocenie projektów inwestycyjnych', 'Znajomość przepisów prawa bankowego, Kodeksu Spółek Handlowych, Kodeksu Cywilnego oraz innych ogólnych regulacji prawnych związanych z szeroko rozumianymi obszarami prowadzonej działalności gospodarczej oraz przedsiębiorców, niezależnie od formy prawnej', 'Mile widziana wiedza z zakresu raportowania wskaźników ESG i wspierania finansowania inwestycji funduszami publicznymi/europejskimi', 'Wysoka komunikatywność, umiejętność budowania relacji', 'Bardzo dobra znajomość języka angielskiego w mowie i w piśmie', 'Dyspozycyjność i gotowość do odbywania podróży służbowych w ramach Makroregionu']], ['offered-1', ['Zatrudnienie w Departamencie Bankowości Przedsiębiorstw w centrum korporacyjnym w Poznaniu', 'Możliwość rozwoju zawodowego i podnoszenia kwalifikacji w organizacji o wysokich standardach korporacyjnych i jakości pracy', 'Samodzielność w realizacji zadań', 'Wsparcie na etapie wdrożenia', 'Umowę o pracę', 'Atrakcyjny system premiowy - kwartalny', 'Narzędzia pracy: samochód służbowy, laptop, telefon komórkowy', 'Hybrydowy model pracy', 'Prywatną opiekę medyczną', 'Dostęp do platformy kafeteryjnej oraz możliwość skorzystania ze zniżek', 'Możliwość przystąpienia do grupowego ubezpieczenia na życie na preferencyjnych warunkach']]]</t>
  </si>
  <si>
    <t>Business Analyst for Investment Loans</t>
  </si>
  <si>
    <t>'Development of the portfolio of corporate investment loans in the Macroregion', 'Preparing the structure of investment loan transactions', 'Gathering knowledge about investments and the client', 'Sharing knowledge with the Risk area as part of transaction preparation and during investment implementation', 'Analysis of financial documentation and investments, with particular emphasis on the interpretation of financial forecasts', 'Development of a business recommendation for investment financing', 'Agreeing on the structure of the transaction with the Credit Analyst', 'Negotiations of the financing structure with the Clients and the Bank Advisor responsible for the relationship', 'Active cooperation with the Client, Bank Advisor and Credit Analyst streamlining the credit process for new investments', 'Inspection of selected investment projects financed in the Macroregion'</t>
  </si>
  <si>
    <t>'Min. 5 years of work experience in corporate banking in the area of ​​financial analysis and structuring of credit transactions under the term sheet', 'Good knowledge of products related to financing business operations, including obligatory financing of investments and contracts as well as collateral', 'Practical knowledge and experience :', 'in the field of financial analysis of enterprises, assessment of creditworthiness and demand for financing', 'in the interpretation of financial forecasts and analysis of financial models', 'in the assessment of investment projects', 'Knowledge of the provisions of the banking law, the Code of Commercial Companies, the Civil Code and other general legal regulations related to the broadly understood areas of business activity and entrepreneurs, regardless of the legal form', 'Knowledge in the field of reporting ESG indicators and supporting investment financing with public / European funds is welcome', 'High communication skills, ability to build relationships', ' Very good command of English in speech and writing', 'Availability and readiness to make business trips within the Macroregion'</t>
  </si>
  <si>
    <t>'Employment in the Corporate Banking Department in the corporate center in Poznań', 'Professional development and improvement of qualifications in an organization with high corporate standards and work quality', 'Independence in the implementation of tasks', 'Support at the implementation stage', 'Employment contract' , 'Attractive bonus system - quarterly', 'Work tools: company car, laptop, mobile phone', 'Hybrid work model', 'Private medical care', 'Access to the cafeteria platform and discounts', 'Possibility of joining group life insurance on preferential terms'</t>
  </si>
  <si>
    <t>business analyst investment loan</t>
  </si>
  <si>
    <t xml:space="preserve"> c:business analyst  ji:2  Int:business  c:financial analyst  ji:1  Int:investment  c:system analyst  ji:0  Int:  c:data scientist  ji:0  Int:  c:financial controller  ji:0  Int:  c:intern analyst  ji:0  Int:  c:security analyst  ji:0  Int:</t>
  </si>
  <si>
    <t>cos:business analyst  cos:0.902 cos:financial analyst  cos:0.91 cos:system analyst  cos:0.94 cos:data scientist  cos:0.938 cos:financial controller  cos:0.94 cos:intern analyst  cos:0.969 cos:security analyst  cos:0.944</t>
  </si>
  <si>
    <t>investment analyst loan</t>
  </si>
  <si>
    <t>development portfolio corporate investment loan macroregion preparing structure transaction gathering knowledge client sharing risk area part preparation implementation analysis financial documentation particular emphasis interpretation forecast business recommendation financing agreeing credit analyst negotiation bank advisor responsible relationship active cooperation streamlining process new inspection selected project financed</t>
  </si>
  <si>
    <t xml:space="preserve"> c:business analyst  ji:6  Int:project client transaction corporate process business  c:financial analyst  ji:4  Int:credit financial investment risk  c:system analyst  ji:0  Int:  c:data scientist  ji:2  Int:analysis forecast  c:financial controller  ji:1  Int:financial  c:intern analyst  ji:0  Int:  c:security analyst  ji:0  Int:</t>
  </si>
  <si>
    <t>analyst risk selected analysis financing agreeing particular investment advisor knowledge implementation loan part active gathering inspection area macroregion financial emphasis new development documentation credit responsible sharing streamlining cooperation portfolio interpretation bank forecast financed preparing relationship recommendation structure negotiation preparation</t>
  </si>
  <si>
    <t xml:space="preserve">Analityk Biznesowy ds. Kredytów Inwestycyjnych w Bankowości Korporacyjnej </t>
  </si>
  <si>
    <t>['https://www.pracuj.pl/praca/analityk-biznesowy-ds-kredytow-inwestycyjnych-w-bankowosci-korporacyjnej-poznan-plac-wiosny-ludow-2,oferta,1002475092']</t>
  </si>
  <si>
    <t>[['https://www.pracuj.pl/praca/analityk-biznesowy-ds-kredytow-inwestycyjnych-w-bankowosci-korporacyjnej-poznan-plac-wiosny-ludow-2,oferta,1002475092'], 1, ['responsibilities-1', ['Rozwój portfela korporacyjnych kredytów inwestycyjnych w Makroregionie', 'Przygotowywanie struktury transakcji kredytów inwestycyjnych', 'Gromadzenie wiedzy na temat inwestycji i Klienta', 'Dzielenie się wiedzą z obszarem Ryzyka w ramach przygotowania transakcji oraz w trakcie realizacji inwestycji', 'Analiza dokumentacji finansowej Klienta i inwestycji ze szczególnym uwzględnieniem interpretacji prognoz finansowych', 'Wypracowanie rekomendacji biznesowej w zakresie finansowania inwestycji', 'Uzgadnianie struktury transakcji z Analitykiem Kredytowym', 'Negocjacje struktury finansowania z Klientami i Doradcą Bankowym odpowiedzialnym za relację', 'Aktywna współpraca z Klientem, Doradcą Bankowym i Analitykami Kredytowymi usprawniająca proces kredytowy dla nowych inwestycji', 'Inspekcja wybranych przedsięwzięć inwestycyjnych finansowanych w Makroregionie']], ['requirements-1', ['Min. 3-letnie doświadczenie pracy w bankowości korporacyjnej w obszarze analizy finansowej i strukturyzowania transakcji kredytowej w ramach term sheet', 'Dobra znajomość produktów związanych z finansowaniem działalności przedsiębiorstw, w tym obowiązkowo w zakresie finansowania inwestycji i kontraktów oraz zabezpieczeń', 'Praktyczna wiedza i doświadczenie:', 'z zakresu analizy finansowej przedsiębiorstw, oceny zdolności kredytowej i zapotrzebowania na finansowanie', 'w interpretacji prognoz finansowych i analizie modeli finansowych', 'w ocenie projektów inwestycyjnych', 'Znajomość przepisów prawa bankowego, Kodeksu Spółek Handlowych, Kodeksu Cywilnego oraz innych ogólnych regulacji prawnych związanych z szeroko rozumianymi obszarami prowadzonej działalności gospodarczej oraz przedsiębiorców, niezależnie od formy prawnej', 'Mile widziana wiedza z zakresu raportowania wskaźników ESG i wspierania finansowania inwestycji funduszami publicznymi/europejskimi', 'Wysoka komunikatywność, umiejętność budowania relacji', 'Bardzo dobra znajomość języka angielskiego w mowie i w piśmie', 'Dyspozycyjność i gotowość do odbywania podróży służbowych w ramach Makroregionu']], ['offered-1', ['Zatrudnienie w Departamencie Bankowości Przedsiębiorstw w centrum korporacyjnym w Poznaniu', 'Możliwość rozwoju zawodowego i podnoszenia kwalifikacji w organizacji o wysokich standardach korporacyjnych i jakości pracy', 'Samodzielność w realizacji zadań', 'Wsparcie na etapie wdrożenia', 'Umowę o pracę', 'Atrakcyjny system premiowy - kwartalny', 'Narzędzia pracy: samochód służbowy, laptop, telefon komórkowy', 'Hybrydowy model pracy', 'Prywatną opiekę medyczną', 'Dostęp do platformy kafeteryjnej oraz możliwość skorzystania ze zniżek', 'Możliwość przystąpienia do grupowego ubezpieczenia na życie na preferencyjnych warunkach']]]</t>
  </si>
  <si>
    <t>Business Analyst for Investment Loans in Corporate Banking</t>
  </si>
  <si>
    <t>'Min. 3 years of work experience in corporate banking in the area of ​​financial analysis and structuring of credit transactions as part of the term sheet', 'Good knowledge of products related to financing business activities, including obligatory financing of investments and contracts as well as collateral', 'Practical knowledge and experience :', 'in the field of financial analysis of enterprises, assessment of creditworthiness and demand for financing', 'in the interpretation of financial forecasts and analysis of financial models', 'in the assessment of investment projects', 'Knowledge of the provisions of the banking law, the Code of Commercial Companies, the Civil Code and other general legal regulations related to the broadly understood areas of business activity and entrepreneurs, regardless of the legal form', 'Knowledge in the field of reporting ESG indicators and supporting investment financing with public / European funds is welcome', 'High communication skills, ability to build relationships', ' Very good command of English in speech and writing', 'Availability and readiness to make business trips within the Macroregion'</t>
  </si>
  <si>
    <t>business analyst investment loan corporate banking</t>
  </si>
  <si>
    <t xml:space="preserve"> c:business analyst  ji:3  Int:corporate business  c:financial analyst  ji:2  Int:banking investment  c:system analyst  ji:0  Int:  c:data scientist  ji:0  Int:  c:financial controller  ji:0  Int:  c:intern analyst  ji:0  Int:  c:security analyst  ji:0  Int:</t>
  </si>
  <si>
    <t>cos:business analyst  cos:0.892 cos:financial analyst  cos:0.901 cos:system analyst  cos:0.936 cos:data scientist  cos:0.936 cos:financial controller  cos:0.938 cos:intern analyst  cos:0.969 cos:security analyst  cos:0.945</t>
  </si>
  <si>
    <t>banking analyst investment loan</t>
  </si>
  <si>
    <t>Analityk Biznesowy ds. Projektów Inwestycyjnych (CRE)</t>
  </si>
  <si>
    <t>['https://www.pracuj.pl/praca/analityk-biznesowy-ds-projektow-inwestycyjnych-cre-warszawa,oferta,1002419325']</t>
  </si>
  <si>
    <t>[['https://www.pracuj.pl/praca/analityk-biznesowy-ds-projektow-inwestycyjnych-cre-warszawa,oferta,1002419325'], 1, ['responsibilities-1', ['\u200b\u200b\u200b\u200b\u200b\u200bKontrola nad przebiegiem realizacji inwestycji, weryfikację i akceptację raportów BIN z postępu inwestycji,', 'Analiza i przygotowywanie aplikacji przeglądów rocznych dla portfela kredytowego,', 'Analiza i przygotowywanie okresowych przeglądów portfela kredytowego,', 'Monitoring jakości i skuteczności zabezpieczeń spłaty ww. kredytów,', 'Bieżący monitoring sytuacji ekonomiczno - finansowej klientów z ww. portfela kredytowego;', 'Monitoring realizacji warunków finansowania i klauzul określonych w decyzji kredytowej oraz dokumentacji kredytowej;', 'Utrzymanie relacji z klientem']], ['requirements-1', ['Posiadasz wykształcenie wyższe np. ekonomia/bankowość i finanse', 'Prezentujesz min. 2-5 letnie doświadczenie zawodowe na podobnym stanowisku', 'Znasz specyfikę finansowania projektów inwestycyjnych', 'Posiadasz wiedzę i doświadczenie z zakresu analizy finansowej', 'Analiza i zarządzanie dokumentacją kredytową nie jest Ci obca', 'Znasz prawne zabezpieczenia wierzytelności', 'Umiejętnie zarządzasz pracą i nadajesz priorytety', 'Cechuje Cię otwartość na zdobywanie nowych kompetencji, samodzielnie podnosisz kwalifikacje, jesteś zaangażowany i masz wysoką motywację', 'Znasz bardzo dobrze pakiet Ms Office', 'Twój Angielski jest na poziomie min. B2']],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Business Analyst for Investment Projects (CRE)</t>
  </si>
  <si>
    <t>'\u200\u200\u200\u200\u200\u200\u200\u2002'Control over the course of investment implementation, verification and approval of BIN reports on investment progress,', 'Analysis and preparation of annual review applications for the loan portfolio,', 'Analysis and preparation of periodic reviews of the loan portfolio ,', 'Monitoring the quality and effectiveness of collateral for repayment of the above-mentioned loans,', 'Ongoing monitoring of the economic and financial situation of customers from the above-mentioned of the loan portfolio;', 'Monitoring the fulfillment of financing conditions and clauses set out in the loan decision and loan documentation;', 'Maintaining customer relations'</t>
  </si>
  <si>
    <t>'You have higher education, e.g. economics/banking and finance', 'You present min. 2-5 years of professional experience in a similar position', 'You know the specifics of financing investment projects', 'You have knowledge and experience in the field of financial analysis', 'Analysis and management of credit documentation is no stranger to you', 'You know the legal collateral for debts', ' You manage your work skillfully and set priorities', 'You are open to acquiring new competences, you improve your qualifications on your own, you are committed and highly motivated', 'You know the Ms Office package very well', 'Your English is at min. B2'</t>
  </si>
  <si>
    <t>'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Friendly atmosphere at work'</t>
  </si>
  <si>
    <t>business analyst investment project cre</t>
  </si>
  <si>
    <t xml:space="preserve"> c:business analyst  ji:3  Int:project business  c:financial analyst  ji:1  Int:investment  c:system analyst  ji:0  Int:  c:data scientist  ji:0  Int:  c:financial controller  ji:0  Int:  c:intern analyst  ji:0  Int:  c:security analyst  ji:0  Int:</t>
  </si>
  <si>
    <t>cos:business analyst  cos:0.9 cos:financial analyst  cos:0.897 cos:system analyst  cos:0.952 cos:data scientist  cos:0.952 cos:financial controller  cos:0.931 cos:intern analyst  cos:0.972 cos:security analyst  cos:0.958</t>
  </si>
  <si>
    <t>investment analyst cre</t>
  </si>
  <si>
    <t>u200 u2002 control course investment implementation verification approval bin report progress analysis preparation annual review application loan portfolio periodic monitoring quality effectiveness collateral repayment mentioned ongoing economic financial situation customer fulfillment financing condition clause set decision documentation maintaining relation</t>
  </si>
  <si>
    <t xml:space="preserve"> c:business analyst  ji:2  Int:customer monitoring  c:financial analyst  ji:3  Int:financial investment control  c:system analyst  ji:0  Int:  c:data scientist  ji:2  Int:analysis report  c:financial controller  ji:1  Int:financial  c:intern analyst  ji:0  Int:  c:security analyst  ji:0  Int:</t>
  </si>
  <si>
    <t>fulfillment u200 maintaining report analysis financing mentioned verification repayment decision review implementation loan ongoing relation effectiveness clause approval documentation application quality progress portfolio economic collateral annual set customer monitoring situation periodic bin u2002 preparation condition course</t>
  </si>
  <si>
    <t>Analityk Biznesowy ds. Wsparcia Sprzedaży</t>
  </si>
  <si>
    <t>['https://www.pracuj.pl/praca/analityk-biznesowy-ds-wsparcia-sprzedazy-warszawa-inflancka-4c,oferta,1002469537']</t>
  </si>
  <si>
    <t>[['https://www.pracuj.pl/praca/analityk-biznesowy-ds-wsparcia-sprzedazy-warszawa-inflancka-4c,oferta,1002469537'], 1, ['responsibilities-1', ['Analiza sieci oraz przedstawianie rekomendacji w zakresie nowych instalacji', 'Budowa raportów przedstawiających bieżące wyniki produktowe', 'Analiza i bieżące monitorowanie wyników sprzedaży, proponowanie działań prosprzedażowych', 'Projektowanie i budowa narzędzi w obszarze sprzedaży oraz automatyzujących procesy operacyjne i wdrażanie rozwiązań Business Intelligence.', 'Bieżąca współpraca z klientami zewnętrznymi: obsługa kluczowych klientów korporacyjnych oraz partnerów biznesowych (zarówno dostawców jak i kupujących)', 'Współpraca z wewnętrznymi działami - z działem Sprzedaży (wsparcie klientów, obsługa zapytań), Rozliczeń i Finansów (faktury, rozliczenia), IT (monitoring i rozwój oprogramowania)', 'Przygotowywanie zestawień i prezentacji dla kierownictwa i Zarządu firmy, także na potrzeby grupy Euronet w Europie i na świecie']], ['requirements-1', ['Wysoki poziom znajomości narzędzi jak: Excel, VBA, Power Query, Power Pivot, SQL (T-SQL), Ms Acces', 'Umiejętność współpracy i komunikowania się w sposób skuteczny, otwarty i przekonywujący – w relacji zarówno zespołowej jak i z korporacyjnym klientem zewnętrznym', 'Doświadczenie w pracy z wykorzystaniem baz danych', 'Wykształcenie wyższe lub status studenta ostatnich lat studiów', 'Otwartość na nowe rozwiązania oraz chęć rozwoju', 'Zdolność skutecznego działania w dynamicznym środowisku', 'Komunikatywna znajomość języka angielskiego, w szczególności szczególnie w piśmie – ze względu na bieżącą współpracę w ramach korporacji', 'Znajomość narzędzi Power BI, Power Apps, Power Automate będzie dodatkowym atutem']], ['offered-1', ['Wysoce samodzielne stanowisko pracy z możliwością rozwoju w branży płatniczej', 'Elastyczność w obszarze odpowiedzialności i zakresie realizowanych zadań', 'Wszechstronny program wdrożenia pracownika obejmujący między innymi poznanie wszystkich obszarów działania firmy, gruntowne poznanie produktu oraz wprowadzenie w praktyczne aspekty sprzedaży naszego produktu', 'Udział w ciekawych wyzwaniach biznesowych', 'Płaska struktura organizacyjna', 'Prywatna opieka medyczna, ubezpieczenie na życie i karta Multisport', 'Model pracy w systemie hybrydowym']], ['additional-module-1', ['Do zespołu sprzedaży w dywizji EFT (Electronic Funds Transfer) szukamy Analityka Biznesowego ds. Wsparcia Sprzedaży (Sales Support Business Analyst).', 'W ramach tego stanowiska będziesz odpowiedzialny/a za aktywne wsparcie procesów operacyjnych i biznesowych związanych z analizą wyników sprzedaży i obsługą Klientów Euronet. Zapraszamy osoby zainteresowane rozwojem w zakresie analizy danych w procesie sprzedaży, przygotowywaniem na ich bazie raportów oraz rekomendacji działań.']]]</t>
  </si>
  <si>
    <t>Business Analyst for Sales Support</t>
  </si>
  <si>
    <t>'Network analysis and presenting recommendations for new installations', 'Construction of reports presenting current product results', 'Analysis and ongoing monitoring of sales results, proposing pro-sales activities', 'Designing and building tools in the area of ​​sales and automating operational processes and implementing Business solutions Intelligence.', 'Ongoing cooperation with external clients: service for key corporate clients and business partners (both suppliers and buyers)', 'Cooperation with internal departments - with the Sales Department (customer support, inquiries), Settlements and Finance (invoices, settlements), IT (monitoring and software development)', 'Preparation of statements and presentations for the management and the Management Board of the company, also for the needs of the Euronet group in Europe and in the world'</t>
  </si>
  <si>
    <t>'High level of knowledge of tools such as: Excel, VBA, Power Query, Power Pivot, SQL (T-SQL), Ms Access', 'Ability to cooperate and communicate in an effective, open and convincing way - both in a team relationship and with a corporate client external', 'Experience in working with the use of databases', 'Higher education or status of a student of the last years of studies', 'Openness to new solutions and willingness to develop', 'Ability to act effectively in a dynamic environment', 'Communicative knowledge of English, in especially in writing - due to ongoing cooperation within the corporation', 'Knowledge of Power BI tools, Power Apps, Power Automate will be an advantage'</t>
  </si>
  <si>
    <t>'A highly independent job with the possibility of development in the payment industry', 'Flexibility in the area of ​​responsibility and the scope of tasks performed', 'A comprehensive employee onboarding program covering, among others, getting to know all areas of the company's operation, getting to know the product thoroughly and introducing the practical aspects of selling our product' , 'Participation in interesting business challenges', 'Flat organizational structure', 'Private medical care, life insurance and Multisport card', 'Work model in a hybrid system'</t>
  </si>
  <si>
    <t>business analyst sale support</t>
  </si>
  <si>
    <t xml:space="preserve"> c:business analyst  ji:4  Int:support sale business  c:financial analyst  ji:1  Int:support  c:system analyst  ji:0  Int:  c:data scientist  ji:0  Int:  c:financial controller  ji:0  Int:  c:intern analyst  ji:0  Int:  c:security analyst  ji:0  Int:</t>
  </si>
  <si>
    <t>cos:business analyst  cos:0.906 cos:financial analyst  cos:0.897 cos:system analyst  cos:0.956 cos:data scientist  cos:0.939 cos:financial controller  cos:0.935 cos:intern analyst  cos:0.972 cos:security analyst  cos:0.951</t>
  </si>
  <si>
    <t>network analysis presenting recommendation new installation construction report current product result ongoing monitoring sale proposing pro activity designing building tool area automating operational process implementing business solution intelligence cooperation external client service key corporate partner supplier buyer internal department customer support inquiry settlement finance invoice it software development preparation statement presentation management board company also need euronet group europe world</t>
  </si>
  <si>
    <t xml:space="preserve"> c:business analyst  ji:11  Int:product management support client customer monitoring corporate service sale process business  c:financial analyst  ji:4  Int:support finance management settlement  c:system analyst  ji:4  Int:it network key  c:data scientist  ji:2  Int:analysis report  c:financial controller  ji:1  Int:finance  c:intern analyst  ji:0  Int:  c:security analyst  ji:0  Int:</t>
  </si>
  <si>
    <t>pro finance automating analysis report key inquiry tool europe activity board buyer group proposing statement company area ongoing preparation presenting designing department result building need new development solution construction intelligence world it partner presentation invoice cooperation external euronet installation internal network recommendation current supplier settlement software implementing also operational</t>
  </si>
  <si>
    <t>Analityk Biznesowy (Dział Analiz Biznesowych)</t>
  </si>
  <si>
    <t>['https://www.pracuj.pl/praca/analityk-biznesowy-dzial-analiz-biznesowych-wroclaw-krzemieniecka-60a,oferta,1002422946']</t>
  </si>
  <si>
    <t>[['https://www.pracuj.pl/praca/analityk-biznesowy-dzial-analiz-biznesowych-wroclaw-krzemieniecka-60a,oferta,1002422946'], 1, ['responsibilities-1', ['\u200b\u200bOpracowywanie analiz biznesowych i finansowych dla partnerów wewnętrznych oraz zewnętrznych, w tym:', '\u200bUzgadnianie wymogów i potrzeb analitycznych', '\u200bPozyskiwanie danych', 'Opracowywanie raportów', 'Wnioskowanie i rekomendowanie', 'Wsparcie raportowe/analityczne projektów rozwojowych\u202fprowadzonych w organizacji', 'Tworzenie i utrzymywanie raportów w Power BI, w tym:', '\u200bAnaliza wymagań biznesowych', 'Współpraca z\u202fklientami biznesowymi oraz zespołem\u202fprojektowym na\u202fkażdym etapie życia projektu', '\u200bTworzenie dokumentacji\u202fprojektowej (raportowej)', 'Optymalizacja istniejących rozwiązań\u202fraportowych (w tym źródeł danych)']], ['requirements-1', ['Wykształcenie wyższe (preferowane kierunki: Finanse, Ekonomia, Informatyka, Matematyka lub pokrewne)', 'Min. 2-letnie\u202fdoświadczenie\u202fw tworzeniu raportów i\u202fdashboardów\u202fz wykorzystaniem narzędzi BI (preferowany Power BI)', 'Umiejętność analitycznego myślenia, interpretacji liczb i wyciągania wniosków', 'Doświadczenie\u202fw pracy z relacyjnymi bazami danych oraz projektowaniu i tworzeniu modeli danych', 'Umiejętność analizowania dużych zbiorów danych z wykorzystaniem\u202fSQL', 'Biegła obsługa MS Office w szczególności Excel\u202f(mile widziana znajomość: Power\u202fQuery)', 'Znajomość języka angielskiego w stopniu komunikatywnym (min. B1/B2)', 'Samodzielność, kreatywność i skuteczność w działaniu', 'Wysokie kompetencje interpersonalne', 'Umiejętność\u202fprezentacji\u202fprzygotowanych danych', 'Sumienność i dokładność w wykonywaniu powierzonych obowiązków', 'Umiejętność pracy w zespole']], ['offered-1', ['Możliwość pracy całkowicie zdalnej lub hybrydowej w naszej centrali we Wrocławiu', 'Stabilną pracę w firmie o ugruntowanej pozycji na rynku', 'Udział w inicjatywach pracowniczych (konkursy, biegi firmowe, akcje charytatywne, działania proekologiczne)', 'Możliwość wdrażania rozwiązań usprawniających pracę zespołu', 'Wzajemne wsparcie (on-boarding, kultura wymiany informacji zwrotnych, szkolenia)', 'Koleżeńska atmosfera (mówimy sobie na „Ty”, brak dress codu, upominki dla nowych pracowników)']], ['additional-module-3', ['Jeżeli nasza oferta jest dla Państwa interesująca prosimy o przesłanie aplikacji poprzez przycisk Aplikuj.', '', 'Dziękując za Państwa zainteresowanie informujemy że skontaktujemy się tylko z wybranymi kandydatami']]]</t>
  </si>
  <si>
    <t>Business Analyst (Business Analysis Department)</t>
  </si>
  <si>
    <t>'\ U200B \ U200BOPPACE Business and financial analyzes for internal and external partners, including:', '\ u200buzgadnia analytical development projects carried out in the organization', 'Creating and maintaining reports in Power BI, including:', 'Analysis of business requirements', 'Cooperation with business clients and the project team at every stage of the project's life', '\ 'Creating design documentation (reporting)', 'Optimization of existing transport solutions (including data sources)'</t>
  </si>
  <si>
    <t>'Higher education (preferred majors: Finance, Economics, IT, Mathematics or similar)', 'Min. 2 years\u202fexperience\u202fin creating reports and\u202fdashboards\u202fusing BI tools (preferably Power BI)', 'Ability to think analytically, interpret numbers and draw conclusions', 'Experience\u202fin working with relational databases as well as designing and creating models data', 'Ability to analyze large data sets using\u202fSQL', 'Proficiency in MS Office, in particular Excel\u202f (preferably: Power\u202fQuery)', 'Communicative level of English (min. B1/B2) ', 'Independence, creativity and effectiveness in action', 'High interpersonal competences', 'Skills\u202fpresenting\u202fprepared data', 'Conscientiousness and accuracy in performing assigned duties', 'Ability to work in a team'</t>
  </si>
  <si>
    <t>'Opportunity to work completely remotely or hybrid at our headquarters in Wrocław', 'Stable work in a company with an established position on the market', 'Participation in employee initiatives (competitions, company runs, charity campaigns, pro-ecological activities)', 'Possibility to implement solutions to improve teamwork', 'Mutual support (on-boarding, feedback culture, training)', 'College atmosphere (we call each other 'You', no dress code, gifts for new employees)'</t>
  </si>
  <si>
    <t>business analyst analysis</t>
  </si>
  <si>
    <t xml:space="preserve"> c:business analyst  ji:2  Int:business  c:financial analyst  ji:0  Int:  c:system analyst  ji:0  Int:  c:data scientist  ji:1  Int:analysis  c:financial controller  ji:0  Int:  c:intern analyst  ji:0  Int:  c:security analyst  ji:0  Int:</t>
  </si>
  <si>
    <t>cos:business analyst  cos:0.883 cos:financial analyst  cos:0.873 cos:system analyst  cos:0.942 cos:data scientist  cos:0.936 cos:financial controller  cos:0.924 cos:intern analyst  cos:0.965 cos:security analyst  cos:0.942</t>
  </si>
  <si>
    <t>analysis analyst</t>
  </si>
  <si>
    <t>u200b u200boppace business financial analyzes internal external partner including u200buzgadnia analytical development project carried organization creating maintaining report power bi analysis requirement cooperation client team every stage life design documentation reporting optimization existing transport solution data source</t>
  </si>
  <si>
    <t xml:space="preserve"> c:business analyst  ji:3  Int:project client business  c:financial analyst  ji:2  Int:financial reporting  c:system analyst  ji:0  Int:  c:data scientist  ji:6  Int:bi data analysis report reporting analytical  c:financial controller  ji:1  Int:financial  c:intern analyst  ji:0  Int:  c:security analyst  ji:0  Int:</t>
  </si>
  <si>
    <t>project u200boppace maintaining requirement stage creating team power client analyzes financial organization life optimization development carried documentation solution u200b every u200buzgadnia partner existing cooperation design external including transport internal source business</t>
  </si>
  <si>
    <t>Analityk biznesowy (e-commerce/digital)</t>
  </si>
  <si>
    <t>['https://www.pracuj.pl/praca/analityk-biznesowy-e-commerce-digital-warszawa-wynalazek-1,oferta,1002482246']</t>
  </si>
  <si>
    <t>[['https://www.pracuj.pl/praca/analityk-biznesowy-e-commerce-digital-warszawa-wynalazek-1,oferta,1002482246'], 1, ['responsibilities-1', ['Analiza strony play.pl i aplikacji P24 (ścieżki klientów, procesy, konwersja)', 'Dostarczanie insightów i hipotez, z zakresu trendów sprzedaży jak i ruchu na stronie/aplikacji P24, działom z którymi będziesz współpracować', 'Optymalizacja współczynnika konwersji dla procesów sprzedażowych/ścieżek klienta na stronie play.pl i aplikacji P24', 'Bieżąca ocena strony i szukanie pomysłów na usprawnienia zwiększające sprzedaż online', 'Prezentacja wyników analiz, wyciągniętych wniosków i rekomendacji', 'Szukanie nowych rozwiązań i narzędzi, które mogą zoptymalizować proces sprzedaży']], ['requirements-1', ['Interesujesz się analizą danych webowych i aplikacji', 'Potrafisz analizować duże wolumeny danych z różnych źródeł i wyciągnąć na ich podstawie wnioski i zamienić je w rekomendacje biznesowe', 'Sprawnie poruszasz się w Google Analytics', 'Patrzysz na stosowane rozwiązania i przychodzą Ci do głowy pomysły na ich usprawnienie', 'Jesteś komunikatywny i otwarty, nie boisz się wyzwań i ciągle zmieniającego się środowiska digital', 'Potrafisz korzystać/miałeś styczność z Power BI, SaS, narzędziami z Google Marketing Platform i Google Cloud Platform (atut)', 'Masz doświadczenie w branży telekomunikacyjnej (atut)']], ['offered-1', ['Pracę w zespole Analiz Digital specjalizującym się w dostarczaniu raportów, hipotez dotyczących obecnej sytuacji w obszarze sprzedaży online oraz analityce ruchu, zachowań użytkowników na stronie i w aplikacji P24', 'Dostęp do najpopularniejszych narzędzi na rynku, m. in. narzędzi z Google Marketing Platform: Google Analytics, Tag Manager, Optimize, Looker, PBI', 'Pracę w rozpoznawanej na rynku firmie telekomunikacyjnej w oparciu o umowę o pracę', 'Pakiet benefitów pozapłacowych, w tym pakiet prywatnej opieki medycznej, sportowo-rekreacyjny']]]</t>
  </si>
  <si>
    <t>Business Analyst (e-commerce/digital)</t>
  </si>
  <si>
    <t>'Analysis of the play.pl website and the P24 application (customer paths, processes, conversion)', 'Providing insights and hypotheses in the field of sales trends and traffic on the P24 website/application to the departments you will work with', 'Conversion rate optimization for sales processes/customer paths on the play.pl website and the P24 application', 'Ongoing website evaluation and looking for ideas for improvements to increase online sales', 'Presentation of analysis results, conclusions and recommendations', 'Searching for new solutions and tools that can optimize selling process'</t>
  </si>
  <si>
    <t>'You are interested in the analysis of web and application data', 'You can analyze large volumes of data from various sources and draw conclusions based on them and turn them into business recommendations', 'You are proficient in Google Analytics', 'You look at the solutions used and come up with ideas to improve them', 'You are communicative and open, you are not afraid of challenges and the constantly changing digital environment', 'You can use / have had contact with Power BI, SaS, Google Marketing Platform and Google Cloud Platform tools (as an asset) ', 'You have experience in the telecommunications industry (advantage)'</t>
  </si>
  <si>
    <t>'Work in the Digital Analyzes team specializing in providing reports, hypotheses regarding the current situation in the area of ​​online sales and traffic analytics, user behavior on the website and in the P24 application', 'Access to the most popular tools on the market, e.g. tools from the Google Marketing Platform: Google Analytics, Tag Manager, Optimize, Looker, PBI', 'Work in a recognized telecommunications company on the basis of an employment contract', 'Package of non-wage benefits, including a package of private medical care, sports and recreation '</t>
  </si>
  <si>
    <t>business analyst commerce digital</t>
  </si>
  <si>
    <t>cos:business analyst  cos:0.874 cos:financial analyst  cos:0.871 cos:system analyst  cos:0.941 cos:data scientist  cos:0.937 cos:financial controller  cos:0.911 cos:intern analyst  cos:0.965 cos:security analyst  cos:0.949</t>
  </si>
  <si>
    <t>digital analyst commerce</t>
  </si>
  <si>
    <t>analysis play pl website p24 application customer path process conversion providing insight hypothesis field sale trend traffic department work rate optimization ongoing evaluation looking idea improvement increase online presentation result conclusion recommendation searching new solution tool optimize selling</t>
  </si>
  <si>
    <t xml:space="preserve"> c:business analyst  ji:3  Int:sale process customer  c:financial analyst  ji:0  Int:  c:system analyst  ji:0  Int:  c:data scientist  ji:2  Int:analysis  c:financial controller  ji:0  Int:  c:intern analyst  ji:0  Int:  c:security analyst  ji:0  Int:</t>
  </si>
  <si>
    <t>hypothesis insight improvement analysis rate searching tool evaluation work field pl optimize selling ongoing conversion play department optimization result new solution conclusion trend website traffic presentation application idea online p24 looking providing increase recommendation path</t>
  </si>
  <si>
    <t>Analityk biznesowy</t>
  </si>
  <si>
    <t>['https://www.pracuj.pl/praca/analityk-biznesowy-gdansk,oferta,1002448867']</t>
  </si>
  <si>
    <t>[['https://www.pracuj.pl/praca/analityk-biznesowy-gdansk,oferta,1002448867'], 1, ['technologies-1', ['SQL', 'Jira']], ['responsibilities-1', ['Identyfikowanie i modelowanie procesów biznesowych klienta', 'Dokumentowanie wymagań, potrzeb oraz problemów klienta', 'Przygotowywanie propozycji rozwiązań z zakresu architektury biznesowej na podstawie dokonanej analizy', 'Identyfikowanie, wycenianie ryzyka oraz tworzenie planóe ich mitygacji', 'Szacowanie pracochłonności analizy i definiowanie celów, zakresów, produktów i zadań analizy biznesowej']], ['requirements-1', ['Posiadasz 3-letnie doświadczenie na stanowisku analityka biznesowego', 'Bardzo dobrze znasz rynek kapitałowy', 'Umiesz prowadzić proces analizy i weryfikacji wymagań, w tym aktów prawnych', 'Potrafisz modelować wymagania w sposób graficzny lub w języku naturalnym, w tym przy użyciu języków modelowania, takich jak UML', 'Znasz relacyjne bazy danych i SQL', 'Cechuje się samodzielność i umiesz samodzielnie organizować swoją pracę', 'Jesteś osobą cierpliwą, dokładną i dbającą o szczegóły', 'Znasz Enterprise Architect i Jira', 'Umiesz pracować w zwinnym modelu wytwarzania oprogramowania']], ['training-space-1', ['wymiana wiedzy technicznej w firmie']]]</t>
  </si>
  <si>
    <t>Business analyst</t>
  </si>
  <si>
    <t>'Identifying and modeling the client's business processes', 'Documenting the client's requirements, needs and problems', 'Preparing proposals for solutions in the field of business architecture based on the analysis made', 'Identifying, valuing risks and creating plans for their mitigation', 'Estimating the labor consumption of analysis and defining goals, scopes, products and tasks of business analysis'</t>
  </si>
  <si>
    <t>'You have 3 years of experience as a business analyst', 'You know the capital market very well', 'You can conduct the process of analyzing and verifying requirements, including legal acts', 'You can model requirements graphically or in natural language, including using modeling languages ​​such as UML', 'You know relational databases and SQL', 'You are self-reliant and can organize your work on your own', 'You are a patient, accurate and detail-oriented person', 'You know Enterprise Architect and Jira', 'You can work in an agile software development model'</t>
  </si>
  <si>
    <t>'SQL', 'Jira'</t>
  </si>
  <si>
    <t>identifying modeling client business process documenting requirement need problem preparing proposal solution field architecture based analysis made valuing risk creating plan mitigation estimating labor consumption defining goal scope product task</t>
  </si>
  <si>
    <t xml:space="preserve"> c:business analyst  ji:4  Int:client business product process  c:financial analyst  ji:1  Int:risk  c:system analyst  ji:0  Int:  c:data scientist  ji:1  Int:analysis  c:financial controller  ji:0  Int:  c:intern analyst  ji:0  Int:  c:security analyst  ji:0  Int:</t>
  </si>
  <si>
    <t>valuing proposal solution risk made task analysis requirement identifying mitigation documenting based goal creating labor problem plan consumption field preparing modeling scope defining architecture need estimating</t>
  </si>
  <si>
    <t>['https://www.pracuj.pl/praca/analityk-biznesowy-gdansk,oferta,1002492597']</t>
  </si>
  <si>
    <t>[['https://www.pracuj.pl/praca/analityk-biznesowy-gdansk,oferta,1002492597'], 1, ['responsibilities-1', ['Definiowanie oraz analizowanie potrzeb biznesowych', 'Współtworzenie rozwiązań oraz udział w ich wdrożeniu', 'Przygotowywanie dokumentacji, opracowywanie procedur', 'Przeprowadzanie audytów wewnętrznych', 'Administrowanie wewnętrznym systemem intranet', 'Opracowywanie raportów, zestawień oraz prezentacja wniosków, rekomendacji na potrzeby Pracodawcy', 'Współpraca z wieloma zespołami, udział w różnorodnych projektach', 'Wdrażanie w obowiązki nowych członków organizacji']], ['requirements-1', ['Wykształcenie wyższe', 'Zdolność analitycznego myślenia', 'Komunikatywność i łatwość nawiązywania kontaktów oraz codziennej współpracy z przedstawicielami różnych działów', 'Umiejętność analizy i mapowania procesów biznesowych będzie dodatkowym atutem', 'Znajomość j. angielskiego umożliwiająca swobodną komunikację', 'Doświadczenie w realizacji projektów, gdzie istotna była skrupulatność', 'Chęć nauki, zdobywania nowych umiejętności', 'Kreatywność i inicjatywa w działaniu']], ['offered-1', ['Zatrudnienie w oparciu o umowę o pracę, poprzedzone trzymiesięcznym okresem próbnym', 'Wdrożenie stanowiskowe', 'Prywatną, bezpłatną opiekę medyczną w placówkach PZU', 'Dofinansowanie do karty sportowej Multisport', 'Owocowe dni', 'Konkursy wewnątrzfirmowe, wyjazdy integracyjne, premie świąteczne', 'Parking samochodowy oraz rowerowy dla pracowników']]]</t>
  </si>
  <si>
    <t>'Defining and analyzing business needs', 'Co-creation of solutions and participation in their implementation', 'Preparation of documentation, development of procedures', 'Conducting internal audits', 'Administration of the internal intranet system', 'Development of reports, summaries and presentation of conclusions, recommendations on Employer's needs', 'Cooperation with many teams, participation in various projects', 'Induction to the duties of new members of the organization'</t>
  </si>
  <si>
    <t>'Higher education', 'Ability to think analytically', 'Communicativeness and ease of establishing contacts and daily cooperation with representatives of various departments', 'Ability to analyze and map business processes will be an additional asset', 'Knowledge of English enabling free communication', 'Experience in the implementation of projects where meticulousness was important', 'The will to learn, to acquire new skills', 'Creativity and initiative in action'</t>
  </si>
  <si>
    <t>'Employment based on an employment contract, preceded by a three-month trial period', 'On-the-job training', 'Private, free medical care in PZU facilities', 'Co-financing for the Multisport sports card', 'Fruit days', 'Internal competitions, integration trips , Christmas bonuses', 'Car and bicycle parking for employees'</t>
  </si>
  <si>
    <t>defining analyzing business need co creation solution participation implementation preparation documentation development procedure conducting internal audit administration intranet system report summary presentation conclusion recommendation employer cooperation many team various project induction duty new member organization</t>
  </si>
  <si>
    <t xml:space="preserve"> c:business analyst  ji:2  Int:project business  c:financial analyst  ji:0  Int:  c:system analyst  ji:1  Int:system  c:data scientist  ji:1  Int:report  c:financial controller  ji:1  Int:audit  c:intern analyst  ji:0  Int:  c:security analyst  ji:0  Int:</t>
  </si>
  <si>
    <t>administration intranet report employer implementation duty conducting analyzing team participation summary procedure audit organization need new development solution documentation conclusion co presentation induction creation cooperation member system various internal recommendation defining preparation many</t>
  </si>
  <si>
    <t>['https://www.pracuj.pl/praca/analityk-biznesowy-gdansk,oferta,1002501101']</t>
  </si>
  <si>
    <t>[['https://www.pracuj.pl/praca/analityk-biznesowy-gdansk,oferta,1002501101'], 1, ['technologies-1', ['SAP']], ['responsibilities-1', ['Wsparcie projektu w zakresie tematyki Archiwizacji', 'Analizowanie organizacji oraz projektowanie procesów i systemów, oceniając model biznesowy i jego integrację z technologią.', 'Ocena obecnego stanu, identyfikacja wymagań Klienta i definiowanie przyszłego stanu i/lub rozwiązania biznesowego.', 'Badanie, zbieranie i synteza informacji.']], ['requirements-1', ['Minimum 2 lata doświadczenia w SAP FX Exposure Management oraz FI + TR', 'Doświadczenie w sprzedaży i logistycznych przepływach zakupów SAP', 'Doświadczenie w TRM i zarządzaniu zabezpieczeniami', 'Dobre zrozumienie przepływów logistycznych w SAP (zarówno sprzedaży, jak i zakupów)', 'Znajomość techniczna SAP do czytania kodu', 'Osoba o analitycznym umyśle, koncentrująca się na szczegółach', 'Znajomość języka angielskiego (min. B2)']], ['training-space-1', ['wymiana wiedzy technicznej w firmie']], ['offered-1', ['Możliwość długofalowego zaangażowania', 'Przejrzyste warunki współpracy w firmie o pewnej i stabilnej pozycji rynkowej oraz możliwość rozwoju', 'Opcjonalnie możliwość skorzystania z benefitów (pakiet medyczny i sportowy oraz podstawowego pakietu księgowego - do 3 wpisów)']]]</t>
  </si>
  <si>
    <t>'Project support in the field of Archiving', 'Analyzing the organization and designing processes and systems, assessing the business model and its integration with technology.', 'Assessing the current state, identifying customer requirements and defining the future state and/or business solution.', ' Research, collection and synthesis of information.'</t>
  </si>
  <si>
    <t>'Minimum 2 years of experience in SAP FX Exposure Management and FI + TR', 'Experience in SAP sales and logistics flows of purchases', 'Experience in TRM and collateral management', 'Good understanding of logistics flows in SAP (both sales and purchases) )', 'Technical knowledge of SAP to read the code', 'A person with an analytical mind, focusing on details', 'Knowledge of English (min. B2)'</t>
  </si>
  <si>
    <t>'Possibility of long-term involvement', 'Transparent terms of cooperation in a company with a stable and stable market position and the possibility of development', 'Option to take advantage of benefits (medical and sports package and basic accounting package - up to 3 entries)'</t>
  </si>
  <si>
    <t>'SAP'</t>
  </si>
  <si>
    <t>project support field archiving analyzing organization designing process system assessing business model integration technology current state identifying customer requirement defining future solution research collection synthesis information</t>
  </si>
  <si>
    <t xml:space="preserve"> c:business analyst  ji:6  Int:project support customer process business  c:financial analyst  ji:2  Int:support research  c:system analyst  ji:1  Int:system  c:data scientist  ji:0  Int:  c:financial controller  ji:0  Int:  c:intern analyst  ji:0  Int:  c:security analyst  ji:0  Int:</t>
  </si>
  <si>
    <t>solution requirement identifying assessing model research information integration collection synthesis analyzing field archiving technology system current organization defining designing future state</t>
  </si>
  <si>
    <t>analityk biznesowy</t>
  </si>
  <si>
    <t>['https://www.pracuj.pl/praca/analityk-biznesowy-gdynia,oferta,1002425056']</t>
  </si>
  <si>
    <t>[['https://www.pracuj.pl/praca/analityk-biznesowy-gdynia,oferta,1002425056'], 1, ['responsibilities-1', ['prowadzenie bieżącego monitoringu sytuacji ekonomiczno-finansowej klientów,', 'prowadzenie bieżącego monitoringu przeterminowanych kredytów klientów,', 'weryfikacja powiązań organizacyjno-prawnych i kapitałowych podmiotów,', 'gospodarczych w zewnętrznych bazach danych,', 'identyfikacja sygnałów wczesnego ostrzegania,', 'pozyskiwanie danych niezbędnych do przeprowadzenia monitoringu.']], ['requirements-1', ['posiadanie wiedzy z zakresu finansów, rachunkowości i analizy kredytowej, analizy finansowej przedsiębiorstw, oceny projektów inwestycyjnych,', 'znajomość produktów bankowych i zasad oceny ryzyka kredytowego,', 'doświadczenie w pracy w obszarze kredytowym w zakresie administrowania/monitorowania,', 'biegła znajomość pakietu MS Office, w szczególności Excel,', 'wykształcenie wyższe\u200b.']]]</t>
  </si>
  <si>
    <t>'conducting ongoing monitoring of the economic and financial situation of customers,', 'conducting ongoing monitoring of overdue customer loans,', 'verification of organizational, legal and capital links of entities,', 'economic in external databases,', 'identification of early warning signals,' , 'acquisition of data necessary to carry out monitoring.'</t>
  </si>
  <si>
    <t>'knowledge in the field of finance, accounting and credit analysis, financial analysis of enterprises, evaluation of investment projects,', 'knowledge of banking products and credit risk assessment rules,', 'experience in the credit area in terms of administration/monitoring,', ' proficient knowledge of MS Office, in particular Excel,', 'higher education\u200.'</t>
  </si>
  <si>
    <t>conducting ongoing monitoring economic financial situation customer overdue loan verification organizational legal capital link entity external database identification early warning signal acquisition data necessary carry</t>
  </si>
  <si>
    <t xml:space="preserve"> c:business analyst  ji:2  Int:customer monitoring  c:financial analyst  ji:1  Int:financial  c:system analyst  ji:0  Int:  c:data scientist  ji:1  Int:data  c:financial controller  ji:1  Int:financial  c:intern analyst  ji:0  Int:  c:security analyst  ji:0  Int:</t>
  </si>
  <si>
    <t>link carry data signal necessary verification overdue warning early legal conducting entity loan economic acquisition external ongoing financial identification situation organizational capital database</t>
  </si>
  <si>
    <t>Analityk Biznesowy IT</t>
  </si>
  <si>
    <t>['https://www.pracuj.pl/praca/analityk-biznesowy-it-arabia-saudyjska,oferta,9719526']</t>
  </si>
  <si>
    <t>[['https://www.pracuj.pl/praca/analityk-biznesowy-it-arabia-saudyjska,oferta,9719526'], 1, ['technologies-1', ['FSD', 'UML', 'BPMN', 'User Stories']], ['responsibilities-1', ['zbieranie i definiowanie wymagań biznesowych (tworzenie deliverale BRD)', 'formułowanie funkcjonalnego rozwiązania wspólnie z dostawcami (FSD)', 'spotkania z klientami', 'koordynacja techniczna realizowanych projektów']], ['requirements-1', ['minimum 4 letnie doświadczenie w obszarze analizy biznesowej w sektorze finansowym', 'doświadczenie w zbieraniu i definiowaniu wymagań biznesowych (tworzenie deliverable BRD)', 'doświadczenie w formułowaniu funkcjonalnego rozwiązania wspólnie z dostawcami (FSD)', 'doświadczenie w zwinnych metodykach pracy oraz z modelem Waterfall', 'posiada umiejętność modelowania w notacji UML i BPMN', 'zdolności analizy w zakresie: tworzenia przypadków użycia, user story', 'język angielski na poziomie minimum B2 (!)']], ['work-organization-1', []], ['training-space-1', ['budżet rozwojowy']], ['offered-1', ['atrakcyjne wynagrodzenie (które obejmuje loty, zakwaterowanie oraz dietę) - 500-700$/MD', 'pomoc przy relokacji', 'naukę języka angielskiego z native speakerem', 'ciekawy projekt']]]</t>
  </si>
  <si>
    <t>IT Business Analyst</t>
  </si>
  <si>
    <t>'collecting and defining business requirements (creating BRD deliverales)', 'formulating a functional solution together with suppliers (FSD)', 'meetings with customers', 'technical coordination of implemented projects'</t>
  </si>
  <si>
    <t>'minimum 4 years of experience in business analysis in the financial sector', 'experience in collecting and defining business requirements (creating deliverable BRD)', 'experience in formulating a functional solution together with suppliers (FSD)', 'experience in agile work methodologies and with the Waterfall model', 'has the ability to model in UML and BPMN notation', 'analysis skills in the field of: creating use cases, user story', 'English language at least B2 level (!)'</t>
  </si>
  <si>
    <t>'attractive remuneration (which includes flights, accommodation and daily allowance) - 500-700$/MD', 'help with relocation', 'learning English with a native speaker', 'interesting project'</t>
  </si>
  <si>
    <t>'FSD', 'UML', 'BPMN', 'User Stories'</t>
  </si>
  <si>
    <t>'development budget'</t>
  </si>
  <si>
    <t>it business analyst</t>
  </si>
  <si>
    <t xml:space="preserve"> c:business analyst  ji:1  Int:business  c:financial analyst  ji:0  Int:  c:system analyst  ji:2  Int:it  c:data scientist  ji:0  Int:  c:financial controller  ji:0  Int:  c:intern analyst  ji:0  Int:  c:security analyst  ji:0  Int:</t>
  </si>
  <si>
    <t>cos:business analyst  cos:0.88 cos:financial analyst  cos:0.872 cos:system analyst  cos:0.942 cos:data scientist  cos:0.937 cos:financial controller  cos:0.921 cos:intern analyst  cos:0.971 cos:security analyst  cos:0.947</t>
  </si>
  <si>
    <t>collecting defining business requirement creating brd deliverales formulating functional solution together supplier fsd meeting customer technical coordination implemented project</t>
  </si>
  <si>
    <t xml:space="preserve"> c:business analyst  ji:3  Int:project business customer  c:financial analyst  ji:0  Int:  c:system analyst  ji:0  Int:  c:data scientist  ji:0  Int:  c:financial controller  ji:0  Int:  c:intern analyst  ji:0  Int:  c:security analyst  ji:0  Int:</t>
  </si>
  <si>
    <t>solution together functional requirement implemented meeting deliverales formulating coordination fsd creating brd supplier defining collecting technical</t>
  </si>
  <si>
    <t>['https://www.pracuj.pl/praca/analityk-biznesowy-it-bydgoszcz-fordonska-199,oferta,1002391934']</t>
  </si>
  <si>
    <t>[['https://www.pracuj.pl/praca/analityk-biznesowy-it-bydgoszcz-fordonska-199,oferta,1002391934'], 1, ['technologies-1', []], ['responsibilities-1', ['modelowanie i optymalizacja procesów biznesowych po stronie klienta', 'identyfikacja potrzeb i wymagań klienta w odniesieniu do oprogramowania', 'przygotowywanie dokumentacji wymagań biznesowych, funkcjonalnych oraz pozostałej dokumentacji projektowej', 'koordynowanie pracy programistów w odniesieniu do prawidłowej i terminowej implementacji wymagań klienta', 'odbiór i testowanie wytworzonego oprogramowania', 'analiza zgłoszeń klientów związanych z nieprawidłowym funkcjonowaniem oprogramowania', 'prowadzenie spotkań, prezentacji i szkoleń z zakresu funkcjonalności oprogramowania', 'wsparcie analityczne procesu ofertowania projektów developerskich']], ['requirements-1', ['doświadczenie w pracy analitycznej przy budowie lub wdrażaniu oprogramowania', 'umiejętność analizy i zrozumienia potrzeb klienta', 'samodzielność i odpowiedzialne podejście do wykonywanych zadań', 'komunikatywność oraz wysoka kultura osobista', 'znajomość języka angielskiego lub niemieckiego', 'umiejętność pracy pod presją czasu', 'znajomość zasad zwinnych metodyk wytwarzania oprogramowania']], ['work-organization-1', []], ['offered-1', ['umowa o pracę na pełny etat', 'dofinansowanie ubezpieczenia grupowego', 'korzystne i stabilne wynagrodzenie', 'udział w innowacyjnych projektach informatycznych', 'perspektywa awansu w ramach struktur projektowych', 'rodzinna i otwarta atmosfera pracy', 'w każdym tygodniu słodka niespodzianka w kuchni', 'dofinansowanie do uczestnictwa w wydarzeniach sportowych', 'kreatywny odpoczynek z dużym ekranem, Sony PlayStation i innymi pomysłami']]]</t>
  </si>
  <si>
    <t>'modeling and optimization of business processes on the client's side', 'identification of the client's needs and requirements in relation to the software', 'preparation of business and functional requirements documentation and other project documentation', 'coordinating the work of programmers in relation to the correct and timely implementation of the client's requirements' , 'receipt and testing of the developed software', 'analysis of customer complaints related to the incorrect functioning of the software', 'conducting meetings, presentations and training in the field of software functionality', 'analytical support for the process of offering development projects'</t>
  </si>
  <si>
    <t>'experience in analytical work in the development or implementation of software', 'ability to analyze and understand customer needs', 'independence and responsible approach to performed tasks', 'communication skills and high personal culture', 'knowledge of English or German', 'work skills under time pressure', 'knowledge of the principles of agile software development methodologies'</t>
  </si>
  <si>
    <t>'full-time employment contract', 'co-financing of group insurance', 'favorable and stable salary', 'participation in innovative IT projects', 'prospect for promotion within project structures', 'family and open work atmosphere', 'in every week a sweet surprise in the kitchen', 'funding for participation in sports events', 'creative rest with a big screen, Sony PlayStation and other ideas'</t>
  </si>
  <si>
    <t>modeling optimization business process client side identification need requirement relation software preparation functional documentation project coordinating work programmer correct timely implementation receipt testing developed analysis customer complaint related incorrect functioning conducting meeting presentation training field functionality analytical support offering development</t>
  </si>
  <si>
    <t xml:space="preserve"> c:business analyst  ji:6  Int:project support client customer process business  c:financial analyst  ji:1  Int:support  c:system analyst  ji:0  Int:  c:data scientist  ji:2  Int:analysis analytical  c:financial controller  ji:0  Int:  c:intern analyst  ji:0  Int:  c:security analyst  ji:0  Int:</t>
  </si>
  <si>
    <t>analysis functional requirement functionality correct analytical implementation work complaint conducting field receipt relation identification modeling timely optimization need functioning side development documentation meeting presentation testing incorrect coordinating training offering programmer related software preparation developed</t>
  </si>
  <si>
    <t>['https://www.pracuj.pl/praca/analityk-biznesowy-it-krakow,oferta,1002494671']</t>
  </si>
  <si>
    <t>[['https://www.pracuj.pl/praca/analityk-biznesowy-it-krakow,oferta,1002494671'], 1, ['technologies-1', ['Jira', 'Confluence', 'Microsoft Excel', 'Microsoft Powerpoint']], ['responsibilities-1', ['Współpraca z jednostkami biznesowymi spółki.', 'Identyfikacja, rejestracja i analiza potrzeb w zakresie utrzymania i rozwoju istniejących rozwiązań i usług IT (głównie rozwiązania aplikacyjne).', 'Udział w projektowaniu i wdrożeniach nowych rozwiązań dla spółki.', 'Praca związana z dokumentacjaą wymagań, procesów biznesowych, udział w testach i szkoleniach użytkowników na etapie wdrożenia.']], ['requirements-1', ['Doświadczenie w analizie biznesowej, udział w projektach IT w obszarze wdrożeń rozwiązań aplikacyjnych.', 'Umiejętność prowadzenia spotkań.', 'Komunikatywność i umiejętności analityczne.', 'Samodzielność. Doświadczenie w analizie biznesowej, udział w projektach IT w obszarze wdrożeń rozwiązań aplikacyjnych.', 'Umiejętność prowadzenia spotkań.', 'Komunikatywność i umiejętności analityczne.', 'Samodzielność.']], ['work-organization-1', []], ['offered-1', ['Pracę na pełen etat.', 'Długofalową współpracę z jednym z liderów branży budowlanej.', 'Hybrydowy tryb pracy.', 'Możliwość korzystania z prywatnej opieki medycznej i karty sportowej na preferencyjnych warunkach.', 'Możliwość wykupienia grupowego ubezpieczenia na życie.']]]</t>
  </si>
  <si>
    <t>'Cooperation with the company's business units.', 'Identification, registration and analysis of needs in the field of maintenance and development of existing IT solutions and services (mainly application solutions).', 'Participation in the design and implementation of new solutions for the company.', 'Related work with documentation of requirements, business processes, participation in tests and user training at the implementation stage.'</t>
  </si>
  <si>
    <t>'Experience in business analysis, participation in IT projects in the area of ​​implementation of application solutions.', 'The ability to conduct meetings.', 'Communication and analytical skills.', 'Independence. Experience in business analysis, participation in IT projects in the field of implementation of application solutions.', 'The ability to conduct meetings.', 'Communication and analytical skills.', 'Independence.'</t>
  </si>
  <si>
    <t>'Full-time job.', 'Long-term cooperation with one of the leaders in the construction industry.', 'Hybrid work mode.', 'Opportunity to use private medical care and a sports card on preferential terms.', 'Possibility to buy group life insurance .'</t>
  </si>
  <si>
    <t>'Jira', 'Confluence', 'Microsoft Excel', 'Microsoft Powerpoint'</t>
  </si>
  <si>
    <t>cooperation company business unit identification registration analysis need field maintenance development existing it solution service mainly application participation design implementation new related work documentation requirement process test user training stage</t>
  </si>
  <si>
    <t xml:space="preserve"> c:business analyst  ji:3  Int:service business process  c:financial analyst  ji:0  Int:  c:system analyst  ji:2  Int:it user  c:data scientist  ji:1  Int:analysis  c:financial controller  ji:0  Int:  c:intern analyst  ji:0  Int:  c:security analyst  ji:0  Int:</t>
  </si>
  <si>
    <t>development solution documentation user maintenance analysis registration requirement it application stage existing mainly implementation work cooperation design participation field test company training identification unit related need new</t>
  </si>
  <si>
    <t>['https://www.pracuj.pl/praca/analityk-biznesowy-it-rojow-pow-ostrzeszowski,oferta,1002381611']</t>
  </si>
  <si>
    <t>[['https://www.pracuj.pl/praca/analityk-biznesowy-it-rojow-pow-ostrzeszowski,oferta,1002381611'], 1, ['technologies-1', ['SQL', 'ERP', 'Camunda', 'Crystal Reports', 'Power Automate', 'Power Apps', 'Node Red', 'SAP B1 Hana']], ['responsibilities-1', ['Wdrażanie nowych oraz optymalizacja istniejących rozwiązań IT na potrzeby funkcjonowania fabryki, zgodnie ze standardami przyjętymi w organizacji i potrzebami zgłaszanymi przez biznes.', 'Ustalanie potencjalnego wpływu technologii na cele biznesowe przy użyciu zakresu metod takich jak uzyskiwanie oraz dokumentowanie wymogów we współpracy z partnerami, przeprowadzanie analizy wykonalności, tworzenie modelów biznesowych, przygotowanie analizy przypadku, analiza wymogów użyteczności i ocena użyteczności.', 'Identyfikowanie wymogów / funkcji, które będą najkorzystniejsze dla organizacji.', 'Zapewnienia uzyskania zgodności z ustalonymi najlepszymi praktykami.', 'Przygotowywania planów działania, projektów budżetu, planów zarządzania zasobami oraz planów projektów.', 'Identyfikowanie problemów mających wpływ na realizację planów operacyjnych / projektowych i wskazywanie odpowiedniego rozwiązania.', 'Nadzorowanie wdrażanie rozwiązań – sprawdzenie względem początkowych wymogów.', 'Samodzielne realizowanie bieżących zadań zleconych.', 'Współtworzenie kultury organizacyjnej zgodnej z wartościami organizacji.']], ['requirements-1', ['Minimum roczne doświadczenie w pracy z systemami klasy ERP; umiejętności z zakresu rozbudowy używanych modułów, zgodnie z wymaganiami biznesu.', 'Umiejętności z zakresu budowania rozwiązań IT zgodnie z oczekiwaniami użytkowników (formularze, raporty, projektowanie procesów biznesowych w camunda modeler).', 'Umiejętność analitycznego myślenia; analiza potrzeb użytkowników systemu w zakresie wdrażanych rozwiązań IT.', 'Nastawienie na automatyzację procesów i profesjonalizm w dostarczaniu usług IT.', 'Znajomość SQL.', 'Komunikatywna znajomość języka angielskiego – poziom minimum B1.', 'Bardzo dobra organizacja własnej pracy, zaangażowanie i inicjatywa działaniu.', 'Proaktywność, umiejętności z zakresu współpracy w zespole.', 'Preferowane wyższe wykształcenie w obszarach związanych z IT.', 'Znajomość systemów BPMN (preferowany Camunda).', 'Tworzenie raportów w środowisku Crystal Reports.', 'Doświadczenie w SAP B1 Hana będzie dodatkowym atutem.', 'Wiedza z zakresu procesów produkcji oraz logistyczno-magazynowych.', 'Dobra znajomość narzędzi Microsoft: Power Automate, Power Apps.', 'Doświadczenie z Node Red.']], ['offered-1', ['Możliwość podnoszenia kwalifikacji i rozwoju.', 'Stabilne warunki zatrudnienia.', 'Umowę o pracę na pełen etat.', 'Atrakcyjny pakiet socjalny.', 'Przyjazną atmosferę pracy w profesjonalnym zespole.']]]</t>
  </si>
  <si>
    <t>'Implementation of new and optimization of existing IT solutions for the needs of factory operation, in accordance with the standards adopted in the organization and the needs reported by the business.', 'Determining the potential impact of technology on business goals using a range of methods such as obtaining and documenting requirements in cooperation with partners, carrying out feasibility studies, creating business models, preparing case studies, analyzing usability requirements and evaluating usability.', 'Identifying requirements/features that will be most beneficial for the organization.', 'Ensuring compliance with established best practices.', 'Preparing action plans budget projects, resource management plans and project plans.', 'Identification of problems affecting the implementation of operational / project plans and indicating the appropriate solution.', 'Supervising the implementation of solutions - checking against initial requirements.', 'Independent implementation of current commissioned tasks. ', 'Co-creating an organizational culture in line with the organization's values.'</t>
  </si>
  <si>
    <t>'Minimum one year of experience in working with ERP class systems; skills in expanding the modules used, in accordance with business requirements.', 'Skills in building IT solutions in line with user expectations (forms, reports, designing business processes in camunda modeler).', 'Analytical thinking skills; analysis of the needs of system users in the field of implemented IT solutions.', 'Focus on process automation and professionalism in the provision of IT services.', 'Knowledge of SQL.', 'Communicative knowledge of English - minimum level B1.', 'Very good organization of own work commitment and initiative.', 'Proactivity, teamwork skills.', 'Higher education in IT related areas preferred.', 'Knowledge of BPMN systems (Camunda preferred).', 'Creating reports in the Crystal Reports environment .', 'Experience in SAP B1 Hana will be an advantage.', 'Knowledge in the field of production, logistics and warehouse processes.', 'Good knowledge of Microsoft tools: Power Automate, Power Apps.', 'Experience with Node Red.'</t>
  </si>
  <si>
    <t>'Possibility of raising qualifications and development.', 'Stable employment conditions.', 'Full-time employment contract.', 'Attractive social package.', 'Friendly working atmosphere in a professional team.'</t>
  </si>
  <si>
    <t>'SQL', 'ERP', 'Camunda', 'Crystal Reports', 'Power Automate', 'Power Apps', 'Node Red', 'SAP B1 Hana'</t>
  </si>
  <si>
    <t>implementation new optimization existing it solution need factory operation accordance standard adopted organization reported business determining potential impact technology goal using range method obtaining documenting requirement cooperation partner carrying feasibility study creating model preparing case analyzing usability evaluating identifying feature beneficial ensuring compliance established best practice action plan budget project resource management identification problem affecting operational indicating appropriate supervising checking initial independent current commissioned task co organizational culture line value</t>
  </si>
  <si>
    <t xml:space="preserve"> c:business analyst  ji:4  Int:project operation business management  c:financial analyst  ji:1  Int:management  c:system analyst  ji:1  Int:it  c:data scientist  ji:0  Int:  c:financial controller  ji:0  Int:  c:intern analyst  ji:0  Int:  c:security analyst  ji:0  Int:</t>
  </si>
  <si>
    <t>affecting identifying potential carrying creating implementation established analyzing value impact supervising feasibility organization optimization determining need method co partner goal study cooperation commissioned plan using line technology initial organizational current action resource documenting best operational evaluating indicating independent practice requirement model factory case reported beneficial ensuring identification accordance obtaining checking adopted compliance new solution culture task usability budget it existing feature problem range preparing appropriate standard</t>
  </si>
  <si>
    <t>['https://www.pracuj.pl/praca/analityk-biznesowy-it-rojow-pow-ostrzeszowski,oferta,1002479158']</t>
  </si>
  <si>
    <t>[['https://www.pracuj.pl/praca/analityk-biznesowy-it-rojow-pow-ostrzeszowski,oferta,1002479158'], 1, ['technologies-1', ['SQL', 'ERP', 'Camunda', 'Crystal Reports', 'Power Automate', 'Power Apps', 'Node Red', 'SAP B1 Hana']], ['responsibilities-1', ['Wdrażanie nowych oraz optymalizacja istniejących rozwiązań IT na potrzeby funkcjonowania fabryki, zgodnie ze standardami przyjętymi w organizacji i potrzebami zgłaszanymi przez biznes.', 'Ustalanie potencjalnego wpływu technologii na cele biznesowe przy użyciu zakresu metod takich jak uzyskiwanie oraz dokumentowanie wymogów we współpracy z partnerami, przeprowadzanie analizy wykonalności, tworzenie modelów biznesowych, przygotowanie analizy przypadku, analiza wymogów użyteczności i ocena użyteczności.', 'Identyfikowanie wymogów / funkcji, które będą najkorzystniejsze dla organizacji.', 'Zapewnienia uzyskania zgodności z ustalonymi najlepszymi praktykami.', 'Przygotowywania planów działania, projektów budżetu, planów zarządzania zasobami oraz planów projektów.', 'Identyfikowanie problemów mających wpływ na realizację planów operacyjnych / projektowych i wskazywanie odpowiedniego rozwiązania.', 'Nadzorowanie wdrażanie rozwiązań – sprawdzenie względem początkowych wymogów.', 'Samodzielne realizowanie bieżących zadań zleconych.', 'Współtworzenie kultury organizacyjnej zgodnej z wartościami organizacji.']], ['requirements-1', ['Minimum roczne doświadczenie w pracy z systemami klasy ERP; umiejętności z zakresu rozbudowy używanych modułów, zgodnie z wymaganiami biznesu.', 'Umiejętności z zakresu budowania rozwiązań IT zgodnie z oczekiwaniami użytkowników (formularze, raporty, projektowanie procesów biznesowych w camunda modeler).', 'Umiejętność analitycznego myślenia; analiza potrzeb użytkowników systemu w zakresie wdrażanych rozwiązań IT.', 'Nastawienie na automatyzację procesów i profesjonalizm w dostarczaniu usług IT.', 'Znajomość SQL.', 'Komunikatywna znajomość języka angielskiego – poziom minimum B1.', 'Bardzo dobra organizacja własnej pracy, zaangażowanie i inicjatywa działaniu.', 'Proaktywność, umiejętności z zakresu współpracy w zespole.', 'Preferowane wyższe wykształcenie w obszarach związanych z IT.', 'Znajomość systemów BPMN (preferowany Camunda)', 'Tworzenie raportów w środowisku Crystal Reports.', 'Doświadczenie w SAP B1 Hana będzie dodatkowym atutem.', 'Wiedza z zakresu procesów produkcji oraz logistyczno-magazynowych.', 'Dobra znajomość narzędzi Microsoft: Power Automate, Power Apps', 'Doświadczenie z Node Red.']], ['offered-1', ['Możliwość podnoszenia kwalifikacji i rozwoju.', 'Stabilne warunki zatrudnienia.', 'Umowę o pracę na pełen etat.', 'Atrakcyjny pakiet socjalny.', 'Przyjazną atmosferę pracy w profesjonalnym zespole.']]]</t>
  </si>
  <si>
    <t>'Minimum one year of experience in working with ERP class systems; skills in expanding the modules used, in accordance with business requirements.', 'Skills in building IT solutions in line with user expectations (forms, reports, designing business processes in camunda modeler).', 'Analytical thinking skills; analysis of the needs of system users in the field of implemented IT solutions.', 'Focus on process automation and professionalism in the provision of IT services.', 'Knowledge of SQL.', 'Communicative knowledge of English - minimum level B1.', 'Very good organization of own work commitment and initiative.', 'Proactivity, teamwork skills.', 'Higher education in IT related areas preferred.', 'Knowledge of BPMN systems (Camunda preferred)', 'Creating reports in the Crystal Reports environment. ', 'Experience in SAP B1 Hana will be an advantage.', 'Knowledge in the field of production, logistics and warehouse processes.', 'Good knowledge of Microsoft tools: Power Automate, Power Apps', 'Experience with Node Red.'</t>
  </si>
  <si>
    <t>['https://www.pracuj.pl/praca/analityk-biznesowy-it-warszawa-wynalazek-1,oferta,1002479391']</t>
  </si>
  <si>
    <t>[['https://www.pracuj.pl/praca/analityk-biznesowy-it-warszawa-wynalazek-1,oferta,1002479391'], 1, ['responsibilities-1', ['Sprawdzanie kompletności wymagań biznesowych.', 'Proponowanie koncepcji rozwiązania (założenia do budowy nowego lub zmian w istniejących systemach IT) w oparciu o zebrane informacje i wymagania oraz znane ograniczenia techniczne', 'Ustalanie z biznesem kryteriów akceptacji wymagań.', 'Utrzymywanie dokumentacji projektowo-analitycznej', 'Udział w priorytetyzacji wymagań w ramach znanych ograniczeń (czasowe, budżetowe, inne).', 'Analiza problemów biznesowych za pomocą ustrukturyzowanych metod z identyfikacją obszarów możliwych do zmian i ulepszeń.', 'Gromadzenie i dokumentacja informacji z różnych źródeł, podkreślając takie kwestie, jak niewystarczające lub niejednoznaczne informacje.', 'Współpraca z właścicielami procesów biznesowych, w celu zrozumienia i usprawnienia procesów, poszukując możliwości uproszczenia procesów i usunięcia nieefektywności.']], ['requirements-1', ['Posiadasz wykształcenie wyższe oraz powiązane doświadczenie biznesowe', 'Masz dobre zorientowanie biznesowe i umiejętność godzenia sprzecznych interesów.', 'Posiadasz wiedzę i doświadczenie w zakresie wdrożeń oprogramowania i sprzętu.', 'Umiesz analizować, oceniać i rozwiązywać złożone problemy techniczne', 'Umiesz budować i utrzymywać relację z interesariuszami', 'Biegle posługujesz się językiem angielskim', 'Umiesz prezentować kwestie techniczne w sposób zrozumiały dla odbiorców z branży i spoza branży technicznej na wszystkich poziomach organizacji']], ['offered-1', ['Zatrudnienie w oparciu o umowę o pracę w firmie będącej liderem usług cyfrowych w Polsce w perspektywicznej branży', 'Wynagrodzenie podstawowe + premia', 'Narzędzia do pracy, w tym: samochód, laptop, telefon oraz wsparcie działu Marketingu', 'Możliwość realizacji dużych , zaawansowanych projektów sprzedażowych', 'Benefity dodatkowe (m.in. prywatna opieka medyczna, system kafeteryjny MyBenefit, pakiet usług UPC)', 'Dogodną lokalizację biura']]]</t>
  </si>
  <si>
    <t>'Checking the completeness of business requirements', 'Proposing a solution concept (assumptions for building a new or changing existing IT systems) based on the collected information and requirements as well as known technical limitations', 'Determining requirements acceptance criteria with the business', 'Maintaining documentation design and analysis', 'Participation in the prioritization of requirements within known constraints (time, budget, other).', 'Analysis of business problems using structured methods with identification of areas for change and improvement.', 'Collecting and documenting information from various sources, highlighting issues such as insufficient or ambiguous information.', 'Working with business process owners to understand and improve processes, seeking opportunities to simplify processes and remove inefficiencies.'</t>
  </si>
  <si>
    <t>'You have a university degree and related business experience', 'You have good business orientation and the ability to reconcile conflicting interests.', 'You have knowledge and experience in the field of software and hardware implementations.', 'You can analyze, assess and solve complex technical problems', ' You can build and maintain relationships with stakeholders', 'You are fluent in English', 'You can present technical issues in a way that is understandable to audiences from the industry and outside the technical industry at all levels of the organization'</t>
  </si>
  <si>
    <t>'Employment based on an employment contract in a company that is a leader in digital services in Poland in a promising industry', 'Basic salary + bonus', 'Tools for work, including: car, laptop, telephone and support of the Marketing department', 'Opportunity large, advanced sales projects', 'Additional benefits (e.g. private medical care, MyBenefit cafeteria system, UPC service package)', 'Convenient office location'</t>
  </si>
  <si>
    <t>checking completeness business requirement proposing solution concept assumption building new changing existing it system based collected information well known technical limitation determining acceptance criterion maintaining documentation design analysis participation prioritization within constraint time budget problem using structured method identification area change improvement collecting documenting various source highlighting issue insufficient ambiguous working process owner understand improve seeking opportunity simplify remove inefficiency</t>
  </si>
  <si>
    <t xml:space="preserve"> c:business analyst  ji:3  Int:business owner process  c:financial analyst  ji:0  Int:  c:system analyst  ji:2  Int:it system  c:data scientist  ji:1  Int:analysis  c:financial controller  ji:0  Int:  c:intern analyst  ji:0  Int:  c:security analyst  ji:0  Int:</t>
  </si>
  <si>
    <t>criterion ambiguous improvement highlighting collected inefficiency maintaining analysis issue requirement completeness simplify working opportunity information known participation proposing area remove structured identification acceptance concept checking insufficient determining changing building technical new assumption solution well documentation method prioritization within budget it documenting existing based problem design constraint using understand seeking system various change improve time collecting source limitation</t>
  </si>
  <si>
    <t>['https://www.pracuj.pl/praca/analityk-biznesowy-it-zielona-gora,oferta,1002399906']</t>
  </si>
  <si>
    <t>[['https://www.pracuj.pl/praca/analityk-biznesowy-it-zielona-gora,oferta,1002399906'], 1, ['technologies-1', ['Enterprise Architect', 'SQL', 'Jira', 'Archimate']], ['responsibilities-1', ['Aktywne uczestniczenie w spotkaniach z klientem', 'Pozyskiwanie oraz specyfikacja wymagań klienta', 'Analizowanie i modelowanie procesów biznesowych', 'Tworzenie dokumentacji analitycznej', 'Analizowanie błędów we wdrożonych systemach i opracowywanie korekt', 'Prowadzenie prezentacji, szkoleń dla użytkowników systemów', 'Przeprowadzanie kontroli zgodności powstałego systemu w stosunku do wymagań klienta']], ['requirements-1', ['Minimum 2-letnie doświadczenie zawodowe na stanowisku Analityka Biznesowego', 'w branży IT,', 'Umiejętność modelowania w notacji: UML, BPMN', 'Umiejętność posługiwania się narzędziem Sparx Enterprise Architect (EA)', 'Znajomość SQL', 'Otwartość na poznanie i zrozumienie biznesu Klienta', 'Umiejętności analitycznego i koncepcyjnego myślenia, słuchania, argumentacji swojego punktu widzenia i współpracy z biznesem oraz działem IT', 'Zaangażowanie, szukanie rozwiązań i nastawienie na osiąganie celów projektów', 'Znajomość metodyki zwinnego wytwarzania oprogramowania Agile, Scrum', 'Doświadczenie w projektach dla branży energetycznej', 'Znajomość narzędzia JIRA', 'Certyfikaty potwierdzające znajomość notacji UML, BPMN', 'Znajomość notacji CMMN, DMN, ArchiMate']], ['work-organization-1', []], ['training-space-1', ['branżowe platformy e-learningowe', 'treningi umiejętności miękkich', 'wsparcie merytoryczne od liderów technologicznych', 'wspieramy wydarzenia dla IT', 'wymiana wiedzy technicznej w firmie']], ['offered-1', ['Pracę w zgranym i dynamicznym zespole – Zespół szuka brakującego ogniwa – czekamy właśnie na Ciebie!', 'Dobrą atmosferę w pracy', 'U nas możesz awansować - Starszy Analityk Biznesowy - Kierownik Produktu', 'Zapewniamy szkolenia wprowadzające – zaplanowany Onboarding', 'System Premiowy – wypracowany zespołowo „System Motywowania w Apator Rector Sp. z o.o.” - przyznajemy nagrody uznaniowe i otrzymujemy nagrodę roczną', 'Zatrudnienie na umowę o pracę lub w formie B2B – wybór należy do Ciebie', 'Stabilne zatrudnienie – średni staż pracy w naszej firmie to około 8 lat', 'Możliwość umówienia się na pracę zdalną po okresie wdrożenia', 'Elastyczne godziny pracy – rozpoczynamy dzień pracy 07. 00 – 09.00, kończymy 15.00 – 17.00', 'Działanie w oparciu o 4 perspektywy:', 'Kompetencje - Odpowiedzialność – Zadania (produkty/projekty) – Rozwój', 'Zdobycie doświadczenia zawodowego w projektach z branży energetycznej i gazowej', 'Pracę w firmie o ugruntowanej pozycji na rynku – nasza spółka jest częścią Kapitałowej Grupy Apator – łącznie zatrudniamy około 2500 pracowników']], ['additional-module-1', ['Zainteresowane osoby prosimy o przesłanie aplikacji z dopiskiem nazwy stanowiska (CV, list motywacyjny).']], ['additional-module-2', ['Szkolenia techniczne', 'Szkolenia miękkie', 'Wydarzenia IT', 'Wsparcie merytoryczne od liderów biznesowych', 'Wspieramy wydarzenia IT', 'Stały dostęp do portalu szkoleniowego', 'Wymiana wiedzy technicznej w firmie', 'Inicjatywy analityczne']]]</t>
  </si>
  <si>
    <t>'Active participation in meetings with the client', 'Acquisition and specification of client requirements', 'Analysing and modeling business processes', 'Creating analytical documentation', 'Analyzing errors in implemented systems and developing corrections', 'Conducting presentations, training for system users ', 'Conducting compliance checks of the created system in relation to the customer's requirements'</t>
  </si>
  <si>
    <t>'Minimum 2 years of professional experience as a Business Analyst', 'in the IT industry', 'Ability to model in the notation: UML, BPMN', 'Ability to use Sparx Enterprise Architect (EA)', 'Knowledge of SQL', ' Openness to getting to know and understanding the client's business', 'Analytical and conceptual thinking skills, listening, argumentation of one's point of view and cooperation with business and the IT department', 'Commitment, looking for solutions and focus on achieving project goals', 'Knowledge of agile software development methodology Agile, Scrum', 'Experience in projects for the energy industry', 'Knowledge of JIRA', 'Certificates confirming knowledge of UML, BPMN', 'Knowledge of CMMN, DMN, ArchiMate'</t>
  </si>
  <si>
    <t>'Work in a harmonious and dynamic team - The team is looking for the missing link - we are waiting for you!', 'Good atmosphere at work', 'With us you can get promoted - Senior Business Analyst - Product Manager', 'We provide introductory training - planned Onboarding', 'Bonus system - team-worked 'Motivation system in Apator Rector Sp. z o.o.” - we award recognition awards and receive an annual bonus', 'Employment under an employment contract or in the B2B form - the choice is yours', 'Stable employment - the average seniority in our company is about 8 years', 'Remote work can be arranged after the implementation period', 'Flexible working hours - we start the working day 07.00 - 09.00, finish 15.00 - 17.00', 'Acting based on 4 perspectives:', 'Competencies - Responsibility - Tasks (products/projects) - Development', 'Gaining professional experience in projects in the energy and gas industry', 'Work in a company with an established position on the market - our company is part of the Apator Capital Group - we employ approximately 2500 employees in total'</t>
  </si>
  <si>
    <t>'Enterprise Architect', 'SQL', 'Jira', 'Archimate'</t>
  </si>
  <si>
    <t>'industry e-learning platforms', 'soft skills training', 'substantive support from technological leaders', 'we support events for IT', 'exchange of technical knowledge in the company'</t>
  </si>
  <si>
    <t>active participation meeting client acquisition specification requirement analysing modeling business process creating analytical documentation analyzing error implemented system developing correction conducting presentation training user compliance check created relation customer</t>
  </si>
  <si>
    <t xml:space="preserve"> c:business analyst  ji:4  Int:client business customer process  c:financial analyst  ji:0  Int:  c:system analyst  ji:2  Int:system user  c:data scientist  ji:1  Int:analytical  c:financial controller  ji:0  Int:  c:intern analyst  ji:0  Int:  c:security analyst  ji:0  Int:</t>
  </si>
  <si>
    <t>check documentation user implemented requirement created meeting developing presentation creating analytical conducting correction analyzing participation acquisition active error training specification system relation modeling analysing compliance</t>
  </si>
  <si>
    <t>Analityk Biznesowy (Junior / Professional)</t>
  </si>
  <si>
    <t>['https://www.pracuj.pl/praca/analityk-biznesowy-junior-professional-wroclaw,oferta,1002377537']</t>
  </si>
  <si>
    <t>[['https://www.pracuj.pl/praca/analityk-biznesowy-junior-professional-wroclaw,oferta,1002377537'], 1, ['technologies-1', ['Analiza finansowa']], ['responsibilities-1', ['Dbanie o terminowe i rzetelne wywiązywanie się z powierzonych obowiązków sprawozdawczych', 'Stosowanie wszystkich przepisów wewnętrznych i zewnętrznych dotyczących sprawozdawczości regulacyjnej (NBP, KNF, BFG)', 'Bieżąca współpraca z jednostkami biznesowymi w ramach realizowanych zadań', 'Analiza danych finansowych pod kątem ich poprawności i zgodności z aktualnie obowiązującymi przepisami', 'Odpowiedzialność za przygotowanie, uzgadnianie i prezentowanie danych finansowych dla regulatorów w ujęciu jednostkowym oraz skonsolidowanym', 'Udział w pracach projektowych realizowanych w jednostce', 'Uczestniczenie w tworzeniu nowych rozwiązań mających na celu optymalizację i automatyzację procesów raportowych']], ['requirements-1', ['Doświadczenie z analizą finansową', 'Umiejętność pracy w zespole', 'Umiejętności analityczne', 'Zdolność szybkiego uczenia się', 'Samodzielność', 'Doświadczenie w przygotowywaniu prezentacji i raportów', 'Znajomość języka angielskiego na poziomie min. B1']], ['work-organization-1', []],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t>
  </si>
  <si>
    <t>Business Analyst (Junior / Professional)</t>
  </si>
  <si>
    <t>'Caring for the timely and reliable fulfillment of the entrusted reporting obligations', 'Application of all internal and external regulations regarding regulatory reporting (NBP, KNF, BFG)', 'Ongoing cooperation with business units as part of the tasks performed', 'Analysis of financial data under in terms of their correctness and compliance with the currently applicable regulations', 'Responsibility for the preparation, reconciliation and presentation of financial data for regulators on a stand-alone and consolidated basis', 'Participation in project work carried out in the entity', 'Participation in the creation of new solutions aimed at optimizing and automation of reporting processes'</t>
  </si>
  <si>
    <t>'Experience with financial analysis', 'Ability to work in a team', 'Analytical skills', 'Ability to learn quickly', 'Independence', 'Experience in preparing presentations and reports', 'Knowledge of English at min. B1'</t>
  </si>
  <si>
    <t>'Financial analysis'</t>
  </si>
  <si>
    <t>business analyst  professional</t>
  </si>
  <si>
    <t>cos:business analyst  cos:0.877 cos:financial analyst  cos:0.866 cos:system analyst  cos:0.933 cos:data scientist  cos:0.929 cos:financial controller  cos:0.921 cos:intern analyst  cos:0.977 cos:security analyst  cos:0.933</t>
  </si>
  <si>
    <t xml:space="preserve"> professional analyst</t>
  </si>
  <si>
    <t>caring timely reliable fulfillment entrusted reporting obligation application internal external regulation regarding regulatory nbp knf bfg ongoing cooperation business unit part task performed analysis financial data term correctness compliance currently applicable responsibility preparation reconciliation presentation regulator stand alone consolidated basis participation project work carried entity creation new solution aimed optimizing automation process</t>
  </si>
  <si>
    <t xml:space="preserve"> c:business analyst  ji:4  Int:project automation business process  c:financial analyst  ji:2  Int:financial reporting  c:system analyst  ji:0  Int:  c:data scientist  ji:3  Int:data analysis reporting  c:financial controller  ji:1  Int:financial  c:intern analyst  ji:0  Int:  c:security analyst  ji:0  Int:</t>
  </si>
  <si>
    <t>regulator performed fulfillment data analysis reconciliation regulation correctness work currently participation part ongoing financial timely unit responsibility reporting compliance stand new carried solution task obligation consolidated presentation reliable application alone creation cooperation term knf entrusted regarding entity nbp caring optimizing basis external regulatory internal bfg applicable preparation aimed</t>
  </si>
  <si>
    <t>Analityk Biznesowy Korporacyjny</t>
  </si>
  <si>
    <t>['https://www.pracuj.pl/praca/analityk-biznesowy-korporacyjny-bialystok,oferta,1002388766']</t>
  </si>
  <si>
    <t>[['https://www.pracuj.pl/praca/analityk-biznesowy-korporacyjny-bialystok,oferta,1002388766'], 1, ['responsibilities-1', ['analiza ekonomiczno-finansowa przedsiębiorstw', 'wsparcie operacyjne zespołu sprzedażowego w realizacji transakcji z klientami', 'wydawanie opinii bankowych na temat zawarcia transakcji kredytowych', 'przygotowywanie warunków decyzji', 'współpraca z komórkami organizacyjnymi Centrali w zakresie oceny ryzyka kredytowego']], ['requirements-1', ['znajomość analizy ekonomiczno-finansowej przedsiębiorstw', 'wsparcie operacyjne zespołu sprzedażowego w realizacji transakcji z klientami korporacyjnymi i MSP', 'znajomość narzędzi elektronicznych (Word , Exel, programy operacyjne)', 'doświadczenie na stanowisku analitycznym min. 3 lata']],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t>
  </si>
  <si>
    <t>Corporate Business Analyst</t>
  </si>
  <si>
    <t>'economic and financial analysis of enterprises', 'operational support for the sales team in the execution of transactions with clients', 'issuing bank opinions on the conclusion of credit transactions', 'preparation of decision conditions', 'cooperation with the Head Office's organizational units in the field of credit risk assessment'</t>
  </si>
  <si>
    <t>'knowledge of economic and financial analysis of enterprises', 'operational support for the sales team in the implementation of transactions with corporate and SME clients', 'knowledge of electronic tools (Word, Excel, operational programs)', 'experience in an analytical position min. 3 years'</t>
  </si>
  <si>
    <t>'attractive employment conditions', 'possibility of development in the only such institution with an ecological mission with an established position on the market', 'a rich package of non-wage benefits: private medical care, group life insurance, Multisport card, holiday benefits, volunteer/environmental projects and three days off for volunteering, sports sections, access to the library of e-books and audiobooks'</t>
  </si>
  <si>
    <t>corporate business analyst</t>
  </si>
  <si>
    <t xml:space="preserve"> c:business analyst  ji:3  Int:corporate business  c:financial analyst  ji:0  Int:  c:system analyst  ji:0  Int:  c:data scientist  ji:0  Int:  c:financial controller  ji:0  Int:  c:intern analyst  ji:0  Int:  c:security analyst  ji:0  Int:</t>
  </si>
  <si>
    <t>cos:business analyst  cos:0.87 cos:financial analyst  cos:0.865 cos:system analyst  cos:0.933 cos:data scientist  cos:0.926 cos:financial controller  cos:0.919 cos:intern analyst  cos:0.973 cos:security analyst  cos:0.939</t>
  </si>
  <si>
    <t>economic financial analysis enterprise operational support sale team execution transaction client issuing bank opinion conclusion credit preparation decision condition cooperation head office organizational unit field risk assessment</t>
  </si>
  <si>
    <t xml:space="preserve"> c:business analyst  ji:4  Int:transaction sale client support  c:financial analyst  ji:4  Int:support financial risk credit  c:system analyst  ji:0  Int:  c:data scientist  ji:1  Int:analysis  c:financial controller  ji:1  Int:financial  c:intern analyst  ji:0  Int:  c:security analyst  ji:0  Int:</t>
  </si>
  <si>
    <t>credit conclusion risk analysis execution issuing decision cooperation assessment bank team economic field enterprise office financial organizational unit preparation condition opinion head operational</t>
  </si>
  <si>
    <t>['https://www.pracuj.pl/praca/analityk-biznesowy-korporacyjny-lublin,oferta,1002413669']</t>
  </si>
  <si>
    <t>[['https://www.pracuj.pl/praca/analityk-biznesowy-korporacyjny-lublin,oferta,1002413669'], 1, ['responsibilities-1', ['dokonywanie analizy sytuacji ekonomiczno-finansowej klientów korporacyjnych', 'analiza dokumentacji i dokonywanie oceny ryzyka kredytowego klientów i transakcji korporacyjnych', 'przygotowywanie propozycji warunków zawarcia transakcji kredytowych', 'przygotowanie projektów opinii/decyzji kredytowych', 'monitoring sytuacji ekonomiczno-finansowej kredytobiorców']], ['requirements-1', ['wykształcenie wyższe', 'min. 2 lata doświadczenia w banku na podobnym stanowisku', 'znajomość zasad analizy ekonomicznej i finansowej podmiotów prowadzących pełna księgowość', 'praktyczna wiedza z zakresu przygotowywania aplikacji kredytowych, rekomendowania struktury transakcji, oceny prawnych zabezpieczeń produktów kredytowych', 'znajomość zasad monitorowania i dokonywania okresowych przeglądów klientów', 'umiejętność analitycznego myślenia oraz pracy w zespole', 'dokładność i dobra organizacja pracy']],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t>
  </si>
  <si>
    <t>'analyzing the economic and financial situation of corporate clients', 'analyzing documentation and assessing the credit risk of clients and corporate transactions', 'preparing proposals for the terms of concluding credit transactions', 'preparing draft credit opinions/decisions', 'monitoring the economic and financial situation of borrowers '</t>
  </si>
  <si>
    <t>'higher education', 'min. 2 years of experience in a bank in a similar position', 'knowledge of the principles of economic and financial analysis of entities keeping full accounting', 'practical knowledge in the field of preparing loan applications, recommending the structure of transactions, assessing the legal security of loan products', 'knowledge of the principles of monitoring and making periodic customer reviews', 'analytical thinking and teamwork skills', 'accuracy and good organization of work'</t>
  </si>
  <si>
    <t>analyzing economic financial situation corporate client documentation assessing credit risk transaction preparing proposal term concluding draft opinion decision monitoring borrower</t>
  </si>
  <si>
    <t xml:space="preserve"> c:business analyst  ji:4  Int:transaction corporate client monitoring  c:financial analyst  ji:3  Int:credit financial risk  c:system analyst  ji:0  Int:  c:data scientist  ji:0  Int:  c:financial controller  ji:1  Int:financial  c:intern analyst  ji:0  Int:  c:security analyst  ji:0  Int:</t>
  </si>
  <si>
    <t>draft borrower credit risk documentation proposal concluding assessing decision term analyzing economic preparing situation financial opinion</t>
  </si>
  <si>
    <t>['https://www.pracuj.pl/praca/analityk-biznesowy-korporacyjny-warszawa,oferta,1002477615']</t>
  </si>
  <si>
    <t>[['https://www.pracuj.pl/praca/analityk-biznesowy-korporacyjny-warszawa,oferta,1002477615'], 1, ['responsibilities-1', ['dokonywanie analizy sytuacji ekonomiczno-finansowej klientów korporacyjnych', 'analiza dokumentacji i dokonywanie oceny ryzyka kredytowego klientów i transakcji korporacyjnych', 'przygotowywanie propozycji warunków zawarcia transakcji kredytowych', 'przygotowanie projektów opinii/decyzji kredytowych', 'monitoring sytuacji ekonomiczno-finansowej kredytobiorców']], ['requirements-1', ['wykształcenie wyższe', 'min. 2 lata doświadczenia w banku na podobnym stanowisku', 'znajomość zasad analizy ekonomicznej i finansowej podmiotów prowadzących pełna księgowość', 'praktyczna wiedza z zakresu przygotowywania aplikacji kredytowych, rekomendowania struktury transakcji, oceny prawnych zabezpieczeń produktów kredytowych', 'znajomość zasad monitorowania i dokonywania okresowych przeglądów klientów', 'umiejętność analitycznego myślenia oraz pracy w zespole', 'dokładność i dobra organizacja pracy']], ['offered-1', ['możliwość pracy zdalnej na terenie CAŁEJ POLSKI (Nasze Centra Biznesowe znajdują się w: Białymstoku, Bydgoszczy, Gdańsku, Katowicach, Kielcach, Krakowie, Lublinie, Łodzi, Olsztynie, Opolu, Poznaniu, Rzeszowie, Szczecinie, Warszawie, Wrocławiu i Zielonej Górze)',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t>
  </si>
  <si>
    <t>'possibility of remote work throughout POLAND (our Business Centers are located in: Białystok, Bydgoszcz, Gdańsk, Katowice, Kielce, Kraków, Lublin, Łódź, Olsztyn, Opole, Poznań, Rzeszów, Szczecin, Warsaw, Wrocław and Zielona Góra)' , 'attractive employment conditions', 'possibility of development in the only such institution with an ecological mission with an established position on the market', 'a rich package of non-wage benefits: private medical care, group life insurance, Multisport card, holiday benefits, volunteer/ecological projects and three days off for volunteering, sports sections, access to the library of e-books and audiobooks'</t>
  </si>
  <si>
    <t>['https://www.pracuj.pl/praca/analityk-biznesowy-krakow,oferta,1002395222']</t>
  </si>
  <si>
    <t>[['https://www.pracuj.pl/praca/analityk-biznesowy-krakow,oferta,1002395222'], 1, ['responsibilities-1', ['Przygotowywanie planów sprzedaży i zakupów', 'Opracowywanie prognoz sprzedaży', 'Analiza wyników sprzedaży grup produktowych – w tym poziomu odsprzedaży, rotacji zapasu', 'Analiza wyników sprzedażowych sklepów', 'Monitorowanie i analizowanie KPI', 'Przygotowywanie efektywnych narzędzi do tworzenia planów i analiz', 'Przygotowywanie analiz i raportów w odniesieniu do założeń budżetowych i danych historycznych', 'Rekomendowanie działań aktywizujących sprzedaż', 'Raportowanie i prezentowanie przygotowanych analiz do Zarządu oraz Pionu Handlowego']], ['requirements-1', ['Minimum 2-letnie doświadczenie w pracy na stanowisku Analityka w firmach o profilu handlowym lub na podobnym stanowisku,', 'Wyższe wykształcenie – preferowane kierunki: ekonomia, informatyka, statystyka', 'Znajomość programu MS Excel na poziomie zaawansowanym', 'Umiejętność programowania w języku VBA', 'Analityczne i logiczne myślenie', 'Dobra organizacja pracy, samodzielność', 'Umiejętność pracy pod presją czasu', 'Kreatywność i własne inicjatywy', 'Ukierunkowanie na realizację celu', 'Umiejętność pracy w zespole', 'Znajomość języka angielskiego na poziomie minimum B2']]]</t>
  </si>
  <si>
    <t>'Preparation of sales and purchase plans', 'Development of sales forecasts', 'Analysis of sales results of product groups - including the level of resale, stock rotation', 'Analysis of sales results of stores', 'Monitoring and analyzing KPI', 'Preparation of effective tools for creating plans and analyses', 'Preparing analyzes and reports in relation to budget assumptions and historical data', 'Recommending actions to activate sales', 'Reporting and presenting the prepared analyzes to the Management Board and the Commercial Division'</t>
  </si>
  <si>
    <t>'Minimum 2 years of work experience as an Analyst in commercial companies or in a similar position,', 'Higher education - preferred majors: economics, computer science, statistics', 'Advanced knowledge of MS Excel', 'Programming skills in VBA', 'Analytical and logical thinking', 'Good organization of work, independence', 'Ability to work under time pressure', 'Creativity and own initiative', 'Goal orientation', 'Ability to work in a team', ' Knowledge of the English language at least B2'</t>
  </si>
  <si>
    <t>preparation sale purchase plan development forecast analysis result product group including level resale stock rotation store monitoring analyzing kpi effective tool creating preparing analyzes report relation budget assumption historical data recommending action activate reporting presenting prepared management board commercial division</t>
  </si>
  <si>
    <t xml:space="preserve"> c:business analyst  ji:4  Int:sale product management monitoring  c:financial analyst  ji:2  Int:reporting management  c:system analyst  ji:0  Int:  c:data scientist  ji:5  Int:forecast data analysis report reporting  c:financial controller  ji:0  Int:  c:intern analyst  ji:0  Int:  c:security analyst  ji:0  Int:</t>
  </si>
  <si>
    <t>store level sale recommending tool creating purchase historical board analyzing group management prepared analyzes relation presenting resale result development assumption effective budget rotation kpi activate plan product including stock preparing division monitoring action preparation commercial</t>
  </si>
  <si>
    <t>['https://www.pracuj.pl/praca/analityk-biznesowy-krakow,oferta,1002481022']</t>
  </si>
  <si>
    <t>[['https://www.pracuj.pl/praca/analityk-biznesowy-krakow,oferta,1002481022'], 1, ['responsibilities-1', ['Przygotowywanie planów sprzedaży i zakupów', 'Opracowywanie prognoz sprzedaży', 'Analiza wyników sprzedaży grup produktowych – w tym poziomu odsprzedaży, rotacji zapasu', 'Analiza wyników sprzedażowych sklepów', 'Monitorowanie i analizowanie KPI', 'Przygotowywanie efektywnych narzędzi do tworzenia planów i analiz', 'Przygotowywanie analiz i raportów w odniesieniu do założeń budżetowych i danych historycznych', 'Rekomendowanie działań aktywizujących sprzedaż', 'Raportowanie i prezentowanie przygotowanych analiz do Zarządu oraz Pionu Handlowego']], ['requirements-1', ['2-letnie doświadczenie w pracy na stanowisku Analityka w firmach o profilu handlowym lub na podobnym stanowisku,', 'Wyższe wykształcenie – preferowane kierunki: ekonomia, informatyka, statystyka', 'Znajomość programu MS Excel na poziomie zaawansowanym', 'Analityczne i logiczne myślenie', 'Dobra organizacja pracy, samodzielność', 'Umiejętność pracy pod presją czasu', 'Kreatywność i własne inicjatywy', 'Ukierunkowanie na realizację celu', 'Umiejętność pracy w zespole', 'Znajomość języka angielskiego na poziomie minimum B2']]]</t>
  </si>
  <si>
    <t>'2 years of experience in working as an Analyst in commercial companies or in a similar position', 'Higher education - preferred majors: economics, computer science, statistics', 'Advanced knowledge of MS Excel', 'Analytical and logical thinking', 'Good organization of work, independence', 'Ability to work under time pressure', 'Creativity and own initiative', 'Goal orientation', 'Ability to work in a team', 'Knowledge of English at least B2 level'</t>
  </si>
  <si>
    <t>['https://www.pracuj.pl/praca/analityk-biznesowy-krakow-jozefinska-2,oferta,1002448826']</t>
  </si>
  <si>
    <t>[['https://www.pracuj.pl/praca/analityk-biznesowy-krakow-jozefinska-2,oferta,1002448826'], 1, ['responsibilities-1', ['tworzenie, dostarczanie i automatyzacja raportów', 'dbanie o poprawność danych wprowadzanych do systemu ERP oraz eliminacja błędów', 'tworzenie narzędzi oraz prowadzenie analiz na potrzeby działu sprzedaży', 'przygotowywanie cyklicznych sprawozdań i zestawień obrotów i marży firmy w obrębie wszystkich business unitów', 'przygotowywanie comiesięcznych raportów wyników dla centrali w Paryżu', 'raportowanie należności oraz przepływów gotówkowych ', 'udział w procesie budżetowania rocznego (pełny zakres P&amp;L, BS i CF) ']], ['requirements-1', ['MS Excel na poziomie średniozaawansowanym', 'MS Access na poziomie podstawowym', 'język angielski w stopniu umożlwiającym swobodną komunikację', 'odpowiedzialność, skrupulatność i dokładność', 'umiejętność analitycznego myślenia oraz skutecznej komunikacji', 'samodzielność i dobra organizacja pracy własnej', 'doświadczenie z zakresu finansów i/lub rachunkowości mile widziane', 'gotowość do rozwoju, podnoszenia swoich kompetencji, rozszerzania obszaru działania i awansu zawodowego']], ['offered-1', ['zdobycie cennego doświadczenia w międzynarodowej organizacji', 'możliwość rozwoju swoich kompetencji', 'pracę w młodym, dynamicznym zespole nastawionym na osiąganie rezultatów', 'niezbędne narzędzia do wykonywania pracy (laptop, telefon)', 'system dodatkowych benefitów (m.in. prywatna opieka medyczna)', 'rodzinna atmosfera pracy w biurze zlokalizowanym nad Wisłą, w centrum Starego Podgórza']], ['benefits-1', ['prywatna opieka medyczna', 'zniżki na firmowe produkty i usługi', 'spotkania integracyjne', 'brak dress code’u', 'kawa / herbata']], ['about-us-1', ['Dynamicznie rozwijający się producent i dystrybutor globalnych i regionalnych marek FMCG, firma MS Poland z ponad 20-letnim doświadczeniem, prowadzącej współpracę z wieloma krajami w Europie i na świecie z centralą firmy w centrum Krakowa.', '']]]</t>
  </si>
  <si>
    <t>'creating, delivering and automating reports', 'taking care of the correctness of data entered into the ERP system and eliminating errors', 'creating tools and conducting analyzes for the needs of the sales department', 'preparing cyclical reports and statements of the company's turnover and margin within all business units ', 'preparation of monthly results reports for the headquarters in Paris', 'receivables and cash flow reporting', 'participation in the annual budgeting process (full scope of P&amp;L, BS and CF)'</t>
  </si>
  <si>
    <t>'MS Excel at the intermediate level', 'MS Access at the basic level', 'English language at a level that allows free communication', 'responsibility, meticulousness and accuracy', 'analytical thinking and effective communication skills', 'independence and good organization of own work ', 'experience in finance and/or accounting is welcome', 'readiness to develop, improve one's competences, expand the area of ​​activity and advance professionally'</t>
  </si>
  <si>
    <t>'gaining valuable experience in an international organization', 'opportunity to develop your competences', 'work in a young, dynamic team focused on achieving results', 'necessary tools to perform work (laptop, telephone)', 'additional benefits system (e.g. private medical care', 'family atmosphere of work in an office located by the Vistula River, in the center of Stare Podgórze'</t>
  </si>
  <si>
    <t>'private medical care', 'discounts on company products and services', 'integration meetings', 'no dress code', 'coffee / tea'</t>
  </si>
  <si>
    <t>creating delivering automating report taking care correctness data entered erp system eliminating error tool conducting analyzes need sale department preparing cyclical statement company turnover margin within business unit preparation monthly result headquarters paris receivables cash flow reporting participation annual budgeting process full scope b cf</t>
  </si>
  <si>
    <t xml:space="preserve"> c:business analyst  ji:4  Int:sale budgeting business process  c:financial analyst  ji:1  Int:reporting  c:system analyst  ji:1  Int:system  c:data scientist  ji:3  Int:data report reporting  c:financial controller  ji:0  Int:  c:intern analyst  ji:0  Int:  c:security analyst  ji:0  Int:</t>
  </si>
  <si>
    <t>flow automating data report erp cf tool paris delivering entered creating correctness monthly cash conducting headquarters participation error statement company turnover analyzes margin b care unit scope taking need department result reporting within eliminating system preparing annual cyclical receivables full preparation</t>
  </si>
  <si>
    <t>['https://www.pracuj.pl/praca/analityk-biznesowy-lodz,oferta,1002398583']</t>
  </si>
  <si>
    <t>[['https://www.pracuj.pl/praca/analityk-biznesowy-lodz,oferta,1002398583'], 1, ['responsibilities-1', ['wstępna analiza przed realizacją projektu (koszty, potencjalne korzyści, ryzyko, zasoby itp.);', 'opracowanie rekomendacji dla rozwiązań w projektach pod kątem biznesowym;', 'rekomendowanie działań naprawczych oraz sugerowanie zmian w procesach, w celu optymalizacji biznesu i redukcji potencjalnego ryzyka w projekcie;', 'zbieranie wymagań biznesowych i przygotowywanie dokumentacji będącej podstawą do dalszych prac nad projektem;', 'identyfikacja potencjalnego ryzyka związanego z rekomendowanym rozwiązaniem lub pojawiającego się w trakcie zbierania wymagań;', 'współpraca z jednostkami firmy oraz ekspertami zewnętrznymi w celu zbierania wymagań i realizacji projektów;', 'przygotowanie dokumentacji projektowej;', 'udział w testach rozwiązania w celu weryfikacji zgodności odbieranego rozwiązania z przygotowanymi wymaganiami biznesowymi.']], ['requirements-1', ['minimum 2-letnie doświadczenie na podobnym stanowisku;', 'znajomość sytemu klasy ERP w zakresie procesów logistyczno-magazynowych;', 'umiejętność prowadzenia efektywnych spotkań warsztatowych;', 'dociekliwość i chęć zgłębiania wiedzy procesowej;', 'szybkie wyciąganie wniosków i łączenie faktów oraz zależności;', 'komunikatywność.', 'doświadczenie w SAP WM (R3, a idealnie S/4);', 'znajomość procesów funkcjonujących w sprzedaży detalicznej i procesów gospodarki magazynowej;', 'znajomość Jira i Confluence;', 'znajomość notacji BPMN.']]]</t>
  </si>
  <si>
    <t>'preliminary analysis before project implementation (costs, potential benefits, risks, resources, etc.);', 'development of recommendations for business solutions in projects;', 'recommending corrective actions and suggesting changes in processes in order to optimize business and reduce potential risk in the project;', 'gathering business requirements and preparing documentation which is the basis for further work on the project;', 'identification of potential risk related to the recommended solution or appearing in the course of collecting requirements;', 'cooperation with company units and external experts in order to collect requirements and implement projects;', 'preparation of project documentation;', 'participation in solution tests in order to verify the compliance of the received solution with the prepared business requirements.'</t>
  </si>
  <si>
    <t>'at least 2 years of experience in a similar position;', 'knowledge of the ERP class system in the field of logistics and warehouse processes;', 'the ability to conduct effective workshop meetings;', 'inquisitiveness and willingness to explore process knowledge;', 'quick drawing of conclusions and combining facts and dependencies;', 'communication skills.', 'experience in SAP WM (R3, and ideally S/4);', 'knowledge of processes functioning in retail and warehouse management processes;', 'knowledge of Jira and Confluence;' , 'knowledge of BPMN notation.'</t>
  </si>
  <si>
    <t>preliminary analysis project implementation cost potential benefit risk resource etc development recommendation business solution recommending corrective action suggesting change process order optimize reduce gathering requirement preparing documentation basis work identification related recommended appearing course collecting cooperation company unit external expert collect implement preparation participation test verify compliance received prepared</t>
  </si>
  <si>
    <t xml:space="preserve"> c:business analyst  ji:4  Int:project business expert process  c:financial analyst  ji:2  Int:risk cost  c:system analyst  ji:0  Int:  c:data scientist  ji:1  Int:analysis  c:financial controller  ji:0  Int:  c:intern analyst  ji:0  Int:  c:security analyst  ji:0  Int:</t>
  </si>
  <si>
    <t>risk analysis requirement order recommending potential benefit implementation work cost participation optimize company gathering prepared reduce identification unit preparation suggesting compliance corrective development solution documentation implement preliminary collect verify cooperation received basis external test preparing change recommendation resource action related appearing recommended collecting etc course</t>
  </si>
  <si>
    <t>['https://www.pracuj.pl/praca/analityk-biznesowy-lodz,oferta,1002470665']</t>
  </si>
  <si>
    <t>[['https://www.pracuj.pl/praca/analityk-biznesowy-lodz,oferta,1002470665'], 1, ['responsibilities-1', ['wstępna analiza przed realizacją projektu (koszty, potencjalne korzyści, ryzyko, zasoby itp.);', 'opracowanie rekomendacji dla rozwiązań w projektach pod kątem biznesowym;', 'rekomendowanie działań naprawczych oraz sugerowanie zmian w procesach, w celu optymalizacji biznesu i redukcji potencjalnego ryzyka w projekcie;', 'zbieranie wymagań biznesowych i przygotowywanie dokumentacji będącej podstawą do dalszych prac nad projektem;', 'identyfikacja potencjalnego ryzyka związanego z rekomendowanym rozwiązaniem lub pojawiającego się w trakcie zbierania wymagań;', 'współpraca z jednostkami firmy oraz ekspertami zewnętrznymi w celu zbierania wymagań i realizacji projektów;', 'przygotowanie dokumentacji projektowej;', 'udział w testach rozwiązania w celu weryfikacji zgodności odbieranego rozwiązania z przygotowanymi wymaganiami biznesowymi.']], ['requirements-1', ['minimum 2-letnie doświadczenie na podobnym stanowisku;', 'znajomość sytemu klasy ERP w zakresie procesów logistyczno-magazynowych;', 'umiejętność prowadzenia efektywnych spotkań warsztatowych;', 'dociekliwość i chęć zgłębiania wiedzy procesowej;', 'szybkie wyciąganie wniosków i łączenie faktów oraz zależności;', 'komunikatywność.', 'doświadczenie w SAP WM (R3, a idealnie S/4);', 'znajomość procesów funkcjonujących w sprzedaży detalicznej i procesów gospodarki magazynowej;', 'znajomość Jira i Confluence;', 'znajomość notacji BPMN.']]]</t>
  </si>
  <si>
    <t>['https://www.pracuj.pl/praca/analityk-biznesowy-lodz-nowy-jozefow-64d,oferta,1002394485']</t>
  </si>
  <si>
    <t>[['https://www.pracuj.pl/praca/analityk-biznesowy-lodz-nowy-jozefow-64d,oferta,1002394485'], 1, ['responsibilities-1', ['Tworzenie nowych lub rozwój istniejących funkcjonalności technicznych systemów oraz narzędzi w ramach aktualnych potrzeb biznesowych w zespole Customer Excellence.', 'Usprawnienia w przygotowywaniu kalkulacji, raportów i analiz na potrzeby działu.', 'Ocena procesów biznesowych, przewidywanie wymagań, odkrywanie obszarów wymagających poprawy oraz opracowywanie i wdrażanie rozwiązań.', 'Prowadzenie bieżących przeglądów procesów biznesowych i opracowywanie strategii optymalizacyjnych.', 'Automatyzacja procesów i modernizacja systemów.', 'Prowadzenie spotkań i prezentacji w celu dzielenia się pomysłami i ustaleniami.', 'Przeprowadzanie analizy wymagań.', 'Wdrażanie rozwiązań spełniających potrzeby i wymagania biznesowe.', 'Zarządzanie projektami, opracowywanie planów projektów i monitorowanie wyników.', 'Aktualizowanie, wdrażanie i utrzymywanie procedur.', 'Priorytetyzacja inicjatyw w oparciu o potrzeby i wymagania biznesowe.', 'Monitorowanie wyników i zapewnienie terminowej realizacji projektów.']], ['requirements-1', ['Wyższe wykształcenie.', 'Znajomość języka angielskiego na poziomie umożliwiającym swobodną komunikację.', 'Zaawansowana znajomość MS Excel, VBA oraz systemu SAP.', 'Umiejętność myślenia analityczego i koncepcyjnego.', 'Zdolności komunikacyjne, umiejętność perswazji oraz negocjacji.', 'Doświadczenie w tworzeniu raportów i prowadzeniu prezentacji.', 'Mile widziana znajomość SQL, Power BI i QlikView.']], ['offered-1', ['Możliwość rozwoju zawodowego w międzynarodowej firmie produkcyjnej nastawionej na nowoczesne technologie.', 'Bezpłatną opiekę medyczna Medicover, dofinansowanie do Benefit Multisport, bezpłatne ubezpieczenie grupowe NNW, grupowe ubezpieczenie na życie.', 'Bonus roczny związany z realizacją celów.', 'Możliwość dofinansowania do wybranych kursów, szkół, szkoleń.', 'Możliwość przystąpienia do Pracowniczego Programu Emerytalnego (PPE) po roku pracy, co umożliwia gromadzenie środków na dodatkową emeryturę - składki opłaca Pracodawca.', 'Pakiet dodatkowych świadczeń: świeże owoce każdego dnia, bony na święta, pikniki rodzinne.']]]</t>
  </si>
  <si>
    <t>'Creating new or developing existing technical functionalities of systems and tools as part of the current business needs of the Customer Excellence team.', 'Improvements in preparing calculations, reports and analyzes for the needs of the department.', 'Assessment of business processes, anticipating requirements, discovering areas for improvement and developing and implementing solutions.', 'Conducting ongoing reviews of business processes and developing optimization strategies.', 'Automation of processes and modernization of systems.', 'Conducting meetings and presentations to share ideas and arrangements.', 'Conducting requirements analysis. ', 'Implementing solutions that meet business needs and requirements.', 'Project management, developing project plans and monitoring results.', 'Updating, implementing and maintaining procedures.', 'Prioritizing initiatives based on business needs and requirements.', ' Monitoring results and ensuring projects are delivered on time.'</t>
  </si>
  <si>
    <t>'Higher education.', 'Knowledge of English at a level enabling free communication.', 'Advanced knowledge of MS Excel, VBA and the SAP system.', 'Ability to think analytically and conceptually.', 'Communication skills, persuasion and negotiation skills.' , 'Experience in creating reports and conducting presentations.', 'Knowledge of SQL, Power BI and QlikView is a plus.'</t>
  </si>
  <si>
    <t>'Opportunity for professional development in an international production company focused on modern technologies.', 'Free Medicover medical care, co-financing for Benefit Multisport, free group accident insurance, group life insurance.', 'Annual bonus related to the achievement of goals.', 'Opportunity subsidies for selected courses, schools, trainings.', 'Possibility of joining the Employee Pension Program (PPE) after one year of work, which allows you to collect funds for an additional pension - contributions are paid by the Employer.', 'Package of additional benefits: fresh fruit every day, vouchers for holidays, family picnics.'</t>
  </si>
  <si>
    <t>creating new developing existing technical functionality system tool part current business need customer excellence team improvement preparing calculation report analyzes department assessment process anticipating requirement discovering area implementing solution conducting ongoing review optimization strategy automation modernization meeting presentation share idea arrangement analysis meet project management plan monitoring result updating maintaining procedure prioritizing initiative based ensuring delivered time</t>
  </si>
  <si>
    <t xml:space="preserve"> c:business analyst  ji:8  Int:project management automation excellence customer monitoring process business  c:financial analyst  ji:1  Int:management  c:system analyst  ji:1  Int:system  c:data scientist  ji:2  Int:analysis report  c:financial controller  ji:0  Int:  c:intern analyst  ji:0  Int:  c:security analyst  ji:0  Int:</t>
  </si>
  <si>
    <t>improvement arrangement report analysis requirement maintaining functionality tool review creating prioritizing anticipating assessment conducting team discovering part modernization initiative analyzes area share procedure ongoing implementing ensuring optimization need department result technical new delivered solution meeting developing presentation idea existing based updating plan calculation meet system preparing current time strategy</t>
  </si>
  <si>
    <t>['https://www.pracuj.pl/praca/analityk-biznesowy-lodz-nowy-jozefow-64d,oferta,1002483749']</t>
  </si>
  <si>
    <t>[['https://www.pracuj.pl/praca/analityk-biznesowy-lodz-nowy-jozefow-64d,oferta,1002483749'], 1, ['responsibilities-1', ['Tworzenie nowych lub rozwój istniejących funkcjonalności technicznych systemów oraz narzędzi w ramach aktualnych potrzeb biznesowych w zespole Customer Excellence.', 'Usprawnienia w przygotowywaniu kalkulacji, raportów i analiz na potrzeby działu.', 'Ocena procesów biznesowych, przewidywanie wymagań, odkrywanie obszarów wymagających poprawy oraz opracowywanie i wdrażanie rozwiązań.', 'Prowadzenie bieżących przeglądów procesów biznesowych i opracowywanie strategii optymalizacyjnych.', 'Automatyzacja procesów i modernizacja systemów.', 'Prowadzenie spotkań i prezentacji w celu dzielenia się pomysłami i ustaleniami.', 'Przeprowadzanie analizy wymagań.', 'Wdrażanie rozwiązań spełniających potrzeby i wymagania biznesowe.', 'Zarządzanie projektami, opracowywanie planów projektów i monitorowanie wyników.', 'Aktualizowanie, wdrażanie i utrzymywanie procedur.', 'Priorytetyzacja inicjatyw w oparciu o potrzeby i wymagania biznesowe.', 'Monitorowanie wyników i zapewnienie terminowej realizacji projektów.']], ['requirements-1', ['Wyższe wykształcenie.', 'Znajomość języka angielskiego na poziomie umożliwiającym swobodną komunikację.', 'Zaawansowana znajomość MS Excel, VBA oraz systemu SAP.', 'Umiejętność myślenia analityczego i koncepcyjnego.', 'Zdolności komunikacyjne, umiejętność perswazji oraz negocjacji.', 'Doświadczenie w tworzeniu raportów i prowadzeniu prezentacji.', 'Mile widziana znajomość SQL, Power BI i QlikView']], ['offered-1', ['Możliwość rozwoju zawodowego w międzynarodowej firmie produkcyjnej nastawionej na nowoczesne technologie.', 'Bezpłatną opiekę medyczna Medicover, dofinansowanie do Benefit Multisport, bezpłatne ubezpieczenie grupowe NNW, grupowe ubezpieczenie na życie.', 'Bonus roczny związany z realizacją celów.', 'Możliwość dofinansowania do wybranych kursów, szkół, szkoleń.', 'Możliwość przystąpienia do Pracowniczego Programu Emerytalnego (PPE) po roku pracy, co umożliwia gromadzenie środków na dodatkową emeryturę - składki opłaca Pracodawca.', 'Pakiet dodatkowych świadczeń: świeże owoce każdego dnia, bony na święta, pikniki rodzinne.']]]</t>
  </si>
  <si>
    <t>'Higher education.', 'Knowledge of English at a level enabling free communication.', 'Advanced knowledge of MS Excel, VBA and the SAP system.', 'Ability to think analytically and conceptually.', 'Communication skills, persuasion and negotiation skills.' , 'Experience in creating reports and conducting presentations.', 'Knowledge of SQL, Power BI and QlikView is welcome'</t>
  </si>
  <si>
    <t>Analityk Biznesowy/Menedżer Produktu</t>
  </si>
  <si>
    <t>['https://www.pracuj.pl/praca/analityk-biznesowy-menedzer-produktu-sopot-polna-64,oferta,1002430142']</t>
  </si>
  <si>
    <t>[['https://www.pracuj.pl/praca/analityk-biznesowy-menedzer-produktu-sopot-polna-64,oferta,1002430142'], 1, ['responsibilities-1', ['Identyfikacja i analiza systemowa procesów biznesowych realizowanych projektów / produktów', 'Współpraca z klientem wewnętrznym i zespołami projektowymi.', 'Zbieranie wymagań dla projektu i tworzenie ich specyfikacji', 'Tworzenie mapy drogowej produktu', 'Bieżące zdobywanie wiedzy na temat trendów rynkowych i działań konkurencji', 'Prognoza wymagań produktowych oparta o badaniu rynku']], ['requirements-1', ['Min. 2-letnie doświadczenie w pracy na podobnym stanowisku w obszarze analizy biznesowej w projektach IT,', 'Znajomość rynku medycznego oraz wiedza z zakresu obecnych rozwiązań i trendów w oprogramowaniu medycznym.', 'Umiejętność tworzenia dokumentacji analitycznej obejmującejm.in. przypadki użycia, modelowania procesów biznesowych,', 'Umiejętność ustalania priorytetów dla produktów wprowadzanych na rynek']], ['offered-1', ['Samodzielność w działaniu i możliwość wdrażania własnych pomysłów', 'Formę zatrudnienia dostosowaną do Twoich preferencji', 'Nowoczesne biuro w atrakcyjnej lokalizacji – 5 min do plaży, 15 min do Centrum Sopotu', 'Szeroki wachlarz dodatków pozapłacowych m.in. karta sportowa na preferencyjnych warunkach, opieka medyczna, pakiet badań laboratoryjnych, korzystne ubezpieczenie NNW Allianz.']]]</t>
  </si>
  <si>
    <t>Business Analyst/Product Manager</t>
  </si>
  <si>
    <t>'Identification and system analysis of business processes of implemented projects / products', 'Cooperation with internal clients and project teams', 'Collecting requirements for the project and creating their specifications', 'Creating a product roadmap', 'Acquiring knowledge about market trends on an on-going basis and activities of competitors', 'Forecast of product requirements based on market research'</t>
  </si>
  <si>
    <t>'Min. 2 years of experience in a similar position in the area of ​​business analysis in IT projects,', 'Knowledge of the medical market and knowledge of current solutions and trends in medical software.', 'Ability to create analytical documentation, including, among others, use cases, modeling business processes,', 'The ability to prioritize products launched on the market'</t>
  </si>
  <si>
    <t>'Independence in action and the ability to implement your own ideas', 'Form of employment tailored to your preferences', 'Modern office in an attractive location - 5 minutes to the beach, 15 minutes to the center of Sopot', 'A wide range of non-wage benefits, e.g. sports card on preferential terms, medical care, laboratory tests package, favorable Allianz accident insurance.'</t>
  </si>
  <si>
    <t>business analyst product manager</t>
  </si>
  <si>
    <t xml:space="preserve"> c:business analyst  ji:4  Int:manager business product  c:financial analyst  ji:0  Int:  c:system analyst  ji:0  Int:  c:data scientist  ji:0  Int:  c:financial controller  ji:0  Int:  c:intern analyst  ji:0  Int:  c:security analyst  ji:0  Int:</t>
  </si>
  <si>
    <t>cos:business analyst  cos:0.898 cos:financial analyst  cos:0.877 cos:system analyst  cos:0.95 cos:data scientist  cos:0.934 cos:financial controller  cos:0.93 cos:intern analyst  cos:0.977 cos:security analyst  cos:0.946</t>
  </si>
  <si>
    <t>identification system analysis business process implemented project product cooperation internal client team collecting requirement creating specification roadmap acquiring knowledge market trend going basis activity competitor forecast based research</t>
  </si>
  <si>
    <t xml:space="preserve"> c:business analyst  ji:6  Int:project market product client process business  c:financial analyst  ji:1  Int:research  c:system analyst  ji:1  Int:system  c:data scientist  ji:2  Int:analysis forecast  c:financial controller  ji:0  Int:  c:intern analyst  ji:0  Int:  c:security analyst  ji:0  Int:</t>
  </si>
  <si>
    <t>acquiring competitor analysis trend implemented requirement going knowledge based creating activity research cooperation team forecast basis system specification internal identification roadmap collecting</t>
  </si>
  <si>
    <t>['https://www.pracuj.pl/praca/analityk-biznesowy-menedzer-produktu-sopot-polna-64,oferta,1002454072']</t>
  </si>
  <si>
    <t>[['https://www.pracuj.pl/praca/analityk-biznesowy-menedzer-produktu-sopot-polna-64,oferta,1002454072'], 1, ['technologies-1', ['Java', 'Python']], ['responsibilities-1', ['Identyfikacja i analiza systemowa procesów biznesowych realizowanych projektów / produktów', 'Współpraca z klientem wewnętrznym i zespołami projektowymi.', 'Zbieranie wymagań dla projektu i tworzenie ich specyfikacji', 'Tworzenie mapy drogowej produktu', 'Bieżące zdobywanie wiedzy na temat trendów rynkowych i działań konkurencji', 'Prognoza wymagań produktowych oparta o badaniu rynku']], ['requirements-1', ['Min. 2-letnie doświadczenie w pracy na podobnym stanowisku w obszarze analizy biznesowej w projektach IT,', 'Znajomość rynku medycznego oraz wiedza z zakresu obecnych rozwiązań i trendów w oprogramowaniu medycznym.', 'Umiejętność tworzenia dokumentacji analitycznej obejmującejm.in. przypadki użycia, modelowania procesów biznesowych,', 'Umiejętność ustalania priorytetów dla produktów wprowadzanych na rynek']], ['offered-1', ['Samodzielność w działaniu i możliwość wdrażania własnych pomysłów', 'Formę zatrudnienia dostosowaną do Twoich preferencji', 'Nowoczesne biuro w atrakcyjnej lokalizacji – 5 min do plaży, 15 min do Centrum Sopotu', 'Szeroki wachlarz dodatków pozapłacowych m.in. karta sportowa na preferencyjnych warunkach, opieka medyczna, pakiet badań laboratoryjnych, korzystne ubezpieczenie NNW Allianz.']]]</t>
  </si>
  <si>
    <t>'Java', 'Python'</t>
  </si>
  <si>
    <t>Analityk Biznesowy (m/k)</t>
  </si>
  <si>
    <t>['https://www.pracuj.pl/praca/analityk-biznesowy-m-k-poznan,oferta,1002377082']</t>
  </si>
  <si>
    <t>[['https://www.pracuj.pl/praca/analityk-biznesowy-m-k-poznan,oferta,1002377082'], 1, ['responsibilities-1', ['Do Twoich obowiązków należeć będzie przede wszystkim wykonywanie analiz, zarówno analiz ekonomicznych dla projektów związanych z efektywnością energetyczną, jak i analiz rentowności projektów inwestycyjnych.', 'Będziesz również przygotowywać koncepcje techniczno-ekonomiczne oraz wnioski o dofinansowanie (unijne i ze środków krajowych).', 'Twoim zadaniem będzie także monitoring programów pomocowych w zakresie związanym ze zużyciem energii.', 'Uzupełnieniem Twoich obowiązków będzie prezentacja wyników koncepcji techniczno-ekonomicznych w podmiotach, dla których były wykonane.']], ['requirements-1', ['Masz wykształcenie wyższe ekonomiczne.', 'Posiadasz min. 2-letnie doświadczenie w przygotowywaniu studiów wykonalności, biznes planów, wniosków o dofinansowanie.', 'Znasz pakiet MS Office.', 'Posiadasz tak zwany zmysł analityczny.', 'Jesteś samodzielny/a i kreatywny/a w rozwiązywaniu postawionych przed Tobą zadań.', 'Dobrze czujesz się pracując w zespole.', 'Posługujesz się językiem angielskim lub niemieckim w stopniu komunikatywnym.', 'Jeździsz samochodem (prawo jazdy kat. B).']], ['offered-1', ['stabilną formę zatrudnienia - umowa o pracę,', 'atrakcyjny system premiowania,', 'indywidualny plan rozwoju Twoich umiejętności - szkolenia wewnętrzne i zewnętrzne,', 'ubezpieczenia zdrowotne, wypadkowe, prywatną opiekę medyczną (LUXMED),', 'wsparcie psychologiczne dla Ciebie i Twoich bliskich,', 'świadczenia z ZFŚS (m.in. dofinansowanie do wczasów, karty przedpłacone na święta),', 'kartę Multisport,', 'elastyczny czas pracy (zaczynamy pracę między 7:00, a 10:00, dodatkowo jeśli chcesz możesz pracować 4 dni w tygodniu po 8,5h, dzięki czemu zaczniesz weekend 2 h wcześniej 😉),', 'tryb pracy zależny od Twojego wyboru (zdalny, hybrydowy lub stacjonarny w naszym biurze w Poznaniu lub Międzyrzeczu).']], ['additional-module-2', ['Zapraszamy Cię do złożenia aplikacji.', 'Chętnie Cię poznamy!', '', 'Zastrzegamy sobie prawo skontaktowania się tylko z wybranymi osobami.']]]</t>
  </si>
  <si>
    <t>Business Analyst (m/f)</t>
  </si>
  <si>
    <t>'Your responsibilities will primarily include carrying out analyses, both economic analyzes for projects related to energy efficiency and profitability analyzes of investment projects.', 'You will also prepare technical and economic concepts and applications for co-financing (EU and national funds). ', 'Your task will also be to monitor aid programs in the field of energy consumption.', 'Your duties will be complemented by the presentation of the results of technical and economic concepts in the entities for which they were made.'</t>
  </si>
  <si>
    <t>'You have higher economic education.', 'You have min. 2 years of experience in preparing feasibility studies, business plans, applications for co-financing.', 'You know the MS Office package.', 'You have the so-called analytical sense.', 'You are independent and creative in solving the tasks set before you.' , 'You feel good working in a team.', 'You speak English or German at a communicative level.', 'You drive a car (driving license category B).'</t>
  </si>
  <si>
    <t>'stable form of employment - employment contract,', 'attractive bonus system,', 'individual plan for the development of your skills - internal and external training,', 'health and accident insurance, private medical care (LUXMED),', 'psychological support for you and your relatives,', benefits from the Social Benefits Fund (including co-financing for holidays, prepaid cards for holidays),', 'Multisport card,', 'flexible working time (we start work between 7:00 and 10:00 a.m. 00, in addition, if you want, you can work 4 days a week for 8.5 hours, thanks to which you will start the weekend 2 hours earlier 😉),', 'work mode depends on your choice (remote, hybrid or stationary in our office in Poznań or Międzyrzecz). '</t>
  </si>
  <si>
    <t>responsibility primarily include carrying analysis economic analyzes project related energy efficiency profitability investment also prepare technical concept application co financing eu national fund task monitor aid program field consumption duty complemented presentation result entity made</t>
  </si>
  <si>
    <t xml:space="preserve"> c:business analyst  ji:1  Int:project  c:financial analyst  ji:3  Int:fund investment national  c:system analyst  ji:0  Int:  c:data scientist  ji:2  Int:analysis program  c:financial controller  ji:0  Int:  c:intern analyst  ji:0  Int:  c:security analyst  ji:0  Int:</t>
  </si>
  <si>
    <t>project made analysis financing profitability carrying primarily include duty aid consumption field analyzes efficiency responsibility concept eu result technical task co application presentation energy program entity prepare economic complemented monitor related also</t>
  </si>
  <si>
    <t>Analityk Biznesowy (m/k) - sektor energetyczny</t>
  </si>
  <si>
    <t>['https://www.pracuj.pl/praca/analityk-biznesowy-m-k-sektor-energetyczny-warszawa,oferta,1002438527']</t>
  </si>
  <si>
    <t>[['https://www.pracuj.pl/praca/analityk-biznesowy-m-k-sektor-energetyczny-warszawa,oferta,1002438527'], 1, ['responsibilities-1', ['Analiza i kalkulacja wyników dla kontraktów sprzedaży/na poszczególnych liniach biznesowych', 'Przygotowanie i raportowanie prognozy wyniku Spółki na kolejne miesiące/w podziale na segmenty', 'Przygotowanie i raportowanie cash flow Spółki', 'Kalkulacje marż na rynku towarowym, prognozy i analizy dla optymalnej strategii hedgingowej,', 'Automatyzacja powtarzalnych zadań dla innych działów w celu zwiększenia efektywności przepływu pracy', 'Ścisła współpraca z kontrolingiem finansowym przy raportowaniu do zarządu,', 'Kalkulacja odpisów na wycenach', 'Sprawdzanie i weryfikacja funkcjonowania modelu rozliczeniowego', 'Udział w procesie budżetowania Spółki - wsad dla kontrolingu grupowego', 'Rezerwa na gwarancje pochodzenia dla klientów Spółki Model prowizyjny dla kontrahentów Spółki', 'Analiza zadłużenia / należności', 'Przygotowywanie analiz ad hoc, tworzenie i analizowanie cyklicznych raportów z zakresu kosztów i przychodów wybranych obszarów biznesu']], ['requirements-1', ['Wykształcenie wyższe', 'Doświadczenie na podobnym stanowisku (mile widziana branża energetyczna)', 'Praktyczna wiedza w zakresie controllingu i kalkulacji kosztów', 'Znajomość rachunkowości finansowej i zarządczej', 'Bardzo dobra znajomość Excela', 'Znajomość SQL, VBA', 'Doświadczenie w analizie dużych wolumenów danych i umiejętność łączenia danych z wielu źródeł', 'Umiejętność analitycznego myślenia i formułowania wniosków', 'Doskonałą umiejętność organizacji pracy własnej', 'Wysokie poczucie odpowiedzialności, sumienność, samodzielność, wielozadaniowość']], ['offered-1', ['Atrakcyjne wynagrodzenie', 'Bonus roczny', 'Pakiet benefitów pozapłacowych', 'Praca w trybie hybrydowym']]]</t>
  </si>
  <si>
    <t>Business Analyst (m/f) - energy sector</t>
  </si>
  <si>
    <t>'Analysis and calculation of results for sales contracts/in individual business lines', 'Preparation and reporting of the Company's result forecast for the coming months/by segment', 'Preparation and reporting of the Company's cash flow', 'Calculation of margins on the commodity market, forecasts and analyzes for an optimal hedging strategy,', 'Automation of repetitive tasks for other departments to increase workflow efficiency', 'Close cooperation with financial controlling in reporting to the management board,', 'Calculation of write-offs on valuations', 'Checking and verifying the functioning of the settlement model ', 'Participation in the Company's budgeting process - input for group controlling', 'Provision for guarantees of origin for the Company's clients Commission model for the Company's contractors', 'Debt/receivables analysis', 'Preparing ad hoc analyses, creating and analyzing cyclical reports on costs and revenues of selected business areas'</t>
  </si>
  <si>
    <t>'Higher education', 'Experience in a similar position (energy industry is welcome)', 'Practical knowledge in the field of controlling and cost calculation', 'Knowledge of financial and management accounting', 'Very good knowledge of Excel', 'Knowledge of SQL, VBA' , 'Experience in analyzing large volumes of data and the ability to combine data from many sources', 'Ability to think analytically and formulate conclusions', 'Excellent ability to organize own work', 'High sense of responsibility, conscientiousness, independence, multi-tasking'</t>
  </si>
  <si>
    <t>'Attractive remuneration', 'Annual bonus', 'Package of non-wage benefits', 'Work in hybrid mode'</t>
  </si>
  <si>
    <t>business analyst energy sector</t>
  </si>
  <si>
    <t>cos:business analyst  cos:0.904 cos:financial analyst  cos:0.905 cos:system analyst  cos:0.927 cos:data scientist  cos:0.939 cos:financial controller  cos:0.934 cos:intern analyst  cos:0.941 cos:security analyst  cos:0.929</t>
  </si>
  <si>
    <t>sector analyst energy</t>
  </si>
  <si>
    <t>analysis calculation result sale contract individual business line preparation reporting company forecast coming month segment cash flow margin commodity market analyzes optimal hedging strategy automation repetitive task department increase workflow efficiency close cooperation financial controlling management board write offs valuation checking verifying functioning settlement model participation budgeting process input group provision guarantee origin client commission contractor debt receivables preparing ad hoc creating analyzing cyclical report cost revenue selected area</t>
  </si>
  <si>
    <t xml:space="preserve"> c:business analyst  ji:10  Int:contract market management client automation sale process budgeting business controlling  c:financial analyst  ji:6  Int:management valuation financial settlement reporting cost  c:system analyst  ji:0  Int:  c:data scientist  ji:5  Int:analysis report reporting forecast  c:financial controller  ji:2  Int:financial controlling  c:intern analyst  ji:0  Int:  c:security analyst  ji:1  Int:revenue</t>
  </si>
  <si>
    <t>flow workflow analysis write hoc revenue individual creating analyzing participation group company margin efficiency origin month hedging guarantee cooperation forecast line verifying preparation selected report valuation contractor model cash board analyzes area ad financial segment input checking reporting coming result department functioning optimal commission task debt offs provision calculation close preparing cyclical increase repetitive commodity receivables settlement strategy cost</t>
  </si>
  <si>
    <t>Analityk biznesowy (m/k)</t>
  </si>
  <si>
    <t>['https://www.pracuj.pl/praca/analityk-biznesowy-m-k-warszawa,oferta,1002406704']</t>
  </si>
  <si>
    <t>[['https://www.pracuj.pl/praca/analityk-biznesowy-m-k-warszawa,oferta,1002406704'], 1, ['responsibilities-1', ['Koordynacja działań w obszarze Sieci i Technologii w zakresie przygotowania analiz biznesowych zgodnie z wewnętrzną metodyką firmy ze szczególnym uwzględnieniem: analizy wymagań, opracowania koncepcji rozwiązania technicznego, harmonogramowania i zarządzania zespołem projektowym,', 'Ścisła współpraca z Biznesem, IT i pozostałymi interesariuszami prowadzonych projektów,', 'Odpowiedzialność za jakość i terminowość opracowywanych analiz,', 'Przygotowanie informacji na poziomie zarządczym - roadmapa projektów, dashboard.']], ['requirements-1', ['Wykształcenie wyższe, preferowane kierunki: telekomunikacja, informatyka lub pokrewne,', 'Znajomość/orientacja w zagadnieniach z zakresu sieci mobilnej i stacjonarnej,', 'Umiejętność analitycznego myślenia oraz wyciągania wniosków na podstawie otrzymanych danych,', 'Dobra organizacja pracy i umiejętności budowania relacji przy współpracy z innymi zespołami, strukturami i dostawcami,', 'Język angielski w stopniu umożliwiającym komunikację,', 'Doświadczenie w pracy w branży telco/informatycznej.']], ['offered-1', ['Zatrudnienie w oparciu o umowę B2B,', 'Atrakcyjne wynagrodzenie,', 'Miejsce pracy: Warszawa Ochota,', 'Pracę w systemie hybrydowym,', 'Pracę w zgranym zespole,', 'Wsparcie współpracowników i przełożonego,', 'Możliwość zdobycia doświadczenia oraz rozwoju w międzynarodowej organizacji o ugruntowanej pozycji na rynku.']], ['additional-module-1', ['Osoby zainteresowane ofertą prosimy o przesłanie dokumentów aplikacyjnych.', 'Uprzejmie informujemy, że skontaktujemy się z wybranymi Kandydatami.']]]</t>
  </si>
  <si>
    <t>'Coordination of activities in the area of ​​Networks and Technology in the preparation of business analyzes in accordance with the company's internal methodology, with particular emphasis on: analysis of requirements, development of the concept of a technical solution, scheduling and project team management,', 'Close cooperation with Business, IT and other stakeholders of ongoing projects ,', 'Responsibility for the quality and timeliness of the developed analyses,', 'Preparation of information at the management level - project roadmap, dashboard.'</t>
  </si>
  <si>
    <t>'Higher education, preferred majors: telecommunications, IT or similar,', 'Knowledge/orientation in mobile and fixed network issues,', 'Ability to think analytically and draw conclusions based on received data,', 'Good work organization and skills building relationships in cooperation with other teams, structures and suppliers,', 'English language at a level that allows communication,', 'Work experience in the telco/IT industry.'</t>
  </si>
  <si>
    <t>'Employment based on a B2B contract,', 'Attractive salary,', 'Workplace: Warszawa Ochota,', 'Work in a hybrid system,', 'Work in a good team,', 'Support of colleagues and superior,', ' Opportunity to gain experience and develop in an international organization with an established position on the market.'</t>
  </si>
  <si>
    <t>coordination activity area network technology preparation business analyzes accordance company internal methodology particular emphasis analysis requirement development concept technical solution scheduling project team management close cooperation it stakeholder ongoing responsibility quality timeliness developed information level roadmap dashboard</t>
  </si>
  <si>
    <t xml:space="preserve"> c:business analyst  ji:3  Int:project business management  c:financial analyst  ji:1  Int:management  c:system analyst  ji:2  Int:it network  c:data scientist  ji:1  Int:analysis  c:financial controller  ji:0  Int:  c:intern analyst  ji:0  Int:  c:security analyst  ji:0  Int:</t>
  </si>
  <si>
    <t>stakeholder analysis requirement particular level coordination activity information team company analyzes area ongoing accordance preparation responsibility concept roadmap emphasis technical dashboard development solution it quality cooperation timeliness close technology internal network scheduling methodology developed</t>
  </si>
  <si>
    <t>['https://www.pracuj.pl/praca/analityk-biznesowy-m-k-warszawa,oferta,1002484091']</t>
  </si>
  <si>
    <t>[['https://www.pracuj.pl/praca/analityk-biznesowy-m-k-warszawa,oferta,1002484091'], 1, ['responsibilities-1', ['Koordynacja działań w obszarze Sieci i Technologii w zakresie przygotowania analiz biznesowych zgodnie z wewnętrzną metodyką firmy ze szczególnym uwzględnieniem: analizy wymagań, opracowania koncepcji rozwiązania technicznego, harmonogramowania i zarządzania zespołem projektowym,', 'Ścisła współpraca z Biznesem, IT i pozostałymi interesariuszami prowadzonych projektów,', 'Odpowiedzialność za jakość i terminowość opracowywanych analiz,', 'Przygotowanie informacji na poziomie zarządczym - roadmapa projektów, dashboard.']], ['requirements-1', ['Wykształcenie wyższe, preferowane kierunki: telekomunikacja, informatyka lub pokrewne,', 'Znajomość/orientacja w zagadnieniach z zakresu sieci mobilnej i stacjonarnej,', 'Umiejętność analitycznego myślenia oraz wyciągania wniosków na podstawie otrzymanych danych,', 'Dobra organizacja pracy i umiejętności budowania relacji przy współpracy z innymi zespołami, strukturami i dostawcami,', 'Język angielski w stopniu umożliwiającym komunikację.', 'Doświadczenie w pracy w branży telco/informatycznej.']], ['offered-1', ['Zatrudnienie w oparciu o umowę B2B,', 'Atrakcyjne wynagrodzenie,', 'Miejsce pracy: Warszawa Ochota,', 'Pracę w systemie hybrydowym,', 'Pracę w zgranym zespole,', 'Wsparcie współpracowników i przełożonego,', 'Możliwość zdobycia doświadczenia oraz rozwoju w międzynarodowej organizacji o ugruntowanej pozycji na rynku.']], ['additional-module-1', ['Osoby zainteresowane ofertą prosimy o przesłanie dokumentów aplikacyjnych.', 'Uprzejmie informujemy, że skontaktujemy się z wybranymi Kandydatami.']]]</t>
  </si>
  <si>
    <t>'Higher education, preferred majors: telecommunications, IT or similar,', 'Knowledge/orientation in mobile and fixed network issues,', 'Ability to think analytically and draw conclusions based on received data,', 'Good work organization and skills building relationships in cooperation with other teams, structures and suppliers,', 'English language at a level that allows communication.', 'Work experience in the telco/IT industry.'</t>
  </si>
  <si>
    <t>['https://www.pracuj.pl/praca/analityk-biznesowy-morag-mazurska-1,oferta,1002397653']</t>
  </si>
  <si>
    <t>[['https://www.pracuj.pl/praca/analityk-biznesowy-morag-mazurska-1,oferta,1002397653'], 1, ['technologies-1', ['SQL']], ['responsibilities-1', ['Odpowiedzialność za wspieranie inicjatyw, prowadzących do ulepszenia systemu i procesów', 'Zbieranie wymagań biznesowych i przygotowywanie dokumentacji będącej podstawą dalszych prac w zakresie zmian systemowych', 'Wspieranie zespołu operacyjnego w projektowaniu, budowaniu i wdrażaniu nowych rozwiązań, jak również we wspieraniu innych inicjatyw wewnętrznych', 'Prowadzenie przeglądów procesów w celu poprawy ich efektywności, a także zmian związanych z potrzebami optymalizacji biznesu', 'Współpraca przy modelowaniu procesów biznesowych i systemowych', 'Prowadzenie dokumentacji analitycznej i projektowej']], ['requirements-1', ['Minimum 2-letnie doświadczenie na stanowisku Analityka Biznesowego/Systemowego, Architekta Systemu lub podobnym w firmie o profilu produkcyjnym', 'Doświadczenie w przygotowywaniu specyfikacji technicznej na podstawie analizy wymagań biznesowych', 'Znajomość systemów klasy ERP', 'Praktyczna znajomość modelowania procesów', 'Znajomość SQL oraz relacyjnych baz danych', 'Znajomość j. angielskiego', 'Dobra komunikacja interpersonalna', 'Doświadczenie wdrożeniowe', 'Umiejętność prowadzenia efektywnych spotkań warsztatowych', 'Znajomość systemu IMPULS Evo', 'Doświadczenie w firmie produkcyjnej']], ['offered-1', ['Zatrudnienie na umowę o pracę', 'Ambitne, ciekawe zadania', 'Narzędzia niezbędne do wykonywania pracy', 'Dofinansowania do kursu języka angielskiego', 'Bezpłatną opiekę medyczną na terenie całego kraju', 'Szeroki pakiet socjalny m.in. dofinansowanie do wczasów, świąt, kolonii dla dzieci, imprezy integracyjne, wycieczki, pływalnia, fitness, hala sportowa,', 'Atrakcyjne warunki ubezpieczenia grupowego']], ['additional-module-1', ['Prosimy o przesłanie CV za pomocą przycisku aplikuj. Uprzejmie informujemy, że skontaktujemy się z wybranymi osobami.']], ['additional-module-2', ['Pasja – działamy pełni energii i zaangażowania', 'Otwartość i Odwaga – poszukujemy rozwiązań, wdrażamy zmiany', 'Skuteczność – działamy z determinacją, konsekwentnie dążąc do celu', 'Uważność – jesteśmy obecni, słuchamy, rozmawiamy, szanujemy', 'Współdziałanie – pracujemy zespołowo']]]</t>
  </si>
  <si>
    <t>'Responsibility for supporting initiatives leading to system and process improvement', 'Collecting business requirements and preparing documentation as the basis for further work on system changes', 'Supporting the operational team in designing, building and implementing new solutions, as well as in supporting other initiatives internal processes', 'Conducting process reviews to improve their efficiency, as well as changes related to the needs of business optimization', 'Cooperation in modeling business and system processes', 'Keeping analytical and design documentation'</t>
  </si>
  <si>
    <t>'Minimum 2 years of experience as a Business/System Analyst, System Architect or similar in a production company', 'Experience in preparing technical specifications based on business requirements analysis', 'Knowledge of ERP class systems', 'Practical knowledge of process modeling' , 'Knowledge of SQL and relational databases', 'Knowledge of English', 'Good interpersonal communication', 'Implementation experience', 'Ability to conduct effective workshop meetings', 'Knowledge of the IMPULS Evo system', 'Experience in a production company'</t>
  </si>
  <si>
    <t>'Employment under a contract of employment', 'Ambitious, interesting tasks', 'Tools necessary to perform work', 'Subsidy for an English language course', 'Free medical care throughout the country', 'Wide social package, e.g. co-financing for holidays, holidays, camps for children, integration events, trips, swimming pool, fitness, sports hall,', 'Attractive group insurance conditions'</t>
  </si>
  <si>
    <t>responsibility supporting initiative leading system process improvement collecting business requirement preparing documentation basis work change operational team designing building implementing new solution well internal conducting review improve efficiency related need optimization cooperation modeling keeping analytical design</t>
  </si>
  <si>
    <t xml:space="preserve"> c:business analyst  ji:2  Int:business process  c:financial analyst  ji:0  Int:  c:system analyst  ji:1  Int:system  c:data scientist  ji:1  Int:analytical  c:financial controller  ji:0  Int:  c:intern analyst  ji:0  Int:  c:security analyst  ji:0  Int:</t>
  </si>
  <si>
    <t>improvement requirement review analytical work conducting initiative team implementing modeling efficiency responsibility designing optimization need building leading new documentation solution well keeping supporting cooperation design basis system preparing change internal improve related collecting operational</t>
  </si>
  <si>
    <t>['https://www.pracuj.pl/praca/analityk-biznesowy-poznan,oferta,1002459812']</t>
  </si>
  <si>
    <t>[['https://www.pracuj.pl/praca/analityk-biznesowy-poznan,oferta,1002459812'], 1, ['responsibilities-1', ['dokonywanie oceny sytuacji finansowej i ekonomicznej podmiotów wchodzących w skład grupy oraz analiza i kontroling finansowy budżetów projektów w tym projektów OZE,', 'sporządzanie dokumentacji analizy finansowej i ekonomicznej dla obecnych jak i nowych inwestycji,', 'sporządzanie kompleksowych i tematycznych opracowań dla inwestorów zainteresowanych inwestycjami OZE,', 'ocenę potencjału rozwojowego procesów inwestycyjnych, dostarczanie prognoz oraz wsparcie w realizacji transakcji,', 'sporządzanie kompleksowej analizy, prognoz oraz oceny dla projektów związanych z pozyskiwaniem dotacji, funduszy europejskich,', 'analityczne wsparcie zarządu Grupy w podejmowania decyzji.']], ['requirements-1', ['analiza danych oraz ich graficzne przedstawienie,', 'tworzenie modeli biznesowych;', 'przygotowywanie scenariuszy testowych i raportów;', 'wprowadzanie rozwiązań, które pozwolą na automatyzację danych;', 'współpraca z klientem i zespołami,', 'czynne prawo jazdy kategorii B (dodatkowy atut),', 'znajomość języka angielskiego w stopniu komunikatywnym (dodatkowy atut).']], ['offered-1', ['elastyczność formy zatrudnienia – w zależności od preferencji Kandydata (umowa o pracę lub współpraca B2B),', 'możliwość rozwoju i podnoszenia kwalifikacji zawodowych,', 'miłą atmosferę pracy w dynamicznej rozwijającej się firmie,', 'atrakcyjne wynagrodzenie adekwatne do posiadanego doświadczenia,', 'ubezpieczenie grupowe, pakiet medyczny, pakiet Multisport.']]]</t>
  </si>
  <si>
    <t>'assessing the financial and economic situation of entities within the group, as well as analyzing and controlling project budgets, including RES projects,', 'preparing financial and economic analysis documentation for current and new investments,', 'preparing comprehensive and thematic studies for investors interested in RES investments,', 'assessment of the development potential of investment processes, providing forecasts and support in the implementation of transactions,', 'preparing a comprehensive analysis, forecasts and assessment for projects related to obtaining subsidies, European funds,', 'analytical support for the Group's management board in making decision.'</t>
  </si>
  <si>
    <t>'data analysis and graphical presentation,', 'business model creation;', 'preparing test scenarios and reports;', 'implementing solutions that will automate data;', 'cooperation with clients and teams,', 'active law category B driving license (additional advantage),', 'communicative knowledge of English (additional advantage).'</t>
  </si>
  <si>
    <t>'flexibility of the form of employment - depending on the Candidate's preferences (employment contract or B2B cooperation),', 'opportunity to develop and improve professional qualifications,', 'nice working atmosphere in a dynamically developing company,', 'attractive remuneration adequate to the experience ,', 'group insurance, medical package, Multisport package.'</t>
  </si>
  <si>
    <t>assessing financial economic situation entity within group well analyzing controlling project budget including re preparing analysis documentation current new investment comprehensive thematic study investor interested assessment development potential process providing forecast support implementation transaction related obtaining subsidy european fund analytical management board making decision</t>
  </si>
  <si>
    <t xml:space="preserve"> c:business analyst  ji:6  Int:project management support transaction process controlling  c:financial analyst  ji:5  Int:fund management support financial investment  c:system analyst  ji:0  Int:  c:data scientist  ji:3  Int:analysis analytical forecast  c:financial controller  ji:2  Int:financial controlling  c:intern analyst  ji:0  Int:  c:security analyst  ji:0  Int:</t>
  </si>
  <si>
    <t>re analysis subsidy investment decision potential analytical implementation assessment board analyzing group financial obtaining european new development well documentation interested assessing within budget study fund entity forecast economic thematic including preparing comprehensive investor providing making situation current related</t>
  </si>
  <si>
    <t>['https://www.pracuj.pl/praca/analityk-biznesowy-poznan-grunwaldzka-19,oferta,1002451839']</t>
  </si>
  <si>
    <t>[['https://www.pracuj.pl/praca/analityk-biznesowy-poznan-grunwaldzka-19,oferta,1002451839'], 1, ['responsibilities-1', ['Analiza danych biznesowych: będziesz zbierać i analizować dane biznesowe, w tym dane finansowe, sprzedażowe, operacyjne i marketingowe. Będziesz posługiwać się narzędziami analitycznymi, takimi jak Excel, SQL czy narzędzia do wizualizacji danych, aby zidentyfikować kluczowe trendy i wnioski. ', 'Opracowywanie raportów i rekomendacji: będziesz przygotowywać raporty i rekomendacje na podstawie wyników analiz. Będziesz przedstawiać wyniki swoich analiz w sposób zrozumiały dla różnych odbiorców i rekomendować odpowiednie działania. Będziesz również monitorować wyniki decyzji i doradzać zmiany, jeśli będzie to konieczne.', 'Zarządzanie złożonymi problemami: będziesz zarządzać problemami oraz procesami biznesowymi wewnątrz organizacji (tworzenie, monitorowanie, aktualizowanie i usprawnianie). Będziesz wprowadzać rozwiązania, które pozwolą na automatyzację oraz eksplorować nowe narzędzia i funkcjonalności w celu ulepszenia obecnej struktury raportowania.', 'Wsparcie w codziennej pracy: będziesz wspierać zespoły w codziennej pracy, budować narzędzia Excel i aktualizować obecne. ', 'Komunikacja i współpraca: będziesz komunikować się z przedstawicielami różnych działów organizacji, aby zrozumieć ich potrzeby i wymagania. Będziesz również współpracować z Dyrektorem Operacyjnym i Członkami Zarządu, aby uzyskać pełny obraz biznesowy organizacji.']], ['requirements-1', ['Doświadczenie w pracy jako analityk biznesowy lub w podobnej roli.', 'Doskonała znajomość narzędzi i metod analizy biznesowej, takich jak Excel, SQL, Tableau, Power BI itp.', 'Doskonałe umiejętności analityczne i organizacyjne.', 'Umiejętność pracy w zespole i współpracy z innymi działami organizacji.']], ['offered-1', ['Stabilne warunki zatrudnienia', 'Przyjazną atmosferę pracy z jasno określonymi zadaniami, w zorganizowanym zespole profesjonalistów', 'Ciekawe zadania, możliwość rozwoju i podnoszenia kwalifikacji']], ['about-us-1', ['Dlaczego warto się z nami związać?', '', 'Worklife Polska to zgrany zespół doświadczonych praktyków związanych z kompleksową obsługą procesów dostarczania pracowników ze Wschodu do legalnej pracy w Polsce.', '', 'Zapewniamy szeroką opiekę cudzoziemców w ramach legalizacji pobytu i pracy na terenie Polski, gwarantując im pełne wsparcie. Tworzymy miejsca pracy dla obcokrajowców, jednocześnie pomagając im w zaadaptowaniu się do warunków pracy i życia na terenie naszego kraju.', '', 'Dołącz do naszego zespołu!', '', '* W Worklife Polska zdobędziesz wyjątkowe doświadczenie i wiedzę z zakresu HR i Administracji oraz legalizacji pobytu i pracy cudzoziemców. Gwarantujemy ciekawe zadania, możliwość rozwoju i podnoszenia kwalifikacji', '', '* Pracujemy w fajnym, zgranym zespole i w przyjaznej atmosferze', '', '* Poszanowanie wzajemnych potrzeb naszych pracowników i klientów jest dla nas priorytetem. W każdej sprawie dostaniesz pełne wsparcie, jednocześnie damy Ci możliwość samodzielnego prowadzenia różnorodnych projektów', '', '* Twoje prywatne sprawy są dla nas ważne. Dążymy do zapewnienia równowagi między pracą a życiem prywatnym.', '', '* Jesteśmy dla siebie inspiracją i wsparciem na każdym etapie prowadzenia projektów', '', 'Dołącz do naszego zespołu składającego się z koordynatorów i specjalistów', '', 'Pracuj z ekspertami w dziedzinach HR, sprzedaży i działań operacyjnych']]]</t>
  </si>
  <si>
    <t>'Business data analytics: you'll collect and analyze business data, including financial, sales, operational and marketing data. You will use analytical tools such as Excel, SQL and data visualization tools to identify key trends and insights. ', 'Developing reports and recommendations: you will prepare reports and recommendations based on the results of the analysis. You will present the results of your analyzes in a way that is understandable to different audiences and recommend appropriate actions. You will also monitor the results of decisions and advise changes if necessary.', 'Complex problem management: you will manage problems and business processes within the organization (creating, monitoring, updating and improving). You will introduce solutions that will allow you to automate and explore new tools and functionalities to improve the current reporting structure.', 'Support in everyday work: you will support teams in everyday work, build Excel tools and update existing ones. ', 'Communication and cooperation: you will communicate with representatives of various departments of the organization to understand their needs and requirements. You will also work with the Chief Operating Officer and Board Members to get a complete business picture of the organization.'</t>
  </si>
  <si>
    <t>'Experience in working as a business analyst or in a similar role.', 'Excellent knowledge of business analysis tools and methods, such as Excel, SQL, Tableau, Power BI, etc.', 'Excellent analytical and organizational skills.', 'Ability to work in team and cooperation with other departments of the organization.'</t>
  </si>
  <si>
    <t>'Stable employment conditions', 'Friendly working atmosphere with clearly defined tasks, in an organized team of professionals', 'Interesting tasks, opportunities for development and improvement of qualifications'</t>
  </si>
  <si>
    <t>business data analytics collect analyze including financial sale operational marketing use analytical tool excel sql visualization identify key trend insight developing report recommendation prepare based result analysis present analyzes way understandable different audience recommend appropriate action also monitor decision advise change necessary complex problem management manage process within organization creating monitoring updating improving introduce solution allow automate explore new functionality improve current reporting structure support everyday work team build update existing one communication cooperation communicate representative various department understand need requirement chief operating officer board member get complete picture</t>
  </si>
  <si>
    <t xml:space="preserve"> c:business analyst  ji:7  Int:management support monitoring sale process business  c:financial analyst  ji:5  Int:management support financial reporting excel  c:system analyst  ji:1  Int:key  c:data scientist  ji:7  Int:data analysis report sql reporting analytics analytical  c:financial controller  ji:1  Int:financial  c:intern analyst  ji:0  Int:  c:security analyst  ji:0  Int:</t>
  </si>
  <si>
    <t>advise complex analysis communicate audience decision communication creating analytical different team understandable chief organization need update necessary allow build cooperation excel understand recommend picture including various improving improve current action monitor structure recommendation everyday explore analytics operational insight data marketing report identify requirement key tool functionality board work representative complete analyzes financial get reporting department result new present solution one use trend sql developing within collect operating existing based introduce analyze problem way updating manage member prepare visualization change officer appropriate automate also</t>
  </si>
  <si>
    <t>Analityk Biznesowy Procesów Detalicznych</t>
  </si>
  <si>
    <t>['https://www.pracuj.pl/praca/analityk-biznesowy-procesow-detalicznych-poznan-druskienicka-12,oferta,1002399019']</t>
  </si>
  <si>
    <t>[['https://www.pracuj.pl/praca/analityk-biznesowy-procesow-detalicznych-poznan-druskienicka-12,oferta,1002399019'], 1, ['technologies-1', []], ['responsibilities-1', ['Uczestnictwo w strategicznych projektach, w tym międzynarodowych, związanych z rozwiązaniami IT dedykowanymi dla sklepów sieci SPAR,', 'Wsparcie w identyfikowaniu wymagań biznesowych, projektowaniu, konfigurowaniu, testowaniu i szkoleniu w procesach wdrażania zmian,', 'Tworzenie specyfikacji funkcjonalnych we współpracy z biznesem zawierających opis biznesowy, ogólny model danych, interfejsy z innymi systemami, wymagania bezpieczeństwa,', 'Wsparcie dla naszych Partnerów w zakresie systemów detalicznych, włączając analizę i rozwiązywanie przypisanych incydentów,', 'Raportowanie do przydzielonego Kierownika Projektu/Dyrektora IT lub kierownika z obszaru biznesowego']], ['requirements-1', ['Posiadasz doświadczenie w tworzeniu dokumentacji systemowej, testów akceptacyjnych, modelowaniu procesów biznesowych,', 'Znasz specyfikę branży detalicznej,', 'Masz mocne umiejętności komunikacyjne i pracy zespołowej,', 'Świetnie organizujesz pracę własną', 'Praca z pakietem Microsoft Office, Microsoft Visio, narzędziami modelowania procesów biznesowych- nie jest Ci obca', 'Posługujesz się językiem angielskim w mowie i piśmie przynajmniej na komunikatywnym poziomie']], ['offered-1', ['Międzynarodowe projekty wdrażania nowoczesnych systemów wspierających sprzedaż detaliczną', 'Zatrudnienie w pełnym wymiarze godzin', 'Pakiet benefitów w tym opiekę medyczną, kartę Multisport, zniżki na firmowe produkty oraz ubezpieczenie grupowe na preferencyjnych warunkach', 'Przyjazną atmosferę pracy', 'Szkolenia']]]</t>
  </si>
  <si>
    <t>Business Analyst of Retail Processes</t>
  </si>
  <si>
    <t>'Participation in strategic projects, including international ones, related to IT solutions dedicated to SPAR stores,', 'Support in identifying business requirements, designing, configuring, testing and training in change implementation processes,', 'Creating functional specifications in cooperation with containing a business description, general data model, interfaces with other systems, security requirements,', 'Support for our Partners in the field of retail systems, including analysis and resolution of assigned incidents,', 'Reporting to the assigned Project Manager / IT Director or manager from business area'</t>
  </si>
  <si>
    <t>'You have experience in creating system documentation, acceptance tests, modeling business processes,', 'You know the specifics of the retail industry,', 'You have strong communication and teamwork skills,', 'You are great at organizing your own work', 'Working with Microsoft Office, Microsoft Visio, business process modeling tools - you are no stranger to it', 'You speak and write English at least at a communicative level'</t>
  </si>
  <si>
    <t>'International projects to implement modern systems supporting retail sales', 'Full-time employment', 'Package of benefits including medical care, Multisport card, discounts on company products and group insurance on preferential terms', 'Friendly working atmosphere', 'Training '</t>
  </si>
  <si>
    <t>business analyst retail process</t>
  </si>
  <si>
    <t xml:space="preserve"> c:business analyst  ji:3  Int:business process  c:financial analyst  ji:0  Int:  c:system analyst  ji:0  Int:  c:data scientist  ji:0  Int:  c:financial controller  ji:0  Int:  c:intern analyst  ji:0  Int:  c:security analyst  ji:0  Int:</t>
  </si>
  <si>
    <t>cos:business analyst  cos:0.921 cos:financial analyst  cos:0.91 cos:system analyst  cos:0.952 cos:data scientist  cos:0.951 cos:financial controller  cos:0.95 cos:intern analyst  cos:0.965 cos:security analyst  cos:0.949</t>
  </si>
  <si>
    <t>analyst retail</t>
  </si>
  <si>
    <t>participation strategic project including international one related it solution dedicated spar store support identifying business requirement designing configuring testing training change implementation process creating functional specification cooperation containing description general data model interface system security partner field retail analysis resolution assigned incident reporting manager director area</t>
  </si>
  <si>
    <t xml:space="preserve"> c:business analyst  ji:5  Int:project support process manager business  c:financial analyst  ji:2  Int:support reporting  c:system analyst  ji:2  Int:it system  c:data scientist  ji:3  Int:data analysis reporting  c:financial controller  ji:1  Int:general  c:intern analyst  ji:0  Int:  c:security analyst  ji:1  Int:security</t>
  </si>
  <si>
    <t>store general data analysis functional requirement identifying model creating security implementation assigned description strategic participation configuring field interface specification area incident designing reporting solution one resolution containing dedicated it partner testing cooperation director spar training including system change related retail international</t>
  </si>
  <si>
    <t xml:space="preserve">Analityk biznesowy - Programista BPML </t>
  </si>
  <si>
    <t>['https://www.pracuj.pl/praca/analityk-biznesowy-programista-bpml-lodz-prezydenta-gabriela-narutowicza-34,oferta,1002409385']</t>
  </si>
  <si>
    <t>[['https://www.pracuj.pl/praca/analityk-biznesowy-programista-bpml-lodz-prezydenta-gabriela-narutowicza-34,oferta,1002409385'], 1, ['technologies-1', ['BPML', 'IBM BPM', 'Pega', 'Camunda', 'Java', 'Python', 'BPEL', 'XPDL']], ['responsibilities-1', ['Głównym zadaniem osoby na tym stanowisku będzie projektowanie, modelowanie, optymalizacja, implementacja i automatyzacja procesów biznesowych z użyciem BPML.']], ['requirements-1', ['minimum 3 lata doświadczenia w pracy na stanowisku analityka biznesowego lub programisty BPML', 'bardzo dobra znajomość języka BPML oraz narzędzi z nim związanych, takich jak IBM BPM, Pega, Camunda itp.', 'doświadczenie w projektowaniu i optymalizacji procesów biznesowych', 'umiejętność tworzenia i dostosowywania rozwiązań BPML do indywidualnych potrzeb klientów', 'znajomość języków programowania (preferowane: Java, Python)', 'bardzo dobre zdolności analityczne i umiejętności komunikacyjne', 'wykształcenie wyższe związane z informatyką, ekonomią lub matematyką', 'doświadczenie w branży finansowej lub sektorze usług finansowych', 'znajomość innych języków BPM, takich jak BPEL, XPDL itp.', 'znajomość technologii związanych z automatyzacją procesów, takich jak RPA, machine learning, big data itp.']], ['work-organization-1', []], ['development-practices-1', ['Clean Code', 'code review', 'mierniki jakości kodu', 'statyczna analiza kodu', 'wzorce projektowe', 'Continuous Deployment', 'Continuous Integration', 'deployment na poziomie zespołu', 'DevOps', 'SysOps', 'wsparcie architekta / lidera technicznego', 'active monitoring', 'dokumentacja', 'narzędzia do trackowania zadań', 'zarządzanie długiem technologicznym', 'automatyzacja testów', 'pentesty', 'środowiska testowe', 'testy funkcjonalne', 'testy integracyjne', 'testy jednostkowe', 'testy regresyjne', 'testy wydajnościowe', 'testy manualne']], ['training-space-1', ['branżowe platformy e-learningowe', 'budżet rozwojowy', 'czas na rozwój Twoich pomysłów', 'konferencje w Polsce', 'konferencje zagraniczne', 'mentoring', 'przestrzeń do eksperymentowania', 'szkolenia wewnątrzfirmowe', 'szkolenia zewnętrzne', 'treningi umiejętności miękkich', 'wsparcie merytoryczne od liderów technologicznych', 'wspieramy wydarzenia dla IT', 'wymiana wiedzy technicznej w firmie']], ['offered-1', ['możliwość rozwoju zawodowego i ciągłego podnoszenia kwalifikacji', 'atrakcyjne warunki zatrudnienia', 'dowolną formę zatrudnienia – umowa o pracę lub B2B', 'możliwość pracy zdalnej i stacjonarnej w zależności od preferencji', 'elastyczne godziny pracy', 'udział w szkoleniach wewnętrznych i zewnętrznych', 'dostęp do najnowszych technologii', 'udział w pracach przy ciekawych projektach', 'miłą atmosferę w młodym i dynamicznym zespole', 'płatny program poleceń pracowniczych', 'prywatny pakiet medyczny', 'eventy integracyjne']]]</t>
  </si>
  <si>
    <t>Business Analyst - BPML Programmer</t>
  </si>
  <si>
    <t>'The main task of the person in this position will be to design, model, optimize, implement and automate business processes using BPML.'</t>
  </si>
  <si>
    <t>'minimum 3 years of work experience as a business analyst or BPML developer', 'very good knowledge of BPML and related tools, such as IBM BPM, Pega, Camunda, etc.', 'experience in designing and optimizing business processes', 'the ability to create and adapt BPML solutions to the individual needs of clients', 'knowledge of programming languages ​​(preferably: Java, Python)', 'very good analytical and communication skills', 'higher education related to IT, economics or mathematics', 'experience in the financial industry or the financial services sector', 'knowledge of other BPM languages, such as BPEL, XPDL, etc.', 'knowledge of technologies related to process automation, such as RPA, machine learning, big data, etc.'</t>
  </si>
  <si>
    <t>'possibility of professional development and continuous improvement of qualifications', 'attractive employment conditions', 'any form of employment - contract of employment or B2B', 'possibility of remote and stationary work depending on preferences', 'flexible working hours', 'participation in trainings internal and external', 'access to the latest technologies', 'participation in interesting projects', 'nice atmosphere in a young and dynamic team', 'paid employee referral programme', 'private medical package', 'integration events'</t>
  </si>
  <si>
    <t>'BPML', 'IBM BPM', 'Pega', 'Camunda', 'Java', 'Python', 'BPEL', 'XPDL'</t>
  </si>
  <si>
    <t>'industry e-learning platforms', 'development budget', 'time to develop your ideas', 'conferences in Poland', 'conferences abroad', 'mentoring', 'space for experimentation', 'in-company training', 'external training ', 'soft skills training', 'substantive support from technological leaders', 'we support events for IT', 'exchange of technical knowledge in the company'</t>
  </si>
  <si>
    <t>business analyst bpml programmer</t>
  </si>
  <si>
    <t>cos:business analyst  cos:0.907 cos:financial analyst  cos:0.885 cos:system analyst  cos:0.96 cos:data scientist  cos:0.953 cos:financial controller  cos:0.929 cos:intern analyst  cos:0.966 cos:security analyst  cos:0.954</t>
  </si>
  <si>
    <t>programmer analyst bpml</t>
  </si>
  <si>
    <t>main task person position design model optimize implement automate business process using bpml</t>
  </si>
  <si>
    <t xml:space="preserve"> c:business analyst  ji:2  Int:business process  c:financial analyst  ji:0  Int:  c:system analyst  ji:0  Int:  c:data scientist  ji:0  Int:  c:financial controller  ji:0  Int:  c:intern analyst  ji:0  Int:  c:security analyst  ji:0  Int:</t>
  </si>
  <si>
    <t>position task design using optimize person model bpml implement automate main</t>
  </si>
  <si>
    <t>['https://www.pracuj.pl/praca/analityk-biznesowy-pruszkow-przejazdowa-21,oferta,1002387507']</t>
  </si>
  <si>
    <t>[['https://www.pracuj.pl/praca/analityk-biznesowy-pruszkow-przejazdowa-21,oferta,1002387507'], 1, ['technologies-1', ['Enterprise Architect', 'BPMN', 'UML', 'Jira', 'Confluence']], ['responsibilities-1', ['Pozyskiwanie i dokumentowanie wymagań biznesowych oraz procesów w ramach projektów prowadzonych w metodykach zwinnych, jak i tradycyjnych (standardy dokumentacji dostosowane do metodyki projektu)', 'Ścisła współpraca z Project Managerami, UX designerami i Product Ownerami', 'Wsparcie przy przeprowadzaniu testów wdrażanych rozwiązań']], ['requirements-1', ['Minimum 2-letnie doświadczenie w roli analityka biznesowego', 'Znajomość języka angielskiego na poziomie umożliwiającym swobodną komunikację i tworzenie oraz odczytywanie dokumentacji projektowej', 'Umiejętność efektywnej komunikacji, zarówno z ekspertami biznesowymi, jak i z developerami czy architektami IT', 'Umiejętności analitycznego i ustrukturyzowanego podejścia do rozwiązywania problemów', 'Umiejętność formułowania przypadków użycia systemów (use cases)', 'Znajomość zagadnień zdefiniowanych w BABoK', 'Doświadczenie przy projektach związanych z wdrażaniem systemów wspomagających sprzedaż']], ['work-organization-1', []], ['offered-1', ['praca w stabilnej, polskiej firmie o międzynarodowym zasięgu,', 'stabilne zatrudnienie w oparciu o umowę o pracę,', 'pakiet benefitów,', 'dojazd firmowym autobusem z centrum Warszawy lub stacji PKP Pruszków do siedziby GTV w Pruszkowie,', 'szkolenia wspierające Twój rozwój w organizacji,', 'możliwość elastycznego rozpoczęcia pracy,', 'możliwość pracy w systemie hybrydowym,', 'parking dla pracowników']], ['additional-module-1', ['Zainteresowane osoby prosimy o przesłanie CV.', 'Uprzejmie informujemy, że skontaktujemy się jedynie z wybranymi kandydatami.']]]</t>
  </si>
  <si>
    <t>'Acquiring and documenting business requirements and processes as part of projects carried out in agile and traditional methodologies (documentation standards adapted to the project methodology)', 'Close cooperation with Project Managers, UX designers and Product Owners', 'Support in carrying out tests of implemented solutions '</t>
  </si>
  <si>
    <t>'Minimum 2 years of experience as a business analyst', 'Knowledge of English at a level that allows free communication and creating and reading project documentation', 'Ability to communicate effectively, both with business experts and developers or IT architects', 'Analytical skills and structured approach to problem solving', 'Ability to formulate use cases', 'Knowledge of issues defined in BABoK', 'Experience in projects related to the implementation of sales support systems'</t>
  </si>
  <si>
    <t>'work in a stable Polish company with an international reach,', 'stable employment based on an employment contract,', 'benefit package,', 'travel by company bus from the center of Warsaw or the Pruszków railway station to the GTV headquarters in Pruszków,', 'trainings supporting your development in the organization,', 'possibility of flexible start of work,', 'possibility of working in a hybrid system,', 'employee parking'</t>
  </si>
  <si>
    <t>'Enterprise Architect', 'BPMN', 'UML', 'Jira', 'Confluence'</t>
  </si>
  <si>
    <t>acquiring documenting business requirement process part project carried agile traditional methodology documentation standard adapted close cooperation manager ux designer product owner support carrying test implemented solution</t>
  </si>
  <si>
    <t xml:space="preserve"> c:business analyst  ji:7  Int:project product support process owner manager business  c:financial analyst  ji:1  Int:support  c:system analyst  ji:0  Int:  c:data scientist  ji:0  Int:  c:financial controller  ji:0  Int:  c:intern analyst  ji:0  Int:  c:security analyst  ji:1  Int:designer</t>
  </si>
  <si>
    <t>carried documentation acquiring solution traditional implemented requirement methodology documenting agile adapted carrying cooperation designer part close test ux standard</t>
  </si>
  <si>
    <t>['https://www.pracuj.pl/praca/analityk-biznesowy-rybnik,oferta,1002378612']</t>
  </si>
  <si>
    <t>[['https://www.pracuj.pl/praca/analityk-biznesowy-rybnik,oferta,1002378612'], 1, ['responsibilities-1', ['opisy procesów biznesowych', 'opisy infrastruktury technicznej', 'udział w testach funkcjonalnych przygotowanych rozwiązań w celu weryfikacji zgodności założeniami biznesowymi', 'zbieranie wymagań biznesowych i przygotowywanie dokumentacji na potrzeby prac projektowych', 'współpraca z oddziałami firmy oraz firmami zewnętrznymi', 'udział w pracach zespołów projektowych', 'bieżąca współpraca ze strona biznesową firmy']], ['requirements-1', ['wykształcenie wyższe – kierunki ścisłe (np.: Informatyka, Matematyka, Fizyka, Inżyniera systemów)', 'minimum roczne doświadczenie na podobnym stanowisku', 'znajomość pakietu MS Office (w szczególności MS Excel)', 'znajomość języka angielskiego w stopniu zaawansowanym', 'samodzielność', 'umiejętność efektywnego komunikowania się', 'umiejętność pracy w zespole', 'umiejętność analitycznego myślenia', 'znajomość notacji BPMN', 'znajomość Jira', 'znajomość narzędzia typu Power Designer']], ['offered-1', ['pracę w stabilnej organizacji', 'możliwości rozwoju zawodowego', 'PGG Family – program zniżek dla Pracowników PGG', 'Zakładowy fundusz świadczeń socjalnych, m.in. wczasy pod gruszą.']]]</t>
  </si>
  <si>
    <t>'descriptions of business processes', 'descriptions of technical infrastructure', 'participation in functional tests of prepared solutions to verify compliance with business assumptions', 'collecting business requirements and preparing documentation for project work', 'cooperation with company branches and external companies', 'participation in the work of project teams', 'current cooperation with the business side of the company'</t>
  </si>
  <si>
    <t>'higher education - exact fields (e.g.: IT, Mathematics, Physics, Systems Engineer)', 'minimum one year of experience in a similar position', 'knowledge of MS Office (especially MS Excel)', 'advanced knowledge of English ', 'independence', 'effective communication skills', 'team work skills', 'analytical thinking skills', 'knowledge of BPMN notation', 'knowledge of Jira', 'knowledge of a Power Designer tool'</t>
  </si>
  <si>
    <t>'work in a stable organization', 'professional development opportunities', 'PGG Family - discount program for PGG Employees', 'Company social benefits fund, e.g. vacations in the countryside.'</t>
  </si>
  <si>
    <t>description business process technical infrastructure participation functional test prepared solution verify compliance assumption collecting requirement preparing documentation project work cooperation company branch external team current side</t>
  </si>
  <si>
    <t xml:space="preserve"> c:business analyst  ji:3  Int:project business process  c:financial analyst  ji:0  Int:  c:system analyst  ji:0  Int:  c:data scientist  ji:0  Int:  c:financial controller  ji:0  Int:  c:intern analyst  ji:0  Int:  c:security analyst  ji:0  Int:</t>
  </si>
  <si>
    <t>assumption solution documentation branch functional requirement verify cooperation work description team participation test company prepared external preparing current collecting compliance infrastructure technical side</t>
  </si>
  <si>
    <t>['https://www.pracuj.pl/praca/analityk-biznesowy-sieradz,oferta,1002502987']</t>
  </si>
  <si>
    <t>[['https://www.pracuj.pl/praca/analityk-biznesowy-sieradz,oferta,1002502987'], 1, ['responsibilities-1', ['prowadzenie bieżącego monitoringu sytuacji ekonomiczno-finansowej klientów,', 'prowadzenie bieżącego monitoringu przeterminowanych kredytów klientów,', 'weryfikacja powiązań organizacyjno-prawnych i kapitałowych podmiotów,', 'gospodarczych w zewnętrznych bazach danych,', 'identyfikacja sygnałów wczesnego ostrzegania,', 'pozyskiwanie danych niezbędnych do przeprowadzenia monitoringu.']], ['requirements-1', ['posiadanie wiedzy z zakresu finansów, rachunkowości i analizy kredytowej, analizy finansowej przedsiębiorstw, oceny projektów inwestycyjnych,', 'znajomość produktów bankowych i zasad oceny ryzyka kredytowego,', 'doświadczenie w pracy w obszarze kredytowym w zakresie administrowania/monitorowania,', 'biegła znajomość pakietu MS Office, w szczególności Excel,', 'wykształcenie wyższe\u200b.']]]</t>
  </si>
  <si>
    <t>['https://www.pracuj.pl/praca/analityk-biznesowy-sopot-powstancow-warszawy-6,oferta,1002438490']</t>
  </si>
  <si>
    <t>[['https://www.pracuj.pl/praca/analityk-biznesowy-sopot-powstancow-warszawy-6,oferta,1002438490'], 1, ['technologies-1', ['Microsoft Excel', 'BPMN', 'UML', 'SQL']], ['responsibilities-1', ['analiza danych z baz dotyczących transakcyjności, procesów biznesowych i konwersji oraz opracowywanie dedykowanych raportów,', 'projektowanie, graficzne przedstawienie i analiza procesów biznesowych w oparciu o BPMN/UML,', 'poszukiwanie i definiowanie rozwiązań problemów biznesowych dotyczących funkcjonalności i nowych produktów dla produktu payment gateway,', 'analiza wymagań biznesowych dla projektowanych rozwiązań produktowych w obszarze płatności online.']], ['requirements-1', ['min. 2-letnie doświadczenie na stanowisku związanym z analizą danych biznesowych,', 'umiejętność planowania i opisywania procesów biznesowych,', 'doświadczenie w opracowywaniu i przygotowywaniu raportów z danymi biznesowymi,', 'umiejętność pozyskiwania, uzgadniania i analizy wymagań biznesowych,', 'doświadczenie we współpracy z różnymi obszarami firmy (biznes, IT, finanse),', 'zaawansowana praktyczna znajomość MS Excel,', 'znajomość notacji BPMN lub UML,', 'znajomość metodologii realizacji projektów: Agile, Scrum,', 'znajomość języka angielskiego na poziomie dobrym,', 'znajomość rynku e-commerce,', 'znajomość SQL będzie dodatkowym atutem.']], ['work-organization-1', []], ['offered-1', ['stabilność zatrudnienia,', 'samodzielność i odpowiedzialność za powierzone zadania,', 'elastyczne godziny pracy,', 'współpracę i udział w unikalnych projektach,', 'nieformalną atmosferę pracy wśród wspierających i lubiących się ludzi,', 'benefity dostosowane do potrzeb pracowników,', 'możliwość pracy zdalnej.']], ['additional-module-1', ['zapoznamy się z Twoją aplikacją,', 'skontaktujemy się z wybranymi kandydatami.']], ['additional-module-2', ['CZUJESZ, ŻE PŁYNIEMY NA TEJ SAMEJ FALI - APLIKUJ!']]]</t>
  </si>
  <si>
    <t>'analysis of data from databases concerning transactions, business processes and conversions, as well as development of dedicated reports,', 'designing, graphical presentation and analysis of business processes based on BPMN/UML,', 'searching for and defining solutions to business problems regarding functionality and new products for of the payment gateway product,', 'analysis of business requirements for the designed product solutions in the area of ​​online payments.'</t>
  </si>
  <si>
    <t>'min. 2 years of experience in a position related to business data analysis,', 'the ability to plan and describe business processes,', 'experience in developing and preparing reports with business data,', 'the ability to acquire, agree and analyze business requirements,', ' experience in cooperation with various areas of the company (business, IT, finance),', 'advanced practical knowledge of MS Excel,', 'knowledge of BPMN or UML notation,', 'knowledge of project implementation methodology: Agile, Scrum,', 'knowledge of good level of English,', 'knowledge of the e-commerce market,', 'knowledge of SQL will be an advantage.'</t>
  </si>
  <si>
    <t>'employment stability,', 'independence and responsibility for entrusted tasks,', 'flexible working hours,', 'cooperation and participation in unique projects,', 'informal working atmosphere among supportive and liking people,', 'benefits adapted to employees' needs,', 'possibility of remote work.'</t>
  </si>
  <si>
    <t>'Microsoft Excel', 'BPMN', 'UML', 'SQL'</t>
  </si>
  <si>
    <t>analysis data database concerning transaction business process conversion well development dedicated report designing graphical presentation based bpmn uml searching defining solution problem regarding functionality new product payment gateway requirement designed area online</t>
  </si>
  <si>
    <t xml:space="preserve"> c:business analyst  ji:4  Int:transaction business product process  c:financial analyst  ji:0  Int:  c:system analyst  ji:0  Int:  c:data scientist  ji:4  Int:data analysis report  c:financial controller  ji:0  Int:  c:intern analyst  ji:0  Int:  c:security analyst  ji:0  Int:</t>
  </si>
  <si>
    <t>data analysis report requirement graphical searching functionality bpmn area designing conversion gateway new development well solution dedicated presentation online based concerning problem regarding payment uml database defining designed</t>
  </si>
  <si>
    <t>Analityk Biznesowy - Specjalista ds. Inicjatyw i Rozwoju Procesów Cyfrowych</t>
  </si>
  <si>
    <t>['https://www.pracuj.pl/praca/analityk-biznesowy-specjalista-ds-inicjatyw-i-rozwoju-procesow-cyfrowych-warszawa,oferta,1002495906']</t>
  </si>
  <si>
    <t>[['https://www.pracuj.pl/praca/analityk-biznesowy-specjalista-ds-inicjatyw-i-rozwoju-procesow-cyfrowych-warszawa,oferta,1002495906'], 1, ['technologies-1', []], ['responsibilities-1', ['Na co dzień w naszym zespole:', 'prowadzisz analizy biznesowe w dużych projektach wdrożeniowych, w szczególności w zakresie budowy nowych procesów sprzedaży cyfrowej,', 'prowadzisz dokumentację projektową i analityczną,', 'współpracujesz z departamentami biznesowymi i IT oraz dostawcami zewnętrznymi rozwiązań IT,', 'jako członek zespołu deweloperskiego, współpracujesz z programistami, UXami, testerami, produkt managerami, dbasz o zapewnienie kompatybilności technicznej rozwiązania i satysfakcji użytkownika,', 'bierzesz udział w pełnym cyklu rozwoju od specyfikacji i projektu poprzez wdrożenie, testowanie, monitorowanie i wsparcie', 'CO NAS WYRÓŻNIA?', 'budujemy procesy w największym banku w Europie Środkowo-Wschodniej,', 'nasze rozwiązania mają realny wpływ na wyniki sprzedaży,', 'stale poszukujemy innowacyjnych metod i rozwijamy swoje kompetencje,', 'tworzymy zgrany zespół, z chęcią dzielimy się wiedzą i doświadczeniem.']], ['requirements-1', ['posiadasz doświadczenie we wdrażaniu projektów biznesowo informatycznych w instytucjach finansowych,', 'przygotowujesz analizy i specyfikacje funkcjonalne w ramach projektów dotyczących kanałów cyfrowych,', 'posiadasz doświadczenie we współpracy z zespołami UX i IT w zakresie wypracowania nowych rozwiązań,', 'przeprowadzasz analizy rynku pod kątem procesów sprzedaży w kanałach elektronicznych,', 'posiadasz umiejętności analityczne, planowania i organizacji pracy pod presją czasu,', 'masz wykształcenie wyższe,', 'znasz język angielski na poziomie B2,', 'korzystasz biegle z pakietu MS Office,', 'posiadasz doświadczenie w pracy w metodykach zwinnych.']]]</t>
  </si>
  <si>
    <t>Business Analyst - Digital Processes Initiatives and Development Specialist</t>
  </si>
  <si>
    <t>'On a daily basis in our team:', 'you conduct business analyzes in large implementation projects, in particular in the field of building new digital sales processes,', 'you maintain project and analytical documentation,', 'you cooperate with business and IT departments and external suppliers IT solutions,', 'as a member of the development team, you work with programmers, UX, testers, product managers, you care about ensuring technical compatibility of the solution and user satisfaction,', 'you take part in the full development cycle from specification and design through implementation, testing, monitoring and support'; 'we make a good team, we are happy to share our knowledge and experience.'</t>
  </si>
  <si>
    <t>'you have experience in implementing business and IT projects in financial institutions,', 'you prepare analyzes and functional specifications as part of projects concerning digital channels,', 'you have experience in cooperation with UX and IT teams in the field of developing new solutions,', 'you carry out analyzes market in terms of sales processes in electronic channels,', 'you have analytical, planning and work organization skills under time pressure,', 'you have a university degree,', 'you know English at B2 level,', 'you are fluent in MS Office ,', 'you have experience working in agile methodologies.'</t>
  </si>
  <si>
    <t>business analyst digital process initiative development specialist</t>
  </si>
  <si>
    <t>cos:business analyst  cos:0.918 cos:financial analyst  cos:0.892 cos:system analyst  cos:0.932 cos:data scientist  cos:0.947 cos:financial controller  cos:0.933 cos:intern analyst  cos:0.951 cos:security analyst  cos:0.925</t>
  </si>
  <si>
    <t>development specialist analyst initiative digital</t>
  </si>
  <si>
    <t>daily basis team conduct business analyzes large implementation project particular field building new digital sale process maintain analytical documentation cooperate it department external supplier solution member development work programmer ux tester product manager care ensuring technical compatibility user satisfaction take part full cycle specification design testing monitoring support make good happy share knowledge experience</t>
  </si>
  <si>
    <t xml:space="preserve"> c:business analyst  ji:8  Int:project product support monitoring sale process manager business  c:financial analyst  ji:1  Int:support  c:system analyst  ji:3  Int:it user tester  c:data scientist  ji:1  Int:analytical  c:financial controller  ji:0  Int:  c:intern analyst  ji:0  Int:  c:security analyst  ji:0  Int:</t>
  </si>
  <si>
    <t>large maintain user particular satisfaction happy knowledge analytical implementation work team field ensuring part analyzes specification share care department building technical new development documentation solution cooperate make it testing tester take digital good experience member design basis external daily programmer supplier cycle ux compatibility full conduct</t>
  </si>
  <si>
    <t>['https://www.pracuj.pl/praca/analityk-biznesowy-suchy-las-pow-poznanski-diamentowa-9,oferta,1002500809']</t>
  </si>
  <si>
    <t>[['https://www.pracuj.pl/praca/analityk-biznesowy-suchy-las-pow-poznanski-diamentowa-9,oferta,1002500809'], 1, ['responsibilities-1', ['Tworzenie narzędzi analitycznych wspomagających pracę działu Biura Wsparcia Zarządu oraz pracę innych działów (HR, Magazyn, E-commerce);', 'Pozyskiwanie, scalanie i analiza danych sprzedażowych, magazynowych, finansowych;', 'Interpretacja wyników przeprowadzonych analiz oraz rekomendacja zmian i ulepszeń;', 'Wspomaganie operacyjnej działalności Biura Wsparcia Zarządu w ramach istniejących potrzeb - zadania zlecone przez przełożonego;', 'Kontrola działalności firmy, ze szczególnym uwzględnieniem danych sprzedażowych, pod kątem błędów, braków czy efektywności sprzedaży.']], ['requirements-1', ['Wykształcenie wyższe, preferowane ekonomiczne, logistyczne, analiza statystyczna – biznesowa lub w trakcie studiów;', 'Obsługa MS Excel w stopniu zaawansowanym - w tym Power Query;', 'Znajomość systemów klasy ERP od strony pozyskiwania danych z udostępnionych raportów;', 'Umiejętność tworzenia zapytań do baz danych SQL (docelowe pozyskiwanie danych z systemu ERP);', 'Podstawy znajomości Power BI z chęcią rozwoju w tym obszarze;', 'Umiejętność krytycznej interpretacji wyników przeprowadzanych analiz oraz gotowość na partnerskie uczestnictwo w międzywydziałowej pracy na rzecz optymalizacji procesów;', 'Podstawowa znajomość zagadnień finansowo - księgowych związanych z procesem sprzedaży, dokumentami sprzedażowo - magazynowymi oraz rozliczeniami;', 'Znajomość narzędzi biurowych: poczta elektroniczna, MS WORD;', 'Znajomość języka angielskiego na poziomie komunikatywnym;', 'Samodzielność;', 'Dojrzałość zawodowa;', 'Otwartość do współpracy międzydziałowej;', 'Otwartość na poszukiwanie rozwiązań.']]]</t>
  </si>
  <si>
    <t>'Creating analytical tools to support the work of the Management Support Office and the work of other departments (HR, Warehouse, E-commerce);'; improvements;', 'Supporting the operational activities of the Management Board Support Office as part of the existing needs - tasks assigned by the superior;', 'Control of the company's activities, with particular emphasis on sales data, in terms of errors, shortages or sales effectiveness.'</t>
  </si>
  <si>
    <t>'Higher education, preferably economic, logistic, statistical analysis - business or during studies;', 'Advanced MS Excel service - including Power Query;', 'Knowledge of ERP class systems from the side of obtaining data from shared reports;', 'The ability to create queries to SQL databases (target data acquisition from the ERP system);', 'Basic knowledge of Power BI with the willingness to develop in this area;', 'The ability to critically interpret the results of analyzes and readiness for partner participation in interdepartmental work for process optimization;', 'Basic knowledge of financial and accounting issues related to the sales process, sales and warehouse documents and settlements;', 'Knowledge of office tools: e-mail, MS WORD;', 'Knowledge of English at a communicative level;', ' Independence;', 'Professional maturity;', 'Openness to interdepartmental cooperation;', 'Openness to look for solutions.'</t>
  </si>
  <si>
    <t>creating analytical tool support work management office department hr warehouse commerce improvement supporting operational activity board part existing need task assigned superior control company particular emphasis sale data term error shortage effectiveness</t>
  </si>
  <si>
    <t xml:space="preserve"> c:business analyst  ji:3  Int:support sale management  c:financial analyst  ji:3  Int:support control management  c:system analyst  ji:0  Int:  c:data scientist  ji:2  Int:data analytical  c:financial controller  ji:0  Int:  c:intern analyst  ji:0  Int:  c:security analyst  ji:0  Int:</t>
  </si>
  <si>
    <t>improvement data particular tool hr activity creating analytical board work assigned part error company shortage office need department emphasis effectiveness task control superior supporting existing warehouse term commerce operational</t>
  </si>
  <si>
    <t>Analityk Biznesowy (systemowy)</t>
  </si>
  <si>
    <t>['https://www.pracuj.pl/praca/analityk-biznesowy-systemowy-warszawa,oferta,1002427612']</t>
  </si>
  <si>
    <t>[['https://www.pracuj.pl/praca/analityk-biznesowy-systemowy-warszawa,oferta,1002427612'], 1, ['responsibilities-1', ['ścisła współpraca z biznesowymi jednostkami spółki w celu zbierania wymagań systemowych oraz z analitykami systemowymi,', 'formułowanie wymagań do systemów informatycznych,', 'analiza i modelowanie procesów biznesowych,', 'prowadzenie dokumentacji analitycznej,', 'weryfikacja zgodności stworzonych funkcjonalności z wymaganiami biznesowymi,', 'tworzenie scenariuszy testowych.']], ['requirements-1', ['min. 2-letnie doświadczenie w pracy na podobnym stanowisku w branży finansowej (mile widziane doświadczenie w faktoringu),', 'wyższe wykształcenie,', 'umiejętność interpretowania potrzeb biznesowych i tworzenia nowych rozwiązań,', 'znajomość metodyki pozyskiwania wymagań,', 'biegłość w modelowaniu procesów biznesowych,', 'umiejętność analitycznego myślenia,', 'komunikatywność, samodzielność, silne zorientowanie na cele,', 'bardzo dobra organizacja czasu pracy,', 'mile widziane doświadczenie w pracy w metodyce AGILE.']], ['offered-1', ['umowę o B2B,', 'dofinansowanie zajęć sportowych,', 'prywatną opiekę medyczną,', 'swobodę w działaniu, kreatywne miejsce pracy']]]</t>
  </si>
  <si>
    <t>Business Analyst (system)</t>
  </si>
  <si>
    <t>'close cooperation with the company's business units in order to collect system requirements and with system analysts,', 'formulation of requirements for IT systems,', 'analysis and modeling of business processes,', 'keeping analytical documentation,', 'verification of compliance of created functionalities with business requirements,', 'creation of test scenarios.'</t>
  </si>
  <si>
    <t>'min. 2 years of work experience in a similar position in the financial industry (experience in factoring is welcome),', 'higher education,', 'the ability to interpret business needs and create new solutions,', 'knowledge of the methodology of obtaining requirements,', 'proficiency in modeling business processes,', 'analytical thinking skills,', 'communication skills, independence, strong goal orientation,', 'very good organization of working time,', 'experience in working in the AGILE methodology is welcome.'</t>
  </si>
  <si>
    <t>'B2B contract,', 'co-financing of sports activities,', 'private medical care,', 'freedom in action, creative workplace'</t>
  </si>
  <si>
    <t>business analyst system</t>
  </si>
  <si>
    <t>cos:business analyst  cos:0.871 cos:financial analyst  cos:0.86 cos:system analyst  cos:0.95 cos:data scientist  cos:0.929 cos:financial controller  cos:0.912 cos:intern analyst  cos:0.969 cos:security analyst  cos:0.948</t>
  </si>
  <si>
    <t>close cooperation company business unit order collect system requirement analyst formulation it analysis modeling process keeping analytical documentation verification compliance created functionality creation test scenario</t>
  </si>
  <si>
    <t xml:space="preserve"> c:business analyst  ji:2  Int:business process  c:financial analyst  ji:0  Int:  c:system analyst  ji:2  Int:it system  c:data scientist  ji:2  Int:analysis analytical  c:financial controller  ji:0  Int:  c:intern analyst  ji:0  Int:  c:security analyst  ji:0  Int:</t>
  </si>
  <si>
    <t>documentation analyst scenario analysis created requirement order keeping verification it collect functionality creation analytical cooperation close test company system formulation modeling unit compliance</t>
  </si>
  <si>
    <t>Analityk Biznesowy (Systemy Finansowe)</t>
  </si>
  <si>
    <t>['https://www.pracuj.pl/praca/analityk-biznesowy-systemy-finansowe-lublin-konrada-wallenroda-4c,oferta,1002472181']</t>
  </si>
  <si>
    <t>[['https://www.pracuj.pl/praca/analityk-biznesowy-systemy-finansowe-lublin-konrada-wallenroda-4c,oferta,1002472181'], 1, ['responsibilities-1', ['Identyfikacja i analiza wymagań klientów', 'Współtworzenie dokumentacji analitycznej i projektowej', 'Projektowanie zmian i modelowanie procesów biznesowych dla Klienta w obszarze faktoringu', 'Konsultacje przygotowanych rozwiązań z użytkownikami, jak również zespołem programistów i testerów', 'Udział w rozwoju systemów finansowych']], ['requirements-1', ['Doświadczenie w pracy na stanowisku Analityka Systemowo - Biznesowego w obszarze rozwoju systemów transakcyjnych lub doświadczenie na stanowisku testera systemów finansowych', 'Znajomość zagadnień z zakresu analiz systemów informatycznych', 'Zdolność analitycznego myślenia oraz umiejętność rozwiązywania problemów', 'Umiejętności analizy i identyfikacji oczekiwań klientów', 'Zdolność łatwego nawiązywania i utrzymywania kontaktów interpersonalnych', 'Zaangażowanie, samodzielność w działaniu, odpowiedzialność', 'Wiedza z zakresu faktoringu', 'Wykształcenie wyższe ekonomiczne, informatyczne lub pokrewne', 'Doświadczenie w branży bankowej/faktoringowej']], ['offered-1', ['Stabilność i długofalowe zatrudnienie – jesteśmy solidną firmą o ugruntowanej pozycji na rynku. Wszyscy nasi pracownicy są zatrudniani na Umowę o Pracę lub B2B.', 'Zależy nam na Twoim zdrowiu i bezpieczeństwie – możesz skorzystać ze specjalnych pakietów ubezpieczeń na życie i prywatnej opieki medycznej.', 'Wierzymy, że w zdrowym ciele zdrowy duch – wspieramy aktywność fizyczną poprzez dostęp do kart FitProfit oraz firmowe drużyny sportowe.', 'Nasza firma to ludzie – ich pasje, plany, rozwój i potrzeby - organizujemy kursy językowe, szkolenia z kompetencji miękkich oraz dofinansowujemy inne formy zdobywania wiedzy.', 'Wiemy jak ważny jest work-life balance –oferujemy dofinansowanie wakacji dla Ciebie oraz Twoich dzieci. Możesz także skorzystać z firmowych przyczep kempingowych zlokalizowanych we Włoszech i w Chorwacji.', 'Dbamy o nasze relacje poza godzinami pracy – organizujemy spotkania integracyjne oraz pikniki rodzinne.', 'Stawiamy na rozwój i dajemy możliwości osobom bez doświadczenia- organizujemy programy stażowe, praktyki studenckie oraz kursy programowania dla dzieci. Udzielamy się także podczas konferencji technologicznych.', 'Dajemy Ci komfort – w naszych biurach każdy ma swoją przestrzeń, pracujemy z zespołem w wydzielonych pokojach, a jeśli potrzebujesz chwili odpoczynku możesz skorzystać z naszego chill room’u.', 'Pomagamy i chętnie angażujemy się w akcje charytatywne - wydarzenia sportowe, zbiórki świąteczne dla dzieci i dorosłych oraz pomoc schroniskom.', 'Tryb pracy dostosowany do Twoich potrzeb - pracujemy stacjonarnie, hybrydowo lub zdalnie.']]]</t>
  </si>
  <si>
    <t>Business Analyst (Financial Systems)</t>
  </si>
  <si>
    <t>'Identification and analysis of customer requirements', 'Co-creation of analytical and design documentation', 'Designing changes and modeling business processes for the client in the area of ​​factoring', 'Consultation of prepared solutions with users as well as a team of programmers and testers', 'Participation in the development of systems financial'</t>
  </si>
  <si>
    <t>'Experience in working as a Systems and Business Analyst in the area of ​​transaction systems development or experience as a financial systems tester', 'Knowledge of issues in the field of IT systems analysis', 'Ability to think analytically and solve problems', 'Analysis skills and identification of expectations clients', 'Ability to easily establish and maintain interpersonal contacts', 'Commitment, independence in action, responsibility', 'Knowledge in the field of factoring', 'Higher education in economics, IT or similar', 'Experience in the banking/factoring industry'</t>
  </si>
  <si>
    <t>Stability and long-term employment - we are a solid company with an established position on the market. All our employees are employed under an Employment or B2B Contract.', 'We care about your health and safety - you can take advantage of special life insurance packages and private medical care.', 'We believe that a healthy mind resides in a healthy body - we support active through access to FitProfit cards and company sports teams.', 'Our company is made up of people - their passions, plans, development and needs - we organize language courses, soft skills training and co-finance other forms of acquiring knowledge.', 'We know how important work-life balance – we offer co-financing of holidays for you and your children. You can also use company caravans located in Italy and Croatia.', 'We take care of our relations outside working hours - we organize integration meetings and family picnics.', 'We focus on development and give opportunities to people without experience - we organize internship programs, student internships and programming courses for children. We are also active during technology conferences.', 'We give you comfort - in our offices everyone has their own space, we work with the team in separate rooms, and if you need a moment of rest, you can use our chill room.', 'We help and we are happy to engage involved in charity events - sports events, Christmas collections for children and adults, and help for shelters.', 'Work mode tailored to your needs - we work stationary, hybrid or remotely.'</t>
  </si>
  <si>
    <t>business analyst financial system</t>
  </si>
  <si>
    <t xml:space="preserve"> c:business analyst  ji:2  Int:business  c:financial analyst  ji:1  Int:financial  c:system analyst  ji:1  Int:system  c:data scientist  ji:0  Int:  c:financial controller  ji:1  Int:financial  c:intern analyst  ji:0  Int:  c:security analyst  ji:0  Int:</t>
  </si>
  <si>
    <t>cos:business analyst  cos:0.877 cos:financial analyst  cos:0.875 cos:system analyst  cos:0.945 cos:data scientist  cos:0.934 cos:financial controller  cos:0.924 cos:intern analyst  cos:0.966 cos:security analyst  cos:0.946</t>
  </si>
  <si>
    <t>financial analyst system</t>
  </si>
  <si>
    <t>identification analysis customer requirement co creation analytical design documentation designing change modeling business process client area factoring consultation prepared solution user well team programmer tester participation development system financial</t>
  </si>
  <si>
    <t xml:space="preserve"> c:business analyst  ji:4  Int:client business customer process  c:financial analyst  ji:1  Int:financial  c:system analyst  ji:3  Int:user system tester  c:data scientist  ji:2  Int:analysis analytical  c:financial controller  ji:1  Int:financial  c:intern analyst  ji:0  Int:  c:security analyst  ji:0  Int:</t>
  </si>
  <si>
    <t>factoring documentation solution well development co user analysis requirement tester creation consultation analytical team participation design prepared system area change identification financial modeling programmer designing</t>
  </si>
  <si>
    <t>Analityk Biznesowy (tax area)</t>
  </si>
  <si>
    <t>['https://www.pracuj.pl/praca/analityk-biznesowy-tax-area-warszawa-kazimierza-brokla-2,oferta,1002450157']</t>
  </si>
  <si>
    <t>[['https://www.pracuj.pl/praca/analityk-biznesowy-tax-area-warszawa-kazimierza-brokla-2,oferta,1002450157'], 1, ['technologies-1', ['SQL', 'XLM', 'JSON']], ['responsibilities-1', ['wdrażanie i wsparcie aplikacji raportowych', 'współpraca z klientem w obszarze identyfikacji wymagań biznesowych', 'aktywny udział w zapewnieniu odpowiedniej jakości wyrobów', 'analiza i doradztwo w obszarze optymalizacji procesów biznesowych i ich odzwierciedlenia w narzędziu']], ['requirements-1', ['minimum 3 lata doświadczenia jako Analityk Biznesowy', 'doświadczenie w obszarze podatkowym/księgowym lub finansowym', 'doświadczenie w rozwoju aplikacji / wdrożeniach, w tym też znajomość systemów raportowych', 'rozumienie zależności w procesie rozwoju oprogramowania (znajomość technik i metod)', 'chęć rozwoju w zakresie znajomości: technologii budowy aplikacji przeglądarkowych, procesów raportowania podatkowego, wspieranych systemów', 'znajomość podstaw technologii systemów przeglądarkowych (np. SQL / bazy danych, XML, JSON, podstawy architektury aplikacji)', 'bardzo dobra znajomość j. angielskiego']], ['work-organization-1', []]]</t>
  </si>
  <si>
    <t>Business Analyst (tax area)</t>
  </si>
  <si>
    <t>'implementation and support of reporting applications', 'cooperation with the client in the area of ​​business requirements identification', 'active participation in ensuring the appropriate quality of products', 'analysis and consulting in the area of ​​business process optimization and their reflection in the tool'</t>
  </si>
  <si>
    <t>'minimum 3 years of experience as a Business Analyst', 'experience in the tax/accounting or financial area', 'experience in application development/implementation, including knowledge of reporting systems', 'understanding of dependencies in the software development process (knowledge of techniques and methods) ', 'willingness to develop in the field of: browser application development technology, tax reporting processes, supported systems', 'knowledge of the basics of browser systems technology (e.g. SQL / databases, XML, JSON, basic application architecture)', 'very good knowledge English'</t>
  </si>
  <si>
    <t>'SQL', 'XLM', 'JSON'</t>
  </si>
  <si>
    <t>business analyst tax area</t>
  </si>
  <si>
    <t xml:space="preserve"> c:business analyst  ji:2  Int:business  c:financial analyst  ji:1  Int:tax  c:system analyst  ji:0  Int:  c:data scientist  ji:0  Int:  c:financial controller  ji:0  Int:  c:intern analyst  ji:0  Int:  c:security analyst  ji:0  Int:</t>
  </si>
  <si>
    <t>cos:business analyst  cos:0.902 cos:financial analyst  cos:0.896 cos:system analyst  cos:0.944 cos:data scientist  cos:0.947 cos:financial controller  cos:0.941 cos:intern analyst  cos:0.974 cos:security analyst  cos:0.946</t>
  </si>
  <si>
    <t>area analyst tax</t>
  </si>
  <si>
    <t>implementation support reporting application cooperation client area business requirement identification active participation ensuring appropriate quality product analysis consulting process optimization reflection tool</t>
  </si>
  <si>
    <t xml:space="preserve"> c:business analyst  ji:5  Int:product support client process business  c:financial analyst  ji:2  Int:support reporting  c:system analyst  ji:0  Int:  c:data scientist  ji:2  Int:analysis reporting  c:financial controller  ji:0  Int:  c:intern analyst  ji:0  Int:  c:security analyst  ji:0  Int:</t>
  </si>
  <si>
    <t>analysis requirement consulting application reflection tool quality implementation cooperation participation ensuring active area identification appropriate optimization reporting</t>
  </si>
  <si>
    <t>['https://www.pracuj.pl/praca/analityk-biznesowy-teresin-pow-sochaczewski,oferta,1002413626']</t>
  </si>
  <si>
    <t>[['https://www.pracuj.pl/praca/analityk-biznesowy-teresin-pow-sochaczewski,oferta,1002413626'], 1, ['responsibilities-1', ['Analizy wewnętrznych i zewnętrznych procesów biznesowych m.in. danych finansowych i logistycznych', 'Prezentowanie uzyskanych danych', 'Proponowanie rozwiązań, które mogą wpłynąć na poprawę procesów w organizacji']], ['requirements-1', ['doświadczenia w robieniu analiz na potrzeby biznesu', 'bardzo dobrej znajomości MS Excel', 'komunikatywnej znajomość języka angielskiego', 'chęci do nauki i współpracy z innymi, pozytywnego nastawienia do pracy']], ['offered-1', ['zatrudnienie w oparciu o umowę o pracę', 'szkolenia i wspierający zespół', 'dofinansowanie do karty Multisport', 'prywatna opieka medyczna', 'wyjścia integracyjne']]]</t>
  </si>
  <si>
    <t>'Analysis of internal and external business processes, e.g. financial and logistic data', 'Presenting the obtained data', 'Proposing solutions that may improve processes in the organization'</t>
  </si>
  <si>
    <t>'experience in conducting analyzes for business purposes', 'very good knowledge of MS Excel', 'communicative knowledge of English', 'willingness to learn and cooperate with others, positive attitude to work'</t>
  </si>
  <si>
    <t>'employment based on an employment contract', 'training and supporting team', 'co-financing for the Multisport card', 'private medical care', 'integration outings'</t>
  </si>
  <si>
    <t>analysis internal external business process financial logistic data presenting obtained proposing solution may improve organization</t>
  </si>
  <si>
    <t xml:space="preserve"> c:business analyst  ji:2  Int:business process  c:financial analyst  ji:1  Int:financial  c:system analyst  ji:0  Int:  c:data scientist  ji:3  Int:data analysis  c:financial controller  ji:1  Int:financial  c:intern analyst  ji:0  Int:  c:security analyst  ji:0  Int:</t>
  </si>
  <si>
    <t>solution proposing external obtained internal financial improve process presenting may organization business logistic</t>
  </si>
  <si>
    <t>['https://www.pracuj.pl/praca/analityk-biznesowy-warszawa,oferta,1002383137']</t>
  </si>
  <si>
    <t>[['https://www.pracuj.pl/praca/analityk-biznesowy-warszawa,oferta,1002383137'], 1, ['responsibilities-1', ['przygotowywanie budżetu, prognoz oraz analiz biznesowych z uwzględnieniem kategorii asortymentowych,', 'przygotowanie regularnych raportów oraz analiz ad-hoc,', 'analiza i monitoring realizacji planów sprzedaży,', 'udział w projektach sprzedażowych, opracowywanie rekomendacji dla kierownictwa firmy,', 'sporządzanie analiz rentowności działań operacyjnych,', 'analiza cen sprzedaży, systemów rabatowych oraz promocji.']], ['requirements-1', ['min. 2-letnie doświadczenie w obszarze analizy biznesowej lub kontrolingu, najlepiej w branży FMCG, Consumer Goods lub Retail,', 'wykształcenie wyższe kierunkowe (ekonomia, statystyka bądź matematyka),', 'umiejętność analitycznego myślenia,', 'doświadczenie w pracy z dużą ilością danych,', 'zaawansowana znajomość MS Office, w szczególności Excela oraz Power Pointa.', 'umiejętność korzystania z narzędzi VBA i SQL,', 'znajomość języka angielskiego.']], ['offered-1', ['pracę w stabilnej organizacji w oparciu o umowę o pracę,', 'udział w ciekawych projektach o znaczeniu strategicznym z punktu widzenia organizacji,', 'możliwość pracy w międzynarodowej i rozpoznawalnej firmie od wielu lat obecnej na polskim rynku,', 'bogaty pakiet benefitów,', 'hybrydowy tryb pracy.']]]</t>
  </si>
  <si>
    <t>'preparation of the budget, forecasts and business analyzes taking into account the assortment categories,', 'preparation of regular reports and ad-hoc analyses,', 'analysis and monitoring of the implementation of sales plans,', 'participation in sales projects, development of recommendations for the company's management,' , 'preparation of profitability analyzes of operating activities,', 'analysis of selling prices, discount systems and promotions.'</t>
  </si>
  <si>
    <t>'min. 2 years of experience in the field of business analysis or controlling, preferably in the FMCG, Consumer Goods or Retail industry,', 'higher education in a major (economics, statistics or mathematics),', 'analytical thinking skills,', 'experience in working with a large amount of data,', 'advanced knowledge of MS Office, in particular Excel and Power Point.', 'ability to use VBA and SQL tools,', 'knowledge of English.'</t>
  </si>
  <si>
    <t>'work in a stable organization based on an employment contract,', 'participation in interesting projects of strategic importance from the organization's point of view,', 'opportunity to work in an international and recognizable company present on the Polish market for many years,', 'rich package benefits,', 'hybrid working mode.'</t>
  </si>
  <si>
    <t>preparation budget forecast business analyzes taking account assortment category regular report ad hoc analysis monitoring implementation sale plan participation project development recommendation company management profitability operating activity selling price discount system promotion</t>
  </si>
  <si>
    <t xml:space="preserve"> c:business analyst  ji:5  Int:project management monitoring sale business  c:financial analyst  ji:2  Int:account management  c:system analyst  ji:1  Int:system  c:data scientist  ji:3  Int:analysis report forecast  c:financial controller  ji:0  Int:  c:intern analyst  ji:0  Int:  c:security analyst  ji:0  Int:</t>
  </si>
  <si>
    <t>report analysis hoc profitability price activity implementation participation selling company analyzes discount ad regular taking development promotion category budget operating plan forecast system recommendation account preparation assortment</t>
  </si>
  <si>
    <t>['https://www.pracuj.pl/praca/analityk-biznesowy-warszawa,oferta,1002385129']</t>
  </si>
  <si>
    <t>[['https://www.pracuj.pl/praca/analityk-biznesowy-warszawa,oferta,1002385129'], 1, ['responsibilities-1', ['Aktywna współpraca z przedstawicielami jednostek biznesowych, aby zidentyfikować i doszlifować potrzebę biznesową. Wiodącą domeną biznesową będą procesy sprzedaży, produktu oraz marketingu', 'Analiza potrzeb biznesowych – strategicznych oraz operacyjnych w ramach projektów, w zakresie rozwoju i wdrażania nowych rozwiązań IT w obszarze usług finansowych', 'Tłumaczenie potrzeb biznesowych na wymagania funkcjonalne, opracowanie specyfikacji funkcjonalnej', 'Przygotowywanie przypadków użycia, scenariuszy testowych oraz wsparcie testów UAT', 'Współpraca z zespołem projektowym (m.in. PM, IT PM) oraz partnerami biznesowymi i dostawcami zewnętrznymi (IT)']], ['requirements-1', ['Minimum 5 lat doświadczenia w roli Analityka Biznesowo-Systemowego', 'Znajomość notacji BPMN, UML', 'Doświadczenie w analizie biznesowej, przygotowaniu wymagań funkcjonalnych do systemów informatycznych oraz modelowaniu i optymalizacji procesów biznesowych', 'Doświadczenie w modelowaniu procesów biznesowych', 'Mile widziane zrozumienie aspektów / wymagań technicznych do systemów IT', 'Znajomość języka angielskiego na poziomie B2']], ['offered-1', ['Atrakcyjne wynagrodzenie', 'Standardowe benefity – preferencyjne stawki pakietów LuxMed i Multisport', 'Decydując się na współpracę via Hays, otrzymujesz również możliwość pracy w przyszłości dla wielu innych wiodących klientów Hays']]]</t>
  </si>
  <si>
    <t>'Active cooperation with representatives of business units to identify and refine the business need. The leading business domain will be sales, product and marketing processes', 'Analysis of business needs - strategic and operational within projects, in the field of development and implementation of new IT solutions in the area of ​​financial services', 'Translation of business needs into functional requirements, development of functional specifications' , 'Preparing use cases, test scenarios and supporting UAT tests', 'Cooperation with the project team (including PM, IT PM) as well as business partners and external suppliers (IT)'</t>
  </si>
  <si>
    <t>'Minimum 5 years of experience as a Business and Systems Analyst', 'Knowledge of BPMN and UML notation', 'Experience in business analysis, preparation of functional requirements for IT systems and modeling and optimization of business processes', 'Experience in modeling business processes', ' Understanding of aspects / technical requirements for IT systems is welcome', 'Knowledge of English at B2 level'</t>
  </si>
  <si>
    <t>'Attractive remuneration', 'Standard benefits - preferential rates of LuxMed and Multisport packages', 'By deciding to cooperate via Hays, you also get the opportunity to work for many other leading Hays clients in the future'</t>
  </si>
  <si>
    <t>active cooperation representative business unit identify refine need leading domain sale product marketing process analysis strategic operational within project field development implementation new it solution area financial service translation functional requirement specification preparing use case test scenario supporting uat team including pm well partner external supplier</t>
  </si>
  <si>
    <t xml:space="preserve"> c:business analyst  ji:6  Int:project product sale service process business  c:financial analyst  ji:1  Int:financial  c:system analyst  ji:1  Int:it  c:data scientist  ji:1  Int:analysis  c:financial controller  ji:1  Int:financial  c:intern analyst  ji:0  Int:  c:security analyst  ji:0  Int:</t>
  </si>
  <si>
    <t>scenario marketing analysis functional identify requirement case implementation strategic team field active representative area specification financial unit need translation leading domain new development solution well use within it partner supporting pm uat cooperation test external including preparing refine supplier operational</t>
  </si>
  <si>
    <t>['https://www.pracuj.pl/praca/analityk-biznesowy-warszawa,oferta,1002398940']</t>
  </si>
  <si>
    <t>[['https://www.pracuj.pl/praca/analityk-biznesowy-warszawa,oferta,1002398940'], 1, ['technologies-1', ['SQL']], ['responsibilities-1', ['przygotowywanie analiz, raportów cyklicznych oraz ad hoc na potrzeby obszaru biznesowego B2C;', 'implementacja oraz automatyzacja procesów raportowania i zasilania danych;', 'analizowanie wyników i rekomendowanie zmian;', 'prowadzenie projektów obejmujących raportowanie w obszarze biznesowym.']], ['requirements-1', ['dobra znajomość SQL – warunek konieczny;', 'wykształcenie wyższe / studenci ostatnich lat - preferowane kierunki: finanse, ekonomia, statystyka, matematyka, informatyka;', 'wysoko rozwinięte umiejętności analizowania danych oraz wyciągania wniosków i rekomendacji;', 'mile widziane doświadczenie projektowe oraz znajomość rynku telekomunikacyjnego/płatnej telewizji;', 'znajomość języka angielskiego w stopniu wystarczającym do zrozumienia dokumentacji technicznej;', 'dodatkowym atutem będzie znajomość baz danych Oracle oraz Tableau;', 'komunikatywność i nastawienie na współpracę;', 'skrupulatność, dokładność, rzetelność.']], ['offered-1', ['umowę o pracę;', 'możliwość rozwoju w jednej z największych grup kapitałowych;', 'pracę na odpowiedzialnym stanowisku;', 'przyjazną atmosferę pracy, współpracę z osobami otwartymi i chętnie dzielącymi się wiedzą;', 'zdobywanie wiedzy od praktyków oraz cenne doświadczenie;', 'różnorodność narzędzi analitycznych;', 'elastyczne godziny pracy oraz możliwość pracy zdalnej;', 'pakiet benefitów.']]]</t>
  </si>
  <si>
    <t>'preparation of analyses, cyclical and ad hoc reports for the needs of the B2C business area;', 'implementation and automation of reporting and data feed processes;', 'analyzing results and recommending changes;', 'carrying out projects involving reporting in the business area.'</t>
  </si>
  <si>
    <t>'good knowledge of SQL - a prerequisite;', 'higher education / final year students - preferred majors: finance, economics, statistics, mathematics, computer science;', 'highly developed skills in data analysis and drawing conclusions and recommendations;', 'welcome project experience and knowledge of the telecommunications/pay TV market;', 'knowledge of English sufficient to understand technical documentation;', 'knowledge of Oracle and Tableau databases will be an additional asset;', 'communication and cooperation-orientedness;', 'meticulousness , accuracy, reliability.'</t>
  </si>
  <si>
    <t>'employment contract;', 'possibility of development in one of the largest capital groups;', 'work in a responsible position;', 'friendly working atmosphere, cooperation with people who are open and willing to share knowledge;', 'gaining knowledge from practitioners and valuable experience;', 'variety of analytical tools;', 'flexible working hours and the possibility of remote work;', 'benefit package.'</t>
  </si>
  <si>
    <t>preparation analysis cyclical ad hoc report need b2c business area implementation automation reporting data feed process analyzing result recommending change carrying project involving</t>
  </si>
  <si>
    <t xml:space="preserve"> c:business analyst  ji:4  Int:project automation business process  c:financial analyst  ji:1  Int:reporting  c:system analyst  ji:0  Int:  c:data scientist  ji:4  Int:data analysis report reporting  c:financial controller  ji:0  Int:  c:intern analyst  ji:0  Int:  c:security analyst  ji:0  Int:</t>
  </si>
  <si>
    <t>feed data analysis report hoc recommending b2c carrying implementation analyzing involving area cyclical ad change preparation reporting need result</t>
  </si>
  <si>
    <t>['https://www.pracuj.pl/praca/analityk-biznesowy-warszawa,oferta,1002405585']</t>
  </si>
  <si>
    <t>[['https://www.pracuj.pl/praca/analityk-biznesowy-warszawa,oferta,1002405585'], 1, ['responsibilities-1', ['Obowiązki:', 'Rozwój, wdrażanie i utrzymanie SZJ - system zarządzania jakością;', 'Poszukiwanie możliwości doskonalenia SZJ i ciągłego rozwoju SZJ;', 'Rozwój i utrzymanie metodyki modelowania i regulacji procesów biznesowych w firmie;', 'Analiza procesów biznesowych firmy i identyfikacja możliwości ich optymalizacji;', 'Gromadzenie, formalizacja i koordynacja informacji z właścicielem procesów biznesowych firmy;', 'Gromadzenie informacji, opis i modelowanie procesów biznesowych;', 'Opracowanie regulaminu.']], ['requirements-1', ['Wymagania:', 'Doświadczenie zawodowe powyżej 2 lat;', 'Doświadczenie w opracowywaniu, opisywaniu i wdrażaniu systemu zarządzania jakością;', 'Znajomość ISO-9001 jest koniecznością;', 'Praktyczne doświadczenie w pisaniu wymagań biznesowych i funkcjonalnych;', 'Wykształcenie wyższe (ekonomia; matematyka);', 'Umiejętności i doświadczenie w opracowywaniu różnego rodzaju dokumentacji projektowej;', 'Analityczny sposób myślenia, umiejętność organizowania i trafnego wyrażania myśli, dokładność podczas pracy z danymi;', 'Znajomość rosyjskiego;', 'Kluczowe umiejętności:', 'Modelowanie procesów biznesowych', 'Myślenie analityczne', 'Analiza biznesowa', 'Praca z dużą ilością informacji', 'Opis procesów biznesowych', 'Umiejętność pracy w środowisku wielozadaniowym', 'Umiejętność organizacji pracy', 'System automatyzacji procesów biznesowych', 'Zarządzanie zadaniami', 'ISO 9001', 'Znajomość języka rosyjskiego obowiązkowa.']], ['offered-1', ['Warunki:', 'Godziny pracy: 5/2 od 09:00 do 17:30;', 'Oficjalne zatrudnienie zgodnie z Kodeksem pracy RP od pierwszego dnia pracy;', 'Pełny pakiet socjalny przewidziany przepisami prawa pracy (święta urzędowe, zwolnienia chorobowe itp.);', 'Przyjazny, młody, profesjonalny zespół. Lojalne przywództwo. Komfortowe warunki pracy;', 'Terminowa wypłata wynagrodzenia (raz w miesiącu na kartę).']], ['benefits-1', ['kawa / herbata']]]</t>
  </si>
  <si>
    <t>'Responsibilities:', 'Development, implementation and maintenance of the QMS - quality management system;', 'Seeking opportunities to improve the QMS and continuous development of the QMS;', 'Development and maintenance of the methodology for modeling and regulating business processes in the company;', 'Analysis of business processes and identifying opportunities for their optimization;', 'Collecting, formalizing and coordinating information with the owner of the company's business processes;', 'Information gathering, description and modeling of business processes;', 'Development of regulations.'</t>
  </si>
  <si>
    <t>'Requirements:', 'Work experience over 2 years;', 'Experience in developing, describing and implementing a quality management system;', 'Knowledge of ISO-9001 is a must;', 'Practical experience in writing business and functional requirements;', 'Higher education (economics, mathematics);', 'Skills and experience in developing various types of project documentation;', 'Analytical mindset, ability to organize and accurately express thoughts, accuracy when working with data;', 'Knowledge of Russian;', 'Key skills:', 'Business process modeling', 'Analytical thinking', 'Business analysis', 'Working with a lot of information', 'Description of business processes', 'Ability to work in a multi-tasking environment', 'Work organization skills', 'Business process automation system', 'Task management', 'ISO 9001', 'Knowledge of Russian is obligatory.'</t>
  </si>
  <si>
    <t>'Conditions:', 'Working hours: 5/2 from 09:00 to 17:30;', 'Official employment in accordance with the Labor Code of the Republic of Poland from the first day of work;', 'Full social package provided for by labor law (official holidays, sick leave, etc.);', 'Friendly, young, professional team. Loyal leadership. Comfortable working conditions;', 'Timely payment of remuneration (once a month per card).'</t>
  </si>
  <si>
    <t>'coffee Tea'</t>
  </si>
  <si>
    <t>responsibility development implementation maintenance qms quality management system seeking opportunity improve continuous methodology modeling regulating business process company analysis identifying optimization collecting formalizing coordinating information owner gathering description regulation</t>
  </si>
  <si>
    <t xml:space="preserve"> c:business analyst  ji:4  Int:owner business management process  c:financial analyst  ji:1  Int:management  c:system analyst  ji:1  Int:system  c:data scientist  ji:1  Int:analysis  c:financial controller  ji:0  Int:  c:intern analyst  ji:0  Int:  c:security analyst  ji:0  Int:</t>
  </si>
  <si>
    <t>development maintenance analysis methodology identifying continuous opportunity regulating regulation quality implementation information description qms company gathering seeking coordinating system improve modeling formalizing responsibility optimization collecting</t>
  </si>
  <si>
    <t>['https://www.pracuj.pl/praca/analityk-biznesowy-warszawa,oferta,1002421034']</t>
  </si>
  <si>
    <t>[['https://www.pracuj.pl/praca/analityk-biznesowy-warszawa,oferta,1002421034'], 1, ['responsibilities-1', ['ścisła współpraca z biznesowymi jednostkami spółki w celu zbierania wymagań systemowych oraz z analitykami systemowymi,', 'formułowanie wymagań do systemów informatycznych,', 'analiza i modelowanie procesów biznesowych,', 'prowadzenie dokumentacji analitycznej,', 'weryfikacja zgodności stworzonych funkcjonalności z wymaganiami biznesowymi,', 'tworzenie scenariuszy testowych.']], ['requirements-1', ['min. 2-letnie doświadczenie w pracy na podobnym stanowisku w branży finansowej (mile widziane doświadczenie w faktoringu),', 'umiejętności interpretowania potrzeb biznesowych i tworzenia nowych rozwiązań,', 'znajomości metodyk pozyskiwania wymagań,', 'biegłości w modelowaniu procesów biznesowych,', 'umiejętności analitycznego myślenia,', 'komunikatywności, samodzielność, silne zorientowanie na cele,', 'bardzo dobrej organizacja czasu pracy,', 'mile widziane doświadczenie w pracy w metodyce AGILE,', 'wykształcenia wyższego.']]]</t>
  </si>
  <si>
    <t>'min. 2 years of work experience in a similar position in the financial industry (experience in factoring is welcome),', 'skills in interpreting business needs and creating new solutions,', 'knowledge of requirements acquisition methodologies,', 'proficiency in modeling business processes,' , 'analytical thinking skills,', 'communication skills, self-reliance, strong goal orientation,', 'very good organization of working time,', 'experience in working in the AGILE methodology is welcome,', 'higher education.'</t>
  </si>
  <si>
    <t>['https://www.pracuj.pl/praca/analityk-biznesowy-warszawa,oferta,1002421086']</t>
  </si>
  <si>
    <t>[['https://www.pracuj.pl/praca/analityk-biznesowy-warszawa,oferta,1002421086'], 1, ['responsibilities-1', ['Analityk Biznesowy (Finanse i/lub IT)', '', 'Do Twoich obowiązków będzie należało prowadzenie analiz procesów, planów i wdrożeń optymalizacji procesów biznesowych, zbieranie wymagań pod wdrożenia rozwiązań IT, przygotowanie dokumentacji projektowej w narzędziach informatycznych, uczestnictwo w spotkaniach roboczych, przygotowywanie prezentacji, harmonogramów prac, raportów i innych w zależności od potrzeb. Dbanie o szczegóły i ergonomię rozwiązania, estetykę wizualną raportowania i warstwy prezentacyjnej danych.']], ['requirements-1', ['Minimum 6 lat doświadczenia na podobnym stanowisku, najlepiej w środowisku korporacyjnym i międzynarodowym', 'Umiejętność analizy i mapowania procesów biznesowych', 'Znajomość oprogramowania MS Visio, Enterprise Architect, MS Project', 'Znajomość UML, BPMN', 'Wiedza na temat rozwiązań CRM, ERP', 'Doświadczenie w realizacji projektów według metodyki Prince2, PMBOK i metodyk zwinnych', 'Doświadczenie w pracy z systemami finansowymi (m.in. konsolidacja, zamykanie miesiąca) ', 'Wsparcie systemów i procesów finansowych', 'Inicjatywa we wdrażaniu nowych pomysłów dotyczących udoskonalania procesów i automatyzacji raportowania', 'Doświadczenie w przeprowadzaniu testów UX/UI', 'Język angielski na poziomie minimum B2', 'Biegła znajomość pakietu MS Office', 'Wysokie umiejętności komunikacyjne', 'Nastawienie na realizację celów i zadań', 'Gotowość do wyjazdów służbowych w razie potrzeby', 'Dokładność i sumienność', 'Wykształcenie wyższe']], ['offered-1', ['Pracę w profesjonalnym środowisku', 'Możliwość współpracy z profesjonalistami z wieloletnim doświadczeniem w dziedzinie zarządzania projektami i prowadzenia analiz', 'Udział w innowacyjnych projektach dla największych organizacji krajowych i globalnych', 'Miłą i partnerską atmosferę współpracy', 'Możliwość stałego podnoszenia kwalifikacji', 'Możliwość zarządzania i kontrolowania własnej ścieżki kariery. Oferujemy możliwość wyboru projektów, technologii i sektorów, które odpowiadają Twoim osobistym celom', 'Elastyczne podejście do formy zatrudnienia', 'Elastyczne godziny pracy, możliwość pracy zdalnej']], ['about-us-1', ['Thoriana jest firmą doradczą specjalizującą się w zarządzaniu Programami, Projektami i Portfelem projektów. Powstała w Warszawie, ale działa na terenie całej Europy. Zajmujemy się między innymi takimi obszarami jak: Strategia biznesowa, Transformacja biznesowa oraz dostarczanie oprogramowania. Misją Thoriany jest zwiększanie potencjału biznesowego naszych Klientów poprzez dostarczanie innowacyjnych usług i rozwiązań w zakresie zarządzania i doradztwa.']]]</t>
  </si>
  <si>
    <t>'Business Analyst (Finance and/or IT)', '', 'Your responsibilities will include conducting process analyses, plans and implementations of business process optimization, collecting requirements for the implementation of IT solutions, preparing project documentation in IT tools, participating in working meetings , preparation of presentations, work schedules, reports and others depending on the needs. Taking care of the details and ergonomics of the solution, the visual aesthetics of reporting and the data presentation layer.'</t>
  </si>
  <si>
    <t>'Minimum 6 years of experience in a similar position, preferably in a corporate and international environment', 'Ability to analyze and map business processes', 'Knowledge of MS Visio, Enterprise Architect, MS Project', 'Knowledge of UML, BPMN', 'Knowledge of CRM, ERP solutions', 'Experience in project implementation according to Prince2, PMBOK and agile methodologies', 'Experience in working with financial systems (e.g. consolidation, month-end closing)', 'Support for financial systems and processes', 'Initiative in implementing new ideas for process improvement and reporting automation', 'Experience in conducting UX/UI tests', 'English language at least B2 level', 'Fluent knowledge of MS Office', 'High communication skills', 'Goal-oriented and tasks', 'Readiness for business trips if necessary', 'Accuracy and conscientiousness', 'Higher education'</t>
  </si>
  <si>
    <t>'Work in a professional environment', 'Opportunity to cooperate with professionals with many years of experience in project management and conducting analyses', 'Participation in innovative projects for the largest national and global organizations', 'Nice and partner-like atmosphere of cooperation', 'Continuous improvement of qualifications' ', 'The ability to manage and control your own career path. We offer the opportunity to choose projects, technologies and sectors that suit your personal goals', 'Flexible approach to the form of employment', 'Flexible working hours, possibility of remote work'</t>
  </si>
  <si>
    <t>business analyst finance it responsibility include conducting process analysis plan implementation optimization collecting requirement solution preparing project documentation tool participating working meeting preparation presentation work schedule report others depending need taking care detail ergonomics visual aesthetic reporting data layer</t>
  </si>
  <si>
    <t xml:space="preserve"> c:business analyst  ji:4  Int:project business process  c:financial analyst  ji:2  Int:reporting finance  c:system analyst  ji:1  Int:it  c:data scientist  ji:4  Int:data analysis report reporting  c:financial controller  ji:1  Int:finance  c:intern analyst  ji:0  Int:  c:security analyst  ji:0  Int:</t>
  </si>
  <si>
    <t>analyst finance visual data analysis report layer requirement tool working ergonomics include schedule implementation work conducting others care depending responsibility optimization taking need reporting solution documentation participating meeting it presentation plan detail preparing preparation collecting aesthetic</t>
  </si>
  <si>
    <t>['https://www.pracuj.pl/praca/analityk-biznesowy-warszawa,oferta,1002424743']</t>
  </si>
  <si>
    <t>[['https://www.pracuj.pl/praca/analityk-biznesowy-warszawa,oferta,1002424743'], 1, ['technologies-1', []], ['responsibilities-1', ['Wdrożenie MSM ESG', 'Zbieranie wymagań biznesowych i przygotowywanie dokumentacji', 'Wspieranie zespołu operacyjnego w projektowaniu, budowaniu i wdrażaniu nowych rozwiązań, jak również we wspieraniu innych inicjatyw wewnętrznych', 'Prowadzenie przeglądów procesów w celu poprawy ich efektywności, a także zmian związanych z potrzebami optymalizacji biznesu', 'Prowadzenie dokumentacji analitycznej i projektowej']], ['requirements-1', ['Minimum 3-letnie doświadczenie na stanowisku Analityka Biznesowego', 'Doświadczenie w projektach IT', 'Wiedza dotycząca ESG', 'Doświadczenie w projektach opartych o Power Platform', 'Dobre umiejętności komunikacyjne', 'Rozumienie procesów biznesowych']], ['work-organization-1', []], ['training-space-1', ['wymiana wiedzy technicznej w firmie']]]</t>
  </si>
  <si>
    <t>'Implementation of MSM ESG', 'Collecting business requirements and preparing documentation', 'Supporting the operational team in designing, building and implementing new solutions, as well as in supporting other internal initiatives', 'Conducting process reviews to improve their efficiency, as well as changes related to the needs of business optimization', 'Keeping analytical and design documentation'</t>
  </si>
  <si>
    <t>'Minimum 3 years of experience as a Business Analyst', 'Experience in IT projects', 'ESG knowledge', 'Experience in projects based on Power Platform', 'Good communication skills', 'Understanding business processes'</t>
  </si>
  <si>
    <t>implementation msm esg collecting business requirement preparing documentation supporting operational team designing building implementing new solution well internal initiative conducting process review improve efficiency change related need optimization keeping analytical design</t>
  </si>
  <si>
    <t xml:space="preserve"> c:business analyst  ji:2  Int:business process  c:financial analyst  ji:0  Int:  c:system analyst  ji:0  Int:  c:data scientist  ji:1  Int:analytical  c:financial controller  ji:0  Int:  c:intern analyst  ji:0  Int:  c:security analyst  ji:0  Int:</t>
  </si>
  <si>
    <t>documentation solution well operational requirement keeping collecting supporting review analytical msm implementation esg conducting team initiative design preparing internal improve change implementing efficiency related designing optimization need building new</t>
  </si>
  <si>
    <t>['https://www.pracuj.pl/praca/analityk-biznesowy-warszawa,oferta,1002428257']</t>
  </si>
  <si>
    <t>[['https://www.pracuj.pl/praca/analityk-biznesowy-warszawa,oferta,1002428257'], 1, ['responsibilities-1', ['Analiza i badania rynkowe, ', 'Analizowanie cenników', 'Analiza danych z SRM system', 'Opracowywanie raportów z badań', 'Tworzeniem prezentacji wyników analiz finansowych i biznesowych w kompleksowy sposób', 'identyfikowanie trendów rynkowych', 'Znajomosc arkusza kalkulacyjnego MC Excel', 'Opracowanie prognoz budżetowych', 'Formułowanie rekomendacji w zakresie strategii marketingowej na podstawie przeprowadzonych badań ', 'Kontroling stanow magazynowych ', 'Tworzeniem zamowien z magazynu ', 'Kontakt z klientem polskim i zagranicznym', 'Promowanie firmy podczas zagranicznych konferencji branżowych']], ['requirements-1', ['Minimum 2 lata doświadczenia w agencji badawczej, strategicznej lub w dziale badawczo- analitycznym po stronie Klienta.', 'Bardzo dobra znajomość języka angielskiego umożliwiająca swobodną komunikację (spotkania z klientami, tworzenie raportów i prezentowanie wyników w języku angielskim).', 'Doświadczenie w tworzeniu narzędzi badawczych, w tym ankiet internetowych.', 'Umiejętność z analizy i interpretacji wyników badań marketingowych.', 'Znajomość Excel, Power Point - lubisz tworzyć estetyczne raporty.', 'Sumienność, rzetelność, samodzielność.', 'Wykształcenie wyższe kierunkowe (Marketing, Psychologia, Socjologia, Metody Ilościowe, Ekonometria).', 'Kompetencje miękkie', 'Praca pod presją czasu. ', 'Komunikatywność. ', 'Umiejętności interpersonalne (rekomendacje)', 'Umiejętność analitycznego myślenia. ', 'Cenne jest również zainteresowanie finansami, technologią, statystyką i informatyką. ', 'Znajomość jezyka angielskiego, rosyjskiego lub ukraińskiego']], ['offered-1', ['współpracę na pełen etat na umowę lub na zasadzie B2B', 'spotkania integracyjne', 'pracę z doświadczonym zespołem, w międzynarodowym środowisku ', 'pracę w trybie hybrydowym (2 dni z biura, 3 dni z domu),', 'niezbędne narzędzia pracy: laptop, telefon.']], ['about-us-1', ['Dobrodiya Sp. z o.o. to producent wysokiej jakości płatków zbożowych i produktów na bazie najwyższej jakości zboża.', 'W naszym portfolio znajduje się ponad 40 produktów w różnych kategoriach płatki owsiane, granole, szybkie śniadania, kasze błyskawiczne z warzywami.', 'Współpracujemy z sieciami handlowymi oraz dystrybutorami w całym kraju oraz na całym świecie.']]]</t>
  </si>
  <si>
    <t>'Analysis and market research', 'Analyzing price lists', 'Analyzing data from the SRM system', 'Developing research reports', 'Creating presentations of financial and business analysis results in a comprehensive way', 'identifying market trends', 'Knowing the spreadsheet MC Excel', 'Development of budget forecasts', 'Formulation of recommendations in the field of marketing strategy based on conducted research', 'Inventory control', 'Creating orders from the warehouse', 'Contact with Polish and foreign customers', 'Promoting the company during foreign industry conferences'</t>
  </si>
  <si>
    <t>'Minimum 2 years of experience in a research or strategic agency or in a research and analytical department on the client's side.', 'Very good command of English enabling free communication (meeting with clients, creating reports and presenting results in English).', 'Experience in creating research tools, including online surveys.', 'Ability to analyze and interpret marketing research results.', 'Knowledge of Excel, Power Point - you like to create aesthetic reports.', 'Conscientiousness, reliability, independence.', 'Higher education majors (Marketing, Psychology, Sociology, Quantitative Methods, Econometrics).', 'Soft skills', 'Work under time pressure. ', 'Communicativeness. ', 'Interpersonal skills (recommendations)', 'Analytical thinking skills. ', 'An interest in finance, technology, statistics and computer science is also valuable. ', 'Knowledge of English, Russian or Ukrainian'</t>
  </si>
  <si>
    <t>'full-time cooperation on a contract basis or on a B2B basis', 'integration meetings', 'work with an experienced team in an international environment', 'work in a hybrid mode (2 days from the office, 3 days from home),', 'necessary work tools: laptop, telephone.'</t>
  </si>
  <si>
    <t>analysis market research analyzing price list data srm system developing report creating presentation financial business result comprehensive way identifying trend knowing spreadsheet mc excel development budget forecast formulation recommendation field marketing strategy based conducted inventory control order warehouse contact polish foreign customer promoting company industry conference</t>
  </si>
  <si>
    <t xml:space="preserve"> c:business analyst  ji:3  Int:customer business market  c:financial analyst  ji:4  Int:financial research control excel  c:system analyst  ji:1  Int:system  c:data scientist  ji:5  Int:data analysis report forecast  c:financial controller  ji:1  Int:financial  c:intern analyst  ji:0  Int:  c:security analyst  ji:0  Int:</t>
  </si>
  <si>
    <t>knowing marketing identifying order list price creating research spreadsheet analyzing market field company formulation foreign financial result development control trend developing budget presentation mc based warehouse way excel conference promoting polish conducted system comprehensive srm customer industry contact recommendation strategy business inventory</t>
  </si>
  <si>
    <t>['https://www.pracuj.pl/praca/analityk-biznesowy-warszawa,oferta,1002435824']</t>
  </si>
  <si>
    <t>[['https://www.pracuj.pl/praca/analityk-biznesowy-warszawa,oferta,1002435824'], 1, ['technologies-1', ['JIRA', 'Confluence']], ['responsibilities-1', ['zbieranie i analiza wymagań biznesowych oraz opracowywanie studiów wykonalności dla nowych rozwiązań informatycznych i zmian istniejących systemów,', 'codzienna współpraca z użytkownikami i developerami, w celu zrozumienia wymagań i uzgadniania nowych rozwiązań,', 'projektowanie nowych rozwiązań systemów informatycznych,', 'koordynowanie terminowego dostarczania wymagań w całym cyklu trwania projektu,', 'tworzenie specyfikacji funkcjonalnych, odpowiedzialność za spójność dokumentacji systemowej,', 'wsparcie w procesach testowania oraz odbioru oprogramowania,', 'dbanie o zachowanie spójności wymagań definiowanych dla różnych systemów w ramach projektu,', 'udział w procesie wdrożenia, testowania oraz odbiorze oprogramowania, współtworzeniu lub odbiorze scenariuszy testowych i dokumentacji.']], ['requirements-1', ['minimum 3-letnie doświadczenie w pracy na stanowisku analityka biznesowego/systemowego w procesie wdrażania systemów IT,', 'zdolność analitycznego myślenia,', 'praktyczna wiedza z zakresu tworzenia aplikacji i dokumentowania wymagań,', 'komunikatywność i umiejętność łatwego nawiązywania kontaktów oraz codziennej współpracy z przedstawicielami różnych departamentów,', 'doświadczenie w pracy z bazami danych,', 'dobra znajomość narzędzi służących do wpierania prowadzenia projektów oraz analiz (JIRA, Confluence lub inne),', 'bardzo dobra znajomość MS Office,', 'doskonałą organizację pracy,', 'dodatkowymi atutami będą: znajomość MS SQL oraz doświadczenie w instytucji finansowej lub leasingowej.']], ['offered-1', ['interesującą pracę w znanej, prestiżowej firmie,', 'atrakcyjne warunki zatrudnienia w ramach umowy B2B,', 'pracę w dynamicznej, nastawionej na zmianę organizacji,', 'nowoczesne biuro w świetnej lokalizacji,', 'elastyczny czas pracy oraz możliwość częściowej pracy zdalnej (max. 2 dni w tygodniu).']]]</t>
  </si>
  <si>
    <t>'collecting and analyzing business requirements and developing feasibility studies for new IT solutions and changes to existing systems,', 'daily cooperation with users and developers in order to understand the requirements and agree on new solutions,', 'designing new solutions for IT systems,', ' coordinating the timely delivery of requirements throughout the project lifecycle,', 'creating functional specifications, responsibility for the consistency of system documentation,', 'support in testing and software acceptance processes,', 'ensuring consistency of requirements defined for various systems within the project, ', 'participation in the process of implementation, testing and acceptance of software, co-creation or acceptance of test scenarios and documentation.'</t>
  </si>
  <si>
    <t>'minimum 3 years of work experience as a business/systems analyst in the process of implementing IT systems,', 'analytical thinking,', 'practical knowledge of application development and documenting requirements,', 'communication skills and the ability to easily establish contacts and daily cooperation with representatives of various departments,', 'experience in working with databases,', 'good knowledge of tools to support project management and analysis (JIRA, Confluence or others),', 'very good knowledge of MS Office,', ' excellent work organization,', 'additional advantages will be: knowledge of MS SQL and experience in a financial or leasing institution.'</t>
  </si>
  <si>
    <t>'interesting work in a well-known, prestigious company,', 'attractive employment conditions under a B2B contract,', 'work in a dynamic, change-oriented organization,', 'a modern office in a great location,', 'flexible working hours and the possibility of partial remote work (max. 2 days a week).'</t>
  </si>
  <si>
    <t>'JIRA', 'Confluence'</t>
  </si>
  <si>
    <t>collecting analyzing business requirement developing feasibility study new it solution change existing system daily cooperation user developer order understand agree designing coordinating timely delivery throughout project lifecycle creating functional specification responsibility consistency documentation support testing software acceptance process ensuring defined various within participation implementation co creation test scenario</t>
  </si>
  <si>
    <t xml:space="preserve"> c:business analyst  ji:4  Int:project support business process  c:financial analyst  ji:1  Int:support  c:system analyst  ji:3  Int:it system user  c:data scientist  ji:1  Int:developer  c:financial controller  ji:0  Int:  c:intern analyst  ji:0  Int:  c:security analyst  ji:0  Int:</t>
  </si>
  <si>
    <t>scenario user functional requirement order creating implementation agree consistency analyzing participation ensuring specification feasibility timely acceptance responsibility designing defined new solution documentation co developing within it testing existing throughout creation study delivery cooperation lifecycle developer understand coordinating test system various change daily software collecting</t>
  </si>
  <si>
    <t xml:space="preserve">Analityk biznesowy </t>
  </si>
  <si>
    <t>['https://www.pracuj.pl/praca/analityk-biznesowy-warszawa,oferta,1002437741']</t>
  </si>
  <si>
    <t>[['https://www.pracuj.pl/praca/analityk-biznesowy-warszawa,oferta,1002437741'], 1, ['technologies-1', ['SQL', 'XML', 'Google Analytics']], ['responsibilities-1', ['wdrażanie i wsparcie aplikacji raportowych,', 'współpraca z klientem w obszarze identyfikacji wymagań biznesowych,', 'aktywny udział w zapewnieniu odpowiedniej jakości wyrobów, analizy i doradztwo w obszarze optymalizacji procesów biznesowych i ich odzwierciedlenia w narzędziu.']], ['requirements-1', ['co najmniej 3 lata doświadczenia zawodowego,', 'doświadczenie w rozwoju aplikacji / wdrożeniach,', 'doświadczenie w analizie wymagań,', 'bardzo dobra znajomość j. angielskiego (praca również w międzynarodowym środowisku),', 'rozumienie zależności w procesie rozwoju oprogramowania (znajomość technik i metod),', 'chęć rozwoju w zakresie znajomości: technologii budowy aplikacji przeglądarkowych, procesów raportowania podatkowego, wspieranych systemów', 'doświadczenie w obszarze finansów, podatków lub księgowości,', 'znajomość podstaw technologii systemów przeglądarkowych (np. SQL / bazy danych, XML, JSON, podstawy architektury aplikacji),', 'doświadczenie we wdrożeniach systemów raportowych,', 'doświadczenie w utrzymaniu systemów IT (szczególnie customowych),', 'dobra znajomość narzędzi Google (Drive, Docs, Sheets, Meet i inne).']], ['work-organization-1', []]]</t>
  </si>
  <si>
    <t>'implementation and support of reporting applications,', 'cooperation with the client in the area of ​​business requirements identification,', 'active participation in ensuring the appropriate quality of products, analyzes and consulting in the area of ​​business process optimization and their reflection in the tool.'</t>
  </si>
  <si>
    <t>'at least 3 years of professional experience,', 'experience in application development / implementations,', 'experience in requirements analysis,', 'very good command of English (also working in an international environment),', 'understanding dependencies in the process software development (knowledge of techniques and methods),', 'willingness to develop in the field of knowledge of: browser application development technology, tax reporting processes, supported systems', 'experience in finance, taxes or accounting,', 'knowledge of the basics of browser systems technology ( SQL / databases, XML, JSON, basics of application architecture),', 'experience in implementing reporting systems,', 'experience in maintaining IT systems (especially custom ones),', 'good knowledge of Google tools (Drive, Docs, Sheets, Meet and others).'</t>
  </si>
  <si>
    <t>'SQL', 'XML', 'Google Analytics'</t>
  </si>
  <si>
    <t>implementation support reporting application cooperation client area business requirement identification active participation ensuring appropriate quality product analyzes consulting process optimization reflection tool</t>
  </si>
  <si>
    <t xml:space="preserve"> c:business analyst  ji:5  Int:product support client process business  c:financial analyst  ji:2  Int:support reporting  c:system analyst  ji:0  Int:  c:data scientist  ji:1  Int:reporting  c:financial controller  ji:0  Int:  c:intern analyst  ji:0  Int:  c:security analyst  ji:0  Int:</t>
  </si>
  <si>
    <t>requirement consulting application reflection tool quality implementation cooperation participation ensuring active analyzes area identification appropriate optimization reporting</t>
  </si>
  <si>
    <t>['https://www.pracuj.pl/praca/analityk-biznesowy-warszawa,oferta,1002456202']</t>
  </si>
  <si>
    <t>[['https://www.pracuj.pl/praca/analityk-biznesowy-warszawa,oferta,1002456202'], 1, ['responsibilities-1', ['Wykonywanie czynności zamknięcia miesiąca, rozliczenia międzyokresowe, przygotowywanie rezerw i przekazywanie wyników finansowych', 'Ścisła współpraca z partnerami biznesowymi zapewniająca wsparcie analityczne i strategiczne', 'Wsparcie w przygotowaniu prezentacji i analiz finansowych dla kadry kierowniczej', 'Przygotowywanie i analizowanie budżetów finansowych, prognoz i wyników', 'Wsparcie zespołu ds. kosztorysowania produktów w przygotowaniu strategii cenowej']], ['requirements-1', ['Wykształcenie wyższe (preferowane kierunki: Finanse, Rachunkowość, Ekonomia)', 'Minimum 3 lata doświadczenia na podobnym stanowisku', 'Dobra znajomość SAP', 'Bardzo dobra znajomość j. angielskiego w mowie i piśmie', 'Bardzo dobra znajomość MS Excel', 'Komunikatywność, umiejętność podejmowania decyzji', 'Precyzyjność']], ['offered-1', ['Atrakcyjne wynagrodzenie,', 'Hybrydowy tryb pracy,', 'Benefity pozapłacowe,', 'Możliwość rozwoju i zdobycia doświadczenia w znanej międzynarodowej korporacji,']]]</t>
  </si>
  <si>
    <t>'Performing month-end closing activities, accruals, preparing provisions and providing financial results', 'Close cooperation with business partners providing analytical and strategic support', 'Support in preparing presentations and financial analyzes for the management', 'Preparing and analyzing financial budgets, forecasts and results', 'Supporting the product costing team in the preparation of the pricing strategy'</t>
  </si>
  <si>
    <t>'Higher education (preferred majors: Finance, Accounting, Economics)', 'Minimum 3 years of experience in a similar position', 'Good knowledge of SAP', 'Very good knowledge of English in speech and writing', 'Very good knowledge of MS Excel ', 'Communicativeness, decision making skills', 'Precision'</t>
  </si>
  <si>
    <t>'Attractive salary,', 'Hybrid mode of work,', 'Non-wage benefits,', 'Opportunity to develop and gain experience in a well-known international corporation,'</t>
  </si>
  <si>
    <t>performing month end closing activity accrual preparing provision providing financial result close cooperation business partner analytical strategic support presentation analyzes management analyzing budget forecast supporting product costing team preparation pricing strategy</t>
  </si>
  <si>
    <t xml:space="preserve"> c:business analyst  ji:5  Int:product management support pricing business  c:financial analyst  ji:3  Int:support financial management  c:system analyst  ji:0  Int:  c:data scientist  ji:2  Int:analytical forecast  c:financial controller  ji:1  Int:financial  c:intern analyst  ji:0  Int:  c:security analyst  ji:0  Int:</t>
  </si>
  <si>
    <t>costing budget partner presentation supporting end activity analytical performing provision cooperation analyzing strategic team forecast closing close analyzes accrual providing preparing financial strategy preparation result month</t>
  </si>
  <si>
    <t>['https://www.pracuj.pl/praca/analityk-biznesowy-warszawa,oferta,1002468500']</t>
  </si>
  <si>
    <t>[['https://www.pracuj.pl/praca/analityk-biznesowy-warszawa,oferta,1002468500'], 1, ['technologies-1', ['SQL']], ['responsibilities-1', ['Bieżąca współpraca z klientem wewnętrznym i zewnętrznym, mająca na celu identyfikację potrzeb oraz doradztwo', 'Wdrażanie nowych oraz rozwój już obecnych aplikacji z obszaru Business Analitics', 'Dbałość o wysoką jakoś dostarczanych rozwiązań', 'Optymalizowanie procesów biznesowych i przekładanie optymalizacji na narzędzia']], ['requirements-1', ['Minimum 3-letnie doświadczenie na analogicznym stanowisku', 'Praktyczne doświadczenie w rozwoju i wdrażaniu aplikacji', 'Znajomość podstaw technologii aplikacji webowych (np. SQL / bazy danych, XML, JSON, podstawy architektury aplikacji)', 'Doświadczenie w utrzymaniu systemów IT', 'Znajomość technik i metod w procesie rozwoju oprogramowania', 'Bardzo dobra znajomość języka angielskiego (min. B2)', 'Bardzo dobra znajomość języka polskiego', 'Doświadczenie w obszarze finansów / podatków']], ['work-organization-1', []], ['development-practices-1', ['Clean Code', 'code review', 'statyczna analiza kodu', 'wzorce projektowe', 'BDD', 'TDD', 'Continuous Deployment', 'Continuous Integration', 'DevOps', 'wsparcie architekta / lidera technicznego', 'dokumentacja', 'narzędzia do trackowania zadań', 'pentesty', 'środowiska testowe', 'testy funkcjonalne', 'testy integracyjne', 'testy wydajnościowe']], ['training-space-1', ['budżet rozwojowy', 'szkolenia wewnątrzfirmowe']], ['offered-1', ['Możliwość bycia częścią międzynarodowych projektów', 'Ambitne i rozwojowe projekty', 'Wsparcie merytoryczne na każdym etapie wdrożenia', 'Szkolenia wstępne', 'Dostęp do najnowszych technologii', 'Praca w systemie zdalnym']]]</t>
  </si>
  <si>
    <t>'Ongoing cooperation with internal and external clients aimed at identifying needs and advising', 'Implementation of new and development of existing applications in the area of ​​Business Analytics', 'Ensuring high quality of delivered solutions', 'Optimization of business processes and translating optimization into tools '</t>
  </si>
  <si>
    <t>'Minimum 3 years of experience in a similar position', 'Practical experience in application development and implementation', 'Knowledge of the basics of web application technology (e.g. SQL / databases, XML, JSON, basic application architecture)', 'Experience in system maintenance IT', 'Knowledge of techniques and methods in the software development process', 'Very good knowledge of English (min. B2)', 'Very good knowledge of Polish', 'Experience in the area of ​​finance / taxes'</t>
  </si>
  <si>
    <t>'Opportunity to be part of international projects', 'Ambitious and development projects', 'Content support at every stage of implementation', 'Initial training', 'Access to the latest technologies', 'Work in a remote system'</t>
  </si>
  <si>
    <t>'development budget', 'in-company training'</t>
  </si>
  <si>
    <t>ongoing cooperation internal external client aimed identifying need advising implementation new development existing application area business analytics ensuring high quality delivered solution optimization process translating tool</t>
  </si>
  <si>
    <t xml:space="preserve"> c:business analyst  ji:3  Int:client business process  c:financial analyst  ji:0  Int:  c:system analyst  ji:0  Int:  c:data scientist  ji:1  Int:analytics  c:financial controller  ji:0  Int:  c:intern analyst  ji:0  Int:  c:security analyst  ji:0  Int:</t>
  </si>
  <si>
    <t>development solution delivered identifying application tool existing quality implementation cooperation translating ensuring analytics external high area ongoing internal advising optimization aimed need new</t>
  </si>
  <si>
    <t>['https://www.pracuj.pl/praca/analityk-biznesowy-warszawa,oferta,1002471458']</t>
  </si>
  <si>
    <t>[['https://www.pracuj.pl/praca/analityk-biznesowy-warszawa,oferta,1002471458'], 1, ['technologies-1', ['SQL']], ['responsibilities-1', ['przygotowywanie analiz, raportów cyklicznych oraz ad hoc na potrzeby obszaru biznesowego B2C;', 'implementacja oraz automatyzacja procesów raportowania i zasilania danych;', 'analizowanie wyników i rekomendowanie zmian;', 'prowadzenie projektów obejmujących raportowanie w obszarze biznesowym.']], ['requirements-1', ['dobra znajomość SQL – warunek konieczny;', 'wykształcenie wyższe / studenci ostatnich lat - preferowane kierunki: finanse, ekonomia, statystyka, matematyka, informatyka;', 'wysoko rozwinięte umiejętności analizowania danych oraz wyciągania wniosków i rekomendacji;', 'mile widziane doświadczenie projektowe oraz znajomość rynku telekomunikacyjnego/płatnej telewizji;', 'znajomość języka angielskiego w stopniu wystarczającym do zrozumienia dokumentacji technicznej;', 'dodatkowym atutem będzie znajomość baz danych Oracle oraz Tableau;', 'komunikatywność i nastawienie na współpracę;', 'skrupulatność, dokładność, rzetelność.']], ['offered-1', ['umowę o pracę;', 'możliwość rozwoju w jednej z największych grup kapitałowych;', 'pracę na odpowiedzialnym stanowisku;', 'przyjazną atmosferę pracy, współpracę z osobami otwartymi i chętnie dzielącymi się wiedzą;', 'zdobywanie wiedzy od praktyków oraz cenne doświadczenie;', 'różnorodność narzędzi analitycznych;', 'elastyczne godziny pracy oraz możliwość pracy zdalnej;', 'pakiet benefitów.']]]</t>
  </si>
  <si>
    <t>['https://www.pracuj.pl/praca/analityk-biznesowy-warszawa-aleja-krakowska-61,oferta,1002420003']</t>
  </si>
  <si>
    <t>[['https://www.pracuj.pl/praca/analityk-biznesowy-warszawa-aleja-krakowska-61,oferta,1002420003'], 1, ['technologies-1', ['Microsoft Excel', 'VBA', 'SQL', 'Power Query', 'Power Pivot', 'Google BigQuery', 'Power BI']], ['responsibilities-1', ['optymalizacja i automatyzacja obecnie istniejących procesów/raportowania oraz ich dalszy rozwój', 'rozwijanie narzędzi controllingowych wspierających zarządzanie profitowością', 'opracowywanie i prezentacja analiz i symulacji biznesowych', 'przygotowywanie raportów i prezentacji cyklicznych', 'tworzenie użytecznych i atrakcyjnych wizualnie raportów (cyklicznych i ad hoc) i dashboardów wykorzystywanych do podejmowania decyzji i działań biznesowych', 'analiza zachowań klienckich']], ['requirements-1', ['4-5 lat doświadczenia w analizie danych/tworzeniu raportowania', 'ukończone studia wyższe mile widziane kierunki finanse lub pokrewne', 'Bardzo dobra znajomość MS Excel, VBA, SQL, Power Query oraz Power Pivot. Mile widziana znajomość Power BI oraz Google BigQuery', 'umiejętność analitycznego myślenia i kreatywnego poszukiwania rozwiązań', 'język angielski na poziomie pozwalającym na swobodną komunikację w codziennych kontaktach z międzynarodowym zespołem', 'samodzielność, dobra organizacja pracy, umiejętność pracy w zespole i pozytywne nastawienie']], ['offered-1', ['ciekawą pracę w międzynarodowym, dynamicznym środowisku jednej z czołowych, globalnych firm handlowych', 'możliwości rozwoju i budowania ścieżki kariery w różnych obszarach związanych z działalnością sieci handlowej', 'atrakcyjny pakiet benefitów (m.in. prywatną opiekę medyczną, dofinansowanie kart sportowo-rekreacyjnych, dofinansowanie do posiłków, zniżki na zakupy w MAKRO)', 'bezpłatny parking do dyspozycji Pracowników', 'duży zakres samodzielności, przyjazną i nieformalną atmosferę pracy']]]</t>
  </si>
  <si>
    <t>'optimization and automation of currently existing processes/reporting and their further development', 'development of controlling tools supporting profit management', 'development and presentation of business analyzes and simulations', 'preparation of reports and cyclical presentations', 'creation of useful and visually attractive reports ( cyclical and ad hoc) and dashboards used to make decisions and business activities', 'customer behavior analysis'</t>
  </si>
  <si>
    <t>'4-5 years of experience in data analysis/reporting', 'Higher education in finance or related majors preferred', 'Very good knowledge of MS Excel, VBA, SQL, Power Query and Power Pivot. Knowledge of Power BI and Google BigQuery is welcome', 'analytical thinking and creative searching for solutions', 'English at a level allowing for free communication in everyday contacts with an international team', 'independence, good organization of work, ability to work in a team and positive attitude'</t>
  </si>
  <si>
    <t>'interesting work in an international, dynamic environment of one of the leading global trading companies', 'development opportunities and building a career path in various areas related to the operation of the retail chain', 'attractive benefits package (including private medical care, co-financing sports cards - recreation, co-financing for meals, discounts on shopping at MAKRO)', 'free parking for employees', 'a large scope of independence, friendly and informal working atmosphere'</t>
  </si>
  <si>
    <t>'Microsoft Excel', 'VBA', 'SQL', 'Power Query', 'Power Pivot', 'Google BigQuery', 'Power BI'</t>
  </si>
  <si>
    <t>optimization automation currently existing process reporting development controlling tool supporting profit management presentation business analyzes simulation preparation report cyclical creation useful visually attractive ad hoc dashboard used make decision activity customer behavior analysis</t>
  </si>
  <si>
    <t xml:space="preserve"> c:business analyst  ji:6  Int:management automation customer process business controlling  c:financial analyst  ji:2  Int:reporting management  c:system analyst  ji:0  Int:  c:data scientist  ji:3  Int:analysis report reporting  c:financial controller  ji:1  Int:controlling  c:intern analyst  ji:0  Int:  c:security analyst  ji:0  Int:</t>
  </si>
  <si>
    <t>visually behavior profit report analysis hoc decision tool activity currently attractive analyzes ad used optimization reporting useful dashboard development make presentation supporting existing creation cyclical simulation preparation</t>
  </si>
  <si>
    <t>['https://www.pracuj.pl/praca/analityk-biznesowy-warszawa-aleje-jerozolimskie-142-a,oferta,1002411410']</t>
  </si>
  <si>
    <t>[['https://www.pracuj.pl/praca/analityk-biznesowy-warszawa-aleje-jerozolimskie-142-a,oferta,1002411410'], 1, ['technologies-1', ['SQL', 'BPMN', 'UML', 'Microsoft Office', 'systemy ERP', 'CRM', 'rozwiązania typu SENT, EMCS, PIDX']], ['responsibilities-1', ['Analiza potrzeb i wymagań klienta wewnętrznego, współpraca z zewnętrznymi dostawcami systemów i aplikacji,', 'Projektowanie nowych i analiza obecnych procesów biznesowych poprawiających jakość usług oraz produktów firmy,', 'Aktywny udział w procesie rozwojowym i wdrożeniowym,', 'Ścisła współpraca z partnerami biznesowymi zapewniając wsparcie analityczne i strategiczne,', 'Analiza i optymalizacja procesów,', 'Pozyskiwanie i dokumentowanie wymagań integracyjnych,', 'Tworzenie i utrzymywanie dokumentacji dla aplikacji i systemów,', 'Definiowanie zakresu, wskazywanie obszarów aplikacji wymagających zmian, zarządzanie zmianą,', 'Tworzenie analiz biznesowych, wymagań, udział w procesie tworzenia oprogramowania (analiza, projektowanie, testy),', 'Analiza potrzeb Klienta i przygotowywanie specyfikacji wymagań biznesowych oraz systemowych,', 'Przygotowywanie projektów funkcjonalnych i dokumentacji analitycznej,', 'Wspieranie zespołu w rozumieniu celów, identyfikacji z produktem i budowaniem zaangażowania.']], ['requirements-1', ['Co najmniej 2-letnie doświadczenie na podobnym stanowisku,', 'Znajomość SQL, UML/BPMN,', 'Bardzo dobra znajomość pakietu MS Office,', 'Znajomość technik przeprowadzania analizy wykonalności, analizy biznesowej i systemowej,', 'Znajomość procesów produkcyjnych oraz doświadczenie w pracy z systemami klasy ERP,', 'Umiejętność analitycznego myślenia i jasnego formułowania rekomendacji,', 'Umiejętność tworzenia jasnej i klarownej dokumentacji analitycznej,', 'Umiejętność komunikowania się z różnych osobami w projekcie (strona biznesowa i techniczna) w jasny i przejrzysty sposób,', 'Umiejętność zbierania, analizowania i zarządzania potrzebami klienta w zakresie funkcjonalności systemów,', 'Zainteresowanej rozwojem w obszarze IT (Systemy biznesowe),', 'Proaktywne podejście i zaangażowanie, pozytywne nastawienie do zmian, dociekliwość i otwarty umysł,', 'Umiejętność samodzielnego rozwiązania problemów, nastawienie na rezultaty i pracę w zespole.']], ['work-organization-1', []], ['development-practices-1', ['active monitoring', 'dokumentacja', 'narzędzia do trackowania zadań', 'zarządzanie długiem technologicznym', 'pentesty', 'środowiska testowe', 'testy funkcjonalne', 'testy integracyjne', 'testy jednostkowe', 'testy wydajnościowe', 'testy manualne']], ['training-space-1', ['czas na rozwój Twoich pomysłów', 'przestrzeń do eksperymentowania', 'szkolenia wewnątrzfirmowe', 'szkolenia zewnętrzne', 'wsparcie merytoryczne od liderów technologicznych']], ['offered-1', ['umowa o pracę lub B2B', 'opieka medyczna', 'karta sportowa', 'model pracy hybrydowej', 'udział w wybranych kursach i szkoleniach', 'atrakcyjna lokalizacja biura']]]</t>
  </si>
  <si>
    <t>'Analysis of the needs and requirements of the internal client, cooperation with external suppliers of systems and applications,', 'Designing new and analyzing current business processes that improve the quality of services and products of the company,', 'Active participation in the development and implementation process,', 'Close cooperation with business partners providing analytical and strategic support,', 'Analysis and optimization of processes,', 'Acquisition and documentation of integration requirements,', 'Creating and maintaining documentation for applications and systems,', 'Defining the scope, indicating application areas requiring changes, management change,', 'Creating business and requirements analyses, participation in the software development process (analysis, design, tests),', 'Analysis of customer needs and preparation of business and system requirements specifications,', 'Preparation of functional projects and analytical documentation,', 'Supporting the team in understanding goals, identifying with the product and building commitment.'</t>
  </si>
  <si>
    <t>'At least 2 years of experience in a similar position,', 'Knowledge of SQL, UML/BPMN,', 'Very good knowledge of MS Office,', 'Knowledge of feasibility analysis techniques, business and system analysis,', 'Knowledge of processes and experience in working with ERP class systems,', 'Ability to think analytically and clearly formulate recommendations,', 'Ability to create clear and clear analytical documentation,', 'Ability to communicate with various people in the project (business and technical side) in clear and transparent manner,', 'Ability to collect, analyze and manage customer needs in terms of system functionality,', 'Interested in development in the area of ​​IT (Business Systems),', 'Proactive approach and commitment, positive attitude to change, inquisitiveness and openness mind,', 'The ability to independently solve problems, focus on results and work in a team.'</t>
  </si>
  <si>
    <t>'employment or B2B contract', 'medical care', 'sports card', 'hybrid work model', 'participation in selected courses and training', 'attractive office location'</t>
  </si>
  <si>
    <t>'SQL', 'BPMN', 'UML', 'Microsoft Office', 'ERP systems', 'CRM', 'SENT, EMCS, PIDX solutions'</t>
  </si>
  <si>
    <t>'time to develop your ideas', 'space for experimentation', 'in-company training', 'external training', 'substantive support from technological leaders'</t>
  </si>
  <si>
    <t>analysis need requirement internal client cooperation external supplier system application designing new analyzing current business process improve quality service product company active participation development implementation close partner providing analytical strategic support optimization acquisition documentation integration creating maintaining defining scope indicating area requiring change management software design test customer preparation specification functional project supporting team understanding goal identifying building commitment</t>
  </si>
  <si>
    <t xml:space="preserve"> c:business analyst  ji:9  Int:project product management support client customer service process business  c:financial analyst  ji:2  Int:support management  c:system analyst  ji:1  Int:system  c:data scientist  ji:3  Int:analysis analytical  c:financial controller  ji:0  Int:  c:intern analyst  ji:0  Int:  c:security analyst  ji:0  Int:</t>
  </si>
  <si>
    <t>indicating analysis maintaining functional requirement identifying creating analytical implementation requiring integration understanding analyzing strategic participation acquisition company active team area specification scope designing optimization need building new development documentation partner application supporting goal quality cooperation design close test external system providing internal improve supplier current change software defining preparation commitment</t>
  </si>
  <si>
    <t>['https://www.pracuj.pl/praca/analityk-biznesowy-warszawa-aleje-jerozolimskie-142-a,oferta,1002491914']</t>
  </si>
  <si>
    <t>[['https://www.pracuj.pl/praca/analityk-biznesowy-warszawa-aleje-jerozolimskie-142-a,oferta,1002491914'], 1, ['technologies-1', ['SQL', 'BPMN', 'UML', 'Microsoft Office', 'systemy ERP', 'CRM', 'rozwiązania typu SENT, EMCS, PIDX']], ['responsibilities-1', ['Analiza potrzeb i wymagań klienta wewnętrznego, współpraca z zewnętrznymi dostawcami systemów i aplikacji,', 'Projektowanie nowych i analiza obecnych procesów biznesowych poprawiających jakość usług oraz produktów firmy,', 'Aktywny udział w procesie rozwojowym i wdrożeniowym,', 'Ścisła współpraca z partnerami biznesowymi zapewniając wsparcie analityczne i strategiczne,', 'Analiza i optymalizacja procesów,', 'Pozyskiwanie i dokumentowanie wymagań integracyjnych,', 'Tworzenie i utrzymywanie dokumentacji dla aplikacji i systemów,', 'Definiowanie zakresu, wskazywanie obszarów aplikacji wymagających zmian, zarządzanie zmianą,', 'Tworzenie analiz biznesowych, wymagań, udział w procesie tworzenia oprogramowania (analiza, projektowanie, testy),', 'Analiza potrzeb Klienta i przygotowywanie specyfikacji wymagań biznesowych oraz systemowych,', 'Przygotowywanie projektów funkcjonalnych i dokumentacji analitycznej,', 'Wspieranie zespołu w rozumieniu celów, identyfikacji z produktem i budowaniem zaangażowania.']], ['requirements-1', ['Co najmniej 2-letnie doświadczenie na podobnym stanowisku,', 'Znajomość SQL, UML/BPMN,', 'Bardzo dobra znajomość pakietu MS Office,', 'Znajomość technik przeprowadzania analizy wykonalności, analizy biznesowej i systemowej,', 'Znajomość procesów produkcyjnych oraz doświadczenie w pracy z systemami klasy ERP,', 'Umiejętność analitycznego myślenia i jasnego formułowania rekomendacji,', 'Umiejętność tworzenia jasnej i klarownej dokumentacji analitycznej,', 'Umiejętność komunikowania się z różnych osobami w projekcie (strona biznesowa i techniczna) w jasny i przejrzysty sposób,', 'Umiejętność zbierania, analizowania i zarządzania potrzebami klienta w zakresie funkcjonalności systemów,', 'Zainteresowanej rozwojem w obszarze IT (Systemy biznesowe),', 'Proaktywne podejście i zaangażowanie, pozytywne nastawienie do zmian, dociekliwość i otwarty umysł,', 'Umiejętność samodzielnego rozwiązania problemów, nastawienie na rezultaty i pracę w zespole.']], ['work-organization-1', []], ['development-practices-1', ['active monitoring', 'dokumentacja', 'narzędzia do trackowania zadań', 'zarządzanie długiem technologicznym', 'pentesty', 'środowiska testowe', 'testy funkcjonalne', 'testy integracyjne', 'testy jednostkowe', 'testy wydajnościowe', 'testy manualne']], ['training-space-1', ['czas na rozwój Twoich pomysłów', 'przestrzeń do eksperymentowania', 'szkolenia wewnątrzfirmowe', 'szkolenia zewnętrzne', 'wsparcie merytoryczne od liderów technologicznych']], ['offered-1', ['umowa o pracę lub B2B', 'opieka medyczna', 'karta sportowa', 'model pracy hybrydowej', 'udział w wybranych kursach i szkoleniach', 'atrakcyjna lokalizacja biura']]]</t>
  </si>
  <si>
    <t>['https://www.pracuj.pl/praca/analityk-biznesowy-warszawa-aleje-jerozolimskie-181-b,oferta,1002420718']</t>
  </si>
  <si>
    <t>[['https://www.pracuj.pl/praca/analityk-biznesowy-warszawa-aleje-jerozolimskie-181-b,oferta,1002420718'], 1, ['technologies-1', ['Jira', 'Confluence', 'Microsoft Excel', 'Postman']], ['responsibilities-1', ['Analiza wymagań biznesowych (rozumiesz co jest prawdziwym celem biznesowym)', 'Samodzielne prowadzenie warsztatów z osobami biznesowymi, technicznymi oraz UX designerami i wypracowywanie najlepszych rozwiązań', 'Przekładanie wymagań na user stories, tworzenie specyfikacji technicznych i dokumentacji procesowych', 'Realizacja testów manualnych przed wydaniami', 'Wsparcie rozwiązywania problemów produkcyjnych', 'Tworzenie dokumentacji biznesowej i technicznej']], ['requirements-1', ['Bardzo dobra znajomość MS Excel', 'Znajomość podstaw programowania, umożliwiająca rozumienie kodu', 'Komunikatywność oraz pozytywne nastawienie do pracy w zespole', 'Min. 3 lata doświadczenia w tym w analizie systemowej i integracjach', 'Wiedza z zakresu tłumaczenia wymagań biznesowych', 'Jeśli masz doświadczenie w pracy z systemem ubezpieczeniowym (Tia, Fadata, Guidewire)', 'Jeśli SCRUM nie jest Ci obcy, wiesz czym są sprinty i nie używasz sformułowania ’ceremonie’ 😉', 'Jeśli masz orientację na efektywne angażowanie zespołu we współtworzenie innowacyjnych rozwiązań', 'Jeśli jesteś pasjonatem technologii otwartym na poznawanie nowoczesnych rozwiązań', 'Jeśli znasz angielski na poziomie pozwalającym na swobodną komunikację', 'Jeśli masz entuzjastyczne podejście do przerw kawowych - uwielbiamy nieformalne dyskusje przy kubku ulubionej kawy lub herbaty 😉']], ['work-organization-1', []], ['offered-1', ['Świetną atmosferę, otwartą komunikację i startup’ową kulturę', 'Współpracę B2B', 'Możliwość pracy zdalnej - obecnie pracujemy hybrydowo, do biura przychodzimy raz w tygodniu 😉', 'Elastyczne godziny pracy\u200b', 'Dostęp do najnowszych narzędzi i rozwiązań, jesteśmy cloud-native', 'Kafeterię benefitową, a w niej m.in. ubezpieczenie medyczne i karta MultiSport', 'Program rekomendacji - zgarnij dodatkowy bonus za polecenie kandydatów do pracy', 'Klub sportowy, w którym razem uczestniczymy w aktywnościach, takich jak bieganie czy jazda na rowerze', 'Świetne biuro Brain Embassy w dogodnej lokalizacji - Al. Jerozolimskie 181B', 'Możliwość bezpłatnego korzystania z zajęć jogi, lekcji angielskiego i innych ciekawych wydarzeń', 'Różnorodne integracje']]]</t>
  </si>
  <si>
    <t>'Analysis of business requirements (you understand what the real business goal is)', 'Independently conducting workshops with business people, technical people and UX designers and developing the best solutions', 'Translating requirements into user stories, creating technical specifications and process documentation', 'Implementation of tests manuals before releases', 'Support for solving production problems', 'Creating business and technical documentation'</t>
  </si>
  <si>
    <t>'Very good knowledge of MS Excel', 'Knowledge of the basics of programming, allowing you to understand the code', 'Communicativeness and positive attitude to work in a team', 'Min. 3 years of experience, including in system analysis and integrations', 'Knowledge in translating business requirements', 'If you have experience working with an insurance system (Tia, Fadata, Guidewire)', 'If you are familiar with SCRUM, you know what they are sprints and you do not use the term 'ceremonies' 😉', 'If you are focused on effectively engaging your team in co-creating innovative solutions', 'If you are passionate about technology and open to learning about modern solutions', 'If you know English at a level that allows you to communicate freely', ' If you have an enthusiastic approach to coffee breaks - we love informal discussions over a cup of your favorite coffee or tea 😉'</t>
  </si>
  <si>
    <t>'Great atmosphere, open communication and startup culture', 'B2B cooperation', 'Remote work possible - we currently work hybrid, we come to the office once a week 😉', 'Flexible working hours\u200b', 'Access to the latest tools and solutions, we are cloud-native', 'Benefit cafeteria, including e.g. medical insurance and MultiSport card', 'Recommendation program - get an additional bonus for recommending candidates for work', 'Sports club where we participate in activities together, such as running or cycling', 'Great Brain Embassy office in a convenient location - Al. Jerozolimskie 181B', 'Free access to yoga classes, English lessons and other interesting events', 'Various integrations'</t>
  </si>
  <si>
    <t>'Jira', 'Confluence', 'Microsoft Excel', 'Postman'</t>
  </si>
  <si>
    <t>analysis business requirement understand real goal independently conducting workshop people technical ux designer developing best solution translating user story creating specification process documentation implementation test manual release support solving production problem</t>
  </si>
  <si>
    <t xml:space="preserve"> c:business analyst  ji:4  Int:support real business process  c:financial analyst  ji:1  Int:support  c:system analyst  ji:1  Int:user  c:data scientist  ji:2  Int:analysis  c:financial controller  ji:0  Int:  c:intern analyst  ji:0  Int:  c:security analyst  ji:1  Int:designer</t>
  </si>
  <si>
    <t>solution documentation workshop production user analysis release requirement developing people manual goal creating implementation problem designer conducting story translating understand test specification solving ux independently best technical</t>
  </si>
  <si>
    <t>['https://www.pracuj.pl/praca/analityk-biznesowy-warszawa-grojecka-208,oferta,1002424778']</t>
  </si>
  <si>
    <t>[['https://www.pracuj.pl/praca/analityk-biznesowy-warszawa-grojecka-208,oferta,1002424778'], 1, ['technologies-1', ['SQL', 'Power BI']], ['responsibilities-1', ['Analiza danych poszczególnych obszarów w Spółce oraz ich graficzne przedstawienie;', 'Tworzenie modeli biznesowych;', 'Przygotowywanie scenariuszy testowych i raportów;', 'Wykonywanie operacji na bazach danych;', 'Współpraca z zespołami projektowymi.', 'Poszukiwanie rozwiązań problemów biznesowych, przygotowywanie rekomendacji oraz wspieranie procesów decyzyjnych poprzez dostarczane informacje;', 'Przygotowywanie analizy rynku i konkurencji;', 'Wprowadzanie rozwiązań, które pozwolą na automatyzację danych.']], ['requirements-1', ['Wykształcenie wyższe - preferujemy kierunki ekonomiczne;', 'Min. 2 letnie doświadczenie na podobnym stanowisku;', 'Zaawansowana znajomość MS Office, w tym szczególnie MS Excel (makra, VBA);', 'Znajomość języka SQL oraz umiejętności przetwarzania dużych zbiorów danych (big data);', 'Doświadczenie w pracy z Power BI – warunek konieczny', 'Doświadczenie w sporządzaniu raportów i analiz (sprzedażowych, operacyjnych);', 'Umiejętność interpretacji danych oraz ich czytelnej wizualizacji;', 'Umiejętność analitycznego myślenia w skali mikro i makro;', 'Wysokie poczucie odpowiedzialności i zaangażowanie.']], ['work-organization-1', []], ['offered-1', ['Pracę przy rozwijaniu innowacyjnej międzynarodowej usługi, która obecnie jest liderem polskiego rynku;', 'Zatrudnienie w ramach umowy B2B;', 'Zniżki na przejazdy autami Panek CarSharing;', 'Wsparcie biura księgowego dla osób prowadzących działalność gospodarczą na bardzo korzystnych warunkach;', 'Możliwość przystąpienia do: ubezpieczenia na życie, opieki medycznej, karty Multisport w ramach grupowej zniżki pracodawcy;', 'Preferujemy pracę stacjonarną.']], ['additional-module-1', ['Informujemy, że skontaktujemy się z wybranymi osobami.']]]</t>
  </si>
  <si>
    <t>'Data analysis of individual areas in the Company and their graphical presentation;', 'Creating business models;', 'Preparation of test scenarios and reports;', 'Database operations;', 'Cooperation with project teams.', 'Searching for solutions business problems, preparing recommendations and supporting decision-making processes by providing information;', 'Preparing market and competition analysis;', 'Introducing solutions that will allow data automation.'</t>
  </si>
  <si>
    <t>'Higher education - we prefer economic majors;', 'Min. 2 years of experience in a similar position;', 'Advanced knowledge of MS Office, especially MS Excel (macros, VBA);', 'Knowledge of SQL language and ability to process large data sets (big data);', 'Experience in working with Power BI - a prerequisite', 'Experience in preparing reports and analyzes (sales, operational);', 'Ability to interpret data and their clear visualization;', 'Ability to think analytically on a micro and macro scale;', 'High sense of responsibility and engagement.'</t>
  </si>
  <si>
    <t>'Work on developing an innovative international service, which is currently the leader of the Polish market;', 'Employment under a B2B contract;', 'Panek CarSharing discounts;', 'Support for an accounting office for people running a business on very favorable terms; ', 'Possibility of joining: life insurance, medical care, Multisport card as part of the employer's group discount;', 'We prefer stationary work.'</t>
  </si>
  <si>
    <t>'SQL', 'Power BI'</t>
  </si>
  <si>
    <t>data analysis individual area company graphical presentation creating business model preparation test scenario report database operation cooperation project team searching solution problem preparing recommendation supporting decision making process providing information market competition introducing allow automation</t>
  </si>
  <si>
    <t xml:space="preserve"> c:business analyst  ji:6  Int:project market automation process operation business  c:financial analyst  ji:0  Int:  c:system analyst  ji:0  Int:  c:data scientist  ji:4  Int:data analysis report  c:financial controller  ji:0  Int:  c:intern analyst  ji:0  Int:  c:security analyst  ji:0  Int:</t>
  </si>
  <si>
    <t>scenario data analysis report competition introducing graphical searching model decision individual creating information team company area solution allow presentation supporting cooperation problem test providing preparing making recommendation database preparation</t>
  </si>
  <si>
    <t>['https://www.pracuj.pl/praca/analityk-biznesowy-warszawa-jana-olbrachta-94,oferta,1002500576']</t>
  </si>
  <si>
    <t>[['https://www.pracuj.pl/praca/analityk-biznesowy-warszawa-jana-olbrachta-94,oferta,1002500576'], 1, ['technologies-1', ['SQL']], ['responsibilities-1', ['weryfikacja danych sprzedażowych pod kątem efektywności poszczególnych kanałów sprzedaży', 'wsparcie zespołu sprzedaży w budowaniu kampanii sprzedażowych', 'tworzenie bazy do ofert retencyjnych', 'analiza danych produktowych oraz analiza zachowania Klientów', 'tworzenie raportów i ich analizy odpowiadających potrzebom biznesowym']], ['requirements-1', ['wykształcenie wyższe (preferowane kierunki: ekonomia, ekonometria, finanse)', 'min. rok doświadczenia zawodowego na podobnym stanowisku', 'bardzo dobra znajomość Excela - tworzenie raportów, zestawień, tabel oraz obróbka danych jest dla Ciebie bułką z masłem', 'chęć uczestnictwa w realizacji zadań o charakterze projektowym (np. optymalizacji procesów, tworzenia systemów premiowych dla handlowców)', 'bardzo dobra znajomość języka angielskiego (min. B2)', 'znajomość SQL oraz CRM']], ['offered-1', ['zatrudnienie w oparciu o umowę o pracę z perspektywą długoterminowej współpracy', 'narzędzia niezbędne do pracy', 'szkolenie wdrożeniowe w pierwszych dniach pracy, dzięki któremu lepiej poznasz naszą firmę', 'szkolenia dla pracowników: u nas rozwiniesz swój potencjał zawodowy i osobisty', 'prywatną opiekę medyczną Luxmed dla Ciebie i członków Twojej rodziny (w tym stomatologię)', 'dostęp do karty Multisport', 'możliwość przystąpienia do grupowego ubezpieczenia na życie', 'darmową naukę języka angielskiego i niemieckiego (w wersji on-line)', 'dostęp do bezpłatnego i anonimowego programu doradztwa w zakresie psychologicznym, finansowym i prawnym']], ['additional-module-1', ['Analityk Biznesowy wchodzi w skład Zespół Raportowania i Analiz, który jest częścią naszego Departamentu Sprzedaży. Codziennym zadaniem Teamu jest analiza wyników oraz efektywności tego obszaru, a w tym celu wykorzystuje narzędzia programu Excel oraz języka SQL.', '', 'Jeżeli lubisz przeprowadzać analizę danych i chcesz rozwijać się w strukturach sprzedaży, to czekamy właśnie dla Ciebie!']], ['additional-module-3', ['Twoim procesem rekrutacyjnym opiekuje się Marta. Wszystkie pytania i wątpliwości kieruj na adres mailowy: [email\xa0protected]']]]</t>
  </si>
  <si>
    <t>'verification of sales data in terms of the effectiveness of individual sales channels', 'supporting the sales team in building sales campaigns', 'creating a database for retention offers', 'analysis of product data and analysis of customer behavior', 'creation of reports and their analysis corresponding to business needs'</t>
  </si>
  <si>
    <t>'higher education (preferred majors: economics, econometrics, finance)', 'min. one year of professional experience in a similar position', 'very good knowledge of Excel - creating reports, lists, tables and data processing is a piece of cake for you', 'willingness to participate in the implementation of project-related tasks (e.g. process optimization, creating bonus systems for traders)', 'very good knowledge of English (min. B2)', 'knowledge of SQL and CRM'</t>
  </si>
  <si>
    <t>'employment based on an employment contract with the prospect of long-term cooperation', 'tools necessary for work', 'implementation training in the first days of work, thanks to which you will get to know our company better', 'training for employees: with us you will develop your professional and personal potential ', 'Luxmed private medical care for you and your family members (including dentistry)', 'Access to the Multisport card', 'Group life insurance', 'Free learning of English and German (on-line version) )', 'access to a free and anonymous psychological, financial and legal counseling program'</t>
  </si>
  <si>
    <t>verification sale data term effectiveness individual channel supporting team building campaign creating database retention offer analysis product customer behavior creation report corresponding business need</t>
  </si>
  <si>
    <t xml:space="preserve"> c:business analyst  ji:4  Int:customer sale business product  c:financial analyst  ji:0  Int:  c:system analyst  ji:0  Int:  c:data scientist  ji:3  Int:data analysis report  c:financial controller  ji:0  Int:  c:intern analyst  ji:0  Int:  c:security analyst  ji:0  Int:</t>
  </si>
  <si>
    <t>behavior data analysis report verification campaign supporting individual creating creation term offer channel team corresponding database need building retention effectiveness</t>
  </si>
  <si>
    <t>['https://www.pracuj.pl/praca/analityk-biznesowy-warszawa-konstruktorska-4,oferta,1002367279']</t>
  </si>
  <si>
    <t>[['https://www.pracuj.pl/praca/analityk-biznesowy-warszawa-konstruktorska-4,oferta,1002367279'], 1, ['technologies-1', ['Enterprise Architect']], ['responsibilities-1', ['Modelowanie procesów biznesowych', 'Definicja i zarządzanie wymaganiami biznesowymi', 'Wsparcie prac architektonicznych i realizacyjnych w ramach projektów', 'Wsparcie procesu zarządzania zmianą i zakresem projektu', 'Utrzymanie repozytorium analitycznego (w ramach zadań projektowych)']], ['requirements-1', ['Znajomość branży telekomunikacyjnej', 'Biegłość w pracy ze stroną biznesową', 'Znajomość notacji BPMN, UML', 'Analityczne podejście do rozwiązywanych problemów', 'Umiejętność pracy w zespole', 'Samodzielność i dokładność', 'Dobra znajomość języka angielskiego w mowie i piśmie', 'Mile widziana znajomość Enterprise Architect']], ['offered-1', ['Dobrą atmosferę, przyjazne środowisko pracy, współpracę z osobami otwartymi i chętnie dzielącymi się wiedzą', 'Możliwość rozwoju kompetencji zawodowych poprzez różne formy podnoszenia kwalifikacji', 'Stabilną, długotrwałą współpracę', 'Pakiet benefitów (MultiSport, opieka medyczna, ubezpieczenie na życie, nauka jęz. angielskiego)', 'Dostęp do usług oferowanych przez Grupę na korzystnych warunkach (oferty pracownicze)']]]</t>
  </si>
  <si>
    <t>'Business process modeling', 'Definition and management of business requirements', 'Support for architectural and implementation works as part of projects', 'Support for the change and scope management process', 'Maintenance of the analytical repository (as part of project tasks)'</t>
  </si>
  <si>
    <t>'Knowledge of the telecommunications industry', 'Proficiency in working with the business side', 'Knowledge of BPMN, UML notation', 'Analytical approach to solving problems', 'Ability to work in a team', 'Independence and accuracy', 'Good command of English in orally and in writing', 'Knowledge of Enterprise Architect is welcome'</t>
  </si>
  <si>
    <t>'Good atmosphere, friendly working environment, cooperation with people who are open and willing to share their knowledge', 'Opportunity to develop professional competences through various forms of improving qualifications', 'Stable, long-term cooperation', 'Benefit package (MultiSport, medical care, life insurance , learning English)', 'Access to services offered by the Group on favorable terms (employee offers)'</t>
  </si>
  <si>
    <t>business process modeling definition management requirement support architectural implementation work part project change scope maintenance analytical repository task</t>
  </si>
  <si>
    <t xml:space="preserve"> c:business analyst  ji:6  Int:project management support process business  c:financial analyst  ji:2  Int:support management  c:system analyst  ji:0  Int:  c:data scientist  ji:1  Int:analytical  c:financial controller  ji:0  Int:  c:intern analyst  ji:0  Int:  c:security analyst  ji:0  Int:</t>
  </si>
  <si>
    <t>task repository maintenance requirement definition analytical implementation work part architectural change modeling scope</t>
  </si>
  <si>
    <t>['https://www.pracuj.pl/praca/analityk-biznesowy-warszawa-konstruktorska-4,oferta,1002497278']</t>
  </si>
  <si>
    <t>[['https://www.pracuj.pl/praca/analityk-biznesowy-warszawa-konstruktorska-4,oferta,1002497278'], 1, ['technologies-1', ['BPMN', 'UML', 'Enterprise Architect']], ['responsibilities-1', ['Modelowanie procesów biznesowych', 'Definicja i zarządzanie wymaganiami biznesowymi', 'Wsparcie prac architektonicznych i realizacyjnych w ramach projektów', 'Wsparcie procesu zarządzania zmianą i zakresem projektu', 'Utrzymanie repozytorium analitycznego (w ramach zadań projektowych)']], ['requirements-1', ['Znajomość branży telekomunikacyjnej', 'Biegłość w pracy ze stroną biznesową', 'Znajomość notacji BPMN, UML', 'Analityczne podejście do rozwiązywanych problemów', 'Umiejętność pracy w zespole', 'Samodzielność i dokładność', 'Dobra znajomość języka angielskiego w mowie i piśmie', 'Znajomość Enterprise Architect']], ['offered-1', ['Dobrą atmosferę, przyjazne środowisko pracy, współpracę z osobami otwartymi i chętnie dzielącymi się wiedzą', 'Możliwość rozwoju kompetencji zawodowych poprzez różne formy podnoszenia kwalifikacji', 'Stabilną, długotrwałą współpracę', 'Pakiet benefitów (MultiSport, opieka medyczna, ubezpieczenie na życie, nauka jęz. angielskiego)', 'Dostęp do usług oferowanych przez Grupę na korzystnych warunkach (oferty pracownicze)']]]</t>
  </si>
  <si>
    <t>'Knowledge of the telecommunications industry', 'Proficiency in working with the business side', 'Knowledge of BPMN, UML notation', 'Analytical approach to solving problems', 'Ability to work in a team', 'Independence and accuracy', 'Good command of English in orally and in writing', 'Knowledge Enterprise Architect'</t>
  </si>
  <si>
    <t>'BPMN', 'UML', 'Enterprise Architect'</t>
  </si>
  <si>
    <t>['https://www.pracuj.pl/praca/analityk-biznesowy-warszawa-lopuszanska-95,oferta,1002459486']</t>
  </si>
  <si>
    <t>[['https://www.pracuj.pl/praca/analityk-biznesowy-warszawa-lopuszanska-95,oferta,1002459486'], 1, ['responsibilities-1', ['wsparcie organizacji w analizie trendów biznesowych i rynkowych', 'ocena otoczenia biznesowego oraz wsparcie procesu decyzyjnego', 'wsparcie w kwalifikacji i identyfikacji szans/ryzyk dla biznesu', 'przedstawianie rekomendacji kadrze managerskiej', 'wsparcie przy sporządzaniu miesięcznych i rocznych sprawozdań finansowych oraz przy opracowywaniu budżetu', 'przygotowywanie i realizacja szkoleń', 'rozwój inicjatyw biznesowych']], ['requirements-1', ['wykształcenie wyższe (mile widziane wykształcenie kierunkowe w obszarze controllingu)', 'min. 3 lata doświadczenia w pracy na podobnym stanowisku', 'bardzo dobra znajomość języka angielskiego (warunek konieczny)', 'znajomość języka niemieckiego (mile widziane)', 'gotowość do wyjazdów służbowych (również międzynarodowych)', 'znajomość programu SAP (CO/FI - mile widziane)', 'silnie rozwinięte umiejętności komunikacyjne; umiejętność pracy w zespole', 'wysoko rozwinięte umiejętności analityczne', 'dobra organizacja pracy własnej']], ['offered-1', ['zatrudnienie w oparciu o umowę o pracę,', 'możliwość pracy zdalnej', 'dobrą atmosferę pracy wśród otwartych i kreatywnych osób,', 'atrakcyjne wynagrodzenie i pakiet premiowy', 'możliwość nauki i rozwoju (m.in. lekcje języka angielskiego i/lub niemieckiego, Akademia Rozwoju Fiege),', 'atrakcyjny pakiet benefitów – bezpłatną opiekę medyczną, kartę Multisport, dobrowolne ubezpieczenie grupowe, dofinansowanie do wypoczynku']]]</t>
  </si>
  <si>
    <t>'support for the organization in the analysis of business and market trends', 'assessment of the business environment and support for the decision-making process', 'support in qualification and identification of business opportunities/risks', 'providing recommendations to the managerial staff', 'support in the preparation of monthly and annual financial statements and when developing the budget', 'preparation and implementation of training', 'development of business initiatives'</t>
  </si>
  <si>
    <t>'higher education (preferably education in the field of controlling)', 'min. 3 years of work experience in a similar position', 'very good command of English (necessary condition)', 'knowledge of German (preferred)', 'readiness for business trips (also international)', 'knowledge of SAP (CO/ FI - welcome)', 'strongly developed communication skills; ability to work in a team', 'highly developed analytical skills', 'good organization of own work'</t>
  </si>
  <si>
    <t>'employment based on an employment contract', 'possibility of remote work', 'good working atmosphere among open and creative people', 'attractive salary and bonus package', 'learning and development opportunities (e.g. English language lessons) and/or German, Akademia Rozwoju Fiege),', 'attractive benefit package - free medical care, Multisport card, voluntary group insurance, co-financing for recreation'</t>
  </si>
  <si>
    <t>support organization analysis business market trend assessment environment decision making process qualification identification opportunity risk providing recommendation managerial staff preparation monthly annual financial statement developing budget implementation training development initiative</t>
  </si>
  <si>
    <t xml:space="preserve"> c:business analyst  ji:5  Int:support business market process  c:financial analyst  ji:4  Int:support financial risk  c:system analyst  ji:0  Int:  c:data scientist  ji:1  Int:analysis  c:financial controller  ji:1  Int:financial  c:intern analyst  ji:0  Int:  c:security analyst  ji:0  Int:</t>
  </si>
  <si>
    <t>development risk analysis trend developing budget decision opportunity monthly environment implementation assessment qualification initiative staff statement training providing annual making identification managerial financial organization recommendation preparation</t>
  </si>
  <si>
    <t>['https://www.pracuj.pl/praca/analityk-biznesowy-warszawa-marszalkowska-142,oferta,1002474196']</t>
  </si>
  <si>
    <t>[['https://www.pracuj.pl/praca/analityk-biznesowy-warszawa-marszalkowska-142,oferta,1002474196'], 1, ['technologies-1', ['Jira', 'Confluence', 'Figma']], ['responsibilities-1', ['zbieranie, systematyzacja, weryfikacja i uszczegółowienie wymagań biznesowych w ramach projektów realizowanych przez Dział IT', 'tworzenie specyfikacji wymagań biznesowych, systemowych łącznie z etapem projektu technicznego w ramach realizowanych projektów, przy współpracy z zespołem Developerów', 'bliska współpraca z biznesowymi właścicielami projektów oraz z zespołem IT', 'umiejętność zarządzania współpracą z partnerami zewnętrznymi wspierającym realizację projektu biznesowego i systemowego']], ['requirements-1', ['min. 2 lata doświadczenia na stanowisku Analityk systemowy lub Analityk IT', 'umiejętność tworzenia dokumentów opisujących wymagania biznesowe i systemowe', 'znajomość narzędzi Confluence, JIRA', 'umiejętność pracy pod presją czasu przy kilku równoległych projektach', 'znajomość języka angielskiego w stopniu komunikatywnym oraz umożliwiającym rozumienie dokumentacji technicznej', 'komunikatywność i umiejętność współpracy w zespole', 'proaktywność i zaangażowanie', 'doświadczenie w branży finansowej lub szeroko rozumianych płatności elektronicznych', 'znajomość Figma będzie dodatkowym atutem']], ['work-organization-1', []], ['offered-1', ['pracę nad innowacyjnymi rozwiązaniami, z których korzystają setki tysięcy osób i które wymagają integracji oraz przetwarzania danych z wielu źródeł', 'umowa o pracę (na początek okres próbny)', 'możliwość rozwoju zawodowego i szkolenia', 'uczestnictwo w innowacyjnych i zróżnicowanych projektach', 'pakiety socjalne – opieka medyczna oraz karta do klubów sportowych']]]</t>
  </si>
  <si>
    <t>'collecting, systematizing, verifying and specifying business requirements as part of projects implemented by the IT Department', 'creating specifications of business and system requirements, including the technical design stage as part of implemented projects, in cooperation with a team of Developers', 'close cooperation with business project owners and with the IT team', 'the ability to manage cooperation with external partners supporting the implementation of a business and system project'</t>
  </si>
  <si>
    <t>'min. 2 years of experience as a System Analyst or IT Analyst', 'ability to create documents describing business and system requirements', 'knowledge of Confluence, JIRA tools', 'ability to work under time pressure on several parallel projects', 'communicative English language skills and enabling the understanding of technical documentation', 'communication and ability to work in a team', 'proactivity and commitment', 'experience in the financial industry or widely understood electronic payments', 'knowledge of Figma will be an asset'</t>
  </si>
  <si>
    <t>'work on innovative solutions used by hundreds of thousands of people and which require integration and processing of data from many sources', 'employment contract (trial period at the beginning)', 'professional development and training opportunities', 'participation in innovative and diverse projects', 'social packages - medical care and a card for sports clubs'</t>
  </si>
  <si>
    <t>'There', 'Confluence', 'Figma'</t>
  </si>
  <si>
    <t>collecting systematizing verifying specifying business requirement part project implemented it department creating specification system including technical design stage cooperation team developer close owner ability manage external partner supporting implementation</t>
  </si>
  <si>
    <t xml:space="preserve"> c:business analyst  ji:3  Int:project business owner  c:financial analyst  ji:0  Int:  c:system analyst  ji:2  Int:it system  c:data scientist  ji:1  Int:developer  c:financial controller  ji:0  Int:  c:intern analyst  ji:0  Int:  c:security analyst  ji:0  Int:</t>
  </si>
  <si>
    <t>specifying ability systematizing implemented requirement it partner collecting supporting stage creating implementation cooperation developer manage team design part close external system including specification verifying department technical</t>
  </si>
  <si>
    <t xml:space="preserve">Analityk Biznesowy </t>
  </si>
  <si>
    <t>['https://www.pracuj.pl/praca/analityk-biznesowy-warszawa-piekna-46,oferta,1002457772']</t>
  </si>
  <si>
    <t>[['https://www.pracuj.pl/praca/analityk-biznesowy-warszawa-piekna-46,oferta,1002457772'], 1, ['responsibilities-1', ['opracowywanie, koordynacja i monitoring planów inwestycyjnych', 'analiza i interpretacja danych finansowych i niefinansowych, w tym opracowywanie wniosków i rekomendacja ,podejmowanie decyzji biznesowych', 'sporządzanie raportów i analiz cyklicznych oraz ad-hoc na potrzeby podejmowania istotnych decyzji, dotyczących strategii inwestycyjnej Spółki', 'tworzenie modeli i prognoz finansowych', 'tworzenie i kontrola realizacji budżetów', 'koordynacja i tworzenie Planu Rozwoju i sprawozdań rocznych', 'współpraca z innymi Spółkami Grupy i instytucjami publicznymi']], ['requirements-1', ['posiadasz wykształcenie wyższe preferowane kierunki: ekonomia, finanse, nauki ścisłe lub techniczne', 'masz min 3 letnie doświadczenie w pracy na stanowisku analitycznym', 'potrafisz pracować zespołowo', 'posiadasz bardzo dobrze rozwinięte umiejętności analityczne , umiejętności generowania i analizowania danych, wyciągasz wnioski oraz przedstawiasz własne rekomendacje', 'masz doświadczenie w pracy z systemami SAP oraz bazami danych', 'potrafisz swobodnie komunikować się w języku angielskim w mowie i piśmie', 'charakteryzujesz się dobrą organizacją pracy i dbałością o szczegóły', 'w swojej pracy cenisz systematyczność i terminowość realizacji zadań']], ['offered-1', ['hybrydowy model pracy 50/50',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t>
  </si>
  <si>
    <t>'development, coordination and monitoring of investment plans', 'analysis and interpretation of financial and non-financial data, including the development of applications and recommendations, making business decisions', 'preparation of reports and cyclical and ad-hoc analyzes for the purpose of making important decisions regarding the investment strategy Companies', 'creating financial models and forecasts', 'creation and control of budget implementation', 'coordination and creation of the Development Plan and annual reports', 'cooperation with other Group companies and public institutions'</t>
  </si>
  <si>
    <t>'you have higher education, preferred majors: economics, finance, science or technology', 'you have at least 3 years of experience in working in an analytical position', 'you can work in a team', 'you have very well developed analytical skills, the ability to generate and analyze data, you draw conclusions and present your own recommendations', 'you have experience in working with SAP systems and databases', 'you can communicate freely in English in speech and writing', 'you are characterized by good organization of work and attention to detail', 'in your at work, you value regularity and timeliness of tasks</t>
  </si>
  <si>
    <t>'hybrid 50/50 work model', 'two bonuses a year', 'two additional days off a year', 'monthly food card', 'benefits cafeteria', 'co-financing for your and your child's rest', 'extra cash for holidays for employees and gifts for children', 'multisport card', 'medical care', 'sports sections', 'employee competitions'</t>
  </si>
  <si>
    <t>development coordination monitoring investment plan analysis interpretation financial non data including application recommendation making business decision preparation report cyclical ad hoc analyzes purpose important regarding strategy company creating model forecast creation control budget implementation annual cooperation group public institution</t>
  </si>
  <si>
    <t xml:space="preserve"> c:business analyst  ji:2  Int:business monitoring  c:financial analyst  ji:3  Int:financial investment control  c:system analyst  ji:0  Int:  c:data scientist  ji:4  Int:data analysis report forecast  c:financial controller  ji:1  Int:financial  c:intern analyst  ji:0  Int:  c:security analyst  ji:0  Int:</t>
  </si>
  <si>
    <t>public hoc investment model decision coordination creating institution implementation group company analyzes ad financial development control non budget application creation important cooperation interpretation regarding plan including annual making cyclical monitoring recommendation purpose strategy preparation business</t>
  </si>
  <si>
    <t>['https://www.pracuj.pl/praca/analityk-biznesowy-warszawa-plac-konesera-12,oferta,1002365996']</t>
  </si>
  <si>
    <t>[['https://www.pracuj.pl/praca/analityk-biznesowy-warszawa-plac-konesera-12,oferta,1002365996'], 1, ['technologies-1', ['Jira', 'Confluence']], ['responsibilities-1', ['Współpraca z zespołem projektowym w celu dostarczenia kolejnych funkcjonalności systemu', 'Definiowanie i formułowanie wymagań biznesowych w praktyczne specyfikacje dla zespołów', 'Analiza źródeł danych, współpraca z innymi Analitykami Biznesowymi oraz lokalnymi PO pracującymi w projekcie z ramienia banków w celu zapewnienia jakości i poprawności danych wykorzystywanych w systemie', 'Współpraca z Product Ownerem nad tworzeniem elementów rejestru produktu, ich priorytetyzacją', 'Udział w spotkaniach projektowych i ceremoniach zespołu', 'Współpraca z centralą i zespołami dedykowanych banków sieciowych, w ramach prowadzonych projektów', 'Koordynowanie i prowadzenie testów biznesowych, przygotowywanie scenariuszy testowych', 'Współpraca przy budowie roadmapy produktu', 'Wspieranie Product Ownera w maksymalizacji wartości dostarczanej przez zespół', 'Dbanie o przestrzeganie wypracowanych zasad współpracy opartych o Scrum']], ['requirements-1', ['Język angielski na poziomie umożliwiającym swobodną komunikację (B2/C1)', 'Przynajmniej trzy lata doświadczenia w pełnieniu roli analityka biznesowego', 'Praktyczna wiedza z zakresu produktów bankowych, plusem będzie znajomość produktów rynków finansowych', 'Mile widziane doświadczenie w pracy ze zwinnymi zespołami', 'Umiejętności analityczne, chęć do bliskiej współpracy z zespołem, otwartość na zmiany', 'Znajomość aplikacji JIRA, Confluence, Miro']], ['work-organization-1', []], ['training-space-1', ['branżowe platformy e-learningowe', 'budżet rozwojowy', 'czas na rozwój Twoich pomysłów', 'konferencje w Polsce', 'przestrzeń do eksperymentowania', 'szkolenia wewnątrzfirmowe', 'szkolenia zewnętrzne', 'wymiana wiedzy technicznej w firmie']], ['offered-1', ['Udział w międzynarodowym projekcie', 'Budżet szkoleniowy', 'Dostęp do platformy szkoleniowej Udemy', 'Nowoczesne biuro i narzędzia pracy', 'Prywatną opiekę medyczną, ubezpieczenie na życie', 'System kafeteryjny (Karta Multisport, bilety do kina, teatru, bony do sklepów itd.)', 'Elastyczne godziny pracy (pracę zaczynamy między 7 a 11)', 'Zajęcia językowe (angielski i/lub niemiecki)', 'Pracę w modelu hybrydowym']]]</t>
  </si>
  <si>
    <t>'Working with the project team to deliver more system functionalities', 'Defining and formulating business requirements into practical specifications for teams', 'Data source analysis, collaborating with other Business Analysts and local POs working on the project on behalf of the banks to ensure quality and the correctness of the data used in the system', 'Cooperation with the Product Owner on the creation of product register elements, their prioritization', 'Participation in project meetings and team ceremonies', 'Cooperation with the headquarters and teams of dedicated network banks as part of ongoing projects', 'Coordination and conducting business tests, preparing test scenarios', 'Cooperation in building a product roadmap', 'Supporting the Product Owner in maximizing the value provided by the team', 'Ensuring compliance with the developed rules of cooperation based on Scrum'</t>
  </si>
  <si>
    <t>'English language at the level enabling free communication (B2/C1)', 'At least three years of experience as a business analyst', 'Practical knowledge of banking products, knowledge of financial market products will be an advantage', 'Experience in working with agile teams', 'Analytical skills, willingness to work closely with the team, openness to changes', 'Knowledge of JIRA, Confluence, Miro'</t>
  </si>
  <si>
    <t>'Participation in an international project', 'Training budget', 'Access to the Udemy training platform', 'Modern office and work tools', 'Private medical care, life insurance', 'Cafeteria system (Multisport card, cinema and theater tickets vouchers to shops, etc.)', 'Flexible working hours (we start work between 7 am and 11 am)', 'Language classes (English and/or German)', 'Work in a hybrid model'</t>
  </si>
  <si>
    <t>'industry e-learning platforms', 'development budget', 'time to develop your ideas', 'conferences in Poland', 'experimentation space', 'internal training', 'external training', 'exchange of technical knowledge in the company'</t>
  </si>
  <si>
    <t>working project team deliver system functionality defining formulating business requirement practical specification data source analysis collaborating analyst local po behalf bank ensure quality correctness used cooperation product owner creation register element prioritization participation meeting ceremony headquarters dedicated network part ongoing coordination conducting test preparing scenario building roadmap supporting maximizing value provided ensuring compliance developed rule based scrum</t>
  </si>
  <si>
    <t xml:space="preserve"> c:business analyst  ji:4  Int:project business product owner  c:financial analyst  ji:0  Int:  c:system analyst  ji:2  Int:system network  c:data scientist  ji:2  Int:data analysis  c:financial controller  ji:0  Int:  c:intern analyst  ji:0  Int:  c:security analyst  ji:0  Int:</t>
  </si>
  <si>
    <t>analyst practical scenario data analysis requirement working functionality coordination developed correctness scrum conducting headquarters team participation part value ensuring specification po ongoing used register ceremony rule roadmap compliance building prioritization element dedicated meeting local formulating supporting based quality creation collaborating cooperation behalf bank ensure test system preparing provided deliver network defining maximizing source</t>
  </si>
  <si>
    <t>['https://www.pracuj.pl/praca/analityk-biznesowy-warszawa-postepu-18b,oferta,1002374124']</t>
  </si>
  <si>
    <t>[['https://www.pracuj.pl/praca/analityk-biznesowy-warszawa-postepu-18b,oferta,1002374124'], 1, ['responsibilities-1', ['definiowanie problemów i potrzeb na poziomie biznesowym,', 'zbieranie, analiza i dokumentowanie wymagań biznesowych,', 'określanie zdolności oraz wariantów biznesowych,', 'proponowanie i konsultowanie rozwiązań biznesowych ze zleceniodawcami oraz realizatorami zdefiniowanych wymagań (IT),', 'wsparcie analityczne na etapach projektowania, wytwarzania i testowania systemów informatycznych,', 'Uczestnictwo w codziennych spotkaniach zespołu']], ['requirements-1', ['minimum 1 rok doświadczenia zawodowego na podobnym stanowisku,', 'komunikatywna znajomość języka angielskiego w mowie i piśmie,', 'umiejętność prezentacji wyników analizy i rekomendacji,', 'wysoka kultura komunikacji i zdolność pozyskiwania wiedzy i wymagań,', 'Doświadczenie z narzędziami JIRA, Confluence']], ['offered-1', ['Długoterminową\xa0współpracę w formie UoP\xa0lub B2B przy projekcie tworzonym od podstaw', 'Proces rekrutacyjny przeprowadzany\xa0zdalnie', 'Wynagrodzenie zależne od zdobytego doświadczenia oraz umiejętności', 'Elastyczny czas pracy, możliwość pełnej pracy zdalnej\xa0oraz luźną\xa0i niekorporacyjną\xa0atmosferę', 'Rozwój wiedzy i kompetencji', 'Pracę z doświadczonym zespołem w dynamicznie rozwijającej się firmie ', 'Prywatną\xa0opiekę\xa0medyczną\xa0oraz kartę\xa0Multisport', 'Zapraszamy do przesyłania aplikacji za pośrednictwem przycisku aplikowania']], ['benefits-1', ['dofinansowanie zajęć sportowych', 'prywatna opieka medyczna', 'dofinansowanie nauki języków', 'dofinansowanie szkoleń i kursów', 'elastyczny czas pracy', 'spotkania integracyjne', 'brak dress code’u', 'kawa / herbata', 'parking dla pracowników']], ['about-us-1', ['Firma ControlExpert rozpoczęła swoją działalność w 2002 roku i do dziś jest wiodącym dostawcą usług cyfryzacji danych w branży ubezpieczeniowej, leasingowej oraz motoryzacyjnej. Proces likwidacji szkód komunikacyjnych jest wspierany głównie przez aplikację EasyClaim. Dział IT tworzy aplikacje na potrzeby wewnętrzne, rozwiązania integracyjne z zewnętrznymi podmiotami oraz aplikacje wykorzystywane przez naszych kontrahentów. Na przestrzeni lat wiedza naszych ekspertów została usystematyzowana w bazach danych i uzupełniona informacjami od producentów pojazdów. Jedyne w swoim rodzaju połączenie wiedzy z branż IT i ekspertów motoryzacyjnych stało się naszą receptą na sukces! Każdy z etapów likwidacji szkody (weryfikacja kosztorysów i faktur) jest w pełni zautomatyzowany. Weryfikujemy około 8 milionów szkód komunikacyjnych w ciągu roku. Pracuje dla nas\xa0 ponad 700 osób w 18 państwach. Produkty, które oferujemy odpowiadają na potrzeby i spełniają oczekiwania naszych klientów. Naszymi usługobiorcami są znane towarzystwa ubezpieczeniowe, firmy leasingowe, warsztaty i producenci z branży motoryzacyjnej. Jeżeli jesteś zainteresowany możesz stać się częścią naszego międzynarodowego zespołu!', '']]]</t>
  </si>
  <si>
    <t>'defining problems and needs at the business level,', 'collecting, analyzing and documenting business requirements,', 'defining capabilities and business variants,', 'proposing and consulting business solutions with customers and implementers of defined requirements (IT),', ' analytical support at the stages of designing, developing and testing IT systems,', 'Participation in daily team meetings'</t>
  </si>
  <si>
    <t>'at least 1 year of professional experience in a similar position,', 'communicative knowledge of English in speech and writing,', 'the ability to present analysis results and recommendations,', 'high communication culture and the ability to acquire knowledge and requirements,', 'Experience with JIRA, Confluence tools</t>
  </si>
  <si>
    <t>'Long-term\xa0cooperation in the form of UoP\xa0or B2B on a project created from scratch', 'Recruitment process carried out\xa0remotely', 'Salary depending on experience and skills gained', 'Flexible working time, possibility of full remote work\xa0and casual\xa0i non-corporate \xa0atmosphere', 'Development of knowledge and competence', 'Work with an experienced team in a dynamically developing company', 'Private\xa0medical\xa0care\xa0and the\xa0Multisport card', 'We invite you to send your application via the apply button'</t>
  </si>
  <si>
    <t>'co-financing of sports activities', 'private medical care', 'co-financing of language learning', 'co-financing of training and courses', 'flexible working time', 'integration meetings', 'no dress code', 'coffee / tea', 'employee parking'</t>
  </si>
  <si>
    <t>defining problem need business level collecting analyzing documenting requirement capability variant proposing consulting solution customer implementers defined it analytical support stage designing developing testing system participation daily team meeting</t>
  </si>
  <si>
    <t xml:space="preserve"> c:business analyst  ji:3  Int:support business customer  c:financial analyst  ji:1  Int:support  c:system analyst  ji:2  Int:it system  c:data scientist  ji:1  Int:analytical  c:financial controller  ji:0  Int:  c:intern analyst  ji:0  Int:  c:security analyst  ji:0  Int:</t>
  </si>
  <si>
    <t>variant solution requirement capability consulting level meeting developing it collecting testing documenting stage analytical problem analyzing team participation proposing system daily implementers defining designing need defined</t>
  </si>
  <si>
    <t>['https://www.pracuj.pl/praca/analityk-biznesowy-warszawa-pulawska-17,oferta,1002434673']</t>
  </si>
  <si>
    <t>[['https://www.pracuj.pl/praca/analityk-biznesowy-warszawa-pulawska-17,oferta,1002434673'], 1, ['responsibilities-1', ['przygotowywanie miesięcznych zestawień wskazujących bieżące wykonanie planu działu sprzedaży;', 'cykliczne monitorowanie nasycenia rynku produktami oferowanymi przez Elavon;', 'raportowanie bieżących wyników rynku w oparciu o kryteria narzucone przez szefa kanału sprzedaży;', 'wsparcie dla innych działów firmy w zakresie zarządzania informacją o klientach oraz generowanych transakcjach/przychodach;', 'przygotowywanie innych raportów określonych przez managera rynku;', 'przygotowywanie statystyk/analiz i wykresów na potrzeby działu sprzedaży na rynkach europejskich;', 'pozostałe prace analityczne wspierające inicjatywy działu sprzedaży na rynkach europejskich;', 'zarządzanie projektami realizowanymi przez dział Business Development na rynkach europejskich;', 'wprowadzanie danych na zlecenie;', 'przestrzeganie wewnętrznych procedur Pracodawcy oraz powszechnie obowiązujących przepisów prawa, a w szczególności Ustawy o Ochronie Danych Osobowych.']], ['requirements-1', ['bardzo dobra znajomość Excel, w tym biegłość w pracy z tabelami przestawnymi, funkcjami;', 'umiejętność pracy z makrami VBA mile widziana;', 'umiejętność pracy z MS Word i MS Powerpoint; obsługa maila i kalendarza;', 'umiejętności pracy analitycznej, weryfikacji danych i prezentacji wyników w postaci syntetycznych (MIS);', 'umiejętności komunikacyjne – pisemnie i werbalnie; umiejętność formułowania wniosków;', 'znajomość jęz. angielskiego w stopniu komunikatywnym biznesowym – wymóg;', 'dokładność, skrupulatność, sumienność, uporządkowanie w pracy;', 'umiejętność samodzielnego działania jak i pracy w zespole.']], ['offered-1', ['stabilne zatrudnienie w oparciu o umowę o pracę na pełen etat;', 'prywatną opiekę medyczną i kartę MultiSport;', 'zestaw szkoleń przygotowujących do pracy – wcześniejsze doświadczenie w branży finansowej nie jest wymagane;', 'możliwość rozwoju w strukturach firmy;', 'możliwość poszerzenia kwalifikacji w międzynarodowym środowisku.']]]</t>
  </si>
  <si>
    <t>'preparation of monthly statements indicating the current implementation of the sales department's plan;', 'cyclical monitoring of market saturation with products offered by Elavon;', 'reporting current market results based on the criteria imposed by the head of the sales channel;', 'support for other company departments in managing information about clients and generated transactions/revenues;', 'preparing other reports specified by the market manager;', 'preparing statistics/analyses and charts for the needs of the sales department on European markets;', 'other analytical work supporting the initiatives of the sales department on markets European markets;', 'management of projects carried out by the Business Development department on European markets;', 'entering data on request;', 'observance of the Employer's internal procedures and generally applicable laws, in particular the Personal Data Protection Act.'</t>
  </si>
  <si>
    <t>'very good knowledge of Excel, including fluency in working with pivot tables, functions;', 'ability to work with VBA macros is welcome;', 'ability to work with MS Word and MS Powerpoint; e-mail and calendar management;', 'analytical work skills, data verification and presentation of results in a synthetic form (MIS);', 'communication skills - written and verbal; the ability to formulate conclusions;', 'knowledge of Polish. English at a business communicative level - a requirement;', 'accuracy, meticulousness, conscientiousness, orderliness at work;', 'the ability to act independently and work in a team.'</t>
  </si>
  <si>
    <t>'stable employment based on a full-time employment contract;', 'private medical care and MultiSport card;', 'a set of trainings preparing for work - previous experience in the financial industry is not required;', 'possibility of development within the company's structures; ', 'opportunity to broaden qualifications in an international environment.'</t>
  </si>
  <si>
    <t>preparation monthly statement indicating current implementation sale department plan cyclical monitoring market saturation product offered elavon reporting result based criterion imposed head channel support company managing information client generated transaction revenue preparing report specified manager statistic analysis chart need european analytical work supporting initiative management project carried business development entering data request observance employer internal procedure generally applicable law particular personal protection act</t>
  </si>
  <si>
    <t xml:space="preserve"> c:business analyst  ji:11  Int:project product management market support client monitoring transaction sale manager business  c:financial analyst  ji:3  Int:support reporting management  c:system analyst  ji:0  Int:  c:data scientist  ji:5  Int:data analysis report reporting analytical  c:financial controller  ji:0  Int:  c:intern analyst  ji:0  Int:  c:security analyst  ji:1  Int:revenue</t>
  </si>
  <si>
    <t>criterion indicating report analysis offered data particular revenue observance employer generally monthly law analytical implementation information work initiative statement company managing specified personal procedure statistic elavon reporting department result need european head protection carried development imposed entering generated supporting based act request channel plan saturation preparing cyclical internal current applicable preparation chart</t>
  </si>
  <si>
    <t>['https://www.pracuj.pl/praca/analityk-biznesowy-warszawa-pulawska-17,oferta,1002488387']</t>
  </si>
  <si>
    <t>[['https://www.pracuj.pl/praca/analityk-biznesowy-warszawa-pulawska-17,oferta,1002488387'], 1, ['responsibilities-1', ['Przygotowywanie złożonych analiz biznesowych, które wymagają elastyczności, kreatywnego podejścia i myślenia poza utartymi schematami', 'Bliska wpółpraca z klientami wewnętrznymi, indywidualnie lub jako członek zespołów projektowych, w takich obszarach jak Sprzedaż, Rozwój Produktów, Zarządzanie Relacjami z Klientem', 'Pozyskiwanie, przetwarzanie oraz rozumienie danych biznesowych z wykorzystaniem różnych źródeł danych (zarówno wewnętrznych jak i zewnętrznych)', 'Tworzenie dynamicznych prognoz i modeli w celu opracowania rekomendacji dla zespołów projektowych', 'Udział w rozwoju wykorzystywanych narzędzi i zasobów danych w celu poprawy dokładności i efektywności w realizacji powierzonych zadań']], ['requirements-1', ['Minimum 1 rok doświadczenia na stanowisku analitycznym lub finansowym', 'Umiejętność budowania i przetwarzania złożonych zestawów danych', 'Biegła znajomość MS Excel', 'Znajomość języka angielskiego na poziomie zaawansowanym, w mowie i piśmie', 'Doskonałe zdolności logiczne i analityczne, zarówno w obszarze ilościowym jak i jakościowym', 'Chęć nauki i stosowanie pozytywnej, jasnej komunikacji', 'Doświadczenie w obszarze usług płatniczych będzie dodatkowym atutem', 'Znajomość SQL lub chęć nauki tego narzędzia pracy', 'Umiejętność pracy z wykorzystaniem MS PowerQuery / PowerPivot / PowerBI', 'Znajomość SalesForce CRM', 'Doświadczenie z pracy w międzynarodowej organizacji']], ['offered-1', ['Możliwość poszerzenia kwalifikacji w międzynarodowym środowisku biznesowym oraz wsparcie rozwoju kompetencji', 'Nowoczesne narzędzia pracy – okazja do nauki narzędzi z obszaru AI / technologii uczenia maszynowego jak również rozwiązań takich jak PowerBI/Alteryx Designer', 'Przyjazne i wspierajace środowisko pracy, działajace w oparciu o zasady work-life balance', 'Stabilne zatrudnienie na podstawie umowy o pracę', 'Możliwość wykorzystania 16h w pełni płatnego wolontariatu w roku, w wybranym obszarze', 'Prywatna opieka zdrowotna oraz pakiet MultiSport', 'Możliwość pracy zdalnej / hybrydowej']], ['additional-module-1', ['Jesteśmy jedną z największych firm na rynku płatności w Europie. W związku z rozwojem naszej działalności, poszukujemy ambitnej osoby, która chciałaby rozwinąć swoje umiejętności analityczne i stać się częścią Zespołu BI - Commercial Insights &amp; Analytics.']], ['additional-module-2', ['W związku z dynamicznym rozwojem firmy, zwiększamy zatrudnienie!']]]</t>
  </si>
  <si>
    <t>'Preparing complex business analyzes that require flexibility, creative approach and thinking outside the box', 'Working closely with internal clients, individually or as a member of project teams, in areas such as Sales, Product Development, Customer Relationship Management', 'Acquisition , processing and understanding business data using various data sources (both internal and external)', 'Creating dynamic forecasts and models to develop recommendations for project teams', 'Participation in the development of tools and data resources used to improve accuracy and efficiency in the implementation of the entrusted tasks'</t>
  </si>
  <si>
    <t>'Minimum 1 year of experience in an analytical or financial position', 'Ability to build and process complex data sets', 'Proficient knowledge of MS Excel', 'Advanced level of spoken and written English', 'Excellent logical and analytical skills, both in the quantitative and qualitative areas', 'The willingness to learn and use positive, clear communication', 'Experience in the field of payment services will be an asset', 'Knowledge of SQL or willingness to learn this work tool', 'Ability to work with the use of MS PowerQuery / PowerPivot / PowerBI', 'Knowledge of SalesForce CRM', 'Work experience in an international organization'</t>
  </si>
  <si>
    <t>'Opportunity to expand qualifications in an international business environment and support the development of competence', 'Modern work tools - an opportunity to learn tools in the field of AI / machine learning technology as well as solutions such as PowerBI / Alteryx Designer', 'Friendly and supportive work environment, operating in based on the principles of work-life balance', 'Stable employment based on an employment contract', 'Opportunity to use 16 hours of fully paid volunteering per year, in a selected area', 'Private healthcare and MultiSport package', 'Remote / hybrid work possible '</t>
  </si>
  <si>
    <t>preparing complex business analyzes require flexibility creative approach thinking outside box working closely internal client individually member project team area sale product development customer relationship management acquisition processing understanding data using various source external creating dynamic forecast model develop recommendation participation tool resource used improve accuracy efficiency implementation entrusted task</t>
  </si>
  <si>
    <t xml:space="preserve"> c:business analyst  ji:7  Int:project product management client customer sale business  c:financial analyst  ji:1  Int:management  c:system analyst  ji:0  Int:  c:data scientist  ji:2  Int:data forecast  c:financial controller  ji:0  Int:  c:intern analyst  ji:1  Int:processing  c:security analyst  ji:0  Int:</t>
  </si>
  <si>
    <t>complex flexibility data closely model working tool accuracy creating implementation understanding thinking outside team participation acquisition analyzes area processing used efficiency dynamic development task develop member entrusted forecast creative using external preparing relationship individually approach require internal box various recommendation resource improve source</t>
  </si>
  <si>
    <t>['https://www.pracuj.pl/praca/analityk-biznesowy-warszawa-slowackiego-12,oferta,1002403039']</t>
  </si>
  <si>
    <t>[['https://www.pracuj.pl/praca/analityk-biznesowy-warszawa-slowackiego-12,oferta,1002403039'], 1, ['responsibilities-1', ['Interpretowanie danych, korzystając z analiz ilościowych i jakościowych, dzięki którym zarekomendujesz strategię cenową dla Otovo zgodnie z celami biznesowymi', 'Tworzenie użytecznych i atrakcyjnych wizualnie raportów i dashboardów służących do podejmowania decyzji i działań biznesowych', 'Przygotowanie modeli kosztowych na podstawie wielowymiarowej analizy danych', 'Prowadzenie kluczowych inicjatyw w celu zwiększenia efektywności sprzedaży', 'Projektowanie nowych i analiza obecnych procesów biznesowych poprawiających jakość usług firmy', 'Ścisła współpraca z partnerami biznesowymi zapewniając wsparcie analityczne i strategiczne']], ['requirements-1', ['Zaawansowana znajomość programu Microsoft Excel i Excel Spreadsheets', 'Niezależność, kreatywność i dbałość o szczegóły', 'Wysokie umiejętności komunikacyjne', 'Znajomość języka angielskiego co najmniej komunikatywna - min. B2', 'Umiejętność przekazywania informacji w jasny i przejrzysty sposób', 'Znajomość oprogramowania Hubspot oraz Looker (Google Data Studio) będzie dodatkowym atutem']], ['offered-1', ['Umowę o pracę na pełen etat ', 'Atrakcyjne wynagrodzenie', 'Pakiet medyczny Medicover opłacany przez Pracodawcę', 'Możliwość skorzystania z karty sportowej- Multisport', 'Dofinansowanie do urlopu', 'Możliwość rozwoju osobistego oraz awansu w strukturach firmy', 'Pracę w doskonałej atmosferze i jednocześnie w świetnej lokalizacji (tuż przy metrze plac Wilsona)', "Brak określonego dress-code'u"]], ['benefits-1', ['dofinansowanie zajęć sportowych', 'prywatna opieka medyczna', 'elastyczny czas pracy', 'zniżki na firmowe produkty i usługi', 'spotkania integracyjne', 'służbowy telefon do użytku prywatnego', 'brak dress code’u', 'kawa / herbata', 'dofinansowanie wypoczynku']], ['about-us-1', ['Otovo to norweski lider na rynku paneli fotowoltaicznych, który wykonuje już instalacje fotowoltaiczne w trzynastu krajach w całej Europie. To ekologiczny i jednocześnie nowoczesny startup, który zmienia sposób, w jaki korzystamy z energii poprzez czyste i ekonomiczne rozwiązanie, jakim są panele fotowoltaiczne. W związku z ciągłym rozwojem naszej firmy poszukujemy obecnie kandydata na stanowisko Account Manager- Analityk.', ' ', '']]]</t>
  </si>
  <si>
    <t>'Interpreting data using quantitative and qualitative analyzes to recommend a pricing strategy for Otovo in accordance with business goals', 'Creating useful and visually attractive reports and dashboards for decision-making and business activities', 'Preparation of cost models based on multidimensional analysis 'Conducting key initiatives to increase sales efficiency', 'Designing new and analyzing current business processes to improve the quality of company services', 'Close cooperation with business partners providing analytical and strategic support'</t>
  </si>
  <si>
    <t>'Advanced knowledge of Microsoft Excel and Excel Spreadsheets', 'Independence, creativity and attention to detail', 'High communication skills', 'Knowledge of English at least communicative - min. B2', 'The ability to provide information in a clear and transparent way', 'Knowledge of Hubspot and Looker software (Google Data Studio) will be an advantage'</t>
  </si>
  <si>
    <t>'Full-time employment contract', 'Attractive salary', 'Medicover medical package paid by the employer', 'Multisport sports card', 'Vacation subsidy', 'Personal development and promotion within the company', 'Work in a great atmosphere and at the same time in a great location (right next to the Plac Wilsona metro station)', "No specific dress code"</t>
  </si>
  <si>
    <t>'co-financing of sports activities', 'private medical care', 'flexible working time', 'discounts on company products and services', 'integration meetings', 'business phone for private use', 'no dress code', 'coffee / tea', 'relief subsidy'</t>
  </si>
  <si>
    <t>interpreting data using quantitative qualitative analyzes recommend pricing strategy otovo accordance business goal creating useful visually attractive report dashboard decision making activity preparation cost model based multidimensional analysis conducting key initiative increase sale efficiency designing new analyzing current process improve quality company service close cooperation partner providing analytical strategic support</t>
  </si>
  <si>
    <t xml:space="preserve"> c:business analyst  ji:6  Int:support sale service process pricing business  c:financial analyst  ji:2  Int:support cost  c:system analyst  ji:1  Int:key  c:data scientist  ji:4  Int:data analysis report analytical  c:financial controller  ji:0  Int:  c:intern analyst  ji:0  Int:  c:security analyst  ji:0  Int:</t>
  </si>
  <si>
    <t>visually data report analysis key model decision creating activity analytical attractive conducting analyzing cost initiative strategic company analyzes accordance efficiency designing useful dashboard new quantitative qualitative partner based goal quality multidimensional cooperation using recommend close providing making increase improve current strategy preparation interpreting otovo</t>
  </si>
  <si>
    <t>['https://www.pracuj.pl/praca/analityk-biznesowy-warszawa-stanislawa-zaryna-2a,oferta,1002391691']</t>
  </si>
  <si>
    <t>[['https://www.pracuj.pl/praca/analityk-biznesowy-warszawa-stanislawa-zaryna-2a,oferta,1002391691'], 1, ['responsibilities-1', ['Praca przy projektach rozwojowych/podnoszących efektywność operacyjną', 'Pozyskiwanie, analizowanie potrzeb we współpracy z partnerami biznesowymi i przekładanie tych potrzeb na rozwiązania funkcjonalne oraz technologiczne w postaci założeń biznesowych', 'Wsparcie analityczne, biznesowe i funkcjonalne jednostek biznesowych w ramach prowadzonych projektów', 'Koordynowanie prac i postępu realizacji, we współpracy z działem systemowy oraz IT w celu zapewnienia wysokiej jakości dostarczanych rozwiązań', 'Przygotowanie i monitorowanie harmonogramu prac w ramach prowadzonych projektów', 'Przygotowanie, koordynacja i uczestnictwo w testach i odbiorze oprogramowania we współpracy z działem systemowym/IT oraz biznesem', 'Prowadzenie dokumentacji analitycznej i projektowej', 'Projektowanie procesów biznesowych i operacyjnych', 'Przygotowywanie analiz i raportów ad-hoc', 'Współtworzenie standardów analizy biznesowej, procesów wdrażania zmiany/optymalizacji']], ['requirements-1', ['Szukamy osoby, która będzie odpowiedzialna za prowadzenie projektów rozwojowych/poprawiających efektywność operacyjną oraz wsparcie w prowadzeniu projektów lokalnych. Posiadającą umiejętności rozwiązywania problemów, umiejącej słuchać i budować relacje oraz kreatywnie szukać rozwiązań wpływających na poprawę efektywności i jakości procesów', 'Z minimum 2-letnim doświadczeniem w roli analityka biznesowego lub zbliżonej', 'Wysokie umiejętności interpersonalne: komunikatywność i umiejętność współpracy w zespole, w szczególności z przedstawicielami jednostek biznesowych i IT oraz kreatywność i umiejętność projektowania rozwiązań', 'Umiejętności analityczne, zrozumienia potrzeb biznesu i wyznaczonego celu oraz prowadzenia/udziału w kilku projektach', 'Znajomość procesów i metodyk realizacji projektów, wytwarzania wymagań funkcjonalnych oraz ich priorytetyzacji', 'Umiejętność szacowania projektów i wyceny biznesowej', 'Samodzielność i odpowiedzialność za powierzone zadania', 'Bardzo dobra organizacja pracy', 'Doświadczenie w pracy w Scrum lub zbliżonym framework Agile (będzie atutem)', 'Znajomość narzędzi wspierających JIRA, Confluence', 'Znajomość VBA, Znajomość SQL (będzie atutem)', 'Znajomość zwinnych metodyk zarządzania projektami', 'Doświadczenie w pracy w instytucji finansowej']], ['offered-1', ['Umowę o pracę wraz z opieką medyczną i systemem premiowym', 'Ciekawą pracę z możliwością rozwoju zawodowego w czołowej firmie leasingowej w Polsce', 'Przyjazną atmosferę pracy', 'Atrakcyjną lokalizację pracy (okolice stacji metra Pole Mokotowskie)']]]</t>
  </si>
  <si>
    <t>'Working on development projects/improving operational efficiency', 'Acquiring, analyzing needs in cooperation with business partners and translating these needs into functional and technological solutions in the form of business assumptions', 'Analytical, business and functional support for business units as part of ongoing projects' , 'Coordinating work and progress in cooperation with the system and IT departments to ensure high quality of delivered solutions', 'Preparing and monitoring the work schedule for ongoing projects', 'Preparing, coordinating and participating in tests and acceptance of software in cooperation with system/IT department and business', 'Keeping analytical and project documentation', 'Designing business and operational processes', 'Preparing analyzes and ad-hoc reports', 'Co-creating business analysis standards, change implementation/optimization processes'</t>
  </si>
  <si>
    <t>'We are looking for a person who will be responsible for running development projects / improving operational efficiency and supporting local projects. Possessing problem solving skills, able to listen and build relationships and creatively look for solutions that improve the efficiency and quality of processes', 'With a minimum of 2 years of experience as a business analyst or similar', 'High interpersonal skills: communication skills and the ability to work in a team, in particular with representatives of business and IT units, as well as creativity and the ability to design solutions', 'Analytical skills, understanding business needs and the set goal as well as leading/participating in several projects', 'Knowledge of project implementation processes and methodologies, developing functional requirements and their prioritization' , 'The ability to estimate projects and business valuation', 'Independence and responsibility for entrusted tasks', 'Very good organization of work', 'Experience in working in Scrum or a similar Agile framework (will be an advantage)', 'Knowledge of tools supporting JIRA, Confluence' , 'Knowledge of VBA, Knowledge of SQL (will be an advantage)', 'Knowledge of agile project management methodologies', 'Work experience in a financial institution'</t>
  </si>
  <si>
    <t>'Employment contract with medical care and a bonus system', 'Interesting work with the possibility of professional development in a leading leasing company in Poland', 'Friendly working atmosphere', 'Attractive work location (near the Pole Mokotowskie metro station)'</t>
  </si>
  <si>
    <t>working development project improving operational efficiency acquiring analyzing need cooperation business partner translating functional technological solution form assumption analytical support unit part ongoing coordinating work progress system it department ensure high quality delivered preparing monitoring schedule participating test acceptance software keeping documentation designing process analyzes ad hoc report co creating analysis standard change implementation optimization</t>
  </si>
  <si>
    <t xml:space="preserve"> c:business analyst  ji:5  Int:project support monitoring process business  c:financial analyst  ji:1  Int:support  c:system analyst  ji:2  Int:it system  c:data scientist  ji:3  Int:analysis report analytical  c:financial controller  ji:0  Int:  c:intern analyst  ji:0  Int:  c:security analyst  ji:0  Int:</t>
  </si>
  <si>
    <t>report analysis functional hoc working schedule creating analytical implementation technological work translating analyzing part high analyzes ad ongoing unit efficiency form acceptance designing standard need department optimization delivered development solution acquiring assumption documentation co participating keeping it partner quality progress cooperation ensure coordinating test system preparing improving change software operational</t>
  </si>
  <si>
    <t>['https://www.pracuj.pl/praca/analityk-biznesowy-warszawa-stanislawa-zaryna-2a,oferta,1002460698']</t>
  </si>
  <si>
    <t>[['https://www.pracuj.pl/praca/analityk-biznesowy-warszawa-stanislawa-zaryna-2a,oferta,1002460698'], 1, ['responsibilities-1', ['Praca przy projektach rozwojowych/podnoszących efektywność operacyjną', 'Pozyskiwanie, analizowanie potrzeb we współpracy z partnerami biznesowymi i przekładanie tych potrzeb na rozwiązania funkcjonalne oraz technologiczne w postaci założeń biznesowych', 'Wsparcie analityczne, biznesowe i funkcjonalne jednostek biznesowych w ramach prowadzonych projektów', 'Koordynowanie prac i postępu realizacji, we współpracy z działem systemowy oraz IT w celu zapewnienia wysokiej jakości dostarczanych rozwiązań', 'Przygotowanie i monitorowanie harmonogramu prac w ramach prowadzonych projektów', 'Przygotowanie, koordynacja i uczestnictwo w testach i odbiorze oprogramowania we współpracy z działem systemowym/IT oraz biznesem', 'Prowadzenie dokumentacji analitycznej i projektowej', 'Projektowanie procesów biznesowych i operacyjnych', 'Przygotowywanie analiz i raportów ad-hoc', 'Współtworzenie standardów analizy biznesowej, procesów wdrażania zmiany/optymalizacji']], ['requirements-1', ['Szukamy osoby, która będzie odpowiedzialna za prowadzenie projektów rozwojowych/poprawiających efektywność operacyjną oraz wsparcie w prowadzeniu projektów lokalnych. Posiadającą umiejętności rozwiązywania problemów, umiejącej słuchać i budować relacje oraz kreatywnie szukać rozwiązań wpływających na poprawę efektywności i jakości procesów', 'Z minimum 2-letnim doświadczeniem w roli analityka biznesowego lub zbliżonej', 'Wysokie umiejętności interpersonalne: komunikatywność i umiejętność współpracy w zespole, w szczególności z przedstawicielami jednostek biznesowych i IT oraz kreatywność i umiejętność projektowania rozwiązań', 'Umiejętności analityczne, zrozumienia potrzeb biznesu i wyznaczonego celu oraz prowadzenia/udziału w kilku projektach', 'Znajomość procesów i metodyk realizacji projektów, wytwarzania wymagań funkcjonalnych oraz ich priorytetyzacji', 'Umiejętność szacowania projektów i wyceny biznesowej', 'Samodzielność i odpowiedzialność za powierzone zadania', 'Bardzo dobra organizacja pracy', 'Doświadczenie w pracy w Scrum lub zbliżonym framework Agile (będzie atutem)', 'Znajomość narzędzi wspierających JIRA, Confluence', 'Znajomość VBA, Znajomość SQL (będzie atutem)', 'Znajomość zwinnych metodyk zarządzania projektami', 'Doświadczenie w pracy w instytucji finansowej']], ['offered-1', ['Umowę o pracę wraz z opieką medyczną i systemem premiowym', 'Ciekawą pracę z możliwością rozwoju zawodowego w czołowej firmie leasingowej w Polsce', 'Przyjazną atmosferę pracy', 'Atrakcyjną lokalizację pracy (okolice stacji metra Pole Mokotowskie)']]]</t>
  </si>
  <si>
    <t>['https://www.pracuj.pl/praca/analityk-biznesowy-warszawa-stanislawa-zaryna-2a,oferta,1002477174']</t>
  </si>
  <si>
    <t>[['https://www.pracuj.pl/praca/analityk-biznesowy-warszawa-stanislawa-zaryna-2a,oferta,1002477174'], 1, ['technologies-1', ['SQL', 'SAS', 'Power BI']], ['responsibilities-1', ['Przygotowywanie analiz w zakresie produktów dla Klientów indywidualnych i biznesowych', 'Projektowanie, tworzenie i utrzymywanie modeli danych oraz raportów w Power BI', 'Praca na dużych bazach danych z wykorzystaniem SQL', 'Możliwość brania udziału w projektach realizowanych w strukturach Banku', 'Przedstawianie analiz, wniosków, rekomendacji i kierunków rozwoju wspierających decyzje biznesowe']], ['requirements-1', ['Umiejętność pracy z dużymi bazami danych (np. SQL, SAS)', 'Umiejętności analityczne oraz nastawienie biznesowe', 'Znajomość języka angielskiego na poziomie komunikatywnym', 'Min. 2-letnie doświadczenie w obszarze analiz i/lub przetwarzania danych', 'Wykształcenie wyższe, preferowane kierunki: Matematyka, Informatyka, Ekonometria, Metody Ilościowe i Systemy Informacyjne lub pokrewne', 'Doświadczenie w przygotowywaniu raportów i wizualizacji danych w Power BI']], ['work-organization-1', []], ['offered-1', ['Życzliwą atmosferę pracy w doświadczonym zespole, otwartym na nieustanną wymianę wiedzy', 'Pracę zespołową, nakierowaną na samodzielność i branie odpowiedzialności za zadania', 'Przestrzeń do realizacji własnych pomysłów, usprawnień, wdrażania nowych rozwiązań', 'Odpowiedzialne stanowisko pracy w Departamencie Marketingu Bankowości Detalicznej', 'Stabilne warunki zatrudnienia w oparciu o umowę o pracę', 'Pracowniczą kawiarnię ze zniżkami na oferowane napoje oraz posiłki']], ['additional-module-1', ['Dziękując za Państwa zainteresowanie informujemy, że skontaktujemy się tylko z wybranymi kandydatami.', 'Jeżeli nasza oferta jest dla Państwa interesująca prosimy o przesłanie aplikacji poprzez przycisk Aplikuj.']]]</t>
  </si>
  <si>
    <t>'Preparing analyzes for products for individual and business clients', 'Designing, creating and maintaining data models and reports in Power BI', 'Working on large databases using SQL', 'Opportunity to participate in projects implemented within the Bank's structures' , 'Presenting analyses, conclusions, recommendations and directions of development supporting business decisions'</t>
  </si>
  <si>
    <t>'Ability to work with large databases (e.g. SQL, SAS)', 'Analytical skills and business attitude', 'Communicative level of English', 'Min. 2 years of experience in the field of data analysis and/or processing', 'Higher education, preferred majors: Mathematics, IT, Econometrics, Quantitative Methods and Information Systems or similar', 'Experience in preparing reports and data visualization in Power BI'</t>
  </si>
  <si>
    <t>'Friendly working atmosphere in an experienced team, open to the constant exchange of knowledge', 'Team work focused on independence and taking responsibility for tasks', 'Space for the implementation of own ideas, improvements, implementation of new solutions', 'Responsible position in the Marketing Department Retail Banking', 'Stable employment conditions based on an employment contract', 'Employee cafe with discounts on offered drinks and meals'</t>
  </si>
  <si>
    <t>'SQL', 'SAS', 'Power BI'</t>
  </si>
  <si>
    <t>preparing analyzes product individual business client designing creating maintaining data model report power bi working large database using sql opportunity participate project implemented within bank structure presenting analysis conclusion recommendation direction development supporting decision</t>
  </si>
  <si>
    <t xml:space="preserve"> c:business analyst  ji:4  Int:project client business product  c:financial analyst  ji:0  Int:  c:system analyst  ji:0  Int:  c:data scientist  ji:5  Int:bi data analysis report sql  c:financial controller  ji:0  Int:  c:intern analyst  ji:0  Int:  c:security analyst  ji:0  Int:</t>
  </si>
  <si>
    <t>project large maintaining implemented model direction working opportunity individual decision creating power client analyzes presenting designing development conclusion within supporting bank product using preparing recommendation structure database participate business</t>
  </si>
  <si>
    <t>['https://www.pracuj.pl/praca/analityk-biznesowy-warszawa-towarowa-28,oferta,1002439588']</t>
  </si>
  <si>
    <t>[['https://www.pracuj.pl/praca/analityk-biznesowy-warszawa-towarowa-28,oferta,1002439588'], 1, ['responsibilities-1', ['udział w projektach wdrażających systemy informatyczne', 'analiza potrzeb biznesowych oraz systemowych klientów', 'modelowanie procesów (UML/BPMN/notacji uproszczonej, dostępnej dla użytkowników biznesowych)', 'przygotowanie dokumentacji analitycznej/technicznej dla klientów i zespołu programistów oraz nadzór nad dokumentacją', 'współudział w opracowaniu technologicznej koncepcji rozwiązania', 'wsparcie w testach, wdrożeniu i stabilizacji różnych rozwiązań biznesowych', 'prowadzenie szkoleń dla użytkowników\xa0', 'wsparcie powdrożeniowe użytkowników']], ['requirements-1', ['2-5 lat doświadczenia w prowadzeniu prac analitycznych IT (obszar analiz biznesowych i systemowych)', 'wiedza z zakresu metodyk, standardów i narzędzi związanych z\xa0rozwojem oprogramowania', 'doświadczenie we wdrożeniach oraz rozwijaniu systemów', 'umiejętności analitycznego myślenia', 'znajomość XSD/XML - rozumienie struktury danych i danych', 'podstawowa znajomość baz danych', 'umiejętność pracy z danymi', 'umiejętność przygotowania makiet', 'umiejętność zbierania i dokumentowania wymagań', 'doświadczenie w tworzeniu i utrzymywaniu dokumentacji biznesowej i technicznej', 'komunikatywność, kreatywne podejście do rozwiązywania problemów', 'znajomość VBA, SQL lub programowania będzie dodatkowym atutem']], ['offered-1', ['umowę o pracę z przejrzystą ścieżką kariery i jasnymi zasadami pracy', 'aktywny udział w różnorodnych projektach dla podmiotów z różnych sektorów', 'elastyczny czas pracy z systemem hybrydowym (minimum 2 dni/tydzień w biurze, reszta do Twojej decyzji)', 'dogodną lokalizację w centrum Warszawy (blisko metra)', '6 tygodni w roku możesz pracować z dowolnego miejsca na świecie w ramach pracjacji', 'lubisz sport? U nas wystarczy dobry pomysł i zebranie chętnych, a inicjatywy stają się faktami – chodzimy po górach, jeździmy na nartach, gramy w siatkę', 'podstawy też są ważne, więc mamy pakiet benefitów: kafeterię ze zniżkami do sklepów, miejsc kultury itd., pakiet sportowy w Multisport, opiekę w Medicover, ubezpieczenie grupowe, dodatkowe 5 dni urlopu z okazji narodzin dziecka i inne']]]</t>
  </si>
  <si>
    <t>'participation in projects implementing IT systems', 'analysis of clients' business and system needs', 'process modeling (UML/BPMN/simplified notation, available for business users)', 'preparation of analytical/technical documentation for clients and a team of programmers and supervision over documentation', 'participation in the development of the technological concept of the solution', 'support in testing, implementation and stabilization of various business solutions', 'conducting training for users\xa0', 'post-implementation support for users'</t>
  </si>
  <si>
    <t>'2-5 years of experience in conducting IT analytical work (business and system analysis)', 'knowledge of methodologies, standards and tools related to software development', 'experience in system implementation and development', 'analytical thinking skills' , 'knowledge of XSD/XML - understanding of data and data structure', 'basic knowledge of databases', 'ability to work with data', 'ability to prepare wireframes', 'ability to collect and document requirements', 'experience in creating and maintaining business documentation and technical skills', 'communication skills, creative approach to problem solving', 'knowledge of VBA, SQL or programming will be an asset'</t>
  </si>
  <si>
    <t>'employment contract with a clear career path and clear work rules', 'active participation in various projects for entities from various sectors', 'flexible working time with a hybrid system (at least 2 days/week in the office, the rest up to you)', 'convenient location in the center of Warsaw (near the subway)', 'you can work 6 weeks a year from anywhere in the world as part of your apprenticeship', 'do you like sports? With us, a good idea and gathering of volunteers is enough, and initiatives become facts - we go to the mountains, ski, play volleyball', 'basics are also important, so we have a package of benefits: a cafeteria with discounts to shops, places of culture, etc., sports package in Multisport, care in Medicover, group insurance, additional 5 days of leave on the occasion of the birth of a child and others'</t>
  </si>
  <si>
    <t>participation project implementing it system analysis client business need process modeling uml bpmn simplified notation available user preparation analytical technical documentation team programmer supervision development technological concept solution support testing implementation stabilization various conducting training xa0 post</t>
  </si>
  <si>
    <t>user analysis available supervision notation analytical bpmn technological implementation conducting team participation implementing modeling stabilization concept simplified need technical development documentation solution it testing xa0 post training system various programmer uml preparation</t>
  </si>
  <si>
    <t>['https://www.pracuj.pl/praca/analityk-biznesowy-warszawa-wynalazek-1,oferta,1002482782']</t>
  </si>
  <si>
    <t>[['https://www.pracuj.pl/praca/analityk-biznesowy-warszawa-wynalazek-1,oferta,1002482782'], 1, ['technologies-1', ['Confluence', 'Jira']], ['responsibilities-1', ['Zarządzanie cyklem życia wymagań biznesowych w ramach wdrażanych projektów (pozyskanie, weryfikacja, ocena, priorytetyzacja, śledzenie powiązań, zarządzanie zmianą, akceptacja, dokumentowanie) przy ścisłej współpracy z:', '', '- Właścicielami procesów biznesowych i interesariuszami w celu szczegółowej analizy problemów biznesowych i rekomendacji zmian', '- Użytkownikami końcowymi w zakresie zdefiniowania przypadków użycia i specyfikacji opisujących wymagania biznesowe do systemów', '- Architektami i ekspertami IT w celu identyfikacji możliwości wdrożenia usprawnień i zapewnienia optymalnej jakości wdrażanych zmian w systemach', '', '', 'Optymalizacja procesów biznesowych włączając:', '', '- Identyfikację obszarów do zmiany', '- Przeglądy procesów e2e i ich usprawnianie poprzez eliminacje marnotrawstwa', '- Modelowanie nowych procesów biznesowych / aktualizację map procesowych wraz z ich szczegółową dokumentacją', '- Koordynację wdrażania zmian w procesach']], ['requirements-1', ['Posiadasz Min. 5 lat doświadczenia na stanowisku Analityka Biznesowego, tj. w zbieraniu i dokumentowaniu wymagań biznesowych, ich analizie oraz definiowaniu zakresu testów w ramach wdrażanych projektów', 'Znasz metodyki przygotowywania wymagań biznesowych i zarządzania projektami', 'Masz doświadczenie w dokumentowaniu i modelowaniu procesów biznesowych w notacji BPMN', 'Masz doświadczenie w optymalizacji procesów biznesowych', 'Posiadasz zdolności analityczne, umiejętność wyciągania wniosków i rekomendowania zmian', 'W łatwy sposób nawiązujesz i utrzymujesz relacje ze współpracownikami i partnerami biznesowymi', 'Bardzo dobrze znasz: Confluence/Jira, draw.io', 'Posługujesz się językiem angielskim na poziomie bardzo dobrym', 'Znajomość procesów biznesowych w branży telekomunikacyjnej', 'Certyfikacja Lean Green Belt', 'Doświadczenie w samodzielnym prowadzeniu projektów']], ['offered-1', ['Zatrudnienie w oparciu o umowę na zastępstwo', 'Podstawę premii rocznej w wysokości 20% wynagrodzenia rocznego', 'Pracę hybrydową (office + home office)', 'Różnorodny rozwój: szkolenia, projekty, rekrutacje wewnętrzne', 'Internet Play wraz z dodatkowymi usługami (m.in. telewizja, nawigacja, Tidal) oraz zniżki pracownicze', 'Opiekę medyczną i ubezpieczenie na życie w pełni finansowane przez pracodawcę', 'Szeroki wybór benefitów na platformie kafeteryjnej (kody zniżkowe i vouchery na różne produkty i usługi)', 'Dodatkowy benefit świąteczny', 'Dodatkowy dzień urlopu na profilaktykę zdrowotną']]]</t>
  </si>
  <si>
    <t>'Management of the life cycle of business requirements as part of implemented projects (acquisition, verification, assessment, prioritization, traceability, change management, acceptance, documentation) in close cooperation with:', '', '- Business process owners and stakeholders for detailed analysis business problems and change recommendations', '- End users in terms of defining use cases and specifications describing business requirements for systems', '- Architects and IT experts to identify opportunities to implement improvements and ensure optimal quality of changes implemented in systems', '', '', 'Optimization of business processes, including:', '', '- Identification of areas for change', '- Reviews of e2e processes and their improvement by eliminating waste', '- Modeling new business processes / updating process maps with their detailed documentation ', '- Coordinating the implementation of changes in processes'</t>
  </si>
  <si>
    <t>'You have at least 5 years of experience as a Business Analyst, i.e. in collecting and documenting business requirements, analyzing them and defining the scope of tests as part of implemented projects', 'You know the methodologies of preparing business requirements and project management', 'You have experience in documenting and modeling business processes in BPMN notation', 'You have experience in optimizing business processes', 'You have analytical skills, the ability to draw conclusions and recommend changes', 'You can easily establish and maintain relationships with colleagues and business partners', 'You know very well: Confluence/Jira, draw.io', 'You speak English at a very good level', 'Knowledge of business processes in the telecommunications industry', 'Lean Green Belt certification', 'Experience in independent project management'</t>
  </si>
  <si>
    <t>'Employment based on a replacement contract', 'Annual bonus basis of 20% of annual salary', 'Hybrid work (office + home office)', 'Various development: training, projects, internal recruitment', 'Internet Play with additional services (e.g. TV, navigation, Tidal) and employee discounts', 'Medical care and life insurance fully financed by the employer', 'A wide selection of benefits on the cafeteria platform (discount codes and vouchers for various products and services) ', 'Additional Christmas benefit', 'An additional day of leave for preventive health care'</t>
  </si>
  <si>
    <t>'Confluence', 'Jira'</t>
  </si>
  <si>
    <t>management life cycle business requirement part implemented project acquisition verification assessment prioritization traceability change acceptance documentation close cooperation process owner stakeholder detailed analysis problem recommendation end user term defining use case specification describing system architect it expert identify opportunity implement improvement ensure optimal quality optimization including identification area review e2e eliminating waste modeling new updating map coordinating implementation</t>
  </si>
  <si>
    <t xml:space="preserve"> c:business analyst  ji:7  Int:project expert management process owner business  c:financial analyst  ji:2  Int:management  c:system analyst  ji:3  Int:it system user  c:data scientist  ji:1  Int:analysis  c:financial controller  ji:0  Int:  c:intern analyst  ji:0  Int:  c:security analyst  ji:0  Int:</t>
  </si>
  <si>
    <t>stakeholder describing improvement waste user analysis implemented requirement identify verification case e2e opportunity detailed review end implementation assessment part acquisition specification area identification modeling acceptance life optimization map new optimal documentation prioritization use it traceability architect quality eliminating cooperation problem term updating ensure close coordinating system including change cycle recommendation defining implement</t>
  </si>
  <si>
    <t>['https://www.pracuj.pl/praca/analityk-biznesowy-warszawa-zgrupowania-ak-kampinos-15,oferta,1002497556']</t>
  </si>
  <si>
    <t>[['https://www.pracuj.pl/praca/analityk-biznesowy-warszawa-zgrupowania-ak-kampinos-15,oferta,1002497556'], 1, ['technologies-1', ['Jira']], ['responsibilities-1', ['Rozwój i utrzymywanie systemów automatycznych płatności i elektronicznego obiegu dokumentów', 'Utrzymanie istniejących rozwiązań (analiza danych, analiza i opis błędów)', 'Wsparcie i udział podczas fazy przygotowania, testowania zmian w systemach', 'Przygotowywanie analizy potrzeb biznesowych oraz materiałów wsadowych do dostosowań biznesowych dla wdrożeń informatycznych', 'Codzienna współpraca z pracownikami IT oraz końcowymi użytkownikami']], ['requirements-1', ['Znajomość j. angielskiego na poziomie min. B2', 'Odpowiedzialność i samodzielność w działaniu', 'Zdolności analityczne', 'Skrupulatność i dokładność w potwierdzaniu i dokumentowaniu uzgodnień', 'Umiejętność współpracy z deweloperami i otwartości na kontakt z biznesem', 'Znajomość podstawowych zasad rachunkowości i księgowości', 'Umiejętność posługiwania się pakietem MS Office', 'Doświadczenie na podobnym stanowisku', 'Znajomość JIRA, Sharepoint', 'Doświadczenie we współpracy z użytkownikami końcowymi (II linia wsparcia)']], ['work-organization-1', []], ['offered-1', ['Dużą samodzielność w działaniu i możliwość realizacji własnych pomysłów', 'Praca z dogodnej lokalizacji (Budynek Galerii Młociny, ul. Zgrupowania AK ’Kampinos’ 15))', 'Możliwość pracy hybrydowej (2 dni z biura, 3 dni z domu)', 'Benefity pozapłacowe na preferencyjnych warunkach: ubezpieczenie grupowe, prywatna opieka medyczna, kafeteria benefitów czy karta sportowa', 'Lekcje j. angielskiego (dopasowane do poziomu posiadanych umiejętności; w godzinach pracy)', 'Dostęp do szkoleń technicznych, jak również ’miękkich’ indywidualnie dobranych do potrzeb pracowniczych', 'Możliwości rozwoju wewnątrz struktury Grupy Kapitałowej Inter Cars', 'Pracę w zespole doświadczonych osób, chętnie dzielących się wiedzą', 'Zniżka pracownicza na części samochodowe grupy Inter Cars']]]</t>
  </si>
  <si>
    <t>'Development and maintenance of automatic payment systems and electronic document circulation', 'Maintenance of existing solutions (data analysis, error analysis and description)', 'Support and participation during the preparation phase, testing changes in the systems', 'Preparation of business needs analysis and input materials for business adjustments for IT implementations', 'Daily cooperation with IT employees and end users'</t>
  </si>
  <si>
    <t>'Knowledge of English at the level of min. B2', 'Responsibility and independence in action', 'Analytical skills', 'Meticulousness and accuracy in confirming and documenting arrangements', 'Ability to cooperate with developers and be open to contact with business', 'Knowledge of basic accounting and bookkeeping principles', ' Ability to use MS Office', 'Experience in a similar position', 'Knowledge of JIRA, Sharepoint', 'Experience in cooperation with end users (2nd line of support)'</t>
  </si>
  <si>
    <t>'High independence in action and the ability to implement your own ideas', 'Work from a convenient location (Galeria Młociny building, ul. Zgrupowania AK 'Kampinos' 15))', 'Possibility of hybrid work (2 days from the office, 3 days from home)' , 'Non-wage benefits on preferential terms: group insurance, private medical care, benefits cafeteria or sports card', 'English lessons (adapted to the level of skills, during working hours)', 'Access to technical training as well as 'soft ' Individually matched to employee needs', 'Development opportunities within the structure of the Inter Cars Capital Group', 'Work in a team of experienced people willing to share knowledge', 'Employee discount for car parts of the Inter Cars Group'</t>
  </si>
  <si>
    <t>development maintenance automatic payment system electronic document circulation existing solution data analysis error description support participation preparation phase testing change business need input material adjustment it implementation daily cooperation employee end user</t>
  </si>
  <si>
    <t xml:space="preserve"> c:business analyst  ji:2  Int:support business  c:financial analyst  ji:1  Int:support  c:system analyst  ji:3  Int:it system user  c:data scientist  ji:2  Int:data analysis  c:financial controller  ji:0  Int:  c:intern analyst  ji:0  Int:  c:security analyst  ji:0  Int:</t>
  </si>
  <si>
    <t>automatic maintenance data electronic analysis support end implementation phase description adjustment circulation participation error input need development solution material testing existing document cooperation employee payment change daily preparation business</t>
  </si>
  <si>
    <t>Analityk Biznesowy w Biurze Wdrożeń i Efektywności Operacyjnej</t>
  </si>
  <si>
    <t>['https://www.pracuj.pl/praca/analityk-biznesowy-w-biurze-wdrozen-i-efektywnosci-operacyjnej-warszawa,oferta,1002387910']</t>
  </si>
  <si>
    <t>[['https://www.pracuj.pl/praca/analityk-biznesowy-w-biurze-wdrozen-i-efektywnosci-operacyjnej-warszawa,oferta,1002387910'], 1, ['responsibilities-1', ['Współpraca z interesariuszami biznesowymi (wewnętrznymi i zewnętrznymi)', 'Organizacja warsztatów z interesariuszami oraz użytkownikami końcowymi', 'Pozyskiwanie, uzgadnianie i analizę wymagań biznesowych oraz opracowywanie rekomendacji rozwiązań biznesowych', 'Współpraca z zespołami projektowymi składającymi się z Product Ownerów, analityków, programistów, testerów odpowiadających za rozwój oprogramowania i wdrażanie nowych funkcjonalności', 'Realizacja złożonych celów biznesowych']], ['requirements-1', ['Masz doświadczenie na podobnym stanowisku i/lub masz doświadczenie w zakresie implementacji zmian w systemach', 'Posiadasz wykształcenie wyższe (preferowane kierunki: finanse, bankowość, informatyka)', 'Masz zdolności analityczne w zakresie identyfikowania wymagań biznesowych i przekładania ich na rozwiązania IT', 'Potrafisz zdefiniować potrzebę biznesową, przeanalizować możliwe rozwiązania i wybrać najbardziej optymalne', 'Znasz dobrze systemy JIRA, Confluence (dodatkowy atut)', 'Środowisko Agile i SCRUM nie jest Ci obce', 'Cechuje Cię samodzielność w działaniu i dobra organizacja pracy', 'Umiesz pracować w zespole']], ['offered-1', ['Zatrudnienie w ramach umowy o pracę', 'Pracę w modelu hybrydowym',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acę w pełni zwinnym środowisku', 'Przyjazną atmosferę w pracy']]]</t>
  </si>
  <si>
    <t>Business Analyst in the Office of Implementation and Operational Efficiency</t>
  </si>
  <si>
    <t>'Cooperation with business stakeholders (internal and external)', 'Organization of workshops with stakeholders and end users', 'Acquisition, agreeing and analyzing business requirements and developing recommendations for business solutions', 'Cooperation with project teams consisting of Product Owners, analysts, programmers, testers responsible for software development and implementation of new functionalities', 'Implementation of complex business goals'</t>
  </si>
  <si>
    <t>'You have experience in a similar position and/or you have experience in implementing changes in systems', 'You have a university degree (preferred majors: finance, banking, IT)', 'You have analytical skills in identifying business requirements and translating them into IT solutions ', 'You can define a business need, analyze possible solutions and choose the most optimal ones', 'You know JIRA and Confluence systems well (added advantage)', 'Agile and SCRUM are no strangers to you', 'You are independent in action and well organized work', 'You can work in a team'</t>
  </si>
  <si>
    <t>'Employment under an employment contract', 'Work in the hybrid model', 'Bonus depending on results and commitment', 'Private medical care for you and your family on preferential terms', 'MultiSport card and Group insurance on favorable terms', 'System of training and development programmes', 'Access to the Internal Job Exchange', 'Work in a fully agile environment', 'Friendly atmosphere at work'</t>
  </si>
  <si>
    <t>business analyst office implementation operational efficiency</t>
  </si>
  <si>
    <t>cos:business analyst  cos:0.914 cos:financial analyst  cos:0.886 cos:system analyst  cos:0.951 cos:data scientist  cos:0.944 cos:financial controller  cos:0.933 cos:intern analyst  cos:0.957 cos:security analyst  cos:0.945</t>
  </si>
  <si>
    <t>analyst efficiency office implementation operational</t>
  </si>
  <si>
    <t>cooperation business stakeholder internal external organization workshop end user acquisition agreeing analyzing requirement developing recommendation solution project team consisting product owner analyst programmer tester responsible software development implementation new functionality complex goal</t>
  </si>
  <si>
    <t xml:space="preserve"> c:business analyst  ji:4  Int:project business product owner  c:financial analyst  ji:0  Int:  c:system analyst  ji:2  Int:user tester  c:data scientist  ji:0  Int:  c:financial controller  ji:0  Int:  c:intern analyst  ji:0  Int:  c:security analyst  ji:0  Int:</t>
  </si>
  <si>
    <t>stakeholder analyst complex workshop user agreeing requirement functionality end implementation analyzing team acquisition consisting organization new development solution developing responsible tester goal cooperation external internal programmer recommendation software</t>
  </si>
  <si>
    <t>Analityk Biznesowy w Departamencie Strategii i Transformacji Bankowości Detalicznej</t>
  </si>
  <si>
    <t>['https://www.pracuj.pl/praca/analityk-biznesowy-w-departamencie-strategii-i-transformacji-bankowosci-detalicz-warszawa,oferta,1002464360']</t>
  </si>
  <si>
    <t>[['https://www.pracuj.pl/praca/analityk-biznesowy-w-departamencie-strategii-i-transformacji-bankowosci-detalicz-warszawa,oferta,1002464360'], 1, ['technologies-1', ['UML', 'BPMN']], ['responsibilities-1', ['Analiza biznesowa i systemowa, projektowanie i optymalizację procesów', 'Analiza funkcjonalna i projektowanie rozwiązań na podstawie wymagań użytkowników biznesowych, zarówno pod kątem biznesowym jak i technologicznym.', 'Analiza wymagań pod kątem wykonalności, z uwzględnieniem zależności oraz powiązań pomiędzy różnymi elementami systemów oraz synergii pomiędzy projektami.', 'Współpraca z architektami systemowymi i programistami, budowę backlogu, planowanie i prowadzenie testów gotowego rozwiązania.', 'Modelowanie procesów.', 'Tworzenie specyfikacji wymagań funkcjonalnych i niefunkcjonalnych dla rozwiązań IT oraz odpowiedzialność za ich jakość i spójność.']], ['requirements-1', ['Wykształcenie wyższe techniczne lub ekonomiczne i j. angielski na poziomie B1/B2.', 'Min. 4 lata doświadczenia w realizacji projektów informatycznych jako analityk biznesowy lub systemowy, w tym min. 2 lata w sektorze bankowym oraz rok w pracy w metodykach: Agile, Scrum.', 'Umiejętności tworzenia analizy systemowej i architektury rozwiązania z wykorzystaniem notacji UML i BPMN, projektowania architektury systemowej zorientowanej na usługi (SOA), umiejętności wizualizacji zależności oraz powiązań pomiędzy różnymi elementami systemu.', 'Umiejętności pozyskiwania i analizowania wymagań biznesowych oraz tworzenia dokumentacji analitycznej, w szczególności: User Story i Use Case.', 'Cechuje Cię samodzielność, kreatywność i postawa proaktywna, masz wysoko rozwinięte umiejętności analityczne, komunikacyjne oraz pracy w zespole, chętnie dzielisz się wiedzą i wiedzę pozyskujesz.', 'Chętnie podejmujesz nowe wyzwania, bierzesz odpowiedzialność za wykonywane zadania i osiągane rezultaty, dobrze czujesz się i pracujesz w środowisku wielozadaniowym, działasz w oparciu o priorytety, nie boisz się podejmowania decyzji i pracy pod presją czasu.']], ['work-organization-1', []], ['offered-1', ['Ciekawą, ambitną pracę w środowisku projektowym, dużo wyzwań i możliwość ciągłego rozwoju.',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Przyjazną atmosferę w pracy.']]]</t>
  </si>
  <si>
    <t>Business Analyst in the Department of Strategy and Transformation of Retail Banking</t>
  </si>
  <si>
    <t>'Business and system analysis, designing and optimizing processes', 'Functional analysis and designing solutions based on the requirements of business users, both in terms of business and technology', 'Analysis of requirements in terms of feasibility, taking into account dependencies and links between various system elements and synergies between projects.', 'Cooperation with system architects and programmers, building a backlog, planning and conducting tests of a ready solution.', 'Process modeling.', 'Creating functional and non-functional requirements specifications for IT solutions and responsibility for their quality and consistency .'</t>
  </si>
  <si>
    <t>'Higher technical or economic education and English at B1/B2 level.', 'Min. 4 years of experience in implementing IT projects as a business or system analyst, including min. 2 years in the banking sector and a year in the methodologies: Agile, Scrum.', 'Skills for creating system analysis and solution architecture using UML and BPMN notation, designing service-oriented system architecture (SOA), the ability to visualize dependencies and links between different elements of the system.', 'Skills for acquiring and analyzing business requirements and creating analytical documentation, in particular: User Story and Use Case.', 'You are independent, creative and proactive, you have highly developed analytical, communication and teamwork skills, you willingly share knowledge and acquire knowledge.', 'You are willing to take on new challenges, take responsibility for the tasks performed and the results achieved, you feel good and work in a multi-tasking environment, you act on the basis of priorities, you are not afraid of making decisions and working under time pressure .'</t>
  </si>
  <si>
    <t>'Interesting, ambitious work in a project environment, lots of challenges and the possibility of continuous development.', 'Employment under an employment contract.', 'Bonus depending on results and commitment.', 'Private medical care for you and your family on preferential terms .', 'MultiSport card and Group Insurance on favorable terms.', 'System of training and development programmes.', 'Friendly atmosphere at work.'</t>
  </si>
  <si>
    <t>business analyst  strategy transformation retail banking</t>
  </si>
  <si>
    <t xml:space="preserve"> c:business analyst  ji:2  Int:business  c:financial analyst  ji:1  Int:banking  c:system analyst  ji:0  Int:  c:data scientist  ji:0  Int:  c:financial controller  ji:0  Int:  c:intern analyst  ji:0  Int:  c:security analyst  ji:0  Int:</t>
  </si>
  <si>
    <t>cos:business analyst  cos:0.893 cos:financial analyst  cos:0.898 cos:system analyst  cos:0.935 cos:data scientist  cos:0.936 cos:financial controller  cos:0.927 cos:intern analyst  cos:0.96 cos:security analyst  cos:0.945</t>
  </si>
  <si>
    <t xml:space="preserve"> banking analyst retail strategy transformation</t>
  </si>
  <si>
    <t>business system analysis designing optimizing process functional solution based requirement user term technology feasibility taking account dependency link various element synergy project cooperation architect programmer building backlog planning conducting test ready modeling creating non specification it responsibility quality consistency</t>
  </si>
  <si>
    <t xml:space="preserve"> c:business analyst  ji:5  Int:project planning business process  c:financial analyst  ji:1  Int:account  c:system analyst  ji:3  Int:it system user  c:data scientist  ji:1  Int:analysis  c:financial controller  ji:0  Int:  c:intern analyst  ji:0  Int:  c:security analyst  ji:0  Int:</t>
  </si>
  <si>
    <t>user analysis functional requirement creating backlog conducting consistency specification feasibility modeling responsibility designing taking building solution link element non dependency architect it based ready quality term cooperation synergy optimizing test technology system various programmer account</t>
  </si>
  <si>
    <t>Analityk Biznesowy w Dziale Controllingu</t>
  </si>
  <si>
    <t>['https://www.pracuj.pl/praca/analityk-biznesowy-w-dziale-controllingu-pienkow-pow-nowodworski-mariana-adamkiewicza-6a,oferta,1002365747']</t>
  </si>
  <si>
    <t>[['https://www.pracuj.pl/praca/analityk-biznesowy-w-dziale-controllingu-pienkow-pow-nowodworski-mariana-adamkiewicza-6a,oferta,1002365747'], 1, ['responsibilities-1', ['Udział w procesach budżetowania, raportowania i planowania finansowego', 'Przygotowywanie raportów zarządczych, prezentacji oraz analiz dotyczących kosztów, projektów, wyników firmy oraz wskaźników finansowych', 'Weryfikacja wykonania budżetów, analizowanie odchyleń', 'Formułowanie wniosków i rekomendacji w wyniku przeprowadzanych analiz', 'Dostosowania narzędzi i raportów funkcjonujących w organizacji do potrzeb biznesowych, wsparcie biznesu w planowaniu oraz weryfikacji budżetów', 'Udział w usprawnianiu procesów oraz rozwijaniu narzędzi analitycznych wspomagających procesy controllingowe', 'Praca zespołowa, dzielenie się doświadczeniem, wiedzą i pomysłami', 'Współpraca z innymi działami w obszarze Finansowym', 'Udział w projektach strategicznych obszaru Finansowego oraz całej organizacji w obszarze wdrożenia nowych systemów']], ['requirements-1', ['Wykształcenie wyższe, preferowane kierunki: ekonomiczny, finansowy, matematyczny', 'Zaawansowana znajomość MS Excel, Power Query', 'Doświadczenie w pracy w controllingu na stanowisku analitycznym', 'Otwartość na rozwój nowych umiejętności i poznawanie narzędzi', 'Zdolności analityczne, umiejętność wyciągania wniosków', 'Komunikatywność i umiejętność pracy zespołowej', 'Samodzielność, dobra organizacja pracy własnej', 'Znajomość Power BI, PowerPivot, SQL, systemów księgowych typu ERP, systemów do budżetowania typu TM1, Hyperion']], ['offered-1', ['Umowę o pracę', 'Praca w systemie hybrydowym - 50/50', 'Elastyczny czas rozpoczęcia pracy 7:00-9:00', 'Premię roczną', 'Opiekę medyczną dla współpracownika i rodziny', 'Dofinansowanie ubezpieczenia grupowego', 'Pakiet Zdrowie na 5 (cykliczne szczepienia na grypę, kafeteria badań profilaktycznych, akcje profilaktyki zdrowotnej, testy COVID, wsparcie mental health)', 'Zorganizowany transport do pracy lub parking', 'Kafeterię benefitów finansowaną z ZFŚS', 'Świadczenia pieniężne, paczki świąteczne dla dzieci', 'Eventy firmowe np. Festiwal Wartości', 'Bonusy za polecenia współpracowników', 'Cykliczny Festiwal Nauki, oferta szkoleń']]]</t>
  </si>
  <si>
    <t>Business Analyst in the Controlling Department</t>
  </si>
  <si>
    <t>'Participation in the processes of budgeting, reporting and financial planning', 'Preparation of management reports, presentations and analyzes on costs, projects, company results and financial ratios', 'Verification of budget performance, analyzing deviations', 'Formulation of conclusions and recommendations as a result of analyzes carried out ', 'Adaptation of tools and reports functioning in the organization to business needs, support for business in planning and budget verification', 'Participation in streamlining processes and developing analytical tools supporting controlling processes', 'Teamwork, sharing experience, knowledge and ideas', 'Cooperation with other departments in the Finance area', 'Participation in strategic projects of the Finance area and the entire organization in the area of ​​implementing new systems'</t>
  </si>
  <si>
    <t>'Higher education, preferred majors: economics, finance, mathematics', 'Advanced knowledge of MS Excel, Power Query', 'Experience in controlling in an analytical position', 'Openness to the development of new skills and learning tools', 'Analytical skills, the ability to draw conclusions', 'Communication and teamwork skills', 'Independence, good organization of own work', 'Knowledge of Power BI, PowerPivot, SQL, ERP accounting systems, TM1, Hyperion'</t>
  </si>
  <si>
    <t>'Employment contract', 'Work in the hybrid system - 50/50', 'Flexible start time 7:00-9:00', 'Annual bonus', 'Medical care for a co-worker and family', 'Group insurance subsidy' , 'Health package for 5 (cyclical flu vaccinations, cafeteria of preventive examinations, preventive health campaigns, COVID tests, mental health support)', 'Organized transport to work or parking', 'Cafeteria of benefits financed by Social Fund', 'Cash benefits, Christmas packages for children', 'Company events, e.g. Festival of Values', 'Bonuses for co-workers' recommendations', 'Cyclic Science Festival, training offer'</t>
  </si>
  <si>
    <t>business analyst controlling</t>
  </si>
  <si>
    <t xml:space="preserve"> c:business analyst  ji:3  Int:business controlling  c:financial analyst  ji:0  Int:  c:system analyst  ji:0  Int:  c:data scientist  ji:0  Int:  c:financial controller  ji:1  Int:controlling  c:intern analyst  ji:0  Int:  c:security analyst  ji:0  Int:</t>
  </si>
  <si>
    <t>cos:business analyst  cos:0.89 cos:financial analyst  cos:0.887 cos:system analyst  cos:0.942 cos:data scientist  cos:0.931 cos:financial controller  cos:0.94 cos:intern analyst  cos:0.972 cos:security analyst  cos:0.944</t>
  </si>
  <si>
    <t>participation process budgeting reporting financial planning preparation management report presentation analyzes cost project company result ratio verification budget performance analyzing deviation formulation conclusion recommendation carried adaptation tool functioning organization business need support streamlining developing analytical supporting controlling teamwork sharing experience knowledge idea cooperation department finance area strategic entire implementing new system</t>
  </si>
  <si>
    <t xml:space="preserve"> c:business analyst  ji:8  Int:project management support process planning budgeting business controlling  c:financial analyst  ji:6  Int:finance management support financial reporting cost  c:system analyst  ji:2  Int:system performance  c:data scientist  ji:3  Int:report analytical reporting  c:financial controller  ji:3  Int:financial finance controlling  c:intern analyst  ji:0  Int:  c:security analyst  ji:0  Int:</t>
  </si>
  <si>
    <t>finance ratio report verification tool knowledge analytical analyzing strategic participation entire company analyzes formulation area implementing financial organization performance reporting need result functioning department new carried conclusion adaptation deviation developing budget presentation idea supporting sharing streamlining experience cooperation teamwork system recommendation preparation cost</t>
  </si>
  <si>
    <t>Analityk Biznesowy w dziale Digital</t>
  </si>
  <si>
    <t>['https://www.pracuj.pl/praca/analityk-biznesowy-w-dziale-digital-piaseczno-pulawska-46,oferta,1002390862']</t>
  </si>
  <si>
    <t>[['https://www.pracuj.pl/praca/analityk-biznesowy-w-dziale-digital-piaseczno-pulawska-46,oferta,1002390862'], 1, ['responsibilities-1', ['TWOJA PRACA BĘDZIE POLEGAŁA NA:', 'Czynnym udziale w procesie analizowania i rozwijania witryny e-commerce oraz aplikacji mobilnej Auchan oraz odpowiedzialności za zdefiniowane obszary tych serwisów,\xa0', 'Pozyskiwaniu wymagań biznesowych w celu zdefiniowania wymagań funkcjonalnych dla dostawcy usług,', 'Identyfikacji bieżących oraz potencjalnych problemów,', 'Przygotowywaniu specyfikacji i dokumentacji funkcjonalnej,\xa0budowaniu bazy wiedzy dotyczącej procesów i obsługi witryn www,', 'Analityce UX i zachowań klientów oraz rekomendowanie zmian,', 'Przygotowywaniu analiz, statystyk i raportów,\xa0', 'Wspieraniu użytkowników systemu CMS, witryn WWW i aplikacji w bieżącej obsłudze,', 'Wsparciu Biura Obsługi Klienta w rozwiązywaniu problemów zgłaszanych przez klientów,', 'Analizie rynku, wyszukiwaniu i rekomendowaniu nowych rozwiązań.']], ['requirements-1', ['CZEGO POTRZEBUJESZ, ABY TO REALIZOWAĆ:', 'Posiadasz min. 1 rok doświadczenia jako Analityk Biznesowy produktów digital/ Specjalista e-commerce,', 'Cechuje Cię samodzielność w realizacji zadań i determinacja do tworzenia innowacyjnych produktów i usług,', 'Masz wysoko rozwinięte kompetencje analityczne i komunikacyjne,\xa0', 'Swobodnie komunikujesz się w języku angielskim (warunek konieczny),\xa0', 'Jesteś osobą zaangażowaną, rzetelną i terminowo realizujesz wyznaczone zadania,', 'Mile widziane: praktyka SCRUM i Agile.']], ['offered-1', ['Pracę w ambitnym zespole, pełnym pasji i pozytywnej atmosfery,', 'Możliwość pogłębienia wiedzy, zdobycia cennego doświadczenia,', 'Uczestnictwo w wielu ciekawych projektach,', '7% rabatu na zakupy w Auchan i 10% na marki własne na kartę Skarbonka,', 'Pakiet opieki medycznej wraz z opieką stomatologiczną (Allianz),', 'Grupowe ubezpieczenie na życie (Allianz),', 'Szeroki pakiet Zakładowego Funduszu Świadczeń Socjalnych) ZFŚS (karty przedpłacone, karnety sportowe (Multisport), możliwość dofinansowania do wypoczynku i posiłków, pożyczki pracownicze na preferencyjnych warunkach),', 'Akcjonariat pracowniczy, świadczenia stażowe i jubileuszowe,', 'Rozwój kompetencji miękkich oraz zawodowych (szkolenia stacjonarne, online, webinary, zdalny dostęp do platformy e-learningowej)', 'Pracę w organizacji działającej zgodnie z zasadami odpowiedzialnego biznesu (CSR)']]]</t>
  </si>
  <si>
    <t>Business Analyst in the Digital department</t>
  </si>
  <si>
    <t>'YOUR WORK WILL CONSIST IN:', 'Active participation in the process of analyzing and developing the e-commerce website and the Auchan mobile application and being responsible for defined areas of these websites,\xa0', 'Acquiring business requirements to define functional requirements for the service provider, ', 'Identification of current and potential problems,', 'Preparing specifications and functional documentation,\xa0building a knowledge base on processes and website maintenance,', 'UX and customer behavior analysis and recommending changes,', 'Preparing analyses, statistics and reports ,\xa0', 'Supporting users of the CMS system, websites and applications in ongoing service,', 'Supporting the Customer Service Office in solving problems reported by customers,', 'Market analysis, searching and recommending new solutions.'</t>
  </si>
  <si>
    <t>'WHAT DO YOU NEED TO REALIZE IT:', 'You have min. 1 year of experience as a Business Analyst for digital products / E-commerce specialist,', 'You are independent in carrying out tasks and are determined to create innovative products and services,', 'You have highly developed analytical and communication skills,\xa0', 'You communicate freely in English (a prerequisite),\xa0', 'You are a committed, reliable person and you complete assigned tasks on time,', 'Scrum and Agile practice is welcome.'</t>
  </si>
  <si>
    <t>'Work in an ambitious team, full of passion and positive atmosphere,', 'Opportunity to deepen knowledge, gain valuable experience,', 'Participation in many interesting projects,', '7% discount on purchases at Auchan and 10% on pre-paid private labels Piggy bank,', 'Medical care package with dental care (Allianz),', 'Group life insurance (Allianz),', 'Wide package of the Company Social Benefits Fund) ZFŚS (prepaid cards, sports passes (Multisport), possibility of co-financing for rest and meals, employee loans on preferential terms),', 'Employee stock ownership, internship and jubilee benefits,', 'Development of soft and professional skills (on-site training, online, webinars, remote access to the e-learning platform)', ' Work in an organization operating in accordance with the principles of responsible business (CSR)'</t>
  </si>
  <si>
    <t>work consist active participation process analyzing developing commerce website auchan mobile application responsible defined area xa0 acquiring business requirement define functional service provider identification current potential problem preparing specification documentation xa0building knowledge base maintenance ux customer behavior analysis recommending change statistic report supporting user cm system ongoing office solving reported market searching new solution</t>
  </si>
  <si>
    <t xml:space="preserve"> c:business analyst  ji:5  Int:market customer service process business  c:financial analyst  ji:0  Int:  c:system analyst  ji:3  Int:user system mobile  c:data scientist  ji:2  Int:analysis report  c:financial controller  ji:0  Int:  c:intern analyst  ji:0  Int:  c:security analyst  ji:0  Int:</t>
  </si>
  <si>
    <t>xa0building behavior user maintenance analysis report functional requirement searching recommending define knowledge reported potential work analyzing participation auchan active area specification office ongoing identification statistic defined mobile new documentation acquiring solution consist developing website provider application responsible base supporting xa0 problem cm commerce preparing system change current solving ux</t>
  </si>
  <si>
    <t>['https://www.pracuj.pl/praca/analityk-biznesowy-w-dziale-digital-piaseczno-pulawska-46,oferta,1002459790']</t>
  </si>
  <si>
    <t>[['https://www.pracuj.pl/praca/analityk-biznesowy-w-dziale-digital-piaseczno-pulawska-46,oferta,1002459790'], 1, ['responsibilities-1', ['TWOJA PRACA BĘDZIE POLEGAŁA NA:', 'Czynnym udziale w procesie analizowania i rozwijania witryny e-commerce oraz aplikacji mobilnej Auchan oraz odpowiedzialności za zdefiniowane obszary tych serwisów,\xa0', 'Pozyskiwaniu wymagań biznesowych w celu zdefiniowania wymagań funkcjonalnych dla dostawcy usług,', 'Identyfikacji bieżących oraz potencjalnych problemów,', 'Przygotowywaniu specyfikacji i dokumentacji funkcjonalnej,\xa0budowaniu bazy wiedzy dotyczącej procesów i obsługi witryn www,', 'Analityce UX i zachowań klientów oraz rekomendowanie zmian,', 'Przygotowywaniu analiz, statystyk i raportów,\xa0', 'Wspieraniu użytkowników systemu CMS, witryn WWW i aplikacji w bieżącej obsłudze,', 'Wsparciu Biura Obsługi Klienta w rozwiązywaniu problemów zgłaszanych przez klientów,', 'Analizie rynku, wyszukiwaniu i rekomendowaniu nowych rozwiązań.']], ['requirements-1', ['CZEGO POTRZEBUJESZ, ABY TO REALIZOWAĆ:', 'Posiadasz min. 1 rok doświadczenia jako Analityk Biznesowy produktów digital/ Specjalista e-commerce,', 'Cechuje Cię samodzielność w realizacji zadań i determinacja do tworzenia innowacyjnych produktów i usług,', 'Masz wysoko rozwinięte kompetencje analityczne i komunikacyjne,\xa0', 'Swobodnie komunikujesz się w języku angielskim (warunek konieczny),\xa0', 'Jesteś osobą zaangażowaną, rzetelną i terminowo realizujesz wyznaczone zadania,', 'Mile widziane: praktyka SCRUM i Agile.']], ['offered-1', ['Pracę w ambitnym zespole, pełnym pasji i pozytywnej atmosfery,', 'Możliwość pogłębienia wiedzy, zdobycia cennego doświadczenia,', 'Uczestnictwo w wielu ciekawych projektach,', '7% rabatu na zakupy w Auchan i 10% na marki własne na kartę Skarbonka,', 'Pakiet opieki medycznej wraz z opieką stomatologiczną (Allianz),', 'Grupowe ubezpieczenie na życie (Allianz),', 'Szeroki pakiet Zakładowego Funduszu Świadczeń Socjalnych) ZFŚS (karty przedpłacone, karnety sportowe (Multisport), możliwość dofinansowania do wypoczynku i posiłków, pożyczki pracownicze na preferencyjnych warunkach),', 'Akcjonariat pracowniczy, świadczenia stażowe i jubileuszowe,', 'Rozwój kompetencji miękkich oraz zawodowych (szkolenia stacjonarne, online, webinary, zdalny dostęp do platformy e-learningowej)', 'Pracę w organizacji działającej zgodnie z zasadami odpowiedzialnego biznesu (CSR)']]]</t>
  </si>
  <si>
    <t>Analityk Biznesowy w Dziale Raportowania Biznesowego</t>
  </si>
  <si>
    <t>['https://www.pracuj.pl/praca/analityk-biznesowy-w-dziale-raportowania-biznesowego-gdansk,oferta,1002459319']</t>
  </si>
  <si>
    <t>[['https://www.pracuj.pl/praca/analityk-biznesowy-w-dziale-raportowania-biznesowego-gdansk,oferta,1002459319'], 1, ['technologies-1', ['SQL', 'HTML', 'CSS']], ['responsibilities-1', ['Raportowanie na rzecz Zarządu Grupy Masterlease i Rady Nadzorczej', 'Opracowanie i nadzór nad procesem raportowym dot. ESG', 'Ścisła współpraca z Departamentem Zarządzania Projektami i Departamentem IT przy wdrażaniu nowych rozwiązań raportowych', 'Analiza finansowa Spółek Grupy Kapitałowej', 'Przygotowywanie i projektowanie nowych wymagań raportowych', 'Kontrola procesów biznesowych', 'Budowa modeli finansowych', 'Kontrola i rozwój procesu ewidencji danych']], ['requirements-1', ['Zdolności analityczne', 'Doświadczenie w raportowaniu dot. ESG', 'Bardzo dobra znajomość obsługi pakietu MS Office, w tym MS Excel', 'Znajomość języka zapytań SQL', 'Doświadczenie w pracy z relacyjnymi bazami danych i systemami BI', 'Umiejętność pracy pod presją czasu i odporność na stres', 'Odpowiedzialność i samodzielność w realizacji zadań', 'Komunikatywność i inicjatywa w działaniu', 'Umiejętność pracy zespołowej', 'Gotowość do poszerzania wiedzy m.in. z zakresu finansów, rachunkowości zarządczej, prowadzenia biznesu, otoczenia biznesowego i zarządzania,', 'Znajomość programu QlikSense, Nprinting oraz języka HTML i CSS będzie dodatkowym atutem.']], ['offered-1', ['Zatrudnienie w oparciu o umowę o pracę', 'Pracę w pełnym wymiarze godzin', 'Możliwość zdobycia cennego doświadczenia zawodowego w firmie o uznanej pozycji na rynku', 'Dużą samodzielność przy wykonywaniu obowiązków', 'System świadczeń dodatkowych (dofinansowanie Pakiet Medyczny LuxMed, Karta Multisport, system kafeteryjny, pracowniczy plan emerytalny)', 'Szkolenia, dostęp do platformy e-learningowej', 'Możliwość rotacyjnej pracy w trybie home office', 'Elastyczny czas pracy (możliwość rozpoczęcia pracy między 7.00 a 9.00)']]]</t>
  </si>
  <si>
    <t>Business Analyst in the Business Reporting Department</t>
  </si>
  <si>
    <t>'Reporting to the Management Board of the Masterlease Group and the Supervisory Board', 'Development and supervision of the ESG reporting process', 'Close cooperation with the Project Management Department and the IT Department in the implementation of new reporting solutions', 'Financial analysis of the Capital Group Companies', ' Preparation and design of new reporting requirements', 'Control of business processes', 'Building financial models', 'Control and development of the data recording process'</t>
  </si>
  <si>
    <t>'Analytical skills', 'Experience in ESG reporting', 'Very good knowledge of MS Office, including MS Excel', 'Knowledge of SQL query language', 'Experience in working with relational databases and BI systems', ' Ability to work under time pressure and resistance to stress', 'Responsibility and independence in carrying out tasks', 'Communicativeness and initiative in action', 'Teamwork skills', 'Readiness to broaden knowledge, e.g. in the field of finance, management accounting, running a business, business environment and management,', 'Knowledge of QlikSense, Nprinting and HTML and CSS will be an advantage.'</t>
  </si>
  <si>
    <t>'Employment based on an employment contract', 'Full-time work', 'Opportunity to gain valuable professional experience in a company with a recognized position on the market', 'Large independence in performing duties', 'Additional benefits system (co-financing LuxMed Medical Package , Multisport card, cafeteria system, employee pension plan)', 'Training, access to the e-learning platform', 'Possibility of rotating work in home office mode', 'Flexible working time (possibility to start work between 7.00 and 9.00)'</t>
  </si>
  <si>
    <t>'SQL', 'HTML', 'CSS'</t>
  </si>
  <si>
    <t>business analyst reporting</t>
  </si>
  <si>
    <t xml:space="preserve"> c:business analyst  ji:2  Int:business  c:financial analyst  ji:1  Int:reporting  c:system analyst  ji:0  Int:  c:data scientist  ji:1  Int:reporting  c:financial controller  ji:0  Int:  c:intern analyst  ji:0  Int:  c:security analyst  ji:0  Int:</t>
  </si>
  <si>
    <t>cos:business analyst  cos:0.875 cos:financial analyst  cos:0.869 cos:system analyst  cos:0.936 cos:data scientist  cos:0.932 cos:financial controller  cos:0.923 cos:intern analyst  cos:0.969 cos:security analyst  cos:0.942</t>
  </si>
  <si>
    <t>reporting analyst</t>
  </si>
  <si>
    <t>reporting management board masterlease group supervisory development supervision esg process close cooperation project department it implementation new solution financial analysis capital company preparation design requirement control business building model data recording</t>
  </si>
  <si>
    <t xml:space="preserve"> c:business analyst  ji:4  Int:project business management process  c:financial analyst  ji:5  Int:financial reporting control management  c:system analyst  ji:1  Int:it  c:data scientist  ji:4  Int:data analysis reporting  c:financial controller  ji:1  Int:financial  c:intern analyst  ji:0  Int:  c:security analyst  ji:0  Int:</t>
  </si>
  <si>
    <t>project development solution building data analysis requirement it supervision model process implementation board esg cooperation business design group close company capital recording preparation department masterlease supervisory new</t>
  </si>
  <si>
    <t>Analityk Biznesowy w dziale Zakupów</t>
  </si>
  <si>
    <t>['https://www.pracuj.pl/praca/analityk-biznesowy-w-dziale-zakupow-warszawa-zajecza-4,oferta,1002428670']</t>
  </si>
  <si>
    <t>[['https://www.pracuj.pl/praca/analityk-biznesowy-w-dziale-zakupow-warszawa-zajecza-4,oferta,1002428670'], 1, ['responsibilities-1', ['Optymalizacja i automatyzacja obecnie istniejących procesów raportowania oraz ich dalszy rozwój,', 'Analizowanie danych zakupowych, sprzedażowych oraz wnioskowanie na ich podstawie,', 'Analizowanie odchyleń od budżetu, ich przyczyn oraz przedstawianie rekomendacji odnośnie przeanalizowanych danych w celu poprawy wyników,', 'Rozwijanie narzędzi monitorujących i wspierających zarządzanie profitowością,', 'Opracowywanie i prezentacja analiz i symulacji biznesowych bieżących i cyklicznych,', 'Monitorowanie rynku, analiza zachowań klienckich.']], ['requirements-1', ['Doświadczenia na podobnym stanowisku min. 3 lata,', 'Bardzo dobra znajomość MS Excel, VBA, SQL. Mile widziana znajomość Power BI,', 'Umiejętność swobodnego komunikowania się w języku angielskim,', 'Analityczne myślenia i ciągła chęć szukania kreatywnych rozwiązań,', 'Samodzielność, dobra organizacja pracy, umiejętność pracy w zespole i pozytywne nastawienie.']]]</t>
  </si>
  <si>
    <t>Business Analyst in the Purchasing Department</t>
  </si>
  <si>
    <t>'Optimization and automation of the currently existing reporting processes and their further development,', 'Analyzing purchase and sales data and drawing conclusions based on them,', 'Analyzing budget deviations, their causes and making recommendations regarding the analyzed data in order to improve results,', 'Development of tools to monitor and support profit management,', 'Development and presentation of current and cyclical business analyzes and simulations,', 'Monitoring of the market, analysis of customer behavior.'</t>
  </si>
  <si>
    <t>'Experience in a similar position min. 3 years,', 'Very good knowledge of MS Excel, VBA, SQL. Knowledge of Power BI is welcome,', 'The ability to communicate freely in English,', 'Analytical thinking and constant willingness to look for creative solutions,', 'Independence, good organization of work, ability to work in a team and a positive attitude.'</t>
  </si>
  <si>
    <t>business analyst purchasing</t>
  </si>
  <si>
    <t>cos:business analyst  cos:0.89 cos:financial analyst  cos:0.888 cos:system analyst  cos:0.941 cos:data scientist  cos:0.93 cos:financial controller  cos:0.937 cos:intern analyst  cos:0.971 cos:security analyst  cos:0.943</t>
  </si>
  <si>
    <t>analyst purchasing</t>
  </si>
  <si>
    <t>optimization automation currently existing reporting process development analyzing purchase sale data drawing conclusion based budget deviation cause making recommendation regarding analyzed order improve result tool monitor support profit management presentation current cyclical business analyzes simulation monitoring market analysis customer behavior</t>
  </si>
  <si>
    <t xml:space="preserve"> c:business analyst  ji:9  Int:market management support automation customer monitoring sale process business  c:financial analyst  ji:3  Int:support reporting management  c:system analyst  ji:0  Int:  c:data scientist  ji:3  Int:data analysis reporting  c:financial controller  ji:0  Int:  c:intern analyst  ji:0  Int:  c:security analyst  ji:0  Int:</t>
  </si>
  <si>
    <t>cause behavior data profit analysis order tool analyzed purchase currently analyzing analyzes drawing optimization reporting result development conclusion deviation budget presentation existing based regarding making cyclical improve recommendation monitor current simulation</t>
  </si>
  <si>
    <t>Analityk Biznesowy w Project Management Office</t>
  </si>
  <si>
    <t>['https://www.pracuj.pl/praca/analityk-biznesowy-w-project-management-office-warszawa-rownolegla-4a,oferta,1002395917']</t>
  </si>
  <si>
    <t>[['https://www.pracuj.pl/praca/analityk-biznesowy-w-project-management-office-warszawa-rownolegla-4a,oferta,1002395917'], 1, ['responsibilities-1', ['W „SUUSie”, jak na co dzień określamy naszą firmę - polskiej spółce o unikalnej kulturze organizacyjnej zajmiesz się:', 'Analizą wymagań biznesowych oraz systemowych w ramach wdrożeń nowych systemów a także dodatkowych funkcjonalności w naszych obecnych systemach, w tym tworzeniem specyfikacji wymagań funkcjonalnych i niefunkcjonalnych dla rozwiązań IT,', 'Analizą i rozwiązywaniem zgłoszeń serwisowych,', 'Współpracą z właścicielem biznesowym oraz PM,', 'Dokumentowaniem istniejących procesów, przygotowywaniem propozycji ich modyfikacji oraz projektowaniem nowych procesów w oparciu o notacje BPMN,', 'Na bieżąco będziesz brać udział w projektach IT w roli analityka biznesowego.']], ['requirements-1', ['Minimum trzyletnie doświadczenie w zakresie przeprowadzania analizy biznesowej w tym identyfikowania oraz specyfikacji wymagań funkcjonalnych i niefunkcjonalnych,', 'Doświadczenie w prowadzeniu projektów i znajomość od strony praktycznej metodyki projektowej (Prince2 / Agile),', 'Znajomość języka angielskiego na poziomie minimum B2, która umożliwi swobodną komunikację biznesową,', 'Komunikatywność, umiejętność budowania i podtrzymywania relacji biznesowych oraz pozytywne nastawienie,', 'Umiejętność modelowania procesów biznesowych, tworzenia mockupów, dokumentacji user flow, opracowywania specyfikacji wymagań biznesowych oraz systemowych,', 'Praktyczna znajomość narzędzi BPM,', 'Znajomość branży logistycznej, wiedza o systemach TMS, SPEED.']], ['offered-1', ['Pracę na stanowisku, na którym będziesz mieć realną możliwość kształtowania obszaru biznesowego, w którym będziesz pracować.', 'Bliską współpracę z zespołem ekspertów, a także z zespołem rozproszonym w całym kraju.', 'Unikatową kulturę organizacyjną – traktujemy się po ludzku i właśnie takich analityków szukamy!', 'Jako firma ciągle się rozwijamy i Ty też będziesz mieć taką możliwość uczestnicząc w szeregu szkoleń wewnętrznych i zewnętrznych,', 'Oprócz wynagrodzenia podstawowego masz możliwość uzyskania premii półrocznej,', 'Dbamy o zdrowie naszych pracowników, dlatego w ofercie mamy Medicover (dla Ciebie i Twojej rodziny), a także dofinansowanie do karty Multisport lub Medicover Sport,', 'Zdrowie psychiczne jest dla nas równie ważne, dlatego pracownicy mogą skorzystać z bezpłatnej i anonimowej pomocy psychologicznej,', 'Na koniec napiszemy, że oferujemy naszą wiedzę z zakresu logistyki, którą zbudowaliśmy na przestrzeni ostatnich 30 lat w Polsce i na całym świecie. Poznaj nas lepiej i aplikuj do SUUSa!']]]</t>
  </si>
  <si>
    <t>Business Analyst in the Project Management Office</t>
  </si>
  <si>
    <t>'In "SUUS", as we usually refer to our company - a Polish company with a unique organizational culture, you will: functional and non-functional for IT solutions,', 'Analysis and resolution of service requests,', 'Cooperation with the business owner and PM,', 'Documenting existing processes, preparing proposals for their modification and designing new processes based on BPMN notation,', ' You will participate in IT projects on an ongoing basis as a business analyst.'</t>
  </si>
  <si>
    <t>'A minimum of three years of experience in conducting business analysis, including identifying and specifying functional and non-functional requirements,', 'Experience in project management and practical knowledge of project methodology (Prince2 / Agile),', 'Knowledge of English at least B2 level, which will enable free business communication,', 'Communicativeness, the ability to build and maintain business relationships and a positive attitude,', 'The ability to model business processes, create mockups, user flow documentation, develop business and system requirements specifications,', 'Practical knowledge of BPM tools ,', 'Knowledge of the logistics industry, knowledge of TMS and SPEED systems.'</t>
  </si>
  <si>
    <t>'Work in a position where you will have a real opportunity to shape the business area in which you will work.', 'Close cooperation with a team of experts, as well as with a team dispersed throughout the country.' we are looking for such analysts!', 'As a company, we are constantly developing and you will also have such an opportunity by participating in a number of internal and external trainings,', 'In addition to the basic salary, you have the opportunity to receive a half-yearly bonus,', 'We care about the health of our employees, therefore we offer Medicover (for you and your family), as well as co-financing for the Multisport or Medicover Sport card,', 'Mental health is equally important to us, which is why employees can take advantage of free and anonymous psychological help,', 'Finally, we will write that we offer our knowledge in the field of logistics, which we have built over the last 30 years in Poland and around the world. Get to know us better and apply to SUUS!'</t>
  </si>
  <si>
    <t>business analyst project management office</t>
  </si>
  <si>
    <t xml:space="preserve"> c:business analyst  ji:4  Int:project business management  c:financial analyst  ji:1  Int:management  c:system analyst  ji:0  Int:  c:data scientist  ji:0  Int:  c:financial controller  ji:0  Int:  c:intern analyst  ji:0  Int:  c:security analyst  ji:0  Int:</t>
  </si>
  <si>
    <t>cos:business analyst  cos:0.923 cos:financial analyst  cos:0.896 cos:system analyst  cos:0.954 cos:data scientist  cos:0.956 cos:financial controller  cos:0.949 cos:intern analyst  cos:0.973 cos:security analyst  cos:0.945</t>
  </si>
  <si>
    <t>analyst office</t>
  </si>
  <si>
    <t>suus usually refer company polish unique organizational culture functional non it solution analysis resolution service request cooperation business owner pm documenting existing process preparing proposal modification designing new based bpmn notation participate project ongoing basis analyst</t>
  </si>
  <si>
    <t xml:space="preserve"> c:business analyst  ji:5  Int:project service process owner business  c:financial analyst  ji:0  Int:  c:system analyst  ji:1  Int:it  c:data scientist  ji:1  Int:analysis  c:financial controller  ji:0  Int:  c:intern analyst  ji:0  Int:  c:security analyst  ji:0  Int:</t>
  </si>
  <si>
    <t>analyst analysis functional notation bpmn company ongoing usually suus designing new solution culture proposal resolution non it documenting existing pm based cooperation request modification polish refer basis preparing unique organizational participate</t>
  </si>
  <si>
    <t>['https://www.pracuj.pl/praca/analityk-biznesowy-w-project-management-office-warszawa-rownolegla-4a,oferta,1002464684']</t>
  </si>
  <si>
    <t>[['https://www.pracuj.pl/praca/analityk-biznesowy-w-project-management-office-warszawa-rownolegla-4a,oferta,1002464684'], 1, ['responsibilities-1', ['W „SUUSie”, jak na co dzień określamy naszą firmę - polskiej spółce o unikalnej kulturze organizacyjnej zajmiesz się:', 'Analizą wymagań biznesowych oraz systemowych w ramach wdrożeń nowych systemów a także dodatkowych funkcjonalności w naszych obecnych systemach, w tym tworzeniem specyfikacji wymagań funkcjonalnych i niefunkcjonalnych dla rozwiązań IT,', 'Analizą i rozwiązywaniem zgłoszeń serwisowych,', 'Współpracą z właścicielem biznesowym oraz PM,', 'Dokumentowaniem istniejących procesów, przygotowywaniem propozycji ich modyfikacji oraz projektowaniem nowych procesów w oparciu o notacje BPMN,', 'Na bieżąco będziesz brać udział w projektach IT w roli analityka biznesowego.']], ['requirements-1', ['Minimum trzyletnie doświadczenie w zakresie przeprowadzania analizy biznesowej w tym identyfikowania oraz specyfikacji wymagań funkcjonalnych i niefunkcjonalnych,', 'Doświadczenie w prowadzeniu projektów i znajomość od strony praktycznej metodyki projektowej (Prince2 / Agile),', 'Znajomość języka angielskiego na poziomie minimum B2, która umożliwi swobodną komunikację biznesową,', 'Komunikatywność, umiejętność budowania i podtrzymywania relacji biznesowych oraz pozytywne nastawienie,', 'Umiejętność modelowania procesów biznesowych, tworzenia mockupów, dokumentacji user flow, opracowywania specyfikacji wymagań biznesowych oraz systemowych,', 'Praktyczna znajomość narzędzi BPM,', 'Znajomość branży logistycznej, wiedza o systemach TMS, SPEED.']], ['offered-1', ['Pracę na stanowisku, na którym będziesz mieć realną możliwość kształtowania obszaru biznesowego, w którym będziesz pracować.', 'Bliską współpracę z zespołem ekspertów, a także z zespołem rozproszonym w całym kraju.', 'Unikatową kulturę organizacyjną – traktujemy się po ludzku i właśnie takich analityków szukamy!', 'Jako firma ciągle się rozwijamy i Ty też będziesz mieć taką możliwość uczestnicząc w szeregu szkoleń wewnętrznych i zewnętrznych,', 'Oprócz wynagrodzenia podstawowego masz możliwość uzyskania premii półrocznej,', 'Dbamy o zdrowie naszych pracowników, dlatego w ofercie mamy Medicover (dla Ciebie i Twojej rodziny), a także dofinansowanie do karty Multisport lub Medicover Sport,', 'Zdrowie psychiczne jest dla nas równie ważne, dlatego pracownicy mogą skorzystać z bezpłatnej i anonimowej pomocy psychologicznej,', 'Na koniec napiszemy, że oferujemy naszą wiedzę z zakresu logistyki, którą zbudowaliśmy na przestrzeni ostatnich 30 lat w Polsce i na całym świecie. Poznaj nas lepiej i aplikuj do SUUSa!']]]</t>
  </si>
  <si>
    <t>['https://www.pracuj.pl/praca/analityk-biznesowy-wroclaw-powstancow-slaskich-7a,oferta,1002385082']</t>
  </si>
  <si>
    <t>[['https://www.pracuj.pl/praca/analityk-biznesowy-wroclaw-powstancow-slaskich-7a,oferta,1002385082'], 1, ['responsibilities-1', ['Kontakt z potencjalnym oraz aktualnym klientem;', 'Bieżące monitorowanie potrzeb Klienta w zakresie istniejących rozwiązań;', 'Kompleksową analizę zgłaszanych przez Klienta zadań rozwojowych;', 'Konsultacje z zespołem developerskim;', 'Prowadzenie warsztatów z Klientem w celu lepszego poznania potrzeb biznesowych oraz wspólnego ustalenia rozwiązań odpowiadających potrzebom Klienta;', 'Przeprowadzanie wycen przeanalizowanych zadań;', 'Tworzenie dokumentacji projektu z określeniem kryteriów akceptacji i user stories', 'Analizę wprowadzenia nowych funkcjonalności do poszczególnych projektów']], ['requirements-1', ['Posiadasz teoretyczną jak i praktyczną znajomość funkcjonalności Magento zarówno ze strony frontend jak i backend;', 'Posiadasz dobrą znajomość terminologii eCommerce tj. czym są listingi, breadcrumbs, proces zakupowy;', 'Posiadasz doświadczenie na podobnym stanowisku w branży IT;', 'Posługujesz się językiem angielskim na poziomie min. B2;', 'Potrafisz nawiązywać trwałe relacje biznesowe;', 'Świetnie organizujesz swój czas pracy i radzisz sobie z natłokiem zadań;', 'Posiadasz doświadczenie w obszarze wycen projektowych;', 'Zaawansowane funkcjonalności takich programów jak Excel czy Jira nie są Ci obce;', 'Posiadasz podstawową wiedzę w zakresie UX;', 'Znasz i stosujesz w praktyce metody pozyskiwania wymagań biznesowych od klienta;', 'Potrafisz ukazywać zebrane informacje w przejrzysty sposób, również z wykorzystaniem podstawowych diagramów UML i BPMN;', 'Potrafisz zarządzać niewielkimi projektami w metodologii Agile;', 'Certyfikat Adobe Commerce Business Practitioner - Professional', 'Certyfikat Adobe Commerce Business Practitioner - Expert']], ['offered-1', ['Elastyczne podejście w kwestii formy współpracy: B2B, UP;', 'W przypadku B2B - oferujemy 26 dni wolnych od świadczenia usług, płatne z naszej strony;', 'Narzędzia pracy: gwarantujemy niezbędny sprzęt do wykonywania pracy/usług;', 'W przypadku B2B: masz możliwość zakupu własnego sprzętu do pracy, a my pomożemy Ci sfinansować comiesięczne raty;', 'Dajemy Ci możliwość rozwoju w projektach, uczestnictwo w wewnętrznych warsztatach oraz możliwość zdawania certyfikatów;', 'Dostęp do platform edukacyjnych online, dzięki którym możesz poszerzać swoje umiejętności techniczne;', 'Program Poleć Znajomego - zaproś do współpracy kolegę/koleżankę, a my wynagrodzimy Ci to finansowo;', 'Pakiet medyczny Medicover, który pozwoli Ci zadbać o swoje zdrowie;', 'Kartę Multisport, aby zawsze być w dobrej formie;', 'Lekcje języka angielskiego, by podszlifować swój akcent;', 'Owocowe wtorki: oczywiście, że je mamy;', 'Imprezy integracyjne i pizza piątki, aby mieć okazję do rozmowy na żywo ze swoim zespołem;', 'Pracę w dopasowanym do Ciebie trybie: 100% z biura lub domowej kanapy? A może hybrydowo? Wybór należy do Ciebie;', 'Elastycznie podchodzimy również do kwestii startu pracy: jesteś rannym ptaszkiem czy może wolisz dłużej pospać? Startujemy między 7:00 a 9:30.']]]</t>
  </si>
  <si>
    <t>'Contact with a potential and current client;', 'Ongoing monitoring of the client's needs in terms of existing solutions;', 'Comprehensive analysis of development tasks reported by the client;', 'Consultations with the development team;', 'Conducting workshops with the client in order to better understand business needs and joint determination of solutions that meet the client's needs;', 'Pricing valuations of analyzed tasks;', 'Creating project documentation with defining acceptance criteria and user stories', 'Analysis of introducing new functionalities to individual projects'</t>
  </si>
  <si>
    <t>'You have theoretical and practical knowledge of Magento functionality both from the frontend and backend;', ​​'You have good knowledge of eCommerce terminology, i.e. what are listings, breadcrumbs, purchasing process;', 'You have experience in a similar position in the IT industry;', 'You speak English at a min. B2;', 'You can establish lasting business relationships;', 'You organize your working time well and cope with the multitude of tasks;', 'You have experience in the field of project valuations;', 'Advanced functionalities of such programs as Excel or Jira are not for you foreign;', 'You have basic knowledge of UX;', 'You know and apply in practice the methods of obtaining business requirements from the client;', 'You can present the collected information in a clear way, also using basic UML and BPMN diagrams;', ' You can manage small projects in the Agile methodology;', 'Adobe Commerce Business Practitioner - Professional', 'Adobe Commerce Business Practitioner - Expert'</t>
  </si>
  <si>
    <t>'Flexible approach to the form of cooperation: B2B, UP;', 'In the case of B2B - we offer 26 days off from the provision of services, payable on our part;', 'Work tools: we guarantee the necessary equipment to perform work/services;', ' In the case of B2B: you have the option of buying your own equipment for work, and we will help you finance the monthly installments;', 'We give you the opportunity to develop in projects, participate in internal workshops and pass certificates;', 'Access to online educational platforms, thanks to which you can expand your technical skills;', 'Refer a Friend Program - invite a colleague to cooperate, and we will reward you financially;', 'Medicover medical package that will allow you to take care of your health;', 'Multisport card to always be in good shape;', 'English lessons to polish your accent;', 'Fruit Tuesdays: of course we have them;', 'Building parties and pizza Fridays to have the opportunity to talk live with your team;' , 'Work in a mode that suits you: 100% from the office or home sofa? Or maybe hybrid? The choice is yours;', 'We also have a flexible approach to starting work: are you an early riser or do you prefer to sleep in longer? We start between 7:00 and 9:30.'</t>
  </si>
  <si>
    <t>contact potential current client ongoing monitoring need term existing solution comprehensive analysis development task reported consultation team conducting workshop order better understand business joint determination meet pricing valuation analyzed creating project documentation defining acceptance criterion user story introducing new functionality individual</t>
  </si>
  <si>
    <t xml:space="preserve"> c:business analyst  ji:5  Int:project client monitoring pricing business  c:financial analyst  ji:1  Int:valuation  c:system analyst  ji:1  Int:user  c:data scientist  ji:1  Int:analysis  c:financial controller  ji:0  Int:  c:intern analyst  ji:0  Int:  c:security analyst  ji:0  Int:</t>
  </si>
  <si>
    <t>criterion workshop user analysis introducing valuation order functionality individual reported potential consultation analyzed creating conducting team ongoing acceptance need joint new development solution better task documentation determination existing term story understand meet comprehensive contact current defining</t>
  </si>
  <si>
    <t>['https://www.pracuj.pl/praca/analityk-biznesowy-wroclaw-powstancow-slaskich-7a,oferta,1002482770']</t>
  </si>
  <si>
    <t>[['https://www.pracuj.pl/praca/analityk-biznesowy-wroclaw-powstancow-slaskich-7a,oferta,1002482770'], 1, ['responsibilities-1', ['Kontakt z potencjalnym oraz aktualnym klientem;', 'Bieżące monitorowanie potrzeb Klienta w zakresie istniejących rozwiązań;', 'Kompleksową analizę zgłaszanych przez Klienta zadań rozwojowych;', 'Konsultacje z zespołem developerskim;', 'Prowadzenie warsztatów z Klientem w celu lepszego poznania potrzeb biznesowych oraz wspólnego ustalenia rozwiązań odpowiadających potrzebom Klienta;', 'Przeprowadzanie wycen przeanalizowanych zadań;', 'Tworzenie dokumentacji projektu z określeniem kryteriów akceptacji i user stories', 'Analizę wprowadzenia nowych funkcjonalności do poszczególnych projektów']], ['requirements-1', ['Posiadasz dobrą znajomość terminologii eCommerce tj. czym są listingi, breadcrumbs, proces zakupowy;', 'Posiadasz doświadczenie na podobnym stanowisku w branży IT;', 'Posługujesz się językiem angielskim na poziomie min. B2;', 'Potrafisz nawiązywać trwałe relacje biznesowe;', 'Świetnie organizujesz swój czas pracy i radzisz sobie z natłokiem zadań;', 'Posiadasz doświadczenie w obszarze wycen projektowych;', 'Zaawansowane funkcjonalności takich programów jak Excel czy Jira nie są Ci obce;', 'Posiadasz podstawową wiedzę w zakresie UX;', 'Znasz i stosujesz w praktyce metody pozyskiwania wymagań biznesowych od klienta;', 'Potrafisz ukazywać zebrane informacje w przejrzysty sposób, również z wykorzystaniem podstawowych diagramów UML i BPMN;', 'Potrafisz zarządzać niewielkimi projektami w metodologii Agile;', 'Certyfikat Adobe Commerce Business Practitioner - Professional', 'Certyfikat Adobe Commerce Business Practitioner - Expert', 'Posiadanie teoretycznej jak i praktycznej znajomości funkcjonalności Magento zarówno ze strony frontend jak i backend;']], ['offered-1', ['Elastyczne podejście w kwestii formy współpracy: B2B, UP;', 'W przypadku B2B - oferujemy 26 dni wolnych od świadczenia usług, płatne z naszej strony;', 'Narzędzia pracy: gwarantujemy niezbędny sprzęt do wykonywania pracy/usług;', 'W przypadku B2B: masz możliwość zakupu własnego sprzętu do pracy, a my pomożemy Ci sfinansować comiesięczne raty;', 'Dajemy Ci możliwość rozwoju w projektach, uczestnictwo w wewnętrznych warsztatach oraz możliwość zdawania certyfikatów;', 'Dostęp do platform edukacyjnych online, dzięki którym możesz poszerzać swoje umiejętności techniczne;', 'Program Poleć Znajomego - zaproś do współpracy kolegę/koleżankę, a my wynagrodzimy Ci to finansowo;', 'Pakiet medyczny Medicover, który pozwoli Ci zadbać o swoje zdrowie;', 'Kartę Multisport, aby zawsze być w dobrej formie;', 'Lekcje języka angielskiego, by podszlifować swój akcent;', 'Owocowe wtorki: oczywiście, że je mamy;', 'Imprezy integracyjne i pizza piątki, aby mieć okazję do rozmowy na żywo ze swoim zespołem;', 'Pracę w dopasowanym do Ciebie trybie: 100% z biura lub domowej kanapy? A może hybrydowo? Wybór należy do Ciebie;', 'Elastycznie podchodzimy również do kwestii startu pracy: jesteś rannym ptaszkiem czy może wolisz dłużej pospać? Startujemy między 7:00 a 9:30.']]]</t>
  </si>
  <si>
    <t>'You have a good knowledge of eCommerce terminology, i.e. what are listings, breadcrumbs, purchasing process;', 'You have experience in a similar position in the IT industry;', 'You speak English at a min. B2;', 'You can establish lasting business relationships;', 'You organize your working time well and cope with the multitude of tasks;', 'You have experience in the field of project valuations;', 'Advanced functionalities of such programs as Excel or Jira are not for you foreign;', 'You have basic knowledge of UX;', 'You know and apply in practice the methods of obtaining business requirements from the client;', 'You can present the collected information in a clear way, also using basic UML and BPMN diagrams;', ' You can manage small projects in the Agile methodology;', 'Adobe Commerce Business Practitioner - Professional Certificate', 'Adobe Commerce Business Practitioner - Expert Certificate', 'Having theoretical and practical knowledge of Magento functionality both from the frontend and backend;'</t>
  </si>
  <si>
    <t>Analityk biznesowy ze znajomością języka niemieckiego</t>
  </si>
  <si>
    <t>['https://www.pracuj.pl/praca/analityk-biznesowy-ze-znajomoscia-jezyka-niemieckiego-poznan-towarowa-37,oferta,1002458382']</t>
  </si>
  <si>
    <t>[['https://www.pracuj.pl/praca/analityk-biznesowy-ze-znajomoscia-jezyka-niemieckiego-poznan-towarowa-37,oferta,1002458382'], 1, ['technologies-1', []], ['responsibilities-1', ['analiza i przekładanie potrzeb biznesowych klientów na wymagania oraz priorytety dla zespołu programistów,', 'odbiór, testy i konfiguracja wytwarzanego oprogramowania,', 'koordynowanie współpracy pomiędzy niemieckim klientem a polskim zespołem technicznym,', 'tworzenie i administrowanie dokumentacji.']], ['requirements-1', ['znajomość języka niemieckiego oraz angielskiego na poziomie ułatwiającym swobodną komunikację biznesową,', 'minimum 2- letnie doświadczenie zawodowe na podobnym stanowisku,', 'rozwinięte umiejętności analityczne,', 'umiejętność badania biznesowych potrzeb klienta,', 'doświadczenie we współpracy z zespołem technicznym.']], ['offered-1', ['atrakcyjne wynagrodzenie,', 'ciekawe projekty realizowane dla dużych, zadowolonych klientów (m.in. PGE, TAURON, PSE, LPP S.A., Volkswagen, Audi, Empik, CCC, Airbus, Enea, PERN, MPK Poznań),', 'możliwość tworzenia i rozwijania autorskich produktów PSI (dla przykładu - jesteśmy w pierwszej 10. najlepszych światowych systemów WMS),', 'pracę w zespole specjalistów z wieloletnim stażem, którzy chętnie dzielą się wiedzą,', 'biuro w samym centrum Poznania – 3 minuty od dworca PKP, park koło biura,', 'komfortowe wyposażenie biura – kilkuosobowe pokoje, chillout-room, parkingi i prysznice dla rowerzystów,', 'stabilność i bezpieczeństwo zatrudnienia w firmie o 50-letniej tradycji,', 'elastyczne godziny pracy i przyjazną atmosferę bez sztucznej hierarchii,', 'jasno zdefiniowane ścieżki rozwoju kariery,', 'konferencje i szkolenia technologiczne, kursy językowe (angielski i niemiecki),', 'pakiet świadczeń – prywatna opieka medyczna, ubezpieczenie grupowe, platforma benefitowa, karta Multisport.']]]</t>
  </si>
  <si>
    <t>Business analyst with knowledge of German</t>
  </si>
  <si>
    <t>'analysis and translation of clients' business needs into requirements and priorities for the development team,', 'receipt, tests and configuration of the produced software,', 'coordination of cooperation between the German client and the Polish technical team,', 'creation and administration of documentation.'</t>
  </si>
  <si>
    <t>'knowledge of German and English at a level that facilitates free business communication,', 'at least 2 years of professional experience in a similar position,', 'developed analytical skills,', 'the ability to research the client's business needs,', 'experience in working with a team technical.'</t>
  </si>
  <si>
    <t>'attractive remuneration,', 'interesting projects implemented for large, satisfied customers (including PGE, TAURON, PSE, LPP S.A., Volkswagen, Audi, Empik, CCC, Airbus, Enea, PERN, MPK Poznań),', ' the possibility of creating and developing proprietary PSI products (for example - we are in the top 10 of the world's best WMS systems),', 'work in a team of specialists with many years of experience who are happy to share their knowledge,','an office in the very center of Poznań - 3 minutes from the train station, a park near the office,', 'comfortable office equipment - rooms for several people, a chill-out room, parking lots and showers for cyclists,', 'stability and security of employment in a company with a 50-year tradition,', 'flexible working hours and friendly atmosphere without artificial hierarchy,', 'clearly defined career development paths,', 'conferences and technological training, language courses (English and German),', 'benefit package - private medical care, group insurance, benefit platform, Multisport card. '</t>
  </si>
  <si>
    <t>business analyst knowledge</t>
  </si>
  <si>
    <t>cos:business analyst  cos:0.886 cos:financial analyst  cos:0.87 cos:system analyst  cos:0.938 cos:data scientist  cos:0.94 cos:financial controller  cos:0.924 cos:intern analyst  cos:0.972 cos:security analyst  cos:0.939</t>
  </si>
  <si>
    <t>analyst knowledge</t>
  </si>
  <si>
    <t>analysis translation client business need requirement priority development team receipt test configuration produced software coordination cooperation german polish technical creation administration documentation</t>
  </si>
  <si>
    <t xml:space="preserve"> c:business analyst  ji:2  Int:client business  c:financial analyst  ji:0  Int:  c:system analyst  ji:0  Int:  c:data scientist  ji:2  Int:analysis  c:financial controller  ji:0  Int:  c:intern analyst  ji:0  Int:  c:security analyst  ji:0  Int:</t>
  </si>
  <si>
    <t>development documentation administration analysis requirement coordination creation cooperation team polish receipt produced test german priority configuration software need translation technical</t>
  </si>
  <si>
    <t>['https://www.pracuj.pl/praca/analityk-biznesowy-zlotniki-pow-poznanski-krzemowa-1,oferta,1002418346']</t>
  </si>
  <si>
    <t>[['https://www.pracuj.pl/praca/analityk-biznesowy-zlotniki-pow-poznanski-krzemowa-1,oferta,1002418346'], 1, ['responsibilities-1', ['Prowadzenie analiz i zarządzanie projektami', 'Analizowanie projektów pod kątem wykonywalności i oszacowywania pracochłonności', 'Tworzenie, aktualizowanie i usprawnianie dokumentacji projektowej i procesów.', 'Tworzenia wymagań dla systemów w oparciu o notacje BPMN lub UML.', 'Wspieranie biznesu w analizowaniu i projektowanie procesów', 'Komunikacja oraz współpraca z użytkownikami biznesowymi, innymi analitykami, programistami testerami w celu za-pewnienia najwyżej jakości systemu', 'Wspieranie i kontrola wdrożenia danego rozwiązania', 'Aktywne i twórcze uczestniczenie w innowacyjnych projektach (R&amp;D)']], ['requirements-1', ['Minimum 2-roczne doświadczenie w prowadzeniu analiz systemowych', 'Doświadczenie wykonywania analizy z wykorzystaniem przypadków użycia BPML i UML', 'Doświadczenie we współpracy z programistami i testerami', 'Znajomość narzędzi służących do modelowania procesów biznesowych', 'Znajomość języka angielskiego w zakresie swobodnego korzystania z dokumentacji', 'Doskonała organizacja pracy, odpowiedzialność i samodyscyplina', 'Mile widziane doświadczenie w prowadzeniu projektów (project managemnet)', 'Dodatkowym atutem będą znajomość branży płatniczej lub logistycznej']], ['offered-1', ['Zatrudnienie w formie umowy o pracę na pełny etat (po okresie próbnym umowa na czas nieokreślony)', 'Wszystkie niezbędne narzędzia do pracy: laptop, telefon', 'Możliwość ponoszenia swoich kwalifikacji poprzez szkolenia zawodowe – wew. i zew.']], ['additional-module-1', ['Wszystkich zainteresowanych spełniających podane wyżej kryteria prosimy o przesłanie CV (z klauzulą dotyczącą zgody na przetwarzanie danych osobowych).']]]</t>
  </si>
  <si>
    <t>'Conducting analyzes and managing projects', 'Analyzing projects in terms of feasibility and estimating labor consumption', 'Creating, updating and improving project documentation and processes', 'Creating requirements for systems based on BPMN or UML notation.', 'Supporting business in analyzing and designing processes', 'Communication and cooperation with business users, other analysts, programmers and testers in order to ensure the highest quality of the system', 'Supporting and controlling the implementation of a given solution', 'Active and creative participation in innovative projects (R&amp;D) '</t>
  </si>
  <si>
    <t>'Minimum 2 years of experience in conducting system analysis', 'Experience in performing analysis using BPML and UML use cases', 'Experience in cooperation with programmers and testers', 'Knowledge of tools for modeling business processes', 'Knowledge of English in free use of documentation', 'Excellent work organisation, responsibility and self-discipline', 'Experience in project management (project managemnet) is welcome', 'Knowledge of the payment or logistics industry will be an additional asset'</t>
  </si>
  <si>
    <t>'Employment in the form of a full-time employment contract (after the trial period, an indefinite-term contract)', 'All necessary tools for work: laptop, telephone', 'Opportunity to raise your qualifications through vocational training - ext. and out.'</t>
  </si>
  <si>
    <t>conducting analyzes managing project analyzing term feasibility estimating labor consumption creating updating improving documentation process requirement system based bpmn uml notation supporting business designing communication cooperation user analyst programmer tester order ensure highest quality controlling implementation given solution active creative participation innovative</t>
  </si>
  <si>
    <t xml:space="preserve"> c:business analyst  ji:4  Int:project business controlling process  c:financial analyst  ji:0  Int:  c:system analyst  ji:3  Int:user system tester  c:data scientist  ji:0  Int:  c:financial controller  ji:1  Int:controlling  c:intern analyst  ji:0  Int:  c:security analyst  ji:0  Int:</t>
  </si>
  <si>
    <t>analyst user requirement order communication notation creating bpmn implementation given conducting analyzing consumption participation active managing analyzes feasibility designing documentation solution highest supporting based tester quality labor term cooperation updating ensure creative system improving programmer innovative uml estimating</t>
  </si>
  <si>
    <t xml:space="preserve">Analityk Centrum Monitorowania </t>
  </si>
  <si>
    <t>['https://www.pracuj.pl/praca/analityk-centrum-monitorowania-warszawa,oferta,1002390444']</t>
  </si>
  <si>
    <t>[['https://www.pracuj.pl/praca/analityk-centrum-monitorowania-warszawa,oferta,1002390444'], 1, ['technologies-1', []], ['responsibilities-1', ['Praca analityczna z systemami klasy SIEM, SOAR, Web Proxy', 'Opracowywanie procedur / instrukcji reagowania na incydenty bezpieczeństwa', 'Bieżące działania usprawniające pracę systemów monitorowania cyberbezpieczeństwa', 'Przygotowywanie raportów z monitorowania bezpieczeństwa infrastruktury IT', 'Współpraca z zespołami ds. reagowania i analiz w kraju i zagranicą']], ['requirements-1', ['Minimum 1 rok doświadczenia z pracy w IT lub cyberbezpieczeństwie', 'Znajomość podstaw operacji cyberbezpieczeństwa', 'Praktyczna znajomość podstaw Windows, sieci IP, Active Directory', 'Praktyczna wiedza w zakresie analizy logów lub danych', 'Wykształcenie techniczne, IT lub pokrewne', 'Znajomości języka angielskiego pozwalająca na swobodną komunikację w mowie i piśmie (poziom B2)']], ['additional-module-1', ['Osoby zainteresowane współpracą zachęcamy do przesłania CV za pomocą przycisku Aplikuj.']]]</t>
  </si>
  <si>
    <t>Monitoring Center Analyst</t>
  </si>
  <si>
    <t>'Analytical work with SIEM, SOAR, Web Proxy class systems', 'Development of procedures / instructions for responding to security incidents', 'Current activities to improve the work of cybersecurity monitoring systems', 'Preparation of reports on monitoring the security of IT infrastructure', 'Cooperation with security teams . response and analysis in Poland and abroad'</t>
  </si>
  <si>
    <t>'Minimum 1 year of experience working in IT or cybersecurity', 'Knowledge of the basics of cybersecurity operations', 'Practical knowledge of the basics of Windows, IP networks, Active Directory', 'Practical knowledge of log or data analysis', 'Technical, IT or related', 'Knowledge of English allowing for free communication in speech and writing (B2 level)'</t>
  </si>
  <si>
    <t>monitoring center analyst</t>
  </si>
  <si>
    <t xml:space="preserve"> c:business analyst  ji:3  Int:center monitoring  c:financial analyst  ji:0  Int:  c:system analyst  ji:1  Int:center  c:data scientist  ji:0  Int:  c:financial controller  ji:0  Int:  c:intern analyst  ji:0  Int:  c:security analyst  ji:0  Int:</t>
  </si>
  <si>
    <t>cos:business analyst  cos:0.88 cos:financial analyst  cos:0.865 cos:system analyst  cos:0.947 cos:data scientist  cos:0.931 cos:financial controller  cos:0.917 cos:intern analyst  cos:0.963 cos:security analyst  cos:0.944</t>
  </si>
  <si>
    <t>analytical work siem soar web proxy class system development procedure instruction responding security incident current activity improve cybersecurity monitoring preparation report it infrastructure cooperation team response analysis poland abroad</t>
  </si>
  <si>
    <t xml:space="preserve"> c:business analyst  ji:1  Int:monitoring  c:financial analyst  ji:1  Int:class  c:system analyst  ji:2  Int:it system  c:data scientist  ji:4  Int:analysis report analytical  c:financial controller  ji:0  Int:  c:intern analyst  ji:0  Int:  c:security analyst  ji:1  Int:security</t>
  </si>
  <si>
    <t>development response web it abroad proxy poland activity security cooperation work team cybersecurity system soar procedure class monitoring improve responding current incident preparation instruction infrastructure siem</t>
  </si>
  <si>
    <t xml:space="preserve">Analityk CRM </t>
  </si>
  <si>
    <t>['https://www.pracuj.pl/praca/analityk-crm-warszawa,oferta,1002374787']</t>
  </si>
  <si>
    <t>[['https://www.pracuj.pl/praca/analityk-crm-warszawa,oferta,1002374787'], 1, ['responsibilities-1', ['Budowa i utrzymanie modeli predykcyjnych', 'Zaawansowane segmentacje i profilowanie klientów z wykorzystaniem technik statystycznych oraz techniki data mining', 'Selekcja klientów do kampanii CRM oraz badań rynkowych', 'Analizy portfelowe z zakresu akwizycji, x-sell oraz utrzymania klientów', 'Analizy służące do weryfikacji hipotez sprzedażowych i marketingowych, wykrywając w danych nieoczywiste związki i korelacje zjawisk', 'Wsparcie analitycznie procesu planowania oraz ocenę kampanii CRM', 'Rozwój środowiska analitycznego CRM']], ['requirements-1', ['Min. 3 letnie doświadczenie w obszarze analiz data mining, projektowania struktur danych lub przygotowywania kampanii CRM', 'Znajomość języka SQL i/lub oprogramowania SAS; znajomość języka programowania python będzie dodatkowym atutem', 'Umiejętność budowania i oceny modeli predykcyjnych (data mining) oraz wykonywania zaawansowanych analiz', 'Znajomoścć zagadnień z obszaru Customer Intelligence i Campaign Intelligence', ' Umiejętność przekształcania danych oraz analiz w wiedzę i rekomendacje biznesowe', 'Wykształcenie wyższego z zakresu nauk ścisłych', 'Dobra znajomość języka angielskiego']],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Analityk CRM</t>
  </si>
  <si>
    <t>'Building and maintaining predictive models', 'Advanced customer segmentation and profiling using statistical techniques and data mining techniques', 'Customer selection for CRM campaigns and market research', 'Portfolio analyzes in the field of acquisition, x-sell and customer retention', 'Analyses to verify sales and marketing hypotheses, detecting non-obvious relationships and correlations of phenomena in the data', 'Analytical support for the planning process and evaluation of CRM campaigns', 'Development of the CRM analytical environment'</t>
  </si>
  <si>
    <t>'Min. 3 years of experience in the field of data mining analyses, designing data structures or preparing CRM campaigns', 'Knowledge of SQL and/or SAS software; knowledge of the python programming language will be an additional asset', 'The ability to build and evaluate predictive models (data mining) and perform advanced analyses', 'Knowledge of issues in the area of ​​Customer Intelligence and Campaign Intelligence', 'The ability to transform data and analyzes into knowledge and business recommendations' , 'Higher education in science', 'Good command of English'</t>
  </si>
  <si>
    <t>analyst crm</t>
  </si>
  <si>
    <t xml:space="preserve"> c:business analyst  ji:1  Int:crm  c:financial analyst  ji:0  Int:  c:system analyst  ji:0  Int:  c:data scientist  ji:0  Int:  c:financial controller  ji:0  Int:  c:intern analyst  ji:0  Int:  c:security analyst  ji:0  Int:</t>
  </si>
  <si>
    <t>cos:business analyst  cos:0.844 cos:financial analyst  cos:0.834 cos:system analyst  cos:0.937 cos:data scientist  cos:0.91 cos:financial controller  cos:0.889 cos:intern analyst  cos:0.97 cos:security analyst  cos:0.941</t>
  </si>
  <si>
    <t>building maintaining predictive model advanced customer segmentation profiling using statistical technique data mining selection crm campaign market research portfolio analyzes field acquisition sell retention analysis verify sale marketing hypothesis detecting non obvious relationship correlation phenomenon analytical support planning process evaluation development environment</t>
  </si>
  <si>
    <t xml:space="preserve"> c:business analyst  ji:7  Int:market support customer sale process planning crm  c:financial analyst  ji:2  Int:support research  c:system analyst  ji:0  Int:  c:data scientist  ji:3  Int:data analysis analytical  c:financial controller  ji:0  Int:  c:intern analyst  ji:0  Int:  c:security analyst  ji:0  Int:</t>
  </si>
  <si>
    <t>hypothesis maintaining advanced data sell analysis marketing detecting model campaign selection evaluation research analytical environment predictive mining field acquisition analyzes technique building statistical retention correlation development segmentation non verify portfolio using relationship profiling obvious phenomenon</t>
  </si>
  <si>
    <t>Analityk Cross-Systemowy</t>
  </si>
  <si>
    <t>['https://www.pracuj.pl/praca/analityk-cross-systemowy-warszawa-towarowa-7a,oferta,1002429100']</t>
  </si>
  <si>
    <t>[['https://www.pracuj.pl/praca/analityk-cross-systemowy-warszawa-towarowa-7a,oferta,1002429100'], 1, ['technologies-1', ['Enterprise Architekt', 'SoapUI']], ['responsibilities-1', ['analiza oraz projektowanie zmian przekrojowych do istniejących oraz nowych systemów na podstawie wymagań biznesowych oraz dokumentacji architektonicznej', 'odpowiedzialność za przygotowywanie oraz prowadzenie analiz cross-systemowych przechodzących przez wiele systemów IT', 'analiza wpływu zmian na istniejące rozwiązania', 'tworzenie dokumentacji technicznej przeznaczonej dla deweloperów/dostawców', 'dbałość o jakość, spójność i kompletność dokumentacji', 'wsparcie merytoryczne w procesie wytwórczym i testowym, dla realizowanych inicjatyw. (np. przygotowywanie scenariuszy i przypadków testowych + pomoc w testach)', 'współpraca z Architektami IT, PMami IT, Administratorami aplikacji, deweloperami oraz innymi analitykami systemowymi/biznesowymi']], ['requirements-1', ['min 3 letnie doświadczenie w roli analityka systemowego w projektach przekrojowych/integracyjnych', 'doświadczenie w analizach, które zawierają zmiany w wielu aplikacjach', 'umiejętność przekładania koncepcji i potrzeb biznesowych na specyfikację techniczną, wymagań funkcjonalnych/niefunkcjonalnych', 'umiejętność tworzenia dokumentacji opisującej wymagania biznesowe i systemowe', 'praktyczna znajomość notacji BPMN, UML', 'znajomość zagadnień związanych z architekturą web-serwisów', 'znajomość narzędzi Enterprise Architekt, SoapUI', 'doświadczenie w pracy z aplikacjami klasy ERP, CRM, CMS', 'doświadczenie w pracy z JIRA/Confluence', 'doświadczenie w pracy w metodyce Agile/SCRUM', 'mile widziana znajomość pojęć biznesowych z sektora energetycznego']], ['offered-1', ['pracę hybrydową (lokalizacja biura: Towarowa 7a, Warszawa)', 'W ramach umowy o pracę oferujemy:', 'premię raz w roku w ramach oceny okresowej', 'kafeterię benefitów', 'ubezpieczenie na życie', 'możliwość rozwoju specjalistycznego w ramach szkoleń', 'elastyczne godziny rozpoczynania pracy', 'kartę multisport', 'opieka medyczna', 'sekcje sportowe', 'konkursy pracownicze']]]</t>
  </si>
  <si>
    <t>Cross-System Analyst</t>
  </si>
  <si>
    <t>'analysis and design of cross-sectional changes to existing and new systems based on business requirements and architectural documentation', 'responsibility for preparing and conducting cross-system analyzes passing through many IT systems', 'analysis of the impact of changes on existing solutions', 'creating technical documentation intended for developers/suppliers', 'care for the quality, consistency and completeness of documentation', 'substantive support in the development and testing process, for ongoing initiatives. (e.g. preparation of scenarios and test cases + assistance in testing)', 'cooperation with IT Architects, IT PMs, Application Administrators, developers and other system/business analysts'</t>
  </si>
  <si>
    <t>'at least 3 years of experience as a system analyst in cross-cutting/integration projects', 'experience in analyzes that include changes in many applications', 'ability to translate concepts and business needs into technical specifications, functional/non-functional requirements', 'ability to create documentation describing business and system requirements', 'practical knowledge of BPMN, UML notation', 'knowledge of issues related to web service architecture', 'knowledge of Enterprise Architect, SoapUI tools', 'experience in working with ERP, CRM, CMS class applications', 'experience in working with JIRA/Confluence', 'experience in working in Agile/SCRUM methodology', 'knowledge of business terms from the energy sector is welcome'</t>
  </si>
  <si>
    <t>'hybrid work (office location: Towarowa 7a, Warsaw)', 'As part of the employment contract, we offer:', 'bonus once a year as part of periodic evaluation', 'benefits cafeteria', 'life insurance', 'opportunity for specialist development as part of training', 'flexible starting hours', 'multisport card', 'medical care', 'sports sections', 'employee competitions'</t>
  </si>
  <si>
    <t>'Enterprise Architekt', 'SoapUI'</t>
  </si>
  <si>
    <t>cross system analyst</t>
  </si>
  <si>
    <t xml:space="preserve"> c:business analyst  ji:0  Int:  c:financial analyst  ji:0  Int:  c:system analyst  ji:1  Int:system  c:data scientist  ji:0  Int:  c:financial controller  ji:0  Int:  c:intern analyst  ji:0  Int:  c:security analyst  ji:0  Int:</t>
  </si>
  <si>
    <t>cos:business analyst  cos:0.846 cos:financial analyst  cos:0.832 cos:system analyst  cos:0.942 cos:data scientist  cos:0.908 cos:financial controller  cos:0.892 cos:intern analyst  cos:0.965 cos:security analyst  cos:0.938</t>
  </si>
  <si>
    <t>cross analyst</t>
  </si>
  <si>
    <t>analysis design cross sectional change existing new system based business requirement architectural documentation responsibility preparing conducting analyzes passing many it impact solution creating technical intended developer supplier care quality consistency completeness substantive support development testing process ongoing initiative preparation scenario test case assistance cooperation architect pm application administrator analyst</t>
  </si>
  <si>
    <t xml:space="preserve"> c:business analyst  ji:3  Int:support business process  c:financial analyst  ji:1  Int:support  c:system analyst  ji:3  Int:administrator system it  c:data scientist  ji:3  Int:developer analysis  c:financial controller  ji:0  Int:  c:intern analyst  ji:0  Int:  c:security analyst  ji:0  Int:</t>
  </si>
  <si>
    <t>analyst scenario analysis requirement completeness administrator case passing cross creating conducting consistency initiative impact analyzes ongoing architectural intended care responsibility technical new substantive documentation solution development it architect application testing existing based quality pm cooperation developer assistance design test system preparing sectional change supplier preparation many</t>
  </si>
  <si>
    <t>Analityk/czka biznesowo-systemowy/a OneApp</t>
  </si>
  <si>
    <t>['https://www.pracuj.pl/praca/analityk-czka-biznesowo-systemowy-a-oneapp-warszawa-marynarska-12,oferta,1002371803']</t>
  </si>
  <si>
    <t>[['https://www.pracuj.pl/praca/analityk-czka-biznesowo-systemowy-a-oneapp-warszawa-marynarska-12,oferta,1002371803'], 1, ['technologies-1', ['Jira', 'Confluence']], ['responsibilities-1', ['Designing end-to-end customer journey for new and existing features and products in mobile app and web self-care', 'Cooperating within the team / squad with Product Owner, business representatives and programmers', 'Translating conceptual customer requirements into functional designs and/or processes', 'Driving business processes analysis – collecting requirements and aligning the solution with the squad and core stakeholders', 'Creating and managing analytical documentation using existing tools and processes (Jira, Confluence, etc.)', 'Ensuring the quality of products by supporting acceptance tests and implementation of the solution', 'Experience troubleshooting and contributing to the delivery of holistic resolutions to complex technical requirements']], ['requirements-1', ['excellent analytical skills and the ability to effectively prioritize and complete tasks', 'working experience as a Business Analyst or in similar position (3+years)', 'initiative, ability to work on your own and make decisions', 'experience in defining &amp; documenting functional and non-functional requirements', 'practical knowledge and ability to make designs using BPMN', 'knowledge and ability to visualize analysis into readable diagrams using UML notation (Activity Diagrams, Sequence Diagrams, Use Cases).', 'very good knowledge of English', 'you are open, communicative, accurate, patient and determined', 'have working experience in IT design - creating technical documentation (at the High Level Design level) like architectural diagrams, flows and descriptions of designed solutions', 'did analysis of functional and non-functional requirements and their impact on IT systems in technical and logical terms', 'worked using agile methods (e.g. Scrum, Agile, Kanban)', 'know how to use Jira, confluence and MS Teams tools']]]</t>
  </si>
  <si>
    <t>OneApp business and system analyst</t>
  </si>
  <si>
    <t>'Designing end-to-end customer journey for new and existing features and products in mobile app and web self-care', 'Cooperating within the team / squad with Product Owner, business representatives and programmers', 'Translating conceptual customer requirements into functional designs and/or processes', 'Driving business processes analysis – collecting requirements and aligning the solution with the squad and core stakeholders', 'Creating and managing analytical documentation using existing tools and processes (Jira, Confluence, etc.)', 'Ensuring the quality of products by supporting acceptance tests and implementation of the solution', 'Experience troubleshooting and contributing to the delivery of holistic resolutions to complex technical requirements'</t>
  </si>
  <si>
    <t>'excellent analytical skills and the ability to effectively prioritize and complete tasks', 'working experience as a Business Analyst or in similar position (3+years)', 'initiative, ability to work on your own and make decisions', 'experience in defining &amp; documenting functional and non-functional requirements', 'practical knowledge and ability to make designs using BPMN', 'knowledge and ability to visualize analysis into readable diagrams using UML notation (Activity Diagrams, Sequence Diagrams, Use Cases).', 'very good knowledge of English', 'you are open, communicative, accurate, patient and determined', 'have working experience in IT design - creating technical documentation (at the High Level Design level) like architectural diagrams, flows and descriptions of designed solutions', 'did analysis of functional and non-functional requirements and their impact on IT systems in technical and logical terms', 'worked using agile methods (e.g. Scrum, Agile, Kanban)', 'know how to use Jira, confluence and MS Teams tools'</t>
  </si>
  <si>
    <t>oneapp business system analyst</t>
  </si>
  <si>
    <t>cos:business analyst  cos:0.883 cos:financial analyst  cos:0.87 cos:system analyst  cos:0.96 cos:data scientist  cos:0.939 cos:financial controller  cos:0.914 cos:intern analyst  cos:0.966 cos:security analyst  cos:0.955</t>
  </si>
  <si>
    <t>system oneapp analyst</t>
  </si>
  <si>
    <t>designing end customer journey new existing feature product mobile app web self care cooperating within team squad owner business representative programmer translating conceptual requirement functional design process driving analysis collecting aligning solution core stakeholder creating managing analytical documentation using tool jira confluence etc ensuring quality supporting acceptance test implementation experience troubleshooting contributing delivery holistic resolution complex technical</t>
  </si>
  <si>
    <t xml:space="preserve"> c:business analyst  ji:5  Int:product customer process owner business  c:financial analyst  ji:0  Int:  c:system analyst  ji:1  Int:mobile  c:data scientist  ji:2  Int:analysis analytical  c:financial controller  ji:0  Int:  c:intern analyst  ji:0  Int:  c:security analyst  ji:0  Int:</t>
  </si>
  <si>
    <t>stakeholder complex conceptual jira analysis functional requirement web tool end creating analytical implementation translating team ensuring representative managing care acceptance self designing driving technical mobile new solution documentation resolution journey core within confluence supporting existing quality feature app experience squad delivery aligning design using holistic test programmer cooperating collecting etc troubleshooting contributing</t>
  </si>
  <si>
    <t>Analityk/-czka Biznesowy/-a</t>
  </si>
  <si>
    <t>['https://www.pracuj.pl/praca/analityk-czka-biznesowy-a-warszawa-kolska-12,oferta,1002486747']</t>
  </si>
  <si>
    <t>[['https://www.pracuj.pl/praca/analityk-czka-biznesowy-a-warszawa-kolska-12,oferta,1002486747'], 1, ['responsibilities-1', ['Wsparcie klienta zewnętrznego we wdrożeniu do pracy w systemie teleinformatycznym udostępnianym przez NASK-PIB, szkolenia i konsultacje', 'Prowadzenie prezentacji i warsztatów z użytkownikami', 'Zbieranie i dokumentowanie potrzeb użytkowników oraz zgłaszanych problemów w pracy z systemem', 'Identyfikacja usług świadczonych przez różne organizacje i zależności między nimi', 'Utrzymywanie dokumentacji adresowanej do użytkownika,', 'Publikowanie treści na dedykowanej stronie Wiki', 'Współpraca z zespołami rozwoju i utrzymania systemu']], ['requirements-1', ['Minimum dwa lata doświadczenia na podobnym stanowisku', 'Bogata znajomość działalności różnego rodzaju podmiotów publicznych i gospodarczych, świadczonych przez nich usług i wzajemnych powiązań', 'Wysoko rozwinięte kompetencje interpersonalne - łatwość nawiązywania i utrzymywania relacji', 'Wysoko rozwinięte kompetencje komunikacyjne – umiejętność profesjonalnego formułowania wypowiedzi ustnych i pisemnych', 'Umiejętność przygotowywania materiałów szkoleniowych np. prezentacji, broszur informacyjnych, instrukcji', 'Umiejętność organizacji i prowadzenia spotkań i prezentacji, szczególnie w formule online', 'Poświadczenie bezpieczeństwa upoważniające do dostępu do informacji niejawnych o klauzuli „poufne” lub zgoda na poddanie się postępowaniu sprawdzającemu', 'Doświadczenie we wdrażaniu systemów teleinformatycznych', 'Wiedza z zakresu cyberbezpieczeństwa', 'Wiedza z zakresu zapewnienia ciągłości działania organizacji', 'Wiedza z zakresu analizy ryzyka', 'Umiejętność analizy procesów biznesowych', 'Umiejętność użycia narzędzi: Confluence, Redmine, Jira, PowerPoint']], ['offered-1', ['Możliwość ubiegania się o świadczenie teleinformatyczne, zgodnie z art. 5 ustawy z dnia 2 grudnia 2021 r. o szczególnych zasadach wynagradzania osób realizujących zadania z zakresu cyberbezpieczeństwa.']]]</t>
  </si>
  <si>
    <t>'Support for an external client in the implementation to work in the ICT system provided by NASK-PIB, training and consultations', 'Conducting presentations and workshops with users', 'Collecting and documenting users' needs and reported problems in working with the system', 'Identification of services provided by various organizations and their dependencies', 'Maintenance of documentation addressed to the user,', 'Publishing content on a dedicated Wiki page', 'Cooperation with development and maintenance teams'</t>
  </si>
  <si>
    <t>'Minimum two years of experience in a similar position', 'Extensive knowledge of the activities of various types of public and business entities, services provided by them and mutual links', 'Highly developed interpersonal competences - ease of establishing and maintaining relationships', 'Highly developed communication competences - the ability to professional formulation of oral and written statements', 'The ability to prepare training materials, e.g. presentations, information brochures, instructions', 'The ability to organize and conduct meetings and presentations, especially in the online formula', 'Security clearance authorizing access to classified information with the clause " confidential” or consent to undergo background screening', 'Experience in implementing ICT systems', 'Knowledge in the field of cyber security', 'Knowledge in the field of ensuring business continuity', 'Knowledge in the field of risk analysis', 'Ability to analyze business processes' , 'Ability to use tools: Confluence, Redmine, Jira, PowerPoint'</t>
  </si>
  <si>
    <t>'The possibility of applying for an ICT benefit, in accordance with Art. 5 of the Act of December 2, 2021 on special rules for remunerating persons performing tasks in the field of cyber security.'</t>
  </si>
  <si>
    <t>support external client implementation work ict system provided nask pib training consultation conducting presentation workshop user collecting documenting need reported problem working identification service various organization dependency maintenance documentation addressed publishing content dedicated wiki page cooperation development team</t>
  </si>
  <si>
    <t xml:space="preserve"> c:business analyst  ji:4  Int:support service client  c:financial analyst  ji:2  Int:support  c:system analyst  ji:2  Int:system user  c:data scientist  ji:0  Int:  c:financial controller  ji:0  Int:  c:intern analyst  ji:0  Int:  c:security analyst  ji:0  Int:</t>
  </si>
  <si>
    <t>workshop user maintenance publishing nask working reported consultation implementation work conducting pib team identification organization content need development documentation page dedicated dependency presentation problem cooperation addressed ict external system training various provided wiki collecting documenting</t>
  </si>
  <si>
    <t>Analityk/czka Biznesowy/a</t>
  </si>
  <si>
    <t>['https://www.pracuj.pl/praca/analityk-czka-biznesowy-a-wroclaw-wolowska-8,oferta,1002459464']</t>
  </si>
  <si>
    <t>[['https://www.pracuj.pl/praca/analityk-czka-biznesowy-a-wroclaw-wolowska-8,oferta,1002459464'], 1, ['technologies-1', ['Agile']], ['responsibilities-1', ['Ścisła współpraca z wewnętrznym klientem biznesowym oraz zespołami programistów i architektów.', 'Praca w projektach związanych z zakupem systemów zewnętrznych', 'Zbieranie i analiza wymagań klienta biznesowego związanych z budową i systemów i rozwiązań IT', 'Kreowanie nowych optymalnych rozwiązań zaspokajających wymagania biznesowe', 'Odpowiedzialność za opracowanie, a także jakość, spójność i kompletność dokumentacji analitycznej', 'Opracowywanie wytycznych do testów akceptacyjnych rozwiązań informatycznych', 'Wspieranie obszarów biznesowych w przeprowadzaniu testów akceptacyjnych rozwiązań informatycznych', 'Wdrażanie rozwiązań informatycznych, wsparcie i doradztwo w zakresie użytkowania wdrożonych rozwiązań', 'Uczestnictwo w modelowaniu procesów biznesowych i ich optymalizacji.']], ['requirements-1', ['Min. 2 lata doświadczenia na stanowisku Analityka Biznesowego', 'rozwinięte umiejętności analityczne', 'Doświadczenie w pracy z metodologią Agile', 'Komunikatywności i umiejętności pracy w zespole', 'Bardzo dobrej organizacji pracy', 'Nastawienia na rozwiązywanie problemów i wdrażanie inicjatyw biznesowych', 'Znajomości języka angielskiego na poziomie komunikatywnym (poziom min. B1)', 'Podstawowa wiedza z zakresu wytwarzania oprogramowania', 'Otwartość na przyjazdy do Wrocławia (zespół spotyka się raz w miesiącu w biurze)', 'Certyfikaty potwierdzające znajomość metodyk prowadzenia projektów informatycznych/biznesowych', 'Doświadczenie w branży finansowej', 'Doświadczenie w pracy z dostawcami zewnętrznymi']], ['offered-1', ['Stabilne warunki zatrudnienia - umowa o pracę', 'Praca w międzynarodowych zespołach', 'Ruchome godziny pracy', 'Możliwość pracy zdalnej i hybrydowej', 'Atrakcyjne cenowo ubezpieczenia na życie dla pracownika i jego rodziny', 'Bezpłatna prywatna opieka medyczna', 'Dofinansowanie do karty multisport', 'Parking dla rowerów i samochodów', 'Możliwość uzyskania atrakcyjnego bonusu w programie poleceń pracowniczych', 'Dodatkowe świadczenia dopasowane do Twoich potrzeb w ramach systemu kafeterii', 'Możliwość współpracy w oparciu o B2B']]]</t>
  </si>
  <si>
    <t>'Close cooperation with an internal business client and teams of programmers and architects', 'Work in projects related to the purchase of external systems', 'Collecting and analyzing business client's requirements related to the construction and IT systems and solutions', 'Creating new optimal solutions to meet the requirements business', 'Responsibility for the development, as well as the quality, consistency and completeness of analytical documentation', 'Development of guidelines for acceptance tests of IT solutions', 'Supporting business areas in conducting acceptance tests of IT solutions', 'Implementation of IT solutions, support and consultancy in the use of the implemented solutions', 'Participation in modeling business processes and their optimization.'</t>
  </si>
  <si>
    <t>'Min. 2 years of experience as a Business Analyst', 'developed analytical skills', 'Experience in working with Agile methodology', 'Communicativeness and teamwork skills', 'Very good work organisation', 'Attitude towards solving problems and implementing business initiatives' , 'Communicative level of English (at least B1 level)', 'Basic knowledge of software development', 'Openness to visit Wrocław (the team meets once a month in the office)', 'Certificates confirming the knowledge of project management methodologies IT/business', 'Experience in the financial industry', 'Experience in working with external suppliers'</t>
  </si>
  <si>
    <t>'Stable employment conditions - employment contract', 'Work in international teams', 'Flexible working hours', 'Remote and hybrid work possible', 'Attractively priced life insurance for employees and their families', 'Free private medical care' , 'Co-financing for the multisport card', 'Parking for bicycles and cars', 'Opportunity to obtain an attractive bonus in the employee referral program', 'Additional benefits tailored to your needs as part of the cafeteria system', 'Opportunity for cooperation based on B2B'</t>
  </si>
  <si>
    <t>'Agile'</t>
  </si>
  <si>
    <t>close cooperation internal business client team programmer architect work project related purchase external system collecting analyzing requirement construction it solution creating new optimal meet responsibility development well quality consistency completeness analytical documentation guideline acceptance test supporting area conducting implementation support consultancy use implemented participation modeling process optimization</t>
  </si>
  <si>
    <t xml:space="preserve"> c:business analyst  ji:5  Int:project support client process business  c:financial analyst  ji:1  Int:support  c:system analyst  ji:2  Int:it system  c:data scientist  ji:1  Int:analytical  c:financial controller  ji:0  Int:  c:intern analyst  ji:0  Int:  c:security analyst  ji:0  Int:</t>
  </si>
  <si>
    <t>guideline implemented requirement completeness creating purchase analytical work implementation conducting consistency analyzing team participation area modeling acceptance responsibility optimization new optimal solution development well construction documentation use it architect supporting quality cooperation consultancy close meet external system test internal programmer related collecting</t>
  </si>
  <si>
    <t>Analityk/czka Danych</t>
  </si>
  <si>
    <t>['https://www.pracuj.pl/praca/analityk-czka-danych-wroclaw-wolowska-8,oferta,1002439740']</t>
  </si>
  <si>
    <t>[['https://www.pracuj.pl/praca/analityk-czka-danych-wroclaw-wolowska-8,oferta,1002439740'], 1, ['technologies-1', ['Microsoft SQL Server', 'R']], ['responsibilities-1', ['przygotowywanie analiz wspomagających decyzje biznesowe', 'budowa modeli statystycznych, które wspierają kluczowe miejsca decyzyjne w procesie biznesowym', 'eksploracja danych w celu poszukiwania istotnych zależności statystycznych', 'udział w testowaniu procesów biznesowych']], ['requirements-1', ['Masz wyższe wyksztalcenie magisterskie - matematyka, statystyka lub kierunki pokrewne lub studiujesz na ostatnim roku ale jesteś dyspozycyjna/y na pełen etat', 'Znane Ci są zagadnienia dotyczące modelowania danych - modele GLM, drzewa decyzyjne czy sieci neuronowe i inne modele ML', 'Posiadasz praktyczną znajomość pakietu R - w szczególności pakiety wspomagające obróbkę danych, wizualizację i modelowanie', 'Masz doświadczenie w pracy z relacyjnymi bazami danych i językiem SQL (pracujemy w MS SQL) lub dopiero się uczysz, ale chcesz się rozwijać także w tym kierunku, bo bez tego ani rusz :)', 'Sprawnie komunikujesz się w języku angielskim', 'Pasjonuje Cię praca z danymi', 'doświadczenie zawodowe w obszarze Data Mining/Data Science', 'doświadczenie w branży windykacyjnej']], ['work-organization-1', []], ['offered-1', ['Zatrudnienie w oparciu o umowę o pracę', 'Możliwość udziału w ciekawych projektach', 'Możliwość rozwoju w lokalnych i międzynarodowych strukturach Grupy KRUK', 'Realny wkład w optymalizację kluczowych procesów firmy', 'Mamy ruchome godziny pracy (można zacząć między 6:00 a 11:00)', 'Dbamy o to, aby nasi pracownicy nie przekraczali określonego czasu pracy', 'Pula punktów co miesiąc do wykorzystania w systemie kafeteryjnym MyBenefit', 'Bezpłatną prywatną opiekę medyczną w Lux-Med', 'Dofinansowanie do karty multisport', 'Atrakcyjne cenowo ubezpieczenia na życie dla pracownika i jego rodziny', 'Parking dla rowerów i samochodów (jak już wrócimy do biur)']]]</t>
  </si>
  <si>
    <t>Data Analyst</t>
  </si>
  <si>
    <t>'preparing analyzes to support business decisions', 'building statistical models that support key decision-making places in the business process', 'data mining to search for significant statistical dependencies', 'participation in testing business processes'</t>
  </si>
  <si>
    <t>'You have a master's degree in mathematics, statistics or related fields, or you are a final year student but you are available full-time', 'You are familiar with data modeling issues - GLM models, decision trees or neural networks and other ML models', 'You have practical knowledge of the R package - in particular packages supporting data processing, visualization and modeling', 'You have experience in working with relational databases and SQL language (we work in MS SQL) or you are just learning, but you also want to develop in this direction because you can't do it without it :)', 'You communicate efficiently in English', 'You are passionate about working with data', 'professional experience in the area of ​​Data Mining/Data Science', 'experience in the debt collection industry'</t>
  </si>
  <si>
    <t>'Employment based on an employment contract', 'Opportunity to participate in interesting projects', 'Opportunity for development in the local and international structures of the KRUK Group', 'Real contribution to the optimization of the company's key processes', 'We have flexible working hours (you can start between 6 :00 a 11:00)', 'We make sure that our employees do not exceed the specified working hours', 'Pool of points every month to be used in the MyBenefit cafeteria system', 'Free private medical care at Lux-Med', 'Co-financing to the multisport card', 'Attractively priced life insurance for employees and their families', 'Parking for bicycles and cars (once we return to the offices)'</t>
  </si>
  <si>
    <t>'Microsoft SQL Server', 'R'</t>
  </si>
  <si>
    <t>data analyst</t>
  </si>
  <si>
    <t xml:space="preserve"> c:business analyst  ji:0  Int:  c:financial analyst  ji:0  Int:  c:system analyst  ji:0  Int:  c:data scientist  ji:2  Int:data  c:financial controller  ji:0  Int:  c:intern analyst  ji:0  Int:  c:security analyst  ji:0  Int:</t>
  </si>
  <si>
    <t>cos:business analyst  cos:0.868 cos:financial analyst  cos:0.858 cos:system analyst  cos:0.945 cos:data scientist  cos:0.928 cos:financial controller  cos:0.914 cos:intern analyst  cos:0.971 cos:security analyst  cos:0.945</t>
  </si>
  <si>
    <t>preparing analyzes support business decision building statistical model key making place process data mining search significant dependency participation testing</t>
  </si>
  <si>
    <t xml:space="preserve"> c:business analyst  ji:3  Int:support business process  c:financial analyst  ji:1  Int:support  c:system analyst  ji:1  Int:key  c:data scientist  ji:1  Int:data  c:financial controller  ji:0  Int:  c:intern analyst  ji:0  Int:  c:security analyst  ji:0  Int:</t>
  </si>
  <si>
    <t>data key dependency model decision place testing participation mining analyzes preparing making significant search building statistical</t>
  </si>
  <si>
    <t>Analityk/-czka ds. Planowania i Analiz Biznesowych</t>
  </si>
  <si>
    <t>['https://www.pracuj.pl/praca/analityk-czka-ds-planowania-i-analiz-biznesowych-warszawa-marynarska-12,oferta,1002446524']</t>
  </si>
  <si>
    <t>[['https://www.pracuj.pl/praca/analityk-czka-ds-planowania-i-analiz-biznesowych-warszawa-marynarska-12,oferta,1002446524'], 1, ['technologies-1', ['SAS Guide', 'SQL', 'Microsoft Excel', 'Tableau']], ['responsibilities-1', ['Przygotowywanie planów przychodowych i kosztowych', 'Projektowanie i wdrażanie raportów cyklicznych oraz dashboardów', 'Przygotowywanie analiz wspierających podejmowanie decyzji biznesowych', 'Kontrola realizacji budżetu, analiza odchyleń']], ['requirements-1', ['Dobra znajomość SAS Guide lub SQL', 'Dobra znajomość MS Excel', 'Nastawienie na usprawnianie procesów raportowych', 'Zaangażowanie i proaktywna postawa', '3-letnie doświadczenie w analizie danych oraz w przygotowywaniu rekomendacji biznesowych', 'Znajomość Tableau']]]</t>
  </si>
  <si>
    <t>Analyst for Planning and Business Analysis</t>
  </si>
  <si>
    <t>'Preparation of income and cost plans', 'Design and implementation of cyclical reports and dashboards', 'Preparation of analyzes supporting business decision-making', 'Control of budget implementation, analysis of deviations'</t>
  </si>
  <si>
    <t>'Good knowledge of SAS Guide or SQL', 'Good knowledge of MS Excel', 'Focus on improving reporting processes', 'Commitment and proactive attitude', '3 years of experience in data analysis and in preparing business recommendations', 'Knowledge of Tableau'</t>
  </si>
  <si>
    <t>'SAS Guide', 'SQL', 'Microsoft Excel', 'Tableau'</t>
  </si>
  <si>
    <t>analyst planning business analysis</t>
  </si>
  <si>
    <t xml:space="preserve"> c:business analyst  ji:2  Int:planning business  c:financial analyst  ji:0  Int:  c:system analyst  ji:0  Int:  c:data scientist  ji:1  Int:analysis  c:financial controller  ji:0  Int:  c:intern analyst  ji:0  Int:  c:security analyst  ji:0  Int:</t>
  </si>
  <si>
    <t>cos:business analyst  cos:0.908 cos:financial analyst  cos:0.893 cos:system analyst  cos:0.943 cos:data scientist  cos:0.944 cos:financial controller  cos:0.942 cos:intern analyst  cos:0.965 cos:security analyst  cos:0.943</t>
  </si>
  <si>
    <t>analyst analysis</t>
  </si>
  <si>
    <t>preparation income cost plan design implementation cyclical report dashboard analyzes supporting business decision making control budget analysis deviation</t>
  </si>
  <si>
    <t xml:space="preserve"> c:business analyst  ji:1  Int:business  c:financial analyst  ji:2  Int:control cost  c:system analyst  ji:0  Int:  c:data scientist  ji:2  Int:analysis report  c:financial controller  ji:0  Int:  c:intern analyst  ji:0  Int:  c:security analyst  ji:0  Int:</t>
  </si>
  <si>
    <t>report analysis deviation budget decision supporting implementation plan design analyzes making cyclical income preparation business dashboard</t>
  </si>
  <si>
    <t>Analityk/-czka Finansowy/-a</t>
  </si>
  <si>
    <t>['https://www.pracuj.pl/praca/analityk-czka-finansowy-a-warszawa-kolska-12,oferta,1002475794']</t>
  </si>
  <si>
    <t>[['https://www.pracuj.pl/praca/analityk-czka-finansowy-a-warszawa-kolska-12,oferta,1002475794'], 1, ['responsibilities-1', ['Kontrola poprawności rozliczeń prowadzonych projektów;', 'Analiza danych finansowych na potrzeby raportowania zarządczego;', 'Kontrola poprawności przypisania do właściwych kategorii i rodzajów;', 'Analiza odchyleń vs budżet;', 'Współpraca z osobami na każdym etapie obiegu dokumentów finansowych w organizacji.']], ['requirements-1', ['Wykształcenie wyższe;', 'Doświadczenie w pracy w dziale finansowym/księgowym;', 'Sprawność w analizie danych liczbowych;', 'Biegła znajomość arkusza kalkulacyjnego;', 'Doświadczenie w pracy na stanowisku analityka/księgowego;', 'Otwartość i chęć do nauki;', 'Komunikatywność, umiejętność pracy w grupie.', 'Doświadczenie w pracy z systemem f-k TETA;', 'Doświadczenie przy rozliczaniu projektów dofinansowanych.']]]</t>
  </si>
  <si>
    <t>Financial Analyst</t>
  </si>
  <si>
    <t>'Checking the correctness of settlements of ongoing projects;', 'Analysis of financial data for the purposes of management reporting;', 'Checking the correctness of assignment to the right categories and types;', 'Analysis of deviations vs. budget;', 'Cooperation with people at every stage of the circulation of financial documents in organisation.'</t>
  </si>
  <si>
    <t>'Higher education;', 'Experience in working in the finance/accounting department;', 'Efficiency in analyzing numerical data;', 'Proficiency in spreadsheets;', 'Experience in working as an analyst/accountant;', 'Openness and Willingness to learn;', 'Communicativeness, ability to work in a group.', 'Experience in working with the financial system TETA;', 'Experience in settling co-financed projects.'</t>
  </si>
  <si>
    <t>checking correctness settlement ongoing project analysis financial data purpose management reporting assignment right category type deviation v budget cooperation people every stage circulation document organisation</t>
  </si>
  <si>
    <t xml:space="preserve"> c:business analyst  ji:2  Int:project management  c:financial analyst  ji:4  Int:financial reporting management settlement  c:system analyst  ji:0  Int:  c:data scientist  ji:3  Int:data analysis reporting  c:financial controller  ji:1  Int:financial  c:intern analyst  ji:0  Int:  c:security analyst  ji:0  Int:</t>
  </si>
  <si>
    <t>project every data analysis category deviation budget people assignment right type stage correctness document cooperation circulation organisation ongoing purpose checking v</t>
  </si>
  <si>
    <t>Analityk/ -czka procesów bankowych</t>
  </si>
  <si>
    <t>['https://www.pracuj.pl/praca/analityk-czka-procesow-bankowych-lodz-ogrodowa-8,oferta,1002430543']</t>
  </si>
  <si>
    <t>[['https://www.pracuj.pl/praca/analityk-czka-procesow-bankowych-lodz-ogrodowa-8,oferta,1002430543'], 1, ['responsibilities-1', ['identyfikacja potrzeb biznesowych', 'rozwój, utrzymywanie i automatyzacja procesów bankowych', 'analiza i modelowanie procesów bankowych z wykorzystaniem wewnętrznego programu klienta', 'tworzenie szablonów wydruków i dokumentacji procesów', 'współpraca z zespołami deweloperskimi i jednostkami biznesowymi w ramach realizacji wspólnych projektów']], ['requirements-1', ['znasz technologie CSS, HTML, XML, SQL (poziom podstawowy)', 'wyróżniasz się analitycznym i logicznym myśleniem', 'MS Office nie ma przed Tobą tajemnic (w szczególności MS Visio, MS Project)', 'jesteś graczem zespołowym, ale nie straszne Ci zadania samodzielne', 'angażujesz się w swoją pracę', 'jesteś osobą komunikatywną, kreatywną i asertywną', 'super, jeśli znasz takie programy jak UniFlow albo Ferryt']], ['offered-1', ['praca w Scrumie', 'projekty dla jednego z liderów instytucji finansowej w Polsce', 'zespół, który nie zostawi Cię z listą zadań na wczoraj', 'praca hybrydowa (raz w tygodniu widzimy się całym zespołem w biurze w Łodzi, resztę dni pracujemy zdalnie)']]]</t>
  </si>
  <si>
    <t>Analyst of banking processes</t>
  </si>
  <si>
    <t>'identification of business needs', 'development, maintenance and automation of banking processes', 'analysis and modeling of banking processes using the client's internal program', 'creating printout templates and process documentation', 'cooperation with development teams and business units as part of joint implementation projects'</t>
  </si>
  <si>
    <t>'you know CSS, HTML, XML, SQL technologies (basic level)', 'you stand out with analytical and logical thinking', 'MS Office has no secrets for you (especially MS Visio, MS Project)', 'you are a team player, but you are not afraid of independent tasks', 'you are involved in your work', 'you are a communicative, creative and assertive person', 'great if you know programs such as UniFlow or Ferryt'</t>
  </si>
  <si>
    <t>'work in Scrum', 'projects for one of the leaders of a financial institution in Poland', 'a team that will not leave you with a list of tasks for yesterday', 'hybrid work (once a week we see the whole team in the office in Łódź, the rest of the days we work remotely)'</t>
  </si>
  <si>
    <t>analyst banking process</t>
  </si>
  <si>
    <t xml:space="preserve"> c:business analyst  ji:1  Int:process  c:financial analyst  ji:1  Int:banking  c:system analyst  ji:0  Int:  c:data scientist  ji:0  Int:  c:financial controller  ji:0  Int:  c:intern analyst  ji:0  Int:  c:security analyst  ji:0  Int:</t>
  </si>
  <si>
    <t>cos:business analyst  cos:0.878 cos:financial analyst  cos:0.886 cos:system analyst  cos:0.939 cos:data scientist  cos:0.929 cos:financial controller  cos:0.93 cos:intern analyst  cos:0.967 cos:security analyst  cos:0.946</t>
  </si>
  <si>
    <t>banking analyst</t>
  </si>
  <si>
    <t>identification business need development maintenance automation banking process analysis modeling using client internal program creating printout template documentation cooperation team unit part joint implementation project</t>
  </si>
  <si>
    <t xml:space="preserve"> c:business analyst  ji:5  Int:project client automation process business  c:financial analyst  ji:1  Int:banking  c:system analyst  ji:0  Int:  c:data scientist  ji:2  Int:analysis program  c:financial controller  ji:0  Int:  c:intern analyst  ji:0  Int:  c:security analyst  ji:0  Int:</t>
  </si>
  <si>
    <t>development documentation maintenance analysis printout program creating implementation cooperation banking team part using internal identification modeling unit template need joint</t>
  </si>
  <si>
    <t>Analityk/czka Procesu</t>
  </si>
  <si>
    <t>['https://www.pracuj.pl/praca/analityk-czka-procesu-wroclaw-wolowska-8,oferta,1002424407']</t>
  </si>
  <si>
    <t>[['https://www.pracuj.pl/praca/analityk-czka-procesu-wroclaw-wolowska-8,oferta,1002424407'], 1, ['responsibilities-1', ['Poszukiwanie rozwiązań podnoszących efektywność procesów biznesowych', 'Doprecyzowanie potrzeb oraz określanie zakresu niezbędnych zmian', 'Projektowanie rozwiązań analitycznych', 'Koordynowanie prac dot. wdrażania nowych rozwiązań i produktów analitycznych', 'Prowadzenie międzynarodowych projektów podnoszących efektywność procesów biznesowych całej Grupy Kapitałowej', 'Dbanie o spójność dostarczanych rozwiązań (produktów analitycznych)', 'Przygotowywanie analiz oraz rekomendacji dot. efektywności procesów biznesowych']], ['requirements-1', ['Wykształcenie wyższe - matematyka, ekonomia lub kierunki pokrewne', 'Przynajmniej 2 letnie doświadczenie na stanowisku Analityka/czki lub Project Managera w środowisku analitycznym', 'Wysoko rozwinięte umiejętności analityczne oraz umiejętność szybkiego wyciągania wniosków', 'Umiejętność odnajdowania się w pracy w różnorodnym zespole, i ustalania szczegółów z osobami będącymi na różnym szczeblu organizacji', 'Nieszablonowe myślenie oraz umiejętność krytycznego spojrzenia na zastaną rzeczywistość', 'Sumienność i staranne podejście do powierzonych zadań', 'Znajomość języka angielskiego na poziomie komunikatywnym w mowie i piśmie', 'Certyfikaty potwierdzające znajomość metodyk prowadzenia projektów', 'Znajomość metodologii Lean', 'Znajomość statystyki', 'Doświadczenie w pracy z wypracowywaniem wskaźników i wizualizacją danych', 'Doświadczenia w pracy związanej z analizami i modelowaniem statystycznym', 'Doświadczenie w branży finansowej']], ['offered-1', ['Ciekawą, kreatywną pracę w międzynarodowym środowisku', 'Dużą samodzielność i decyzyjność. Realny wpływ na działanie organizacji', 'Możliwość wdrażania nowych rozwiązań, ciekawe/pełne wyzwań projekty', 'Stabilne warunki zatrudnienia - umowa o pracę', 'Elastyczny czas pracy w modelu hybrydowym (pracę można zacząć między 6:00 a 11:00)', 'Możliwość rozwoju w lokalnych i międzynarodowych strukturach Grupy KRUK']]]</t>
  </si>
  <si>
    <t>Process Analyst</t>
  </si>
  <si>
    <t>'Searching for solutions increasing the efficiency of business processes', 'Clarifying needs and defining the scope of necessary changes', 'Designing analytical solutions', 'Coordinating work on the implementation of new solutions and analytical products', 'Conducting international projects increasing the efficiency of business processes across the Capital Group' , 'Caring for the consistency of the solutions provided (analytical products)', 'Preparing analyzes and recommendations on the effectiveness of business processes'</t>
  </si>
  <si>
    <t>'Higher education - mathematics, economics or related fields', 'At least 2 years of experience as an Analyst or Project Manager in an analytical environment', 'Highly developed analytical skills and the ability to quickly draw conclusions', 'Ability to work in a diverse team, and agreeing details with people at different levels of the organization', 'Out-of-the-box thinking and the ability to critically look at the existing reality', 'Conscientiousness and careful approach to entrusted tasks', 'Knowledge of English at a communicative level in speech and writing', ' Certificates confirming knowledge of project management methodologies', 'Knowledge of Lean methodology', 'Knowledge of statistics', 'Experience in working with developing indicators and data visualization', 'Experience in work related to statistical analysis and modeling', 'Experience in the financial industry'</t>
  </si>
  <si>
    <t>'Interesting, creative work in an international environment', 'High independence and decisiveness. Real impact on the operation of the organization', 'Possibility of implementing new solutions, interesting/challenging projects', 'Stable employment conditions - employment contract', 'Flexible working time in the hybrid model (work can be started between 6:00 and 11:00) ', 'Opportunity to develop within the local and international structures of the KRUK Group'</t>
  </si>
  <si>
    <t>process analyst</t>
  </si>
  <si>
    <t xml:space="preserve"> c:business analyst  ji:2  Int:process  c:financial analyst  ji:0  Int:  c:system analyst  ji:0  Int:  c:data scientist  ji:0  Int:  c:financial controller  ji:0  Int:  c:intern analyst  ji:0  Int:  c:security analyst  ji:0  Int:</t>
  </si>
  <si>
    <t>cos:business analyst  cos:0.88 cos:financial analyst  cos:0.858 cos:system analyst  cos:0.948 cos:data scientist  cos:0.924 cos:financial controller  cos:0.917 cos:intern analyst  cos:0.969 cos:security analyst  cos:0.94</t>
  </si>
  <si>
    <t>searching solution increasing efficiency business process clarifying need defining scope necessary change designing analytical coordinating work implementation new product conducting international project across capital group caring consistency provided preparing analyzes recommendation effectiveness</t>
  </si>
  <si>
    <t xml:space="preserve"> c:business analyst  ji:4  Int:project business product process  c:financial analyst  ji:0  Int:  c:system analyst  ji:0  Int:  c:data scientist  ji:1  Int:analytical  c:financial controller  ji:0  Int:  c:intern analyst  ji:0  Int:  c:security analyst  ji:0  Int:</t>
  </si>
  <si>
    <t>clarifying searching analytical implementation work conducting consistency group analyzes efficiency scope designing need effectiveness new solution across necessary increasing caring coordinating preparing capital change provided recommendation defining international</t>
  </si>
  <si>
    <t>Analityk(-czka) sprzedażowy(-a) ds. dużych przedsiębiorstw</t>
  </si>
  <si>
    <t>['https://www.pracuj.pl/praca/analityk-czka-sprzedazowy-a-ds-duzych-przedsiebiorstw-katowice,oferta,1002488791']</t>
  </si>
  <si>
    <t>[['https://www.pracuj.pl/praca/analityk-czka-sprzedazowy-a-ds-duzych-przedsiebiorstw-katowice,oferta,1002488791'], 1, ['responsibilities-1', ['ocena zdolności kredytowej klientów, w tym: analiza sytuacji finansowej, ocena jakościowa, ocena ryzyka transakcji, ocena zabezpieczeń, analiza grup podmiotów powiązanych, sporządzanie raportów kredytowych', 'ocena klienta w celu identyfikacji jego potrzeb', 'współpraca z doradcą klienta w przygotowaniu klientom segmentu K2 oferty współpracy', 'przyjmowanie i weryfikacja kompletności oraz prawidłowości przygotowanych przez klienta dokumentów', 'weryfikacja wyboru modelu współpracy', 'formułowanie we współpracy z doradcą wielkości i struktury limitu', 'przygotowywanie propozycji kredytowych', 'aktywny udział w procesie uzyskania decyzji kredytowej odpowiedniego szczebla', 'ustanawianie zabezpieczeń', 'prowadzenie monitoringu zgodnie z przepisami wewnętrznymi']], ['requirements-1', ['min. 3-letnie doświadczenie w zakresie oceny sytuacji finansowej przedsiębiorstw w podobnej roli', 'wiedza z zakresu finansów, rachunkowości i analizy kredytowej, oceny projektów inwestycyjnych', 'znajomości produktów bankowych i zasad oceny ryzyka kredytowego', 'umiejętności analityczne, syntezy informacji, opieranie się w dyskusji na argumentach', 'nastawienie na współpracę i partnerskie relacje']], ['offered-1', ['zatrudnienie w oparciu o umowę o pracę', 'współpraca z liderką i zespołem analityków, którzy wesprą Cię w rozwinięciu umiejętności związanych z procesowaniem wniosków kredytowych naszych klientów', 'wsparcie merytoryczne zespołu', 'szeroki wachlarz klientów i spraw zapewni ciągły rozwój i nie pozwoli się nudzić', 'przejrzysty system wynagradzania (w tym bonus roczny i półroczna premia)', 'możliwość pracy w modelu hybrydowym (2-3 dni home office w tygodniu)', 'bogaty pakiet socjalny (w tym opiekę medyczną w LuxMed, dofinansowanie do wypoczynku, świąt, ZFŚS, preferencyjne warunki ubezpieczenia na życie)', 'możliwość udziału w programach rozwojowych (np. u nas każdy piątek to Piątek z rozwojem)', 'wsparcie w opracowaniu indywidualnych planów rozwojowych i odkrywaniu mocnych stron wykorzystując podejście Instytutu Gallupa', 'bezpłatny dostęp do Legimi, Linkedin Learning, platformy językowej']]]</t>
  </si>
  <si>
    <t>Sales analyst for large enterprises</t>
  </si>
  <si>
    <t>'customer creditworthiness assessment, including: analysis of the financial situation, qualitative assessment, transaction risk assessment, collateral assessment, analysis of groups of related entities, preparation of credit reports', 'client assessment to identify his needs', 'cooperation with a client advisor in preparation clients of the K2 segment', 'acceptance and verification of the completeness and correctness of documents prepared by the client', 'verification of the choice of the cooperation model', 'formulation of the size and structure of the limit in cooperation with the advisor', 'preparation of loan proposals', 'active participation in the obtaining a credit decision at the appropriate level', 'establishing collateral', 'monitoring in accordance with internal regulations'</t>
  </si>
  <si>
    <t>'min. 3 years of experience in assessing the financial situation of enterprises in a similar role', 'knowledge in the field of finance, accounting and credit analysis, evaluation of investment projects', 'knowledge of banking products and credit risk assessment rules', 'analytical skills, information synthesis, in discussions based on arguments', 'focus on cooperation and partner relations'</t>
  </si>
  <si>
    <t>'employment based on an employment contract', 'cooperation with a leader and a team of analysts who will support you in developing skills related to processing credit applications of our clients', 'substantive support of the team', 'a wide range of clients and cases will ensure continuous development and will let you get bored', 'a transparent remuneration system (including an annual bonus and a semi-annual bonus)', 'the possibility of working in a hybrid model (2-3 days of home office a week)', 'a rich social package (including medical care at LuxMed, co-financing for holidays, holidays, Social Fund, preferential terms of life insurance)', 'opportunity to participate in development programs (e.g. with us every Friday is Friday with development)', 'support in developing individual development plans and discovering strengths using the Institute's approach Gallup', 'free access to Legimi, Linkedin Learning, language platform'</t>
  </si>
  <si>
    <t>sale analyst large enterprise</t>
  </si>
  <si>
    <t xml:space="preserve"> c:business analyst  ji:2  Int:sale  c:financial analyst  ji:0  Int:  c:system analyst  ji:0  Int:  c:data scientist  ji:0  Int:  c:financial controller  ji:0  Int:  c:intern analyst  ji:0  Int:  c:security analyst  ji:0  Int:</t>
  </si>
  <si>
    <t>cos:business analyst  cos:0.893 cos:financial analyst  cos:0.895 cos:system analyst  cos:0.942 cos:data scientist  cos:0.929 cos:financial controller  cos:0.926 cos:intern analyst  cos:0.96 cos:security analyst  cos:0.948</t>
  </si>
  <si>
    <t>enterprise analyst large</t>
  </si>
  <si>
    <t>customer creditworthiness assessment including analysis financial situation qualitative transaction risk collateral group related entity preparation credit report client identify need cooperation advisor k2 segment acceptance verification completeness correctness document prepared choice model formulation size structure limit loan proposal active participation obtaining decision appropriate level establishing monitoring accordance internal regulation</t>
  </si>
  <si>
    <t xml:space="preserve"> c:business analyst  ji:5  Int:transaction client customer monitoring  c:financial analyst  ji:3  Int:credit financial risk  c:system analyst  ji:0  Int:  c:data scientist  ji:2  Int:analysis report  c:financial controller  ji:1  Int:financial  c:intern analyst  ji:0  Int:  c:security analyst  ji:0  Int:</t>
  </si>
  <si>
    <t>risk analysis report limit identify completeness verification level advisor model decision regulation correctness assessment creditworthiness group loan active prepared participation formulation financial obtaining accordance acceptance segment need establishing credit proposal qualitative choice size document cooperation entity k2 collateral including situation internal structure related appropriate preparation</t>
  </si>
  <si>
    <t>Analityk Danych Biznesowych</t>
  </si>
  <si>
    <t>['https://www.pracuj.pl/praca/analityk-danych-biznesowych-warszawa-aleje-jerozolimskie-96,oferta,1002437102']</t>
  </si>
  <si>
    <t>[['https://www.pracuj.pl/praca/analityk-danych-biznesowych-warszawa-aleje-jerozolimskie-96,oferta,1002437102'], 1, ['responsibilities-1', ['Pozyskiwanie i analizowanie danych oraz na ich podstawie formułowanie wniosków w zakresie zadanego tematu biznesowego.', 'Przygotowywanie i opracowywanie cyklicznych raportów monitorujących kluczowe wskaźniki biznesowe', 'Prezentowanie wyników przeprowadzanych analiz w postaci prezentacji, raportów, zestawień etc.', 'Branie udziału w procesie przygotowania rekomendacji w oparciu o sporządzone raporty, analizy, modele biznesowe.', 'Testowanie nowych rozwiązań mających na celu usprawnienie procesu raportowania poprzez wykorzystywane narzędzia i systemy IT.', 'Optymalizowanie procesów analityczno–raportowych w celu zwiększania efektywności pracy swojej oraz zespołu.']], ['requirements-1', ['Roczne doświadczenie zawodowe na podobnym stanowisku', 'Doświadczenie w przygotowywaniu analiz, statystyk i raportów', 'Zdolności analityczne i umiejętności interpretacji danych liczbowych', 'Umiejętność analizowania dużych ilości danych i wyciągania wniosków', 'Bardzo dobra znajomość MS Excel (PowerPivot, PowerQuery)', 'Znajomość języka DAX i SQL', 'Znajomość języka VBA – mile widziane', 'Znajomość Power BI', 'Umiejętności wizualizacji danych', 'Bardzo dobra organizacja pracy własnej', 'Kreatywność, samodzielność i inicjatywa w działaniu', 'Znajomość języka angielskiego (min. B2)']], ['offered-1', ['Zatrudnienie w oparciu o umowę o pracę', 'Pracę w systemie hybrydowym/ zdalnym', 'Narzędzia do pracy: laptop i telefon służbowy']], ['additional-module-1', ['Samorozwój - uczestniczymy w specjalistycznych szkoleniach oraz mamy dostęp do platformy szkoleniowej, w której wybieramy interesujące nas tematy.', 'PoszukiwanyPoszukiwana – polecamy swoich znajomych do pracy w Medicover, a do tego pracujemy z osobami, które cenimy i lubimy. Za polecenie możemy zyskać nawet do 6000 zł.', 'NieSamąPracąCzłowiekŻyje\u202f– po pracy działamy jako wolontariusze w Fundacji Medicover, a dodatkowo możemy poczuć się jak gwiazdy rocka, bo mamy MediCover Band.', 'WsiąśćDoPociaguBylejakiego – spełniamy marzenia i podróżujemy. Też marzysz o tym, aby spędzić weekend poza miastem? Nic prostszego. Nasze nowo wyremontowane biuro mieści się 10 minut spacerem od Dworca Zachodniego.', 'WZdrowymCieleZdrowyDuch - od pierwszych dni zatrudnienia możemy skorzystać z bezpłatnej opieki medycznej.', 'MamTęMoc - z pakietem sportowym Medicover Sport mamy bezpłatny dostęp do ponad 4600 obiektów sportowych, rekreacyjnych i rozrywkowych w całej Polsce.', 'Dbamy o #ZdrowyUśmiech z dodatkowym pakietem stomatologicznym Medicover Stomatologia.', 'CzujęSięBezpiecznie - dostajemy bezpłatne ubezpieczenie NNW od 1 dnia zatrudnienia.', 'SpeakEnglish - uczymy się angielskiego za pomocą platformy e-learningowej w dogodnym dla nas miejscu i czasie. Mamy też możliwość uczestniczenia w stacjonarnym kursie językowym.', 'WorkLifeBalance - dzięki platformie Medicover Benefits możemy wybierać benefity dopasowane do naszych potrzeb. Teatr, masaż, a może zakupy w ulubionym sklepie? Wybieramy to, na co mamy ochotę.', 'LessWaste – to ekologiczne rozwiązania w duchu Medicover. Razem z zespołem uczestniczymy w akcjach dbania o środowisko.', 'WellBeing – o swoje zdrowie i dobre samopoczucie dbamy przez cały rok. Biorzemy udział między innymi w profilaktycznych badaniach krwi, zajęciach jogi w biurze, czy webinarach edukacyjnych.']]]</t>
  </si>
  <si>
    <t>Business Data Analyst</t>
  </si>
  <si>
    <t>'Acquiring and analyzing data and, based on them, formulating conclusions regarding a given business topic.', 'Preparation and development of cyclical reports monitoring key business indicators', 'Presenting the results of analyzes in the form of presentations, reports, summaries, etc.', 'Participating in in the process of preparing recommendations based on the prepared reports, analyses, business models.', 'Testing new solutions aimed at improving the reporting process through the tools and IT systems used.', 'Optimizing analytical and reporting processes in order to increase the efficiency of one's work and that of the team .'</t>
  </si>
  <si>
    <t>'One year of professional experience in a similar position', 'Experience in preparing analyses, statistics and reports', 'Analytical skills and numerical data interpretation skills', 'Ability to analyze large amounts of data and draw conclusions', 'Very good knowledge of MS Excel (PowerPivot, PowerQuery)', 'Knowledge of DAX and SQL', 'Knowledge of VBA - welcome', 'Knowledge of Power BI', 'Data visualization skills', 'Very good organization of own work', 'Creativity, independence and initiative in action' , 'Knowledge of English (min. B2)'</t>
  </si>
  <si>
    <t>'Employment based on an employment contract', 'Hybrid/remote work', 'Tools for work: laptop and business phone'</t>
  </si>
  <si>
    <t>business data analyst</t>
  </si>
  <si>
    <t xml:space="preserve"> c:business analyst  ji:2  Int:business  c:financial analyst  ji:0  Int:  c:system analyst  ji:0  Int:  c:data scientist  ji:1  Int:data  c:financial controller  ji:0  Int:  c:intern analyst  ji:0  Int:  c:security analyst  ji:0  Int:</t>
  </si>
  <si>
    <t>cos:business analyst  cos:0.874 cos:financial analyst  cos:0.868 cos:system analyst  cos:0.94 cos:data scientist  cos:0.933 cos:financial controller  cos:0.92 cos:intern analyst  cos:0.97 cos:security analyst  cos:0.944</t>
  </si>
  <si>
    <t>acquiring analyzing data based formulating conclusion regarding given business topic preparation development cyclical report monitoring key indicator presenting result analyzes form presentation summary etc participating process preparing recommendation prepared analysis model testing new solution aimed improving reporting tool it system used optimizing analytical order increase efficiency one work team</t>
  </si>
  <si>
    <t xml:space="preserve"> c:business analyst  ji:3  Int:process business monitoring  c:financial analyst  ji:1  Int:reporting  c:system analyst  ji:3  Int:it system key  c:data scientist  ji:5  Int:data analysis report reporting analytical  c:financial controller  ji:0  Int:  c:intern analyst  ji:0  Int:  c:security analyst  ji:0  Int:</t>
  </si>
  <si>
    <t>order key model tool given work analyzing team prepared analyzes summary used presenting form efficiency result new development solution acquiring conclusion one participating indicator it presentation formulating process topic based testing regarding optimizing system preparing cyclical improving monitoring increase recommendation preparation aimed etc business</t>
  </si>
  <si>
    <t>['https://www.pracuj.pl/praca/analityk-danych-biznesowych-wroclaw-parafialna-32,oferta,1002434917']</t>
  </si>
  <si>
    <t>[['https://www.pracuj.pl/praca/analityk-danych-biznesowych-wroclaw-parafialna-32,oferta,1002434917'], 1, ['technologies-1', []], ['responsibilities-1', ['Agregowanie danych uzyskanych przy użyciu obecnych narzędzi.( MySQL, POSTRESQL, Google Sheets),', 'Współpraca z innymi działami w celu zbierania,wymagań dotyczących prezentacji danych,', 'optymalizacji zakresów danych potrzebnych do dalszej analizy,', 'Tworzenie wizualizacji, widoków oraz paneli prezentujących dane na podstawie wymagań innych działów opartych o PowerBI,', 'Aktywne proponowanie własnych analiz i wizualizacji danych na podstawie procesów biznesowych organizacji,', 'Tworzenie modeli biznesowych i product mix na podstawie wniosków z analizy,', 'Rekomendowanie rozwiązań mających na celu optymalizację procesu pozyskiwania danych (budowanie automatyzacji),', 'Rozwiązywanie problemów zgłaszanych przez innych pracowników, wynikających z użytkowania baz danych,', 'Rozwój narzędzi BI opartych o Power BI, Looker Studio, Autorskie systemy webowe,', 'Wykonywanie testów akceptacyjnych użytkownika,', 'Śledzenie aktualnych trendów wraz z rekomendacją działań,', 'Zapewnienie rozwiązań spełniających wymagania użytkowników,', 'Dokumentowanie i prezentacja wyników swojej pracy']], ['requirements-1', ['Wykształcenie wyższe lub student/ka ostatniego roku studiów w dziedzinach związanych z analizą i prezentacją danych,', 'Znajomość MS Excel/PowerBI i/lub Arkuszy Google w stopniu średniozaawansowanym,', 'Znajomość języka angielskiego na poziomie umożliwiającym korzystanie z dostępnych narzędzi oraz zdobywanie informacji dostępnej online,', 'Skrupulatność i dokładność,', 'Łatwość uczenia się i otwartość na potrzebę zdobywania wiedzy,', 'Samodzielność,', 'Umiejętność analitycznego myślenia,', 'Zrozumienie potrzeb klienta i łatwość tłumaczenia ich na język techniczny,', 'Znajomość formatów JSON, XML,', 'Mile widziane doświadczenie w zakresie administrowania danych i/lub przygotowywania prezentacji i/lub rekomendacji bazujących na wskaźnikach liczbowych (data driven solutions),', 'Mile widziane doświadczenie w branży HORECA/FMCG,', 'Mile widziana znajomość Google Analytics,', 'Mile widziana znajomość SQL,', 'Mile widziana znajomość języka DAX,', 'Mile widziana znajomość HTML, PHP, CSS.']], ['offered-1', ['Legendarną atmosferę Pasibusa,', 'System premiowy za osiągnięte cele,', 'Zniżkę na jedzenie w naszych restauracjach,', 'Pakiet benefitów - kartę multisport, prywatną opiekę medyczną LUXMED dla Ciebie i Twojej rodziny oraz ubezpieczenie na życie,', 'Możliwość rozwoju osobistego pod okiem najlepszych.']]]</t>
  </si>
  <si>
    <t>'Aggregating data obtained using current tools. (MySQL, POSTRESQL, Google Sheets),', 'Cooperation with other departments to collect data presentation requirements,', 'optimizing data ranges needed for further analysis,', 'Creating visualizations views and panels presenting data based on the requirements of other departments based on PowerBI,', 'Actively proposing own analyzes and data visualization based on the organization's business processes,', 'Creating business models and product mix based on analysis conclusions,', 'Recommending solutions aimed at optimizing the data acquisition process (building automation),', 'Solving problems reported by other employees, resulting from the use of databases,', 'Development of BI tools based on Power BI, Looker Studio, Original web systems,', ' Performing user acceptance tests,', 'Tracking current trends and recommending actions,', 'Providing solutions that meet user requirements,', 'Documenting and presenting the results of your work'</t>
  </si>
  <si>
    <t>'Higher education or a student of the last year of studies in fields related to data analysis and presentation,', 'Knowledge of MS Excel/PowerBI and/or Google Sheets at an intermediate level,', 'Knowledge of English at a level enabling the use of available tools and acquiring information available online,', 'Meticulousness and accuracy,', 'Ease of learning and openness to the need to acquire knowledge,', 'Independence,', 'Ability to think analytically,', 'Understanding customer needs and ease of translating them into technical language ,', 'Knowledge of JSON, XML formats,', 'Experience in data administration and/or preparation of presentations and/or recommendations based on numerical indicators (data driven solutions) is welcome,', 'Experience in the HORECA/FMCG industry is welcome ,', 'Knowledge of Google Analytics is welcome,', 'Knowledge of SQL is welcome,', 'Knowledge of DAX is welcome,', 'Knowledge of HTML, PHP, CSS is welcome.'</t>
  </si>
  <si>
    <t>'The legendary atmosphere of Pasibus,', 'Bonus system for achieved goals,', 'Discount on food in our restaurants,', 'Benefit package - multisport card, LUXMED private medical care for you and your family and life insurance,', ' Possibility of personal development under the guidance of the best.'</t>
  </si>
  <si>
    <t>aggregating data obtained using current tool mysql postresql google sheet cooperation department collect presentation requirement optimizing range needed analysis creating visualization view panel presenting based powerbi actively proposing analyzes organization business process model product mix conclusion recommending solution aimed acquisition building automation solving problem reported employee resulting use database development bi power looker studio original web system performing user acceptance test tracking trend action providing meet documenting result work</t>
  </si>
  <si>
    <t xml:space="preserve"> c:business analyst  ji:4  Int:automation business product process  c:financial analyst  ji:0  Int:  c:system analyst  ji:2  Int:system user  c:data scientist  ji:3  Int:data analysis bi  c:financial controller  ji:0  Int:  c:intern analyst  ji:0  Int:  c:security analyst  ji:0  Int:</t>
  </si>
  <si>
    <t>bi analysis obtained recommending tracking powerbi creating panel studio proposing power view organization acceptance aggregating mix building development conclusion resulting google presentation cooperation using looker system providing current action aimed documenting sheet data user requirement web model tool reported performing work acquisition analyzes presenting mysql department result needed solution use trend actively postresql collect based original problem employee optimizing range visualization test meet solving database</t>
  </si>
  <si>
    <t>Analityk Danych</t>
  </si>
  <si>
    <t>['https://www.pracuj.pl/praca/analityk-danych-czestochowa,oferta,1002483917']</t>
  </si>
  <si>
    <t>[['https://www.pracuj.pl/praca/analityk-danych-czestochowa,oferta,1002483917'], 1, ['technologies-1', ['Qlickview', 'Tableau', 'Power BI', 'Microsoft Excel', 'SQL', 'Python']], ['responsibilities-1', ['Tworzenie raportów, dashboardów i metryk w Power BI;', 'Automatyzacja procesów zbierania, konsolidacji i transformacji danych;', 'Wsparcie analizy i wizualizacji danych oraz raportowania na poziomie dywizji i całego ZF;', 'Ciągłe usprawnianie istniejących procesów, narzędzi i raportów;', 'Współpraca z działami inżynieryjnymi, zarządzania projektami, finansami i HR;', 'Komunikacja z zespołami z ZF na całym świecie (np. z USA, Chin, Niemiec, Wielkiej Brytanii).']], ['requirements-1', ['Wykształcenie wyższe z zakresu informatyki, finansów, ekonomii, matematyki lub pokrewne;', 'Przynajmniej rok doświadczenia zawodowego z narzędziami do wizualizacji danych (np. Power BI, QlikView lub Tableau);', 'Bardzo dobra znajomość języka angielskiego (w mowie i piśmie);', 'Umiejętność przetwarzania, transformacji i wizualizacji danych;', 'Bardzo dobre zdolności analityczne i komunikacyjne oraz dociekliwość w rozwiązywaniu problemów;', 'Znajomość na poziomie bardzo dobrym Excela (wraz z tabelami i wykresami przestawnymi oraz PowerQuery).', 'Doświadczenie z SQL, Python lub innym językiem programowania.']], ['offered-1', ['Pracę w międzynarodowym zespole wspierającym strategiczne decyzje;', 'Specjalistyczne szkolenia oraz wsparcie rozwoju pracownika;', 'Przyjazną atmosferę sprzyjającą pracy twórczej;', 'Umowa o pracę z możliwością rozliczenia praw autorskich;', 'Pakiet socjalny: opieka medyczna, pakiet ubezpieczeń, karta sportowa;', 'Pakiet relokacyjny;', 'Elastyczne godziny pracy oraz możliwość pracy hybrydowej.']]]</t>
  </si>
  <si>
    <t>'Creating reports, dashboards and metrics in Power BI;', 'Automation of data collection, consolidation and transformation processes;', 'Support for data analysis and visualization as well as reporting at the division and entire ZF level;', 'Continuous improvement of existing processes, tools and reports;', 'Cooperation with engineering, project management, finance and HR departments;', 'Communication with ZF teams around the world (e.g. from the USA, China, Germany, Great Britain).'</t>
  </si>
  <si>
    <t>'Higher education in IT, finance, economics, mathematics or similar;', 'At least one year of professional experience with data visualization tools (e.g. Power BI, QlikView or Tableau);', 'Very good command of English (spoken and in writing);', 'The ability to process, transform and visualize data;', 'Very good analytical and communication skills and inquisitiveness in solving problems;', 'Very good knowledge of Excel (including pivot tables and charts and PowerQuery).' , 'Experience with SQL, Python or another programming language.'</t>
  </si>
  <si>
    <t>'Work in an international team supporting strategic decisions;', 'Specialist training and employee development support;', 'Friendly atmosphere conducive to creative work;', 'Employment contract with the possibility of settling copyrights;', 'Social package: medical care, insurance, sports card;', 'Relocation package;', 'Flexible working hours and the possibility of hybrid work.'</t>
  </si>
  <si>
    <t>'Qlickview', 'Tableau', 'Power BI', 'Microsoft Excel', 'SQL', 'Python'</t>
  </si>
  <si>
    <t>creating report dashboard metric power bi automation data collection consolidation transformation process support analysis visualization well reporting division entire zf level continuous improvement existing tool cooperation engineering project management finance hr department communication team around world usa china germany great britain</t>
  </si>
  <si>
    <t xml:space="preserve"> c:business analyst  ji:5  Int:project management support automation process  c:financial analyst  ji:4  Int:support reporting finance management  c:system analyst  ji:0  Int:  c:data scientist  ji:5  Int:bi data analysis report reporting  c:financial controller  ji:1  Int:finance  c:intern analyst  ji:0  Int:  c:security analyst  ji:0  Int:</t>
  </si>
  <si>
    <t>improvement bi zf finance data report analysis level tool hr communication germany consolidation creating britain usa team entire power transformation around collection reporting department dashboard well metric china continuous world existing cooperation engineering great visualization division</t>
  </si>
  <si>
    <t>Analityk Danych / Data Engineer (SQL + Excel)</t>
  </si>
  <si>
    <t>['https://www.pracuj.pl/praca/analityk-danych-data-engineer-sql-%2b-excel-warszawa-przeskok-2,oferta,1002396414']</t>
  </si>
  <si>
    <t>[['https://www.pracuj.pl/praca/analityk-danych-data-engineer-sql-%2b-excel-warszawa-przeskok-2,oferta,1002396414'], 1, ['technologies-1', ['SQL', 'OLAP', 'Excel']], ['responsibilities-1', ['Automatyzacja procesów raportowania zarządczego, budżetowania i prognozowania z wykorzystaniem oprogramowania FlexiReporting – udział w projektach wdrożeniowych realizowanych dla Klientów FlexiSolutions.', 'Projektowanie i implementacja interfejsów oraz algorytmów przetwarzania danych w środowisku FlexiReporting oraz MS SQL Server.', 'Budowa raportów oraz modeli planistycznych z wykorzystaniem dostępnych narzędzi (FlexiReporting + Excel + SQL).', 'Współpraca z zespołem developerskim przy analizie i projektowaniu funkcjonalności systemu.']], ['requirements-1', ['Wykształcenie wyższe zgodne z profilem stanowiska (informatyka, finanse, ekonometria, matematyka, nauki ścisłe).', 'Doświadczenie zawodowe w projektowaniu i tworzeniu narzędzi automatyzacji raportowania, analizy danych lub budżetowania z wykorzystaniem pakietu Microsoft Office (Excel, Access) lub dedykowanych rozwiązań klasy EPM.', 'Praktyczna znajomość baz danych SQL oraz OLAP (preferowane środowisko MS SQL Server) – umiejętność tworzenia zapytań, procedur składowanych lub mechanizmów integracyjnych', 'Doskonała znajomość Microsoft Excel.', 'Zdolności analityczne oraz umiejętność pracy z dużymi zbiorami danych.', 'Silna motywacja do rozwoju zawodowego. Samodzielność, kreatywność i orientacja na rozwiązywanie problemów.']], ['offered-1', ['CIEKAWE ZADANIA: Dla naszych klientów tworzymy zaawansowane rozwiązania informatyczne oraz złożone procesy i algorytmy przetwarzania danych. Jeżeli szukasz wyzwań zawodowych, które zmuszą Cię do wysiłku intelektualnego, to FlexiSolutions może być dla Ciebie doskonałym miejscem rozwoju zawodowego.', 'REALNY WPŁYW NA PROJEKT: Szukamy osób, która szybko staną się istotną częścią naszego zespołu. Zależy nam na tym, byś od pierwszych dni pracy aktywnie uczestniczył / uczestniczyła w projektowaniu rozwiązań. Chcemy wykorzystać Twoją wiedzę i doświadczenie, by dostarczać świetne narzędzia naszym Klientom i dalej doskonalić i rozwijać nasze systemy.', 'KULTURA PRACY: Stanowimy zgrany zespół, w którym konsultanci i programiści efektywnie współpracują przy realizacji celów biznesowych. Profesjonalne narzędzia, rozwój systemu w formule Agile, praca zdalna w wymiarze do 80% czasu oraz empatia osób zarządzających projektem tworzą nietuzinkowe i przyjazne środowisko dla codziennej pracy.', 'DŁUGOFALOWA WIZJA WSPÓŁPRACY: Koncentrujemy nasze działania by zapewnić stabilny wzrost firmy w kolejnych latach. Projektujemy indywidualne ścieżki kariery, które pomogą wyróżniającym się konsultantom objąć w przyszłości stanowiska menedżerskie i wziąć większą odpowiedzialność za pracę zespołów wdrożeniowych lub developerskich.', 'HYBRYDOWY MODEL PRACY: Skutecznie korzystamy z możliwości pracy zdalnej jakie dają współczesne narzędzia komunikacyjne, a jednocześnie wierzymy w moc interakcji ‘face-to-face’ w budowaniu dobrych relacji w środowisku pracy. Dlatego w naszym zespole mamy pozytywne przykłady osób mieszkających z dala od Warszawy, dla których jeden dzień biurowy stał się miłym urozmaiceniem każdego tygodnia pracy.']]]</t>
  </si>
  <si>
    <t>Data Analyst / Data Engineer (SQL + Excel)</t>
  </si>
  <si>
    <t>'Automation of management reporting, budgeting and forecasting processes using FlexiReporting software - participation in implementation projects carried out for FlexiSolutions clients.', 'Design and implementation of interfaces and data processing algorithms in the FlexiReporting environment and MS SQL Server.', 'Building reports and planning models using the available tools (FlexiReporting + Excel + SQL).', 'Cooperation with the development team in analyzing and designing system functionality.'</t>
  </si>
  <si>
    <t>'Higher education in line with the position profile (IT, finance, econometrics, mathematics, exact sciences).', 'Professional experience in designing and creating tools for automating reporting, data analysis or budgeting using Microsoft Office (Excel, Access) or dedicated solutions EPM class.', 'Practical knowledge of SQL and OLAP databases (MS SQL Server environment preferred) - the ability to create queries, stored procedures or integration mechanisms', 'Excellent knowledge of Microsoft Excel.', 'Analytical skills and the ability to work with large data sets .', 'Strong motivation for professional development. Independence, creativity and problem-solving orientation.'</t>
  </si>
  <si>
    <t>INTERESTING TASKS: For our clients, we create advanced IT solutions as well as complex data processing processes and algorithms. If you are looking for professional challenges that will force you to make an intellectual effort, FlexiSolutions may be a perfect place for professional development for you.', 'REAL IMPACT ON THE PROJECT: We are looking for people who will quickly become an important part of our team. We want you to actively participate in designing solutions from the first days of work. We want to use your knowledge and experience to provide great tools to our clients and to further improve and develop our systems.', 'WORKING CULTURE: We are a well-coordinated team in which consultants and programmers effectively cooperate in achieving business goals. Professional tools, system development in the Agile formula, remote work up to 80% of the time and empathy of project managers create an extraordinary and friendly environment for everyday work.', 'LONG-TERM VISION OF COOPERATION: We focus our activities to ensure stable growth of the company in the coming years. We design individual career paths that will help outstanding consultants to take managerial positions in the future and take more responsibility for the work of implementation or development teams.', 'HYBRID WORK MODEL: We effectively use the possibilities of remote work offered by modern communication tools, and at the same time we believe in the power face-to-face interaction in building good relationships in the work environment. That is why in our team we have positive examples of people living far from Warsaw, for whom one office day has become a nice diversion of each working week.'</t>
  </si>
  <si>
    <t>'SQL', 'OLAP', 'Excel'</t>
  </si>
  <si>
    <t>data analyst engineer sql excel</t>
  </si>
  <si>
    <t xml:space="preserve"> c:business analyst  ji:0  Int:  c:financial analyst  ji:1  Int:excel  c:system analyst  ji:0  Int:  c:data scientist  ji:4  Int:data engineer sql  c:financial controller  ji:0  Int:  c:intern analyst  ji:0  Int:  c:security analyst  ji:0  Int:</t>
  </si>
  <si>
    <t>cos:business analyst  cos:0.893 cos:financial analyst  cos:0.874 cos:system analyst  cos:0.965 cos:data scientist  cos:0.947 cos:financial controller  cos:0.915 cos:intern analyst  cos:0.952 cos:security analyst  cos:0.952</t>
  </si>
  <si>
    <t>analyst excel</t>
  </si>
  <si>
    <t>automation management reporting budgeting forecasting process using flexireporting software participation implementation project carried flexisolutions client design interface data processing algorithm environment m sql server building report planning model available tool excel cooperation development team analyzing designing system functionality</t>
  </si>
  <si>
    <t xml:space="preserve"> c:business analyst  ji:8  Int:project management client automation process planning budgeting  c:financial analyst  ji:3  Int:reporting excel management  c:system analyst  ji:1  Int:system  c:data scientist  ji:4  Int:data report reporting sql  c:financial controller  ji:0  Int:  c:intern analyst  ji:1  Int:processing  c:security analyst  ji:0  Int:</t>
  </si>
  <si>
    <t>data server report flexireporting available model tool functionality environment implementation analyzing team participation interface processing designing reporting building carried development flexisolutions sql forecasting excel cooperation design using algorithm m system software</t>
  </si>
  <si>
    <t>Analityk Danych (Data Scientist)</t>
  </si>
  <si>
    <t>['https://www.pracuj.pl/praca/analityk-danych-data-scientist-warszawa,oferta,1002491342']</t>
  </si>
  <si>
    <t>[['https://www.pracuj.pl/praca/analityk-danych-data-scientist-warszawa,oferta,1002491342'], 1, ['technologies-1', ['SQL', 'Microsoft Power BI', 'Microsoft Excel', 'Power BI', 'Python', 'Azure SQL', 'SAS']], ['responsibilities-1', ['Prowadzenie samodzielnych projektów analitycznych dotyczących zaangażowania użytkowników w aktywności na platformie zakupowej (analityka usera, segmentacje, modele churn, modele rekomendacyjne, itp.)', 'Interpretacja biznesowa wyników modeli i segmentacji oraz wypracowywanie rekomendacji dla odbiorców biznesowych', 'Opracowywanie grup docelowych kampanii marketingu bezpośredniego w różnych kanałach komunikacji i proponowanie optymalnych kryteriów selekcji', 'Przygotowywanie danych oraz analiz umożliwiających pomiar efektywności działań, w tym tworzenie oraz automatyzowanie raportów', 'Współudział w budowie, wdrażaniu i rozwoju produktów analitycznych oraz narzędzi raportowych']], ['requirements-1', ['Doświadczenie w analityce biznesowej, analityce predykcyjnej, przetwarzaniu danych lub Business Intelligence w instytucji finansowej lub e-commerce', 'Dobra znajomość SQL i MS Excel', 'Umiejętność swobodnej komunikacji w języku angielskim', 'Samodzielność i kreatywność w wyszukiwaniu analitycznych rozwiązań problemów biznesowych oraz umiejętność opracowywania i przedstawiania rekomendacji', 'Umiejętność pracy w dynamicznym środowisku i współpracy z innymi zespołami w ramach organizacji', 'Wykształcenie wyższe (metody ilościowe, informatyka, matematyka, statystyka, ekonometria, itp.)', 'Doświadczenie w pracy z Python, SAS EG oraz usług Azure (Databricks, Synapse)', 'Doświadczenie w prowadzeniu projektów analitycznych, budowaniu modeli segmentacyjnych i scoringowych']], ['offered-1', ['Okazja do bliskiej współpracy nad realizacją ambitnych zadań w interdyscyplinarnym zespole Banku Millennium oraz Millennium Goodie', 'Ciekawy zakres obowiązków i możliwość rozwoju osobistego', 'Atrakcyjny pakiet premiowy, umowę o pracę, pakiet medyczny', 'Przestrzeń do realizacji własnych pomysłów, usprawnień, wdrażania nowych rozwiązań w obszarze funkcjonowania platformy zakupowej', 'Dostęp do nowoczesnych technologii i narzędzi', 'Praca w dynamicznym zespole nastawionym na dzielenie się wiedzą']]]</t>
  </si>
  <si>
    <t>Data Scientist</t>
  </si>
  <si>
    <t>'Conducting independent analytical projects regarding user involvement in activities on the purchasing platform (user analytics, segmentation, churn models, recommendation models, etc.)', 'Business interpretation of model and segmentation results and developing recommendations for business recipients', 'Development of campaign target groups direct marketing in various communication channels and proposing optimal selection criteria', 'Preparation of data and analyzes to measure the effectiveness of activities, including the creation and automation of reports', 'Participation in the construction, implementation and development of analytical products and reporting tools'</t>
  </si>
  <si>
    <t>'Experience in business analytics, predictive analytics, data processing or Business Intelligence in a financial institution or e-commerce', 'Good knowledge of SQL and MS Excel', 'Communication skills in English', 'Independence and creativity in finding analytical solutions to problems and the ability to develop and present recommendations', 'Ability to work in a dynamic environment and cooperate with other teams within the organization', 'Higher education (quantitative methods, IT, mathematics, statistics, econometrics, etc.)', 'Experience in working with Python, SAS EG and Azure services (Databricks, Synapse)', 'Experience in conducting analytical projects, building segmentation and scoring models'</t>
  </si>
  <si>
    <t>'An opportunity for close cooperation on the implementation of ambitious tasks in the interdisciplinary team of Bank Millennium and Millennium Goodie', 'An interesting scope of duties and the possibility of personal development', 'Attractive bonus package, employment contract, medical package', 'Space to implement your own ideas, improvements implementation of new solutions in the area of ​​functioning of the purchasing platform', 'Access to modern technologies and tools', 'Work in a dynamic team focused on sharing knowledge'</t>
  </si>
  <si>
    <t>'SQL', 'Microsoft Power BI', 'Microsoft Excel', 'Power BI', 'Python', 'Azure SQL', 'SAS'</t>
  </si>
  <si>
    <t>conducting independent analytical project regarding user involvement activity purchasing platform analytics segmentation churn model recommendation etc business interpretation result developing recipient development campaign target group direct marketing various communication channel proposing optimal selection criterion preparation data analyzes measure effectiveness including creation automation report participation construction implementation product reporting tool</t>
  </si>
  <si>
    <t xml:space="preserve"> c:business analyst  ji:4  Int:project automation business product  c:financial analyst  ji:1  Int:reporting  c:system analyst  ji:1  Int:user  c:data scientist  ji:5  Int:data report reporting analytics analytical  c:financial controller  ji:0  Int:  c:intern analyst  ji:0  Int:  c:security analyst  ji:0  Int:</t>
  </si>
  <si>
    <t>project criterion user independent marketing automation model campaign communication tool selection activity implementation conducting group participation proposing recipient target analyzes result involvement effectiveness platform development optimal construction segmentation developing measure creation churn purchasing interpretation channel regarding product including various direct recommendation preparation etc business</t>
  </si>
  <si>
    <t>Analityk Danych / Data Scientist</t>
  </si>
  <si>
    <t>['https://www.pracuj.pl/praca/analityk-danych-data-scientist-warszawa-burakowska-14,oferta,1002456128']</t>
  </si>
  <si>
    <t>[['https://www.pracuj.pl/praca/analityk-danych-data-scientist-warszawa-burakowska-14,oferta,1002456128'], 1, ['technologies-1', ['Python', 'SQL', 'Power BI', 'Google Cloud Platform']], ['responsibilities-1', ['Uczestnictwo w projektach kreujących wartość biznesową na podstawie danych', 'Budowanie modeli analitycznych', 'Analizowanie danych w obszarze doświadczenia klienta', 'Propagowanie wiedzy o danych w organizacji', 'Współpracę w środowisku międzynarodowym w zakresie metodyki data science']], ['requirements-1', ['Posiadasz doświadczenie w budowaniu algorytmów uczenia maszynowego oraz ich wdrażaniu', 'Masz wiedzę z zakresu wizualizacji danych', 'Potrafisz programować, najlepiej w R lub Python', 'Znasz podstawy baz danych i języka SQL', 'Odnajdujesz się w międzynarodowym otoczeniu projektowym i efektywnie komunikujesz się z biznesem', 'Masz wykształcenie wyższe o profilu matematycznym/statystycznym/analitycznym', 'Wykorzystywałeś platformę analityczną Big Querry', 'Znasz architekturę chmury Google']], ['offered-1', ['Hybrydowy model pracy (biuro w Warszawie mieści się w nowoczesnym budynku Forest)', 'Zatrudnienie w oparciu o umowę o pracę', 'Dostęp do technologii - używamy narzędzi wysoko ocenianych przez Gartnera;', 'Dostęp do specjalistycznych szkoleń, kursów Google/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t>
  </si>
  <si>
    <t>Data Analyst / Data Scientist</t>
  </si>
  <si>
    <t>'Participation in projects that create business value based on data', 'Building analytical models', 'Analyzing data in the area of ​​customer experience', 'Promoting knowledge about data in the organization', 'Cooperation in the international environment in the field of data science methodology'</t>
  </si>
  <si>
    <t>'You have experience in building machine learning algorithms and their implementation', 'You have knowledge in the field of data visualization', 'You can program, preferably in R or Python', 'You know the basics of databases and SQL', 'You find yourself in an international design environment and communicate effectively with business', 'You have a university degree in mathematics/statistics/analytical', 'You used the Big Querry analytical platform', 'You know the Google cloud architecture'</t>
  </si>
  <si>
    <t>'Hybrid model of work (the office in Warsaw is located in the modern Forest building)', 'Employment based on an employment contract', 'Access to technology - we use tools highly rated by Gartner;', 'Access to specialized training, Google courses/ Coursera and more', 'Informal working atmosphere - we are relaxed, we shorten the distance', 'Independence, real influence on projects, including international ones - boredom and routine are alien to us', 'Direct participation in the technological transformation of our company' , 'Participation in development programs - because for us your development is important (both expert and leadership)', 'In addition to the basic salary, participation in the company's results in the form of a quarterly bonus and the right to purchase shares of the Adeo Group!', 'A rich package of benefits non-wage benefits: Worksmile benefits cafeteria, private medical care, life insurance, financial support when buying the first apartment, the opportunity to learn foreign languages ​​through the eTutor Platform for you and your loved ones'</t>
  </si>
  <si>
    <t>'Python', 'SQL', 'Power BI', 'Google Cloud Platform'</t>
  </si>
  <si>
    <t>data analyst scientist</t>
  </si>
  <si>
    <t xml:space="preserve"> c:business analyst  ji:0  Int:  c:financial analyst  ji:0  Int:  c:system analyst  ji:0  Int:  c:data scientist  ji:3  Int:data scientist  c:financial controller  ji:0  Int:  c:intern analyst  ji:0  Int:  c:security analyst  ji:0  Int:</t>
  </si>
  <si>
    <t>cos:business analyst  cos:0.866 cos:financial analyst  cos:0.849 cos:system analyst  cos:0.939 cos:data scientist  cos:0.934 cos:financial controller  cos:0.903 cos:intern analyst  cos:0.971 cos:security analyst  cos:0.939</t>
  </si>
  <si>
    <t>participation project create business value based data building analytical model analyzing area customer experience promoting knowledge organization cooperation international environment field science methodology</t>
  </si>
  <si>
    <t xml:space="preserve"> c:business analyst  ji:3  Int:project business customer  c:financial analyst  ji:0  Int:  c:system analyst  ji:0  Int:  c:data scientist  ji:2  Int:data analytical  c:financial controller  ji:0  Int:  c:intern analyst  ji:0  Int:  c:security analyst  ji:0  Int:</t>
  </si>
  <si>
    <t>international data create model knowledge based environment experience analytical cooperation promoting analyzing value participation field area organization science methodology building</t>
  </si>
  <si>
    <t>Analityk Danych / Data Scientist w Ryzyku Kredytowym</t>
  </si>
  <si>
    <t>['https://www.pracuj.pl/praca/analityk-danych-data-scientist-w-ryzyku-kredytowym-warszawa,oferta,1002500804']</t>
  </si>
  <si>
    <t>[['https://www.pracuj.pl/praca/analityk-danych-data-scientist-w-ryzyku-kredytowym-warszawa,oferta,1002500804'], 1, ['responsibilities-1', ['wykorzystujesz zaawansowaną analitykę danych do zarządzania ryzykiem kredytowym portfela MŚP,', 'rozwijasz i optymalizujesz procesy kredytowe z wykorzystaniem analityki danych,', 'aktywnie poszukujesz nowych źródeł danych i badasz ich potencjał dla analiz i procesów oceny ryzyka,', 'budujesz narzędzia wspierające zarządzanie ryzykiem kredytowym,', 'współpracujesz z jednostkami biznesowymi oraz IT w ramach toczących się w Banku projektów.']], ['requirements-1', ['posiadasz doświadczenie w analizie danych,', 'znasz narzędzia analityczne i języki programowania takie jak: SAS, Python, SQL', 'potrafisz myśleć analitycznie, wyciągać wnioski i kreatywnie szukać rozwiązań,', 'nie obawiasz się nowych wyzwań, lubisz uczyć się nowych technologii i narzędzi,', 'posiadasz wykształcenie wyższe (preferowane kierunki: matematyka, informatyka, statystyka, metody ilościowe, ekonomia),', 'dodatkowym atutem będą: znajomość narzędzi związanych z przetwarzaniem danych w chmurze, doświadczenie w budowaniu modeli wiarygodności i zdolności dla klienta AGRO.']]]</t>
  </si>
  <si>
    <t>Data Analyst / Data Scientist in Credit Risk</t>
  </si>
  <si>
    <t>'you use advanced data analytics to manage the credit risk of the SME portfolio,', 'you develop and optimize credit processes using data analytics,', 'you actively search for new data sources and explore their potential for analyzes and risk assessment processes,', 'you build support tools credit risk management,', 'you cooperate with business and IT units as part of ongoing projects at the Bank.'</t>
  </si>
  <si>
    <t>'you have experience in data analysis,', 'you know analytical tools and programming languages ​​such as: SAS, Python, SQL', 'you can think analytically, draw conclusions and look for creative solutions,', 'you are not afraid of new challenges, you like to learn new technologies and tools,', 'have higher education (preferred majors: mathematics, computer science, statistics, quantitative methods, economics),', 'an additional advantage will be: knowledge of tools related to cloud data processing, experience in building credibility and capacity models for the AGRO client.'</t>
  </si>
  <si>
    <t>data analyst scientist credit risk</t>
  </si>
  <si>
    <t xml:space="preserve"> c:business analyst  ji:0  Int:  c:financial analyst  ji:2  Int:credit risk  c:system analyst  ji:0  Int:  c:data scientist  ji:3  Int:data scientist  c:financial controller  ji:0  Int:  c:intern analyst  ji:0  Int:  c:security analyst  ji:0  Int:</t>
  </si>
  <si>
    <t>cos:business analyst  cos:0.898 cos:financial analyst  cos:0.902 cos:system analyst  cos:0.95 cos:data scientist  cos:0.948 cos:financial controller  cos:0.936 cos:intern analyst  cos:0.962 cos:security analyst  cos:0.962</t>
  </si>
  <si>
    <t>credit analyst risk</t>
  </si>
  <si>
    <t>use advanced data analytics manage credit risk sme portfolio develop optimize process using actively search new source explore potential analyzes assessment build support tool management cooperate business it unit part ongoing project bank</t>
  </si>
  <si>
    <t xml:space="preserve"> c:business analyst  ji:5  Int:project management support process business  c:financial analyst  ji:4  Int:support risk management credit  c:system analyst  ji:1  Int:it  c:data scientist  ji:2  Int:data analytics  c:financial controller  ji:0  Int:  c:intern analyst  ji:0  Int:  c:security analyst  ji:0  Int:</t>
  </si>
  <si>
    <t>risk advanced data tool potential assessment part optimize analyzes ongoing unit new credit cooperate use actively develop it build portfolio manage bank sme using search explore analytics source</t>
  </si>
  <si>
    <t>Analityk Danych / Data Scientist w Zespole Pricingu</t>
  </si>
  <si>
    <t>['https://www.pracuj.pl/praca/analityk-danych-data-scientist-w-zespole-pricingu-warszawa-aleje-jerozolimskie-162,oferta,1002393836']</t>
  </si>
  <si>
    <t>[['https://www.pracuj.pl/praca/analityk-danych-data-scientist-w-zespole-pricingu-warszawa-aleje-jerozolimskie-162,oferta,1002393836'], 1, ['responsibilities-1', ['Organizowanie danych z procesów polisowych, szkodowych i sprzedażowych', 'Budowanie i rozwijanie Data Marts dla baz polis, szkód i kalkulacji', 'Przetwarzanie danych na potrzeby dalszych analiz i modelowania', 'Tworzenie modeli predykcyjnych w oparciu o przygotowane dane', 'Wspieranie tworzenia raportów i statystyk dotyczących rentowności produktów ubezpieczeniowych']], ['requirements-1', ['Znajomość SQL i SAS', 'Znajomość MS Excel', 'Znajomość Python, Data Bricks, Jupyter Notebook będzie dodatkowym atutem', 'Doświadczenie w przygotowywaniu danych na potrzeby raportowe, analityczne lub modelowania', 'Doświadczenie w obróbce danych w zakładzie ubezpieczeń, (w zespołach kontrolingu, aktuariatu, pricingu) będzie dodatkowym atutem', 'Dobra znajomość języka angielskiego', 'Zdolności analityczne i umiejętność pracy w zespole']], ['offered-1', ['Zatrudnienie w oparciu o umowę o pracę', 'Praca w modelu hybrydowym', 'Elastyczny czas rozpoczęcia pracy (między 7.30 a 9.00)', 'Zniżki na firmowe produkty ubezpieczeniowe (również dla rodziny i znajomych)', 'Prywatna opieka medyczna', 'Możliwość zakupu karty Multisport na preferencyjnych zasadach', 'Dofinansowanie do szkoleń, kursów i studiów podyplomowych', 'Kompleksowy onboarding, w tym wsparcie Buddy’ego', 'Program Poleceń Pracowniczych', 'Możliwość dojazdu do biura bezpłatnym autobusem firmowym (z Centrum)', 'Wewnętrzne inicjatywy charytatywne, sportowe i integracyjne', 'Akcje komunikacyjne dotyczące profilaktyki zdrowia i wellbeing’u (spotkania z ekspertami i webinary)', 'Środowisko pracy zachęcające do innowacji', 'Zaplecze techniczne dla rowerzystów (strzeżona wiata rowerowa, prysznice, szatnie)', 'Inicjatywy integracyjne oraz młody, zgrany i otwarty zespół, dla którego współpraca i wymiana wiedzy jest bardzo dużą wartością']]]</t>
  </si>
  <si>
    <t>Data Analyst / Data Scientist in the Pricing Team</t>
  </si>
  <si>
    <t>'Organizing data from policy, claims and sales processes', 'Building and developing Data Marts for policy databases, claims and calculations', 'Data processing for further analysis and modeling', 'Creating predictive models based on prepared data', ' Supporting the creation of reports and statistics on the profitability of insurance products'</t>
  </si>
  <si>
    <t>'Knowledge of SQL and SAS', 'Knowledge of MS Excel', 'Knowledge of Python, Data Bricks, Jupyter Notebook will be an advantage', 'Experience in preparing data for reporting, analytical or modeling purposes', 'Experience in data processing in an insurance company, (in controlling, actuarial and pricing teams) will be an additional asset', 'Good command of English', 'Analytical skills and ability to work in a team'</t>
  </si>
  <si>
    <t>'Employment based on an employment contract', 'Work in the hybrid model', 'Flexible starting time (between 7.30 and 9.00)', 'Discounts on company insurance products (also for family and friends)', 'Private medical care' , 'Possibility to purchase a Multisport card on preferential terms', 'Co-financing for training, courses and post-graduate studies', 'Comprehensive onboarding, including Buddy's support', 'Employee Referral Program', 'Possibility to travel to the office by a free company bus (with Centre)', 'Internal charity, sports and integration initiatives', 'Communication campaigns on preventive health and wellbeing (meetings with experts and webinars)', 'Work environment encouraging innovation', 'Technical facilities for cyclists (guarded bicycle shelter showers, locker rooms)', 'Integration initiatives and a young, well-coordinated and open team for whom cooperation and exchange of knowledge is of great value'</t>
  </si>
  <si>
    <t>data analyst scientist pricing team</t>
  </si>
  <si>
    <t xml:space="preserve"> c:business analyst  ji:1  Int:pricing  c:financial analyst  ji:0  Int:  c:system analyst  ji:0  Int:  c:data scientist  ji:3  Int:data scientist  c:financial controller  ji:0  Int:  c:intern analyst  ji:0  Int:  c:security analyst  ji:0  Int:</t>
  </si>
  <si>
    <t>cos:business analyst  cos:0.872 cos:financial analyst  cos:0.861 cos:system analyst  cos:0.945 cos:data scientist  cos:0.938 cos:financial controller  cos:0.904 cos:intern analyst  cos:0.973 cos:security analyst  cos:0.952</t>
  </si>
  <si>
    <t>analyst team pricing</t>
  </si>
  <si>
    <t>organizing data policy claim sale process building developing mart database calculation processing analysis modeling creating predictive model based prepared supporting creation report statistic profitability insurance product</t>
  </si>
  <si>
    <t xml:space="preserve"> c:business analyst  ji:3  Int:sale process product  c:financial analyst  ji:1  Int:insurance  c:system analyst  ji:0  Int:  c:data scientist  ji:3  Int:data analysis report  c:financial controller  ji:0  Int:  c:intern analyst  ji:1  Int:processing  c:security analyst  ji:0  Int:</t>
  </si>
  <si>
    <t>policy data mart analysis report developing model insurance profitability supporting organizing based creating creation predictive calculation prepared processing statistic claim modeling database building</t>
  </si>
  <si>
    <t>Analityk Danych e-commerce</t>
  </si>
  <si>
    <t>['https://www.pracuj.pl/praca/analityk-danych-e-commerce-lodz-fabryczna-17,oferta,1002380830']</t>
  </si>
  <si>
    <t>[['https://www.pracuj.pl/praca/analityk-danych-e-commerce-lodz-fabryczna-17,oferta,1002380830'], 1, ['responsibilities-1', ['przygotowywanie raportów i analiz w oparciu u narzędzia analityki internetowej', 'monitorowanie i analizowanie efektywności prowadzonych działań marketingowych', 'optymalizacja konwersji', 'analiza ruchu oraz zachowania użytkowników w serwisie', 'wizualizacja danych w oparciu o dostępne narzędzia raportowe', 'współtworzenie i rozwijanie struktury systemu analiz oraz raportowania', 'monitoring trendów w E-commerce', 'wsparcie, utrzymanie i rozwój rozwiązań oraz narzędzi w obszarze analityki internetowej', 'praca w środowisku Google Analytics 360 (Google Analytics, Google Tag Manager, Google Data Studio, Big Query)']], ['requirements-1', ['wykształcenie wyższe (ekonometria, metody ilościowe, matematyka lub inne związane z pracą na danych)', 'zdolności analityczne i formułowania wniosków na podstawie danych', 'doświadczenie w pracy z dużymi zbiorami liczbowymi', 'umiejętność tworzenia raportów, analiz, prezentacji', 'znajomość MS Excel na poziomie bardzo dobrym', 'znajomość Google Analytics i SQL', 'dobra organizacja pracy, odpowiedzialność i samodzielność', 'znajomość zagadnień z obszaru E-commerce']], ['offered-1', ['umowę o pracę i system premiowy', 'wdrożenie i ścieżkę edukacyjną przy wsparciu Google', 'prywatną opiekę medyczną z dofinansowaniem', 'kartę MultiSport z dofinansowaniem', 'ubezpieczenie dla Ciebie i Twojej rodziny na preferencyjnych warunkach', 'zniżki na zakup najnowocześniejszego sprzętu w naszych elektromarketach', 'pomoc i opiekę fundacji Mediaexpert „Włącz się”']]]</t>
  </si>
  <si>
    <t>E-commerce Data Analyst</t>
  </si>
  <si>
    <t>'preparing reports and analyzes based on web analytics tools', 'monitoring and analyzing the effectiveness of marketing activities', 'conversion optimization', 'traffic and user behavior analysis on the website', 'data visualization based on available reporting tools', ' co-creation and development of the structure of the analysis and reporting system', 'monitoring trends in E-commerce', 'support, maintenance and development of solutions and tools in the field of web analytics', 'work in the Google Analytics 360 environment (Google Analytics, Google Tag Manager, Google Data Studio, Big Query)'</t>
  </si>
  <si>
    <t>'higher education (econometrics, quantitative methods, mathematics or other related to working with data)', 'analytical skills and formulating conclusions based on data', 'experience in working with large numerical sets', 'ability to create reports, analyzes and presentations' , 'very good knowledge of MS Excel', 'knowledge of Google Analytics and SQL', 'good organization of work, responsibility and independence', 'knowledge of E-commerce issues'</t>
  </si>
  <si>
    <t>'employment contract and bonus system', 'implementation and educational path with the support of Google', 'private medical care with co-financing', 'MultiSport card with co-financing', 'insurance for you and your family on preferential terms', 'purchase discounts state-of-the-art equipment in our electromarkets', 'help and care of the Mediaexpert 'Join yourself' foundation'</t>
  </si>
  <si>
    <t>commerce data analyst</t>
  </si>
  <si>
    <t>cos:business analyst  cos:0.87 cos:financial analyst  cos:0.871 cos:system analyst  cos:0.943 cos:data scientist  cos:0.929 cos:financial controller  cos:0.92 cos:intern analyst  cos:0.966 cos:security analyst  cos:0.95</t>
  </si>
  <si>
    <t>commerce analyst</t>
  </si>
  <si>
    <t>preparing report analyzes based web analytics tool monitoring analyzing effectiveness marketing activity conversion optimization traffic user behavior analysis website data visualization available reporting co creation development structure system trend commerce support maintenance solution field work google 360 environment tag manager studio big query</t>
  </si>
  <si>
    <t xml:space="preserve"> c:business analyst  ji:3  Int:manager support monitoring  c:financial analyst  ji:2  Int:support reporting  c:system analyst  ji:2  Int:system user  c:data scientist  ji:5  Int:data analysis report reporting analytics  c:financial controller  ji:0  Int:  c:intern analyst  ji:0  Int:  c:security analyst  ji:0  Int:</t>
  </si>
  <si>
    <t>behavior user marketing support maintenance web available tool query activity environment work 360 analyzing studio field analyzes big optimization conversion manager effectiveness development solution co trend google website traffic based creation visualization system preparing commerce monitoring tag structure</t>
  </si>
  <si>
    <t>['https://www.pracuj.pl/praca/analityk-danych-e-commerce-lodz-jedrzejowska-45-a,oferta,1002481773']</t>
  </si>
  <si>
    <t>[['https://www.pracuj.pl/praca/analityk-danych-e-commerce-lodz-jedrzejowska-45-a,oferta,1002481773'], 1, ['responsibilities-1', ['przygotowywanie raportów i analiz w oparciu o narzędzia analityki internetowej', 'bieżące monitorowanie i analizowanie efektywności prowadzonych działań marketingowych', 'optymalizacja konwersji', 'analiza ruchu oraz zachowań użytkowników w serwisie', 'wizualizacja danych w oparciu o dostępne narzędzia raportowe', 'współtworzenie i rozwijanie struktury systemu analiz oraz raportowania', 'monitorowanie trendów w e-commerce', 'wsparcie, utrzymanie i rozwój rozwiązań oraz narzędzi w obszarze analityki internetowej', 'praca w środowisku Google Analytics 360 (Google Analytics, Google Tag Manager, Google Data Studio, Big Query)']], ['requirements-1', ['wykształcenie wyższe (ekonometria, metody ilościowe, matematyka lub inne związane z pracą na danych)', 'zdolności analityczne i umiejętność formułowania wniosków', 'doświadczenie w pracy z dużymi zbiorami liczbowymi', 'umiejętność tworzenia raportów, analiz, prezentacji', 'znajomość MS Excel na poziomie bardzo dobrym', 'znajomość Google Analytics i SQL', 'dobra organizacja pracy, odpowiedzialność i samodzielność', 'znajomość zagadnień z obszaru e-commerce']], ['offered-1', ['umowę o pracę', 'wsparcie w trakcie wdrożenia']], ['additional-module-1', ['Podobno jeśli dane będą torturowane dość długo, przyznają się do wszystkiego 😊. Ale spokojnie, nie chcemy, żebyś się nad nimi znęcał 😉 Wystarczy, że zajmiesz się nimi jak należy. Jako nasz Analityk Danych e-commerce.']]]</t>
  </si>
  <si>
    <t>'preparing reports and analyzes based on web analytics tools', 'ongoing monitoring and analyzing the effectiveness of marketing activities', 'conversion optimization', 'analysis of traffic and user behavior on the website', 'data visualization based on available reporting tools', 'co-creation and development of the structure of the analysis and reporting system', 'monitoring trends in e-commerce', 'support, maintenance and development of solutions and tools in the field of web analytics', 'work in the Google Analytics 360 environment (Google Analytics, Google Tag Manager, Google Data Studio, Big Query)'</t>
  </si>
  <si>
    <t>'higher education (econometrics, quantitative methods, mathematics or other related to working with data)', 'analytical skills and ability to formulate conclusions', 'experience in working with large numerical sets', 'ability to create reports, analyzes and presentations', ' very good knowledge of MS Excel', 'knowledge of Google Analytics and SQL', 'good organization of work, responsibility and independence', 'knowledge of e-commerce issues'</t>
  </si>
  <si>
    <t>'employment contract', 'implementation support'</t>
  </si>
  <si>
    <t>preparing report analyzes based web analytics tool ongoing monitoring analyzing effectiveness marketing activity conversion optimization analysis traffic user behavior website data visualization available reporting co creation development structure system trend commerce support maintenance solution field work google 360 environment tag manager studio big query</t>
  </si>
  <si>
    <t>behavior user marketing support maintenance web available tool query activity environment work 360 analyzing studio field analyzes big ongoing optimization conversion manager effectiveness development solution co trend google website traffic based creation visualization system preparing commerce monitoring tag structure</t>
  </si>
  <si>
    <t>Analityk Danych Eksploatacja Statków</t>
  </si>
  <si>
    <t>['https://www.pracuj.pl/praca/analityk-danych-eksploatacja-statkow-gdynia,oferta,1002469528']</t>
  </si>
  <si>
    <t>[['https://www.pracuj.pl/praca/analityk-danych-eksploatacja-statkow-gdynia,oferta,1002469528'], 1, ['technologies-1', ['Python', 'SQL']], ['responsibilities-1', ['Analiza danych operacyjnych oraz modelowanie matematyczne procesów,', 'Dobór rozwiązań technicznych zgodnych z wymaganiami klienta,', 'Tworzenie informacji technicznych produktów oraz prezentacji dla klientów,', 'Planowanie i realizacja projektów rozwoju produktów IT (hardware i software).']], ['requirements-1', ['Wykształcenie wyższe techniczne (projektowanie/eksploatacja statków),', 'Kompetencje analityczne i umiejętność jasnego formułowania wniosków,', 'Ukierunkowanie na rozwój kompetencji programistycznych,', 'Umiejętność współpracy w interdyscyplinarnym zespole,', 'Znajomość języka angielskiego pozwalająca na swobodną komunikację,', 'Umiejętność programowania w Python oraz znajomość SQL nie jest niezbędne ale stanowi dodatkowy atut.']], ['offered-1', ['Stabilne zatrudnienie (umowa o pracę/B2B),', 'Przyjazną atmosferę w młodym, zgranym i otwartym zespole,', 'Możliwości rozwoju i zdobycia doświadczenia w branży IT i kontaktach z krajowymi i międzynarodowymi kooperantami,', 'Udział w szkoleniach,', 'Pełne wsparcie członków zespołu w okresie wdrożeniowym,', 'Pakiet Medyczny Medicover, kartę Multisport, cykliczne spotkania integracyjne.']], ['additional-module-1', ['Masz solidne podstawy w zakresie eksploatacji lub projektowania statków i ciekawi Cię branża IT. Dajemy szansę wejścia do dynamicznie rozwijającego się sektora usług informatycznych dla branży morskiej. Dołącz do zespołu badawczo-rozwojowego integrującego specjalistów różnych branż, zajmującego się rozwojem systemu akwizycji i przetwarzania danych.', '', "Enamor nie jest software house'm. W firmie projektujemy, wykonujemy i sprzedajemy własne rozwiązania dla klientów końcowych. Dzięki temu analityk danych ma możliwość poznania branży IT również od strony biznesu."]]]</t>
  </si>
  <si>
    <t>Ship Operations Data Analyst</t>
  </si>
  <si>
    <t>'Analysis of operational data and mathematical modeling of processes,', 'Selection of technical solutions in accordance with customer requirements,', 'Creating technical information of products and presentations for customers,', 'Planning and implementation of IT product development projects (hardware and software).'</t>
  </si>
  <si>
    <t>'Higher technical education (ship design/operation),', 'Analytical competences and the ability to clearly formulate conclusions,', 'Focus on the development of programming competences,', 'Ability to cooperate in an interdisciplinary team,', 'Knowledge of English allowing for free communication ,', 'The ability to program in Python and knowledge of SQL is not necessary, but it is an added advantage.'</t>
  </si>
  <si>
    <t>'Stable employment (employment contract/B2B),', 'Friendly atmosphere in a young, harmonious and open team,', 'Opportunities for development and gaining experience in the IT industry and contacts with domestic and international partners,', 'Participation in training, ', 'Full support of team members during the implementation period,', 'Medicover Medical Package, Multisport card, cyclical integration meetings.'</t>
  </si>
  <si>
    <t>'Python', 'SQL'</t>
  </si>
  <si>
    <t>ship operation data analyst</t>
  </si>
  <si>
    <t xml:space="preserve"> c:business analyst  ji:1  Int:operation  c:financial analyst  ji:0  Int:  c:system analyst  ji:0  Int:  c:data scientist  ji:1  Int:data  c:financial controller  ji:0  Int:  c:intern analyst  ji:0  Int:  c:security analyst  ji:0  Int:</t>
  </si>
  <si>
    <t>cos:business analyst  cos:0.88 cos:financial analyst  cos:0.871 cos:system analyst  cos:0.946 cos:data scientist  cos:0.921 cos:financial controller  cos:0.917 cos:intern analyst  cos:0.952 cos:security analyst  cos:0.939</t>
  </si>
  <si>
    <t>ship data analyst</t>
  </si>
  <si>
    <t>analysis operational data mathematical modeling process selection technical solution accordance customer requirement creating information product presentation planning implementation it development project hardware software</t>
  </si>
  <si>
    <t xml:space="preserve"> c:business analyst  ji:5  Int:project product customer process planning  c:financial analyst  ji:0  Int:  c:system analyst  ji:1  Int:it  c:data scientist  ji:3  Int:data analysis  c:financial controller  ji:0  Int:  c:intern analyst  ji:0  Int:  c:security analyst  ji:0  Int:</t>
  </si>
  <si>
    <t>development solution data analysis requirement mathematical it presentation selection creating implementation information hardware accordance modeling software technical operational</t>
  </si>
  <si>
    <t>Analityk Danych Finansowych</t>
  </si>
  <si>
    <t>['https://www.pracuj.pl/praca/analityk-danych-finansowych-lodz-gillette-11,oferta,1002501710']</t>
  </si>
  <si>
    <t>[['https://www.pracuj.pl/praca/analityk-danych-finansowych-lodz-gillette-11,oferta,1002501710'], 1, ['responsibilities-1', ['Udział w projektach z zakresu wdrażania i doskonalenia narzędzi raportowania i analiz,', 'Tworzenie i analizowanie raportów w PowerBI oraz wsparcie istniejącego już procesu raportowania,', 'Analizę oraz rekomendację w zakresie usprawniania działających już procesów,', 'Usprawnienie oraz budowę narzędzi kontrolingowych wspomagających automatyzację istniejących procesów']], ['requirements-1', ['Poszukujemy osób posiadających wykształcenie wyższe (mile widziane kierunki: ekonomia, finanse, matematyka, analityka)', 'Oczekujemy wysoko rozwiniętych umiejętności analitycznych, więc swobodna obsługa MS Excel powinna być dla Ciebie codziennością', 'Ważna jest dla nas znajomość języka zapytań SQL opcjonalnie VBA, a także narzędzia Power BI', 'Umiejętność tworzenia raportów,\u202fanaliz i prezentacji jest dla nas ważną wartością', 'Świetnie jeżeli jesteś skrupulatny/a i terminowy/a, a także odznaczasz się wysoką jakość realizowanych zadań i przygotowywanych materiałów']],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t>
  </si>
  <si>
    <t>Financial Data Analyst</t>
  </si>
  <si>
    <t>'Participation in projects in the field of implementation and improvement of reporting and analysis tools,', 'Creating and analyzing reports in PowerBI and supporting the existing reporting process,', 'Analysis and recommendation on improving existing processes,', 'Improvement and construction of tools supporting the automation of existing processes'</t>
  </si>
  <si>
    <t>'We are looking for people with higher education (faculties: economics, finance, mathematics, analytics are welcome)', 'We expect highly developed analytical skills, so you should be comfortable using MS Excel every day', 'It is important for us to know the language of SQL queries optional VBA, as well as Power BI tools', 'The ability to create reports, analyzes and presentations is an important value for us', 'It's great if you are meticulous and timely, and you also have high quality of tasks performed and prepared materials'</t>
  </si>
  <si>
    <t>'👩\u200d💻 Ambitious work where you can't get bored', '🔏 Opportunity to join good group insurance on preferential terms that will ensure a sense of security for you and your loved ones', '🩺 Private medical care thanks to which you will be able to consult with specialists throughout the country', '💉 Preventive actions thanks to which we want to take care of your health!', '☕ Delicious coffee in the nice company of colleagues', '📉 discounts and discount cards for selected products', '💪 Sports cards thanks to which you will take care of your well-being', '👼 Participation in CSR actions, because we like to help', '🤝 regular feedback that will help you develop your competences'</t>
  </si>
  <si>
    <t>financial data analyst</t>
  </si>
  <si>
    <t xml:space="preserve"> c:business analyst  ji:0  Int:  c:financial analyst  ji:2  Int:financial  c:system analyst  ji:0  Int:  c:data scientist  ji:1  Int:data  c:financial controller  ji:2  Int:financial  c:intern analyst  ji:0  Int:  c:security analyst  ji:0  Int:</t>
  </si>
  <si>
    <t>cos:business analyst  cos:0.866 cos:financial analyst  cos:0.871 cos:system analyst  cos:0.936 cos:data scientist  cos:0.927 cos:financial controller  cos:0.921 cos:intern analyst  cos:0.961 cos:security analyst  cos:0.942</t>
  </si>
  <si>
    <t>participation project field implementation improvement reporting analysis tool creating analyzing report powerbi supporting existing process recommendation improving construction automation</t>
  </si>
  <si>
    <t xml:space="preserve"> c:business analyst  ji:3  Int:project automation process  c:financial analyst  ji:1  Int:reporting  c:system analyst  ji:0  Int:  c:data scientist  ji:3  Int:analysis report reporting  c:financial controller  ji:0  Int:  c:intern analyst  ji:0  Int:  c:security analyst  ji:0  Int:</t>
  </si>
  <si>
    <t>improvement construction analysis report tool supporting powerbi existing creating implementation analyzing participation field improving recommendation reporting</t>
  </si>
  <si>
    <t>Analityk danych</t>
  </si>
  <si>
    <t>['https://www.pracuj.pl/praca/analityk-danych-gdansk,oferta,1002424961']</t>
  </si>
  <si>
    <t>[['https://www.pracuj.pl/praca/analityk-danych-gdansk,oferta,1002424961'], 1, ['technologies-1', ['SQL', 'Python', 'C++', 'Grafana', 'PostgreSQL']], ['responsibilities-1', ['automatyzacja raportowania i analiz wspierających pracę systemu ciepłowniczego', 'integrowanie danych z wielu źródeł', 'projektowanie i tworzenie prototypów aplikacji, algorytmów analitycznych, logicznych modeli danych', 'testowanie i zapewnienie jakości wdrażanych rozwiązań', 'współpraca w zakresie narzędzi oraz procesów wymiany i pozyskiwania danych', 'udział w projektach rozwojowych w Grupie GPEC']], ['requirements-1', ['min. 3-lata praktycznego doświadczenia w analizie danych/ data science / BI / integracji danych', 'preferowane kierunki wykształcenia: informatyka, automatyka, matematyka, fizyka', 'wiedza z obszaru technik analitycznych takich jak: predykcje, prognozy, machine learning', 'w jakich technologiach pracujemy: Python, C++, InfluxDB, Grafana, PostgreSQL, PowerBI, Modbus']], ['offered-1', ['indywidualnie dobrane możliwości rozwoju', 'pracę hybrydową', 'ciekawe zadania i fajną atmosferę', 'bezpośrednią komunikację i nieformalny styl pracy', 'dodatkowe 4 dni wolnego', 'opiekę medyczną', 'benefity zdrowotne (m.in.: karta MultiSport, flota rowerowa, bezpłatny dostęp do basenów)', 'pakiet świadczeń dla „świeżo upieczonych” rodziców, w tym dodatkowe 30 dni urlopu']]]</t>
  </si>
  <si>
    <t>Data analyst</t>
  </si>
  <si>
    <t>'automation of reporting and analyzes supporting the operation of the heating system', 'integration of data from multiple sources', 'design and creation of application prototypes, analytical algorithms, logical data models', 'testing and quality assurance of implemented solutions', 'cooperation in the field of tools and processes data exchange and acquisition', 'participation in development projects in the GPEC Group'</t>
  </si>
  <si>
    <t>'min. 3 years of practical experience in data analysis / data science / BI / data integration', 'preferred fields of education: computer science, automation, mathematics, physics', 'knowledge in the field of analytical techniques such as: predictions, forecasts, machine learning', ' what technologies we work in: Python, C++, InfluxDB, Grafana, PostgreSQL, PowerBI, Modbus'</t>
  </si>
  <si>
    <t>'individually selected development opportunities', 'hybrid work', 'interesting tasks and a nice atmosphere', 'direct communication and informal work style', 'additional 4 days off', 'medical care', 'health benefits (among others: MultiSport card, bicycle fleet, free access to swimming pools)', 'a package of benefits for new parents, including an additional 30 days of leave'</t>
  </si>
  <si>
    <t>'SQL', 'Python', 'C++', 'Grafana', 'PostgreSQL'</t>
  </si>
  <si>
    <t>automation reporting analyzes supporting operation heating system integration data multiple source design creation application prototype analytical algorithm logical model testing quality assurance implemented solution cooperation field tool process exchange acquisition participation development project gpec group</t>
  </si>
  <si>
    <t xml:space="preserve"> c:business analyst  ji:5  Int:project automation operation process  c:financial analyst  ji:1  Int:reporting  c:system analyst  ji:1  Int:system  c:data scientist  ji:3  Int:data reporting analytical  c:financial controller  ji:0  Int:  c:intern analyst  ji:0  Int:  c:security analyst  ji:0  Int:</t>
  </si>
  <si>
    <t>data assurance implemented gpec model multiple tool analytical integration participation field acquisition group analyzes reporting prototype logical development solution application testing supporting quality creation cooperation heating design exchange system algorithm source</t>
  </si>
  <si>
    <t>Analityk Danych GIS</t>
  </si>
  <si>
    <t>['https://www.pracuj.pl/praca/analityk-danych-gis-olsztyn-dworcowa-3,oferta,1002413756']</t>
  </si>
  <si>
    <t>[['https://www.pracuj.pl/praca/analityk-danych-gis-olsztyn-dworcowa-3,oferta,1002413756'], 1, ['responsibilities-1', ['przetwarzanie danych geoprzestrzennych', 'inwentaryzacja sieci elektroenergetycznej', 'analityka danych 2D i 3D (dane wektorowe i LiDAR)', 'współtworzenie produktów na bazie technologii i danych GIS']], ['requirements-1', ['znajomość oprogramowania klasy GIS', 'dobra znajomość obsługi komputera PC', 'wykształcenie techniczne (geoinformatyka, geodezja i kartografia, informatyka, energetyka lub pokrewne)', 'umiejętność analitycznego myślenia', 'umiejętność pracy w zespole', 'komunikatywność', 'dokładność w wykonywaniu powierzonych zadań', 'znajomość oprogramowania EwMapa', 'doświadczenie w opracowywaniu baz BDOT, GESUT', 'wiedza z zakresu energetyki', 'umiejętność planowania i organizacji pracy własnej']], ['offered-1', ['szkolenia wdrażające do pracy na stanowisku', 'zdobycie nowego doświadczenia oraz podniesienie kwalifikacji', 'wynagrodzenie adekwatne do doświadczenia i zaangażowania w pracę', 'umowa o pracę po zakończeniu okresu próbnego', 'praca w przyjaznej atmosferze, z fajnymi ludźmi :)']], ['additional-module-2', ['Osoby zainteresowane spełniające powyższe wymagania proszone są o przesłanie dokumentów aplikacyjnych bezpośrednio poprzez przycisk Aplikuj.']]]</t>
  </si>
  <si>
    <t>GIS Data Analyst</t>
  </si>
  <si>
    <t>'geospatial data processing', 'power grid inventory', '2D and 3D data analytics (vector and LiDAR data)', 'co-creation of products based on GIS technology and data'</t>
  </si>
  <si>
    <t>'knowledge of GIS class software', 'good knowledge of using a PC', 'technical education (geoinformatics, geodesy and cartography, computer science, energy or similar)', 'analytical thinking', 'team work', 'communication skills', 'accuracy in performing entrusted tasks', 'knowledge of EwMapa software', 'experience in developing BDOT, GESUT databases', 'knowledge in the field of energy', 'ability to plan and organize own work'</t>
  </si>
  <si>
    <t>'induction training for work on the position', 'gaining new experience and improving qualifications', 'remuneration adequate to experience and commitment to work', 'employment contract after the end of the trial period', 'work in a friendly atmosphere, with cool people :) '</t>
  </si>
  <si>
    <t>gi data analyst</t>
  </si>
  <si>
    <t>cos:business analyst  cos:0.884 cos:financial analyst  cos:0.871 cos:system analyst  cos:0.959 cos:data scientist  cos:0.945 cos:financial controller  cos:0.924 cos:intern analyst  cos:0.97 cos:security analyst  cos:0.954</t>
  </si>
  <si>
    <t>gi analyst</t>
  </si>
  <si>
    <t>geospatial data processing power grid inventory 2d 3d analytics vector lidar co creation product based gi technology</t>
  </si>
  <si>
    <t xml:space="preserve"> c:business analyst  ji:1  Int:product  c:financial analyst  ji:0  Int:  c:system analyst  ji:0  Int:  c:data scientist  ji:2  Int:data analytics  c:financial controller  ji:0  Int:  c:intern analyst  ji:1  Int:processing  c:security analyst  ji:0  Int:</t>
  </si>
  <si>
    <t>geospatial co based creation lidar 2d product power grid technology processing inventory gi vector 3d</t>
  </si>
  <si>
    <t>Analityk danych klienta</t>
  </si>
  <si>
    <t>['https://www.pracuj.pl/praca/analityk-danych-klienta-warszawa-aleja-krakowska-61,oferta,1002401481']</t>
  </si>
  <si>
    <t>[['https://www.pracuj.pl/praca/analityk-danych-klienta-warszawa-aleja-krakowska-61,oferta,1002401481'], 1, ['responsibilities-1', ['Opracowywanie pogłębionych analiz (np. zwyczajów zakupowych, profili, cyklu życia klientów), efektywności działań promocyjnych, optymalizacji asortymentu w kampaniach marketingowych,', 'Rekomendacje dot. planu kontaktów i działań marketingowych,', 'Selekcja klientów do akcji CRM,', 'Tworzenie użytecznych i atrakcyjnych wizualnie raportów (cyklicznych i ad hoc) i dashboardów wykorzystywanych do podejmowania decyzji i działań biznesowych,', 'Utrzymanie obecnie zaimplementowanych raportów oraz dalszy ich rozwój.']], ['requirements-1', ['Biegłość w posługiwaniu się aplikacjami Microsoft Office, w szczególności zaawansowana znajomość programu Excel,', 'Umiejętność efektywnej pracy z bazami danych (SQL),', 'Umiejętność analizy oraz interpretacji danych, tworzenia raportów i dashboardów,', 'Umiejętność efektywnej komunikacji z odbiorcami raportów, którzy nie posiadają niskopoziomowej wiedzy technicznej,', 'Umiejętności prezentacji danych,', 'Znajomość języka angielskiego w mowie i piśmie w stopniu pozwalającym na swobodną komunikację,', 'Otwartość na poszerzanie wiedzy.', 'Znajomość narzędzi do statystycznej obróbki danych np.: R, Python,', 'Znajomość VBA lub zdolność szybkiego wdrożenia w zagadnienia VBA,', 'Znajomość i umiejętność projektowania interaktywnych wizualizacji danych na bazie platform BI,', 'Doświadczenie w pracy z danymi dot. klientów,', 'Znajomość zagadnień z zakresu hurtowni danych,', 'Doświadczenie z analityką internetową i aplikacji mobilnych (Analytics 360, Firebase),', 'Doświadczenie w branży FMCG.']], ['offered-1', ['ciekawą pracę w międzynarodowym, dynamicznym środowisku jednej z czołowych, globalnych firm handlowych', 'możliwości rozwoju i budowania ścieżki kariery w różnych obszarach związanych z działalnością sieci handlowej', 'atrakcyjny pakiet benefitów (m.in. prywatną opiekę medyczną, dofinansowanie kart sportowo-rekreacyjnych, dofinansowanie do posiłków, zniżki na zakupy w MAKRO)', 'bezpłatny parking do dyspozycji Pracowników', 'duży zakres samodzielności, przyjazną i nieformalną atmosferę pracy']]]</t>
  </si>
  <si>
    <t>Customer data analyst</t>
  </si>
  <si>
    <t>'Development of in-depth analyzes (e.g. shopping habits, profiles, customer life cycle), the effectiveness of promotional activities, optimization of the assortment in marketing campaigns,', 'Recommendations regarding the contact plan and marketing activities,', 'Customer selection for CRM campaigns,', 'Creating useful and visually attractive reports (cyclical and ad hoc) and dashboards used to make decisions and business activities,', 'Maintenance of currently implemented reports and their further development.'</t>
  </si>
  <si>
    <t>'Proficiency in using Microsoft Office applications, in particular advanced knowledge of Excel,', 'Ability to work effectively with databases (SQL),', 'Ability to analyze and interpret data, create reports and dashboards,', 'Ability to communicate effectively with recipients of reports who do not have low-level technical knowledge,', 'Data presentation skills,', 'Knowledge of English in speech and writing to a degree that allows free communication,', 'Openness to expanding knowledge.', 'Knowledge of tools for statistical processing R, Python,', 'Knowledge of VBA or the ability to quickly implement VBA issues,', 'Knowledge and ability to design interactive data visualizations based on BI platforms,', 'Experience in working with customer data,', 'Knowledge of issues in the field of data warehouse,', 'Experience with web analytics and mobile applications (Analytics 360, Firebase),', 'Experience in the FMCG industry.'</t>
  </si>
  <si>
    <t>customer data analyst</t>
  </si>
  <si>
    <t xml:space="preserve"> c:business analyst  ji:2  Int:customer  c:financial analyst  ji:0  Int:  c:system analyst  ji:0  Int:  c:data scientist  ji:1  Int:data  c:financial controller  ji:0  Int:  c:intern analyst  ji:0  Int:  c:security analyst  ji:0  Int:</t>
  </si>
  <si>
    <t>cos:business analyst  cos:0.881 cos:financial analyst  cos:0.875 cos:system analyst  cos:0.948 cos:data scientist  cos:0.93 cos:financial controller  cos:0.923 cos:intern analyst  cos:0.968 cos:security analyst  cos:0.95</t>
  </si>
  <si>
    <t>development depth analyzes shopping habit profile customer life cycle effectiveness promotional activity optimization assortment marketing campaign recommendation regarding contact plan selection crm creating useful visually attractive report cyclical ad hoc dashboard used make decision business maintenance currently implemented</t>
  </si>
  <si>
    <t xml:space="preserve"> c:business analyst  ji:3  Int:business customer crm  c:financial analyst  ji:0  Int:  c:system analyst  ji:0  Int:  c:data scientist  ji:1  Int:report  c:financial controller  ji:0  Int:  c:intern analyst  ji:0  Int:  c:security analyst  ji:0  Int:</t>
  </si>
  <si>
    <t>visually maintenance marketing report implemented hoc decision campaign selection activity creating attractive currently shopping habit analyzes ad used life optimization effectiveness useful development dashboard make depth profile regarding plan cyclical promotional cycle contact recommendation assortment</t>
  </si>
  <si>
    <t>['https://www.pracuj.pl/praca/analityk-danych-komorniki-gm-komorniki,oferta,1002490794']</t>
  </si>
  <si>
    <t>[['https://www.pracuj.pl/praca/analityk-danych-komorniki-gm-komorniki,oferta,1002490794'], 1, ['responsibilities-1', ['Przygotowywanie danych w środowisku chmurowym Microsoft Azure Databricks,', 'Tworzenie spersonalizowanych raportów i pulpitów informacyjnych w Power BI,', 'Analiza danych biznesowych, dostarczanie ocen, wniosków i rekomendacji,', 'Poszukiwanie i wdrażanie nowych form analiz danych i metod ich wykorzystania w biznesie,', 'Monitorowanie satysfakcji odbiorców poszczególnych raportów i analiz,', 'Bieżące wsparcie analityczne w ramach jednostki biznesowej Eurocash Cash&amp;Carry.']], ['requirements-1', ['Sprawnie posługujesz się SQL,', 'Masz doświadczenie w pracy w MS Power BI (tworzenie dashboardów z użyciem DAX),', 'Posiadasz min. 1-2 lata doświadczenia na stanowisku analitycznym,', 'Masz analityczny umysł i umiejetność wyciągania wniosków,', 'Wyróżniasz się samodzielnością, dokładnością i komunikatywnością,', 'Ukończyłeś/-aś studia wyższe (finanse, ekonomia, ekonometria),', 'Potrafisz dobrze organizować swoją pracę, zwłaszcza pod presją czasu.', 'Znasz platformę analityczną Microsoft Azure Databricks,', 'Umiesz programować dla celów analitycznych (Python),', 'Masz doświadczenie w pracy w branży FMCG .']], ['offered-1', ['Pracę w firmie będącej liderem na rynku FMCG,', 'Ciekawy, pełen wyzwań zakres obowiązków,', 'Możliwość rozwoju zawodowego dzięki szkoleniom i wsparciu zespołu,', 'Możliwość pracy zdalnej (z uwzględnieniem comiesięcznych spotkań zespołu w Komornikach).']]]</t>
  </si>
  <si>
    <t>'Data preparation in the Microsoft Azure Databricks cloud environment,', 'Creating personalized reports and information dashboards in Power BI,', 'Analyzing business data, providing assessments, conclusions and recommendations,', 'Searching for and implementing new forms of data analysis and methods for their analysis use in business,', 'Monitoring the satisfaction of recipients of individual reports and analyses,', 'Ongoing analytical support within the Eurocash Cash&amp;Carry business unit.'</t>
  </si>
  <si>
    <t>'You are proficient in SQL,', 'You have experience in working in MS Power BI (creating dashboards using DAX),', 'You have min. 1-2 years of experience in an analytical position,', 'You have an analytical mind and the ability to draw conclusions,', 'You stand out with independence, accuracy and communicativeness,', 'You have completed university studies (finance, economics, econometrics),', 'You can organize your work well, especially under time pressure.', 'You know the Microsoft Azure Databricks analytical platform,', 'You can program for analytical purposes (Python),', 'You have experience in working in the FMCG industry.'</t>
  </si>
  <si>
    <t>'Work in a company that is a leader on the FMCG market,', 'Interesting and challenging scope of duties,', 'Professional development opportunity thanks to training and team support,', 'Remote work opportunity (including monthly team meetings in Komorniki).'</t>
  </si>
  <si>
    <t>data preparation microsoft azure databricks cloud environment creating personalized report information dashboard power bi analyzing business providing assessment conclusion recommendation searching implementing new form analysis method use monitoring satisfaction recipient individual ongoing analytical support within eurocash cash carry unit</t>
  </si>
  <si>
    <t xml:space="preserve"> c:business analyst  ji:3  Int:support business monitoring  c:financial analyst  ji:1  Int:support  c:system analyst  ji:0  Int:  c:data scientist  ji:7  Int:bi data analysis report cloud analytical  c:financial controller  ji:0  Int:  c:intern analyst  ji:0  Int:  c:security analyst  ji:0  Int:</t>
  </si>
  <si>
    <t>carry support azure searching satisfaction individual creating environment cash information assessment analyzing power recipient ongoing implementing unit form dashboard new conclusion method databricks use within microsoft eurocash providing personalized monitoring recommendation preparation business</t>
  </si>
  <si>
    <t>Analityk Danych Księgowych</t>
  </si>
  <si>
    <t>['https://www.pracuj.pl/praca/analityk-danych-ksiegowych-warszawa-ogrodowa-58,oferta,1002463348']</t>
  </si>
  <si>
    <t>[['https://www.pracuj.pl/praca/analityk-danych-ksiegowych-warszawa-ogrodowa-58,oferta,1002463348'], 1, ['responsibilities-1', ['Analiza danych transakcyjnych/księgowych', 'Wykorzystanie PowerBI i Qlik Sense w celu usprawniania rozliczeń finansowo-księgowych', 'Budowa modeli i analiza niezgodności rozliczeń dla poszczególnych obszarów biznesowych', 'Interpretacja danych i przygotowywanie komentarzy dotyczących trendów', 'Współpraca z działem IT w pozyskiwaniu rozwiązań systemowych']], ['requirements-1', ['Co najmniej dwuletnie doświadczenie w pracy na stanowiskach analitycznych w firmach sprzedażowych', 'Ponadprzeciętne zdolności analityczne oraz syntezy wniosków', 'Umiejętność interpretowania danych liczbowych, poparta dobrą znajomością programu Excel', 'Doświadczenia w pracy z dużą ilością danych transakcyjnych', 'Zaangażowanie, kreatywność i pracowitość', 'Komunikatywna znajomość języka angielskiego', 'Doświadczenie w pracy w księgowości oraz znajomość systemu IMPULS']], ['offered-1', ['Pełną wyzwań pracę w firmie posiadającej ugruntowaną pozycję w Polsce', 'Atrakcyjne wynagrodzenie i premię roczną', 'Pracę w przyjaznej atmosferze', 'Bogaty pakiet benefitów pracowniczych']]]</t>
  </si>
  <si>
    <t>Accounting Data Analyst</t>
  </si>
  <si>
    <t>'Analysis of transactional/accounting data', 'Use of PowerBI and Qlik Sense to improve financial and accounting settlements', 'Building models and analyzing settlement discrepancies for individual business areas', 'Data interpretation and preparing comments on trends', 'Cooperation with the department IT in obtaining system solutions'</t>
  </si>
  <si>
    <t>'At least two years of experience in working in analytical positions in sales companies', 'Above average analytical skills and synthesis of conclusions', 'Ability to interpret numerical data, supported by good knowledge of Excel', 'Experience in working with large amounts of transactional data', 'Commitment creativity and diligence', 'Communicative knowledge of English', 'Experience in accounting and knowledge of the IMPULS system'</t>
  </si>
  <si>
    <t>'Challenging work in a company with an established position in Poland', 'Attractive salary and annual bonus', 'Work in a friendly atmosphere', 'A rich package of employee benefits'</t>
  </si>
  <si>
    <t>accounting data analyst</t>
  </si>
  <si>
    <t xml:space="preserve"> c:business analyst  ji:0  Int:  c:financial analyst  ji:2  Int:accounting  c:system analyst  ji:0  Int:  c:data scientist  ji:1  Int:data  c:financial controller  ji:2  Int:accounting  c:intern analyst  ji:0  Int:  c:security analyst  ji:0  Int:</t>
  </si>
  <si>
    <t>cos:business analyst  cos:0.886 cos:financial analyst  cos:0.883 cos:system analyst  cos:0.944 cos:data scientist  cos:0.938 cos:financial controller  cos:0.94 cos:intern analyst  cos:0.969 cos:security analyst  cos:0.944</t>
  </si>
  <si>
    <t>analysis transactional accounting data use powerbi qlik sense improve financial settlement building model analyzing discrepancy individual business area interpretation preparing comment trend cooperation department it obtaining system solution</t>
  </si>
  <si>
    <t xml:space="preserve"> c:business analyst  ji:1  Int:business  c:financial analyst  ji:3  Int:financial settlement accounting  c:system analyst  ji:2  Int:it system  c:data scientist  ji:3  Int:data analysis  c:financial controller  ji:2  Int:financial accounting  c:intern analyst  ji:0  Int:  c:security analyst  ji:0  Int:</t>
  </si>
  <si>
    <t>solution data analysis use trend department it model transactional individual powerbi discrepancy cooperation interpretation business analyzing system preparing area improve obtaining sense qlik building comment</t>
  </si>
  <si>
    <t>['https://www.pracuj.pl/praca/analityk-danych-lodz,oferta,1002417851']</t>
  </si>
  <si>
    <t>[['https://www.pracuj.pl/praca/analityk-danych-lodz,oferta,1002417851'], 1, ['responsibilities-1', ['Monitorowanie zgodności dokumentów finansowych od dostawców z uzgodnionymi warunkami handlowymi', 'Wprowadzanie i aktualizacja danych dotyczących ofert handlowych', 'Organizowanie i wdrażanie procesów poprawiających efektywność rozliczeń z dostawcami', 'Tworzenie i rozwijanie narzędzi umożliwiających prowadzenie analiz i przetwarzania informacji', 'Przygotowywanie zestawień oraz raportów cyklicznych i ad hoc na potrzeby Działu Kontroli Warunków Handlowych']], ['requirements-1', ['Posiadasz wykształcenie wyższe', 'Dobrze znasz SQL oraz Excel (w tym dodatki Power Query i Power Pivot)', 'Potrafisz umiejętnie tworzyć czytelne raporty, analizy i prezentacje', 'Myślisz logicznie i analitycznie, dzięki czemu potrafisz formułować jasne wnioski', 'Wyróżnia Cię dokładność, samodzielność i dobra organizacja prac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erenie całego kraju', '💉Akcje profilaktyczne, dzięki którym chcemy zadbać o Twoje zdrowie!', '☕Pyszną kawę w miłym towarzystwie współpracowników 🧡', '📉Zniżki oraz karty rabatowe na wybrane produkty', '💪Karty sportowe, dzięki którym zadbasz o swoje dobre samopoczucie', '👼Udział w akcjach CSR, bo lubimy pomagać', '🤝Regularny feedback, który pomoże rozwijać Twoje kompetencje🧡']]]</t>
  </si>
  <si>
    <t>'Monitoring the compliance of financial documents from suppliers with the agreed commercial terms', 'Entering and updating data on commercial offers', 'Organizing and implementing processes that improve the efficiency of settlements with suppliers', 'Creating and developing tools for conducting analyzes and information processing', 'Preparing summaries and cyclical and ad hoc reports for the Trade Conditions Control Department'</t>
  </si>
  <si>
    <t>'You have a university degree', 'You know SQL and Excel well (including the Power Query and Power Pivot add-ons)', 'You can skillfully create clear reports, analyzes and presentations', 'You think logically and analytically, thanks to which you can formulate clear conclusions', 'You are distinguished by accuracy, independence and good organization of work'</t>
  </si>
  <si>
    <t>'👩\u200d💻 Ambitious work in which you can't get bored', '🔏 Possibility of joining good group insurance on preferential terms that will ensure a sense of security for you and your loved ones', '🩺 Private medical care, thanks to which you will be able to consult with specialists throughout the country', '💉 Preventive actions thanks to which we want to take care of your health!', '☕ Delicious coffee in the nice company of colleagues 🧡', '📉 Discounts and discount cards for selected products', '💪 Sports cards thanks to which you will take care of your well-being', '👼 Participation in CSR campaigns, because we like to help', '🤝 Regular feedback that will help you develop your competences 🧡'</t>
  </si>
  <si>
    <t>monitoring compliance financial document supplier agreed commercial term entering updating data offer organizing implementing process improve efficiency settlement creating developing tool conducting analyzes information processing preparing summary cyclical ad hoc report trade condition control department</t>
  </si>
  <si>
    <t xml:space="preserve"> c:business analyst  ji:3  Int:process monitoring  c:financial analyst  ji:3  Int:financial control settlement  c:system analyst  ji:0  Int:  c:data scientist  ji:2  Int:data report  c:financial controller  ji:1  Int:financial  c:intern analyst  ji:1  Int:processing  c:security analyst  ji:0  Int:</t>
  </si>
  <si>
    <t>trade data report hoc tool organizing creating information conducting analyzes processing summary ad financial efficiency department compliance control entering developing document term offer updating agreed preparing cyclical improve supplier settlement condition implementing commercial</t>
  </si>
  <si>
    <t>['https://www.pracuj.pl/praca/analityk-danych-lodz,oferta,1002491582']</t>
  </si>
  <si>
    <t>[['https://www.pracuj.pl/praca/analityk-danych-lodz,oferta,1002491582'], 1, ['responsibilities-1', ['Monitorowanie zgodności dokumentów finansowych od dostawców z uzgodnionymi warunkami handlowymi', 'Wprowadzanie i aktualizacja danych dotyczących ofert handlowych', 'Organizowanie i wdrażanie procesów poprawiających efektywność rozliczeń z dostawcami', 'Tworzenie i rozwijanie narzędzi umożliwiających prowadzenie analiz i przetwarzania informacji', 'Przygotowywanie zestawień oraz raportów cyklicznych i ad hoc na potrzeby Działu Kontroli Warunków Handlowych']], ['requirements-1', ['Posiadasz wykształcenie wyższe', 'Dobrze znasz SQL oraz Excel (w tym dodatki Power Query i Power Pivot)', 'Potrafisz umiejętnie tworzyć czytelne raporty, analizy i prezentacje', 'Myślisz logicznie i analitycznie, dzięki czemu potrafisz formułować jasne wnioski', 'Wyróżnia Cię dokładność, samodzielność i dobra organizacja prac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erenie całego kraju', '💉Akcje profilaktyczne, dzięki którym chcemy zadbać o Twoje zdrowie!', '☕Pyszną kawę w miłym towarzystwie współpracowników 🧡', '📉Zniżki oraz karty rabatowe na wybrane produkty', '💪Karty sportowe, dzięki którym zadbasz o swoje dobre samopoczucie', '👼Udział w akcjach CSR, bo lubimy pomagać', '🤝Regularny feedback, który pomoże rozwijać Twoje kompetencje🧡']]]</t>
  </si>
  <si>
    <t>['https://www.pracuj.pl/praca/analityk-danych-lodz-rozalii-1,oferta,1002384797']</t>
  </si>
  <si>
    <t>[['https://www.pracuj.pl/praca/analityk-danych-lodz-rozalii-1,oferta,1002384797'], 1, ['responsibilities-1', ['wsparcie zespołu przy budowaniu i wdrażaniu kompleksowych rozwiązań raportowania i analityki biznesowej;', 'przygotowywanie analiz, statystyk, prognoz i zestawień danych zleconych przez przełożonych, interpretacja wyników oraz prezentowanie wniosków;', 'praca z danymi, prowadzanie analiz oraz tworzenie raportów i kokpitów zarządczych z wykorzystaniem narzędzi informatycznych;', 'badanie zależności w dużych zbiorach danych i wykorzystywanie ich w praktyce do podnoszenia efektywności procesów decyzyjnych oraz do automatyzacji procesów;', 'tworzenie modeli danych i raportów dla zespołów;', 'współpraca z developerami, testerami i analitykami;', 'tworzenie specyfikacji dodatkowych źródeł danych;', 'współpraca pomiędzy biznesem a IT - ustalanie z biznesem wymagań pod kątem katalogu danych;', 'wspieranie użytkowników analitycznych w zakresie tworzenia raportów.']], ['requirements-1', ['umiejętność analitycznego myślenia;', 'umiejętność czytelnego przekazywania wyników pracy odbiorcom raportów;', 'umiejętność budowania źródeł danych w oparciu o istniejące procesy w firmie;', 'umiejętność monitorowania efektywności kluczowych procesów (przygotowywanie, monitorowanie i analiza KPI);', 'umiejętność wykonywania analiz ad-hoc (ilościowe i jakościowe);', 'umiejętność dokumentowania wykonywanych prac i analiz;', 'umiejętność współpracy z użytkownikami danych w zakresie dalszego rozwoju i ich zakresu stosowania;', 'umiejętność budowania struktur baz danych dla nieustrukturyzowanych danych z różnych źródeł i łączeniu ich w jedno źródło pod potrzeby raportowe;', 'umiejętność debugowania raportów, identyfikacji nieprawidłowych lub brakujących danych;', 'zaawansowana znajomość narzędzi z pakietu MS Office;', 'bardzo dobra znajomość SQL;', 'dobra organizacja swojej pracy (i pracy zespołu);', 'komunikatywność i umiejętność pracy w zespole.', 'wiedza bazodanowa;', 'znajomość SAP;', 'umiejętności programowania w języku Python, R - R&amp; R Studio.']]]</t>
  </si>
  <si>
    <t>'supporting the team in building and implementing comprehensive reporting and business analytics solutions;', 'preparing analyses, statistics, forecasts and data summaries commissioned by superiors, interpreting results and presenting conclusions;', 'working with data, conducting analyzes and creating reports and dashboards with the use of IT tools;', 'examining dependencies in large data sets and using them in practice to increase the effectiveness of decision-making processes and to automate processes;', 'creating data models and reports for teams;', 'cooperation with developers, testers and analysts;', 'creating specifications for additional data sources;', 'cooperation between business and IT - setting requirements with business in terms of the data catalog;', 'supporting analytical users in creating reports.'</t>
  </si>
  <si>
    <t>'the ability to think analytically;', 'the ability to clearly communicate the results of work to the recipients of reports;', 'the ability to build data sources based on existing processes in the company;', 'the ability to monitor the effectiveness of key processes (preparation, monitoring and KPI analysis);', 'the ability to perform ad-hoc analyzes (quantitative and qualitative);', 'the ability to document the performed work and analyses;', 'the ability to cooperate with data users in terms of further development and their scope of application;', 'the ability to build database structures for unstructured data from various sources and combining them into one source for reporting purposes;', 'the ability to debug reports, identify incorrect or missing data;', 'advanced knowledge of MS Office tools;', 'very good knowledge of SQL;', 'good organization of your work (and team work);', 'communication skills and ability to work in a team.', 'database knowledge;', 'knowledge of SAP;', 'programming skills in Python, R - R&amp;R Studio.'</t>
  </si>
  <si>
    <t>supporting team building implementing comprehensive reporting business analytics solution preparing analysis statistic forecast data summary commissioned superior interpreting result presenting conclusion working conducting analyzes creating report dashboard use it tool examining dependency large set using practice increase effectiveness decision making process automate model cooperation developer tester analyst specification additional source setting requirement term catalog analytical user</t>
  </si>
  <si>
    <t xml:space="preserve"> c:business analyst  ji:2  Int:business process  c:financial analyst  ji:1  Int:reporting  c:system analyst  ji:3  Int:it user tester  c:data scientist  ji:8  Int:developer forecast data analysis report reporting analytics analytical  c:financial controller  ji:0  Int:  c:intern analyst  ji:0  Int:  c:security analyst  ji:0  Int:</t>
  </si>
  <si>
    <t>analyst catalog large user practice requirement model decision working tool creating automate conducting team additional summary analyzes specification implementing statistic presenting result building effectiveness dashboard solution conclusion use it dependency setting superior supporting process tester cooperation term examining commissioned using comprehensive preparing set making increase interpreting source business</t>
  </si>
  <si>
    <t>['https://www.pracuj.pl/praca/analityk-danych-lodz-zbaszynska-3,oferta,1002440105']</t>
  </si>
  <si>
    <t>[['https://www.pracuj.pl/praca/analityk-danych-lodz-zbaszynska-3,oferta,1002440105'], 1, ['responsibilities-1', ['przygotowywanie cyklicznych raportów i analiz na podstawie wewnętrznych i zewnętrznych danych oraz wyciąganie długofalowych wniosków i prognoz,', 'nadzorowanie poprawności przetwarzanych w systemie danych,', 'rozwój narzędzi analitycznych wspomagających podejmowanie decyzji,', 'współudział w procesie adaptowania systemu raportowania do bieżących potrzeb biznesowych,', 'ścisła współpraca z biznesem, analiza danych pod kątem jakości i przydatności w firmie,', 'regularna współpraca z innymi działami firmy (dział Sprzedaży, Trade Marketingu)', 'przygotowywanie prezentacji na bazie danych wewnętrznych i zewnętrznych,', 'przygotowywanie raportów ad hoc na potrzeby Zarządu Spółki.']], ['requirements-1', ['doświadczenie w pracy na podobnym stanowisku (min. 1 rok),', 'wykształcenie wyższe (ekonomia, matematyka, statystyka lub pokrewne)', 'bardzo dobra znajomość MS Excel,', 'umiejętność pracy z wykorzystaniem narzędzi analitycznych: Qlik, Tableau, Power BI,', 'znajomość języków programowania: VBA, SQL,', 'rozwinięte umiejętności analityczne,', 'samodzielność w realizacji zadań i dobra organizacja pracy,', 'dokładność, terminowość.']], ['offered-1', ['Rozwój kariery zawodowej w firmie obecnej od 30 lat na polskim rynku.', 'Pracę w organizacji zatrudniającej ponad 2 tys. Pracowników.', 'Karierę w Spółce współpracującej z przeszło 600 dostawcami produktów farmaceutycznych.', 'Jasne warunki wynagradzania i premiowania.']]]</t>
  </si>
  <si>
    <t>'preparing cyclical reports and analyzes based on internal and external data and drawing long-term conclusions and forecasts,', 'supervising the correctness of data processed in the system,', 'development of analytical tools to support decision-making,', 'participation in the process of adapting the reporting system to current business needs,', 'close cooperation with business, data analysis in terms of quality and usefulness in the company,', 'regular cooperation with other departments of the company (Sales, Trade Marketing)', 'preparing presentations based on internal and external data,' , 'preparation of ad hoc reports for the needs of the Company's Management Board.'</t>
  </si>
  <si>
    <t>'experience in working in a similar position (at least 1 year),', 'higher education (economics, mathematics, statistics or similar)', 'very good knowledge of MS Excel,', 'ability to work with the use of analytical tools: Qlik, Tableau , Power BI,', 'knowledge of programming languages: VBA, SQL,', 'developed analytical skills,', 'independence in the implementation of tasks and good organization of work,', 'accuracy, timeliness.'</t>
  </si>
  <si>
    <t>'Career development in a company present on the Polish market for 30 years.', 'Work in an organization employing over 2,000 people. Employees.', 'Career in a company cooperating with over 600 suppliers of pharmaceutical products.', 'Clear remuneration and bonus conditions.'</t>
  </si>
  <si>
    <t>preparing cyclical report analyzes based internal external data drawing long term conclusion forecast supervising correctness processed system development analytical tool support decision making participation process adapting reporting current business need close cooperation analysis quality usefulness company regular department sale trade marketing presentation preparation ad hoc management board</t>
  </si>
  <si>
    <t xml:space="preserve"> c:business analyst  ji:5  Int:management support sale process business  c:financial analyst  ji:3  Int:support reporting management  c:system analyst  ji:1  Int:system  c:data scientist  ji:6  Int:forecast data analysis report reporting analytical  c:financial controller  ji:0  Int:  c:intern analyst  ji:0  Int:  c:security analyst  ji:0  Int:</t>
  </si>
  <si>
    <t>trade support marketing hoc sale decision tool correctness usefulness board participation management supervising company analyzes long ad regular drawing need department development conclusion adapting processed presentation process based quality term cooperation close external system preparing making cyclical internal current preparation business</t>
  </si>
  <si>
    <t>Analityk Danych Marketingowych</t>
  </si>
  <si>
    <t>['https://www.pracuj.pl/praca/analityk-danych-marketingowych-lodz-pojezierska-90a,oferta,1002492247']</t>
  </si>
  <si>
    <t>[['https://www.pracuj.pl/praca/analityk-danych-marketingowych-lodz-pojezierska-90a,oferta,1002492247'], 1, ['technologies-1', ['Google Analytics', 'Power BI', 'Tableau', 'SQL', 'BigQuery']], ['responsibilities-1', ['zbieranie, sprawdzanie, weryfikowanie i nadzorowanie danych firmowych, w tym danych o ruchu w witrynie, współczynnikach konwersji, wydatkach na reklamę oraz wynikach pozyskiwania klientów;', 'zaprojektowanie nowego modelu zbierania danych (z wykorzystaniem Data Studio, Power BI lub innych platform), aby lepiej gromadzić dane oraz wizualizować wyniki i pomysły;', 'identyfikowanie i śledzenie wskaźników przepływu pracy w marketingu;', 'definiowanie celów biznesowych i marketingowych;', 'mierzenie ROI kampanii reklamowych online i offline; monitorowanie rozkładu budżetu i skuteczności płatnych kampanii;', 'ścisła współpraca z zespołami sprzedaży i marketingu w celu identyfikowania możliwości pozyskania nowych klientów;', 'współpraca z działem medycznym i produktowym w celu analizy zachowania klientów;', 'współpraca z działem IT w celu wdrożenia aktualizacji oprogramowania oraz użycia dużych zbiorów danych.']], ['requirements-1', ['masz 2+ lata doświadczenia w analizie danych i / lub Business Intelligence;', 'rozumiesz koncepcje analizy danych marketingowych i pomiarów (analityka internetowa, SEM, SEO, śledzenie zdarzeń i atrybucja marketingowa);', 'masz doświadczenie w pracy z Google Analytics oraz narzędziami do wizualizacji danych (Data Studio, Power BI, Tableau);', 'potrafisz posługiwać się językiem SQL/bazami BigQuery;', 'umiesz krytycznie myśleć i rozwiązywać problemy;', 'masz silne umiejętności komunikacyjne;', 'biegle władasz językami angielskim i polskim.']], ['offered-1', ['różnorodne, ciekawe projekty z zakresu analizy lejka sprzedażowego, analizy osobowości klienta, budowania segmentów odbiorców, analityki predykcyjnej i optymalizacji kanałów marketingowych;', 'pracę w zatrudnieniu o umowę o pracę']]]</t>
  </si>
  <si>
    <t>Marketing Data Analyst</t>
  </si>
  <si>
    <t>'collecting, checking, verifying and supervising company data, including data on website traffic, conversion rates, advertising spend and customer acquisition results;', 'designing a new data collection model (using Data Studio, Power BI or other platforms) to better collect data and visualize results and ideas;'; identifying and tracking marketing workflow metrics;'; defining business and marketing goals;'; monitoring the budget distribution and the effectiveness of paid campaigns;', 'close cooperation with sales and marketing teams to identify opportunities to acquire new customers;', 'cooperation with the medical and product department to analyze customer behavior;', 'cooperation with the IT department to implementation of software updates and the use of big data.'</t>
  </si>
  <si>
    <t>'you have 2+ years of experience in data analysis and / or Business Intelligence;', 'you understand the concepts of marketing data analysis and measurement (web analytics, SEM, SEO, event tracking and marketing attribution);', 'you have experience working with Google Analytics and data visualization tools (Data Studio, Power BI, Tableau);', 'You can use SQL/BigQuery databases;', 'You can think critically and solve problems;', 'You have strong communication skills;' in English and Polish.'</t>
  </si>
  <si>
    <t>'various, interesting projects in the field of sales funnel analysis, customer personality analysis, building customer segments, predictive analytics and optimization of marketing channels;', 'employment under employment contract'</t>
  </si>
  <si>
    <t>'Google Analytics', 'Power BI', 'Tableau', 'SQL', 'BigQuery'</t>
  </si>
  <si>
    <t>marketing data analyst</t>
  </si>
  <si>
    <t>cos:business analyst  cos:0.879 cos:financial analyst  cos:0.871 cos:system analyst  cos:0.939 cos:data scientist  cos:0.932 cos:financial controller  cos:0.923 cos:intern analyst  cos:0.969 cos:security analyst  cos:0.944</t>
  </si>
  <si>
    <t>marketing analyst</t>
  </si>
  <si>
    <t>collecting checking verifying supervising company data including website traffic conversion rate advertising spend customer acquisition result designing new collection model using studio power bi platform better collect visualize idea identifying tracking marketing workflow metric defining business goal monitoring budget distribution effectiveness paid campaign close cooperation sale team identify opportunity acquire medical product department analyze behavior it implementation software update use big</t>
  </si>
  <si>
    <t xml:space="preserve"> c:business analyst  ji:5  Int:product customer monitoring sale business  c:financial analyst  ji:0  Int:  c:system analyst  ji:1  Int:it  c:data scientist  ji:2  Int:data bi  c:financial controller  ji:0  Int:  c:intern analyst  ji:0  Int:  c:security analyst  ji:0  Int:</t>
  </si>
  <si>
    <t>medical bi behavior spend data marketing workflow identify identifying rate model tracking campaign opportunity implementation team studio supervising advertising company acquisition power big defining collection conversion checking designing result department update effectiveness new platform better use metric website budget paid traffic it collect idea goal distribution analyze cooperation acquire using close including visualize software verifying collecting</t>
  </si>
  <si>
    <t>Analityk Danych (m/k)</t>
  </si>
  <si>
    <t>['https://www.pracuj.pl/praca/analityk-danych-m-k-lublin,oferta,1002471668']</t>
  </si>
  <si>
    <t>[['https://www.pracuj.pl/praca/analityk-danych-m-k-lublin,oferta,1002471668'], 1, ['responsibilities-1', ['Analiza potrzeb raportowych, definiowanie wymagań i uzgadnianie możliwości raportowania danych z różnych źródeł,', 'Przygotowywanie raportów/analiz on-line.']], ['requirements-1', ['Praktyczna znajomość Microsoft SQL Server, T-SQL,', 'Znajomość Power BI, Reporting Services będzie dodatkowym atutem,', 'Bardzo dobra organizacja pracy, samodzielność, chęć dalszego rozwoju,', 'Podstawowa znajomość języka angielskiego (B1/B2).', 'Znajomość języka francuskiego,', 'Umiejętności programowania w technologii.NET, C#, Python.']], ['offered-1', ['Konkurencyjną stawkę godzinową (stawka do negocjacji w oparciu o posiadane umiejętności/doświadczenie - podana w ogłoszeniu stawka jest stawką wyjściową),', 'Możliwość szerokiego rozwoju zawodowego,', 'Umowę o pracę,', 'Udział w ciekawych projektach lokalnych i centralnych,', 'Przyjazną atmosferę pracy,', 'Pracę na systemach wykorzystywanych przez korporacje i duże firmy,', 'Możliwość korzystania z szerokiej palety benefitów pracowniczych obejmujących karty sportowe, ubezpieczenie medyczne, ubezpieczenie na życie itp.,', 'Możliwość pracy w systemie hybrydowym - 2 dni w biurze/3 dni zdalnie.']], ['additional-module-1', ['Osoby zainteresowane ofertą prosimy o przesłanie dokumentów aplikacyjnych.', 'Uprzejmie informujemy, że skontaktujemy się z wybranymi Kandydatami.']]]</t>
  </si>
  <si>
    <t>Data Analyst (m/f)</t>
  </si>
  <si>
    <t>'Analysis of reporting needs, defining requirements and agreeing on the possibility of reporting data from various sources,', 'Preparing reports/analyses on-line.'</t>
  </si>
  <si>
    <t>'Practical knowledge of Microsoft SQL Server, T-SQL,', 'Knowledge of Power BI, Reporting Services will be an asset,', 'Very good work organization, independence, willingness to develop further,', 'Basic knowledge of English (B1/B2) .', 'Knowledge of French,', 'Programming skills in .NET, C#, Python technology.'</t>
  </si>
  <si>
    <t>'Competitive hourly rate (the rate is negotiable based on your skills/experience - the rate given in the advertisement is the starting rate),', 'Opportunity for extensive professional development,', 'Employment contract,', 'Participation in interesting local and central projects ,', 'Friendly working atmosphere,', 'Work on systems used by corporations and large companies,', 'Opportunity to use a wide range of employee benefits, including sports cards, medical insurance, life insurance, etc.,', 'Opportunity to work in hybrid system - 2 days in the office / 3 days remotely.'</t>
  </si>
  <si>
    <t>analysis reporting need defining requirement agreeing possibility data various source preparing report line</t>
  </si>
  <si>
    <t xml:space="preserve"> c:business analyst  ji:0  Int:  c:financial analyst  ji:1  Int:reporting  c:system analyst  ji:0  Int:  c:data scientist  ji:5  Int:data analysis report reporting  c:financial controller  ji:0  Int:  c:intern analyst  ji:0  Int:  c:security analyst  ji:0  Int:</t>
  </si>
  <si>
    <t>possibility line agreeing requirement various preparing defining need source</t>
  </si>
  <si>
    <t>Analityk danych (obszar Sales Operations)</t>
  </si>
  <si>
    <t>['https://www.pracuj.pl/praca/analityk-danych-obszar-sales-operations-warszawa,oferta,1002467082']</t>
  </si>
  <si>
    <t>[['https://www.pracuj.pl/praca/analityk-danych-obszar-sales-operations-warszawa,oferta,1002467082'], 1, ['responsibilities-1', ['Wielowymiarowa analiza danych sprzedażowych, w tym per rynek, Zespół Sprzedaży, grupy produktowe, typ Klienta i inne;', 'Budowa i utrzymanie systemu raportowania i informowania kierownictwa w zakresie Sprzedaży B2B i Sprzedaży B2B-ICT;', 'Tworzenie raportów i analiz wspomagających pracę Dyrektorów/Menadżerów Sprzedaży B2B i B2B-ICT;', 'Kompleksowe wsparcie analityczne dla obszaru Sales Operations;', 'Ocena wyników sprzedażowych, formułowanie wniosków i rekomendacji;', 'Rewizja obecnego modelu prognozowania sprzedaży i rekomendacja zmian, w tym koordynacja ich wdrożenia;', 'Standaryzacja narzędzi umożliwiających monitorowanie lejka szans sprzedaży we współpracy z Dyrektorami i Menadżerami Sprzedaży;', 'Monitorowanie kompletności i jakości danych w systemie CRM, w tym cykliczne raportowanie do Dyrektorów/Menadżerów Sprzedaży;', 'Optymalizacja UX systemu klasy CRM w zakresie raportowania – identyfikacja potrzeb i współpraca w zakresie ich wdrożenia z Zespołem Analiz i Raportowania;', 'Wsparcie analityczne dla re-segmentacji Klientów B2B, ze szczególnym naciskiem na identyfikację potencjału i nowych źródeł przychodu;', 'Udział w projektach z obszaru Sales Operations, w tym projektach optymalizacyjnych w Sprzedaży;', 'Wsparcie analityczne dla kampanii marketingowych realizowanych w ramach procesu generowania leadów B2B.']], ['requirements-1', ['Wykształcenie wyższe, preferowane kierunki: Matematyka, Statystyka, Ekonometria, Metody ilościowe i systemy informatyczne, Big Data;', 'Min. 2-3-letnie doświadczenie w obszarze Sprzedaży / Marketingu na stanowisku analitycznym;', 'Znajomość MS Office, w tym biegła znajomość MS Excel i Access oraz co najmniej dobra znajomość MS PowerPoint;', 'Praktyczna znajomość SQL i baz danych;', 'Mile widziana znajomość Tableau oraz Power BI;', 'Praktyczna znajomość rozwiązań klasy CRM (np.: Microsoft Dynamics, Salesforce, Pipedrive) i procesu sprzedaży;', 'Znajomość branży technologicznej lub innej branży działającej w obszarze B2B;', 'Ogólna znajomość produktów i rozwiązań telekomunikacyjnych i ICT będzie dodatkowym atutem;', 'Analityczne myślenie i zdolność formułowania wniosków i rekomendacji na podstawie danych wewnętrznych i zewnętrznych;', 'Doskonałe zdolności komunikacyjne i interpersonalne;', 'Wysoka motywacja do pracy i samodzielność;', 'Znajomość jęz. angielskiego co najmniej w stopniu komunikatywnym.']], ['offered-1', ['Stabilne zatrudnienie w oparciu o umowę o pracę;', 'Atrakcyjne warunki wynagrodzenia (podstawa + premia);', 'System szkoleń i warsztatów pozwalający systematycznie podnosić kompetencje;', 'Niezbędne narzędzia pracy + pakiet benefitów pozapłacowych;', 'Zniżki na produkty, usługi całej Grupy.']]]</t>
  </si>
  <si>
    <t>Data analyst (Sales Operations area)</t>
  </si>
  <si>
    <t>'Multidimensional analysis of sales data, including per market, Sales Team, product groups, customer type and others;', 'Development and maintenance of a reporting and information system for the management in the field of B2B Sales and B2B-ICT Sales;', 'Creating reports and analyzes supporting the work of B2B and B2B-ICT Sales Directors/Managers;'; their implementation;', 'Standardization of tools for monitoring the sales opportunities funnel in cooperation with Sales Directors and Managers;', 'Monitoring the completeness and quality of data in the CRM system, including periodic reporting to Sales Directors/Managers;', 'UX optimization of the class system CRM in the field of reporting - identification of needs and cooperation in their implementation with the Analysis and Reporting Team;', 'Analytical support for re-segmentation of B2B Customers, with particular emphasis on identifying potential and new sources of income;', 'Participation in projects in the area of Sales Operations, including optimization projects in Sales;', 'Analytical support for marketing campaigns carried out as part of the B2B lead generation process.'</t>
  </si>
  <si>
    <t>'Higher education, preferred majors: Mathematics, Statistics, Econometrics, Quantitative methods and IT systems, Big Data;', 'Min. 2-3 years of experience in the area of ​​Sales / Marketing on an analytical position;', 'Knowledge of MS Office, including fluent knowledge of MS Excel and Access and at least good knowledge of MS PowerPoint;', 'Practical knowledge of SQL and databases;', 'Knowledge of Tableau and Power BI is welcome;', 'Practical knowledge of CRM class solutions (e.g.: Microsoft Dynamics, Salesforce, Pipedrive) and the sales process;', 'Knowledge of the technology industry or other industry operating in the B2B area;', 'General knowledge of telecommunications and ICT products and solutions will be an additional advantage;', 'Analytical thinking and the ability to formulate conclusions and recommendations based on internal and external data;', 'Excellent communication and interpersonal skills;', 'High motivation to work and independence;', 'Language knowledge. English at least communicative.'</t>
  </si>
  <si>
    <t>'Stable employment based on an employment contract;', 'Attractive salary conditions (base + bonus);', 'Training and workshop system allowing for systematic improvement of competences;', 'Necessary work tools + package of non-wage benefits;', 'Discounts on products, services of the entire Group.'</t>
  </si>
  <si>
    <t>data analyst sale operation area</t>
  </si>
  <si>
    <t xml:space="preserve"> c:business analyst  ji:2  Int:operation sale  c:financial analyst  ji:0  Int:  c:system analyst  ji:0  Int:  c:data scientist  ji:2  Int:data  c:financial controller  ji:0  Int:  c:intern analyst  ji:0  Int:  c:security analyst  ji:0  Int:</t>
  </si>
  <si>
    <t>cos:business analyst  cos:0.88 cos:financial analyst  cos:0.879 cos:system analyst  cos:0.948 cos:data scientist  cos:0.923 cos:financial controller  cos:0.916 cos:intern analyst  cos:0.964 cos:security analyst  cos:0.948</t>
  </si>
  <si>
    <t>analyst data area</t>
  </si>
  <si>
    <t>multidimensional analysis sale data including per market team product group customer type others development maintenance reporting information system management field b2b ict creating report analyzes supporting work director manager implementation standardization tool monitoring opportunity funnel cooperation completeness quality crm periodic ux optimization class identification need analytical support segmentation particular emphasis identifying potential new source income participation project area operation marketing campaign carried part lead generation process</t>
  </si>
  <si>
    <t xml:space="preserve"> c:business analyst  ji:12  Int:project market product management support customer monitoring sale operation process manager crm  c:financial analyst  ji:4  Int:support reporting class management  c:system analyst  ji:1  Int:system  c:data scientist  ji:5  Int:data analysis report reporting analytical  c:financial controller  ji:0  Int:  c:intern analyst  ji:0  Int:  c:security analyst  ji:0  Int:</t>
  </si>
  <si>
    <t>analysis identifying particular opportunity creating potential analytical implementation information team group field participation part others class optimization need development carried segmentation lead type multidimensional cooperation director including system periodic data maintenance report marketing completeness funnel tool campaign work analyzes area identification generation reporting emphasis new standardization supporting b2b quality per ict income ux source</t>
  </si>
  <si>
    <t xml:space="preserve">Analityk danych - Planista </t>
  </si>
  <si>
    <t>['https://www.pracuj.pl/praca/analityk-danych-planista-opole-gustawa-morcinka-43,oferta,1002373391']</t>
  </si>
  <si>
    <t>[['https://www.pracuj.pl/praca/analityk-danych-planista-opole-gustawa-morcinka-43,oferta,1002373391'], 1, ['technologies-1', ['C#']], ['responsibilities-1', ['Tworzenie architektury programu planistycznego', 'Dokonywanie zmian (ciągła optymalizacja) w programie', 'Współpraca z zespołem Produkt Menagerów', 'Współudział w zarządzaniu procesem zakupowym', 'Tworzenie planów krótko i średnioterminowych przy zachowaniu odpowiedniego zapasu surowców', 'Planowanie, modelowanie, ulepszanie łańcucha dostaw', 'Analiza i raportowanie danych', 'Udział w projektach lokalnych i strategicznych']], ['requirements-1', ['Znajomość C#', 'Umiejętność logicznego i analitycznego myślenia na bazie wiedzy matematycznej z zakresu rachunku prawdopodobieństwa', 'Doświadczenie w pracy na stanowisku planistycznym (idealnie w świecie Automotiv)', 'Wykształcenie wyższe (mile widziane kierunki: logistyka, ekonomia oraz pokrewne)', 'Znajomość systemów klasy ERP oraz znajomość zagadnień planowania zakupów', 'Doświadczenie w pracy z pakietem MS Office (szczególnie Excel)', 'Umiejętność koordynowania i monitorowania wielu tematów jednocześnie w dynamicznym środowisku']], ['work-organization-1', []], ['offered-1', ['Pracę w ambitnej i dynamicznie rozwijającej się firmie', 'Stabilne zatrudnienie w oparciu o umowę o pracę', 'Wynagrodzenie + premie uznaniowe', 'Bogaty pakiet benefitów w tym dostęp do Programu Multisport, prywatną opiekę medyczną, ubezpieczenie na życie na preferencyjnych warunkach', 'Program poleceń dla pracowników']]]</t>
  </si>
  <si>
    <t>Data Analyst - Planner</t>
  </si>
  <si>
    <t>'Creating the architecture of the planning program', 'Making changes (continuous optimization) in the program', 'Cooperation with the Product Managers team', 'Participation in the management of the purchasing process', 'Creating short and medium-term plans while maintaining an adequate stock of raw materials', 'Planning, modelling, improving the supply chain', 'Data analysis and reporting', 'Participation in local and strategic projects'</t>
  </si>
  <si>
    <t>'Knowledge of C#', 'The ability to think logically and analytically on the basis of mathematical knowledge in the field of probability theory', 'Experience in working in a planning position (ideally in the Automotiv world)', 'Higher education (preferably: logistics, economics and related fields) ', 'Knowledge of ERP class systems and knowledge of purchasing planning issues', 'Experience in working with MS Office package (especially Excel)', 'Ability to coordinate and monitor many topics simultaneously in a dynamic environment'</t>
  </si>
  <si>
    <t>'Work in an ambitious and dynamically developing company', 'Stable employment based on an employment contract', 'Salary + discretionary bonuses', 'A rich package of benefits including access to the Multisport Program, private medical care, life insurance on preferential terms ', 'Employee referral program'</t>
  </si>
  <si>
    <t>'C#'</t>
  </si>
  <si>
    <t>data analyst planner</t>
  </si>
  <si>
    <t>cos:business analyst  cos:0.894 cos:financial analyst  cos:0.875 cos:system analyst  cos:0.956 cos:data scientist  cos:0.941 cos:financial controller  cos:0.927 cos:intern analyst  cos:0.967 cos:security analyst  cos:0.95</t>
  </si>
  <si>
    <t>analyst planner</t>
  </si>
  <si>
    <t>creating architecture planning program making change continuous optimization cooperation product manager team participation management purchasing process short medium term plan maintaining adequate stock raw material modelling improving supply chain data analysis reporting local strategic project</t>
  </si>
  <si>
    <t xml:space="preserve"> c:business analyst  ji:7  Int:project product management process manager supply planning  c:financial analyst  ji:2  Int:reporting management  c:system analyst  ji:0  Int:  c:data scientist  ji:4  Int:data analysis reporting program  c:financial controller  ji:0  Int:  c:intern analyst  ji:0  Int:  c:security analyst  ji:0  Int:</t>
  </si>
  <si>
    <t>maintaining data analysis modelling creating medium team participation short strategic chain optimization reporting raw material continuous local program term cooperation purchasing adequate plan stock making improving change architecture</t>
  </si>
  <si>
    <t>Analityk Danych Power BI</t>
  </si>
  <si>
    <t>['https://www.pracuj.pl/praca/analityk-danych-power-bi-lodz,oferta,1002376687']</t>
  </si>
  <si>
    <t>[['https://www.pracuj.pl/praca/analityk-danych-power-bi-lodz,oferta,1002376687'], 1, ['technologies-1', ['SQL', 'Power BI']], ['responsibilities-1', ['przygotowywanie analiz i raportów dotyczących zarządzania zapasami w Dziale Planowania i Analiz', 'utrzymanie i optymalizacja istniejących narzędzi raportowych', 'tworzenie raportów w środowisku Business Intelligence (Power BI)', 'współpraca z IT w zakresie rozwijania istniejących i pozyskiwania nowych źródeł danych', 'udział w tworzeniu modeli analitycznych na potrzeby użytkowników biznesowych', 'wsparcie użytkowników w zakresie analizy i interpretacji danych']], ['requirements-1', ['wykształcenie wyższe', 'min. rok doświadczenia w pracy na podobnym stanowisku', 'dobra znajomość języka zapytań SQL oraz doświadczenie w pracy z bazą danych', 'bardzo dobra znajomość MS Excel', 'znajomość narzędzi typu BI (Tableau, Power BI lub podobne)', 'przynajmniej podstawowa znajomość języka DAX i PowerQuery', 'umiejętność tworzenia kompleksowych raportów i analiz', 'wiedza z zakresu tworzenia modeli analitycznych', 'umiejętność logicznego i analitycznego myślenia oraz formułowania wniosków', 'umiejętność planowania pracy i ustalania priorytetów', 'entuzjastyczne nastawienie do pracy z danymi oraz chęć rozwoju w tym obszarze', 'komunikatywność i umiejętność pracy w Zespole']]]</t>
  </si>
  <si>
    <t>Power BI Data Analyst</t>
  </si>
  <si>
    <t>'preparing analyzes and reports on inventory management in the Planning and Analysis Department', 'maintenance and optimization of existing reporting tools', 'creating reports in the Business Intelligence (Power BI) environment', 'cooperation with IT in developing existing and acquiring new data sources ', 'participation in the creation of analytical models for business users', 'user support in the analysis and interpretation of data'</t>
  </si>
  <si>
    <t>'higher education', 'min. one year of work experience in a similar position', 'good knowledge of the SQL query language and experience in working with a database', 'very good knowledge of MS Excel', 'knowledge of BI tools (Tableau, Power BI or similar)', 'at least basic knowledge of DAX and PowerQuery', 'the ability to create comprehensive reports and analyses', 'knowledge in the field of creating analytical models', 'the ability to think logically and analytically and formulate conclusions', 'the ability to plan work and set priorities', 'enthusiastic attitude to work with data and willingness to develop in this area', 'communication skills and ability to work in a team'</t>
  </si>
  <si>
    <t>power bi data analyst</t>
  </si>
  <si>
    <t xml:space="preserve"> c:business analyst  ji:0  Int:  c:financial analyst  ji:0  Int:  c:system analyst  ji:0  Int:  c:data scientist  ji:2  Int:data bi  c:financial controller  ji:0  Int:  c:intern analyst  ji:0  Int:  c:security analyst  ji:0  Int:</t>
  </si>
  <si>
    <t>cos:business analyst  cos:0.872 cos:financial analyst  cos:0.866 cos:system analyst  cos:0.953 cos:data scientist  cos:0.934 cos:financial controller  cos:0.911 cos:intern analyst  cos:0.968 cos:security analyst  cos:0.954</t>
  </si>
  <si>
    <t>analyst power</t>
  </si>
  <si>
    <t>preparing analyzes report inventory management planning analysis department maintenance optimization existing reporting tool creating business intelligence power bi environment cooperation it developing acquiring new data source participation creation analytical model user support interpretation</t>
  </si>
  <si>
    <t xml:space="preserve"> c:business analyst  ji:4  Int:planning support business management  c:financial analyst  ji:3  Int:support reporting management  c:system analyst  ji:2  Int:it user  c:data scientist  ji:6  Int:bi data analysis report reporting analytical  c:financial controller  ji:0  Int:  c:intern analyst  ji:0  Int:  c:security analyst  ji:0  Int:</t>
  </si>
  <si>
    <t>user maintenance support model tool creating environment participation management power analyzes optimization department new acquiring intelligence developing it existing planning creation cooperation interpretation preparing source business inventory</t>
  </si>
  <si>
    <t>['https://www.pracuj.pl/praca/analityk-danych-power-bi-lodz,oferta,1002392392']</t>
  </si>
  <si>
    <t>[['https://www.pracuj.pl/praca/analityk-danych-power-bi-lodz,oferta,1002392392'], 1, ['technologies-1', ['SQL', 'Tableau', 'Python']], ['responsibilities-1', ['Przygotowywanie analiz i raportów dotyczących zarządzania zapasami w Dziale Planowania i Analiz,', 'Tworzenie raportów w środowisku Business Intelligence (Power BI),', 'Udział w tworzeniu modeli analitycznych na potrzeby użytkowników biznesowych,', 'Współpraca z IT w zakresie rozwijania istniejących i pozyskiwania nowych źródeł danych,', 'Wsparcie użytkowników w zakresie analizy i interpretacji danych.']], ['requirements-1', ['Posiadasz doświadczenie w pracy na podobnym stanowisku (min. 2 lata),', 'Bardzo dobrze znasz język zapytań SQL oraz posiadasz doświadczenie w pracy z bazą danych,', 'Bardzo dobrze znasz narzędzia typu BI (Tableau, Power BI lub podobne),', 'Podstawowa znajomość DAX i PowerQuery,', 'Potrafisz tworzyć kompleksowe raporty i analizy oraz modele analitycznym.']], ['offered-1', ['Umowę o pracę,', 'Prywatną opiekę medyczną, ubezpieczenie na życie,', 'Dedykowane szkolenia specjalistyczne,', 'Dofinansowanie wypoczynku i zajęć sportowych,', 'Zniżki na firmowe produkty i usługi,', 'Wyprawkę dla dziecka,', 'Wyprawka szkolna,', 'Akcje profilaktyczne, programy prozdrowotne,', 'System premiowy,', 'Rozpocznij pracę między 7 a 9 rano.']], ['additional-module-1', ['1. Rozmowa telefoniczna (kontakt w ciągu 48h od przesłania CV lub numeru telefonu),', '2. Spotkanie z menagerem działu']]]</t>
  </si>
  <si>
    <t>'Preparation of analyzes and reports on inventory management in the Planning and Analysis Department', 'Creating reports in the Business Intelligence (Power BI) environment', 'Participation in creating analytical models for business users', 'Cooperation with IT in developing existing and obtaining new data sources,', 'Support for users in the field of data analysis and interpretation.'</t>
  </si>
  <si>
    <t>'You have experience in working in a similar position (min. 2 years),', 'You know the language of SQL queries very well and you have experience in working with a database,', 'You know BI tools (Tableau, Power BI or similar) very well ,', 'Basic knowledge of DAX and PowerQuery,', 'You can create comprehensive reports and analyzes as well as analytical models.'</t>
  </si>
  <si>
    <t>'Employment contract,', 'Private medical care, life insurance,', 'Dedicated specialist training,', 'Co-financing of leisure and sports activities,', 'Discounts on company products and services,', 'Layette for a child,' , 'School layette,', 'Preventive campaigns, pro-health programmes,', 'Bonus system,', 'Start work between 7 and 9 am.'</t>
  </si>
  <si>
    <t>'SQL', 'Tableau', 'Python'</t>
  </si>
  <si>
    <t>preparation analyzes report inventory management planning analysis department creating business intelligence power bi environment participation analytical model user cooperation it developing existing obtaining new data source support field interpretation</t>
  </si>
  <si>
    <t xml:space="preserve"> c:business analyst  ji:4  Int:planning support business management  c:financial analyst  ji:2  Int:support management  c:system analyst  ji:2  Int:it user  c:data scientist  ji:5  Int:bi data analysis report analytical  c:financial controller  ji:0  Int:  c:intern analyst  ji:0  Int:  c:security analyst  ji:0  Int:</t>
  </si>
  <si>
    <t>user support intelligence developing it model existing planning environment creating cooperation interpretation participation management power field analyzes obtaining preparation department source business inventory new</t>
  </si>
  <si>
    <t>['https://www.pracuj.pl/praca/analityk-danych-power-bi-lodz,oferta,1002461841']</t>
  </si>
  <si>
    <t>[['https://www.pracuj.pl/praca/analityk-danych-power-bi-lodz,oferta,1002461841'], 1, ['technologies-1', ['SQL', 'Power BI']], ['responsibilities-1', ['przygotowywanie analiz i raportów dotyczących zarządzania zapasami w Dziale Planowania i Analiz', 'utrzymanie i optymalizacja istniejących narzędzi raportowych', 'tworzenie raportów w środowisku Business Intelligence (Power BI)', 'współpraca z IT w zakresie rozwijania istniejących i pozyskiwania nowych źródeł danych', 'udział w tworzeniu modeli analitycznych na potrzeby użytkowników biznesowych', 'wsparcie użytkowników w zakresie analizy i interpretacji danych']], ['requirements-1', ['wykształcenie wyższe', 'min. rok doświadczenia w pracy na podobnym stanowisku', 'dobra znajomość języka zapytań SQL oraz doświadczenie w pracy z bazą danych', 'bardzo dobra znajomość MS Excel', 'znajomość narzędzi typu BI (Tableau, Power BI lub podobne)', 'przynajmniej podstawowa znajomość języka DAX i PowerQuery', 'umiejętność tworzenia kompleksowych raportów i analiz', 'wiedza z zakresu tworzenia modeli analitycznych', 'umiejętność logicznego i analitycznego myślenia oraz formułowania wniosków', 'umiejętność planowania pracy i ustalania priorytetów', 'entuzjastyczne nastawienie do pracy z danymi oraz chęć rozwoju w tym obszarze', 'komunikatywność i umiejętność pracy w Zespole']]]</t>
  </si>
  <si>
    <t>['https://www.pracuj.pl/praca/analityk-danych-poznan,oferta,1002370474']</t>
  </si>
  <si>
    <t>[['https://www.pracuj.pl/praca/analityk-danych-poznan,oferta,1002370474'], 1, ['responsibilities-1', ['Przygotowanie analiz cyklicznych wyników sprzedaży i marketingu', 'Prowadzenie projektów badawczych tj. satysfakcji, profili klientów, badań produktu', 'Tworzenie prognoz rynkowych', 'Sporządzanie raportów i analiz finansowych', 'Przygotowywanie analiz rentowności produktów', 'Przygotowanie doraźnych analiz na potrzeby władz uczelni oraz działów współpracujących', 'Administrowanie bazami danych uczelni']], ['requirements-1', ['Wykształcenie wyższe kierunkowe', 'Dobra znajomość języka angielskiego', 'Zaawansowana znajomość zasad BI', 'Minimum rok doświadczenia na stanowisku związanym z analizami', 'Wykazywanie się proaktywnością, chęcią rozwoju i inicjatywą']], ['additional-module-1', ['Osoby zainteresowane prosimy o przesłanie CV klikając w przycisk aplikowania.']]]</t>
  </si>
  <si>
    <t>'Preparing cyclical analyzes of sales and marketing results', 'Conducting research projects, i.e. satisfaction, customer profiles, product research', 'Creating market forecasts', 'Preparing reports and financial analyses', 'Preparing product profitability analyses', 'Preparing ad hoc analyzes for the needs of university authorities and cooperating departments', 'Administration of university databases'</t>
  </si>
  <si>
    <t>'Higher education in a major', 'Good command of English', 'Advanced knowledge of BI principles', 'Minimum one year of experience in a position related to analysis', 'Showing proactivity, willingness to develop and initiative'</t>
  </si>
  <si>
    <t>preparing cyclical analyzes sale marketing result conducting research project satisfaction customer profile product creating market forecast report financial analysis profitability ad hoc need university authority cooperating department administration database</t>
  </si>
  <si>
    <t xml:space="preserve"> c:business analyst  ji:5  Int:project market product customer sale  c:financial analyst  ji:2  Int:financial research  c:system analyst  ji:0  Int:  c:data scientist  ji:4  Int:analysis report forecast university  c:financial controller  ji:1  Int:financial  c:intern analyst  ji:0  Int:  c:security analyst  ji:0  Int:</t>
  </si>
  <si>
    <t>administration marketing report analysis university hoc authority department profitability satisfaction profile creating research conducting forecast analyzes preparing cyclical ad financial cooperating database need result</t>
  </si>
  <si>
    <t xml:space="preserve">Analityk danych produkcyjnych </t>
  </si>
  <si>
    <t>['https://www.pracuj.pl/praca/analityk-danych-produkcyjnych-szczecin,oferta,1002393827']</t>
  </si>
  <si>
    <t>[['https://www.pracuj.pl/praca/analityk-danych-produkcyjnych-szczecin,oferta,1002393827'], 1, ['responsibilities-1', ['Przygotowanie i analiza danych z systemów wspomagania produkcji.', 'Wizualizacja i prezentacja danych.', 'Praca z systemami wspomagającymi produkcję i arkuszami kalkulacyjnymi.', 'Współpraca z działem zakupów, produkcji i wdrożeń w celu utrzymania prawidłowego przepływu informacji.', 'Wdrażanie usprawnień procesów produkcyjnych.', 'Wspieranie działu produkcji w realizacji bieżących zadań.', 'Wyszukiwanie odchyleń i rozbieżności w danych.', 'Przygotowywanie raportów okresowych i bieżących.']], ['requirements-1', ['Umiejętność analizowania szerokiego zakresu danych i prezentowania wyników.', 'Bardzo dobra znajomość pakietu MS Office, a w szczególności Excel.', 'Znajomość systemu SAP.', 'Doświadczenie na podobnym stanowisku ok 2 lat.', 'Posługiwanie się językiem angielskim na poziomie min. komunikatywnym.']], ['offered-1', ['Stabilne zatrudnienie na podstawie umowy o pracę.', 'Pracę w dynamicznie rozwijającej się firmie, działającej na rynkach międzynarodowych.', 'Uczestnictwo w ciekawych, innowacyjnych projektach.', 'Budżet szkoleniowy.', 'Możliwość przystąpienia do dodatkowego ubezpieczenia grupowego.', 'Dofinansowanie karty Multisport.', 'Opiekę medyczną', 'Premie świąteczne i wakacyjne.', 'Dostęp do platformy językowej.', 'Transport firmowy.', 'Uczestnictwo w cyklicznych imprezach integracyjnych [jeździmy na grzybobrania, spływy', 'kajakowe, bawimy się w ramach działów i całej firmy].']]]</t>
  </si>
  <si>
    <t>Production data analyst</t>
  </si>
  <si>
    <t>'Preparation and analysis of data from production support systems.', 'Visualization and presentation of data.', 'Work with production support systems and spreadsheets.', 'Cooperation with the purchasing, production and implementation department to maintain the correct flow of information.', 'Implementation of improvements in production processes.', 'Supporting the production department in the implementation of current tasks.', 'Searching for deviations and discrepancies in data.', 'Preparation of periodic and current reports.'</t>
  </si>
  <si>
    <t>'Ability to analyze a wide range of data and present results.', 'Very good knowledge of MS Office, in particular Excel.', 'Knowledge of the SAP system.', 'Experience in a similar position about 2 years.', 'Speaking English on level min. communicative.'</t>
  </si>
  <si>
    <t>'Stable employment on the basis of an employment contract.', 'Work in a dynamically developing company operating on international markets.', 'Participation in interesting, innovative projects.', 'Training budget.', 'Possibility of joining additional group insurance. ', 'Multisport card co-financing.', 'Medical care', 'Christmas and holiday bonuses.', 'Access to a language platform.', 'Company transport.', 'Participation in cyclical integration events, we go mushroom picking, rafting', ' kayaking, we have fun within departments and the whole company.'</t>
  </si>
  <si>
    <t>production data analyst</t>
  </si>
  <si>
    <t>cos:business analyst  cos:0.88 cos:financial analyst  cos:0.871 cos:system analyst  cos:0.946 cos:data scientist  cos:0.932 cos:financial controller  cos:0.924 cos:intern analyst  cos:0.972 cos:security analyst  cos:0.944</t>
  </si>
  <si>
    <t>analyst production</t>
  </si>
  <si>
    <t>preparation analysis data production support system visualization presentation work spreadsheet cooperation purchasing implementation department maintain correct flow information improvement process supporting current task searching deviation discrepancy periodic report</t>
  </si>
  <si>
    <t xml:space="preserve"> c:business analyst  ji:2  Int:support process  c:financial analyst  ji:1  Int:support  c:system analyst  ji:1  Int:system  c:data scientist  ji:3  Int:data analysis report  c:financial controller  ji:0  Int:  c:intern analyst  ji:0  Int:  c:security analyst  ji:0  Int:</t>
  </si>
  <si>
    <t>flow improvement task maintain production support deviation searching presentation process supporting discrepancy correct implementation information work cooperation purchasing spreadsheet visualization system periodic current preparation department</t>
  </si>
  <si>
    <t xml:space="preserve">Analityk danych </t>
  </si>
  <si>
    <t>['https://www.pracuj.pl/praca/analityk-danych-skawina,oferta,1002438097']</t>
  </si>
  <si>
    <t>[['https://www.pracuj.pl/praca/analityk-danych-skawina,oferta,1002438097'], 1, ['responsibilities-1', ['Tworzenie raportów oraz analiz na potrzeby zarządu, działu zakupów i działu sprzedaży', 'Analiza oraz proponowanie działań usprawniających procesy', 'Analiza potrzeb biznesowych i przekładanie ich w specyfikację rozwiązań systemowych', 'Opracowywanie strategii zakupowych oraz wdrożenie i aktualizacja procedur zakupowych', 'Ścisła współpraca z działem zakupów i działem sprzedaży']], ['requirements-1', ['Bardzo dobra znajomość pakietu Microsoft Office (w szczególności Excel, PowerPoint)', 'Umiejętność tworzenia czytelnych raportów, analiz i prezentacji', 'Umiejętności analityczne', 'Dokładność, samodzielność oraz dobra organizacja pracy']], ['offered-1', ['Stabilne zatrudnienie w oparciu o umowę o pracę', 'Pracę w zespole doświadczonych współpracowników', 'Możliwość rozwoju zawodowego']]]</t>
  </si>
  <si>
    <t>'Creating reports and analyzes for the management board, the purchasing department and the sales department', 'Analyzing and proposing actions to improve processes', 'Analyzing business needs and translating them into the specification of system solutions', 'Developing purchasing strategies as well as implementing and updating purchasing procedures', 'Close cooperation with the purchasing and sales department'</t>
  </si>
  <si>
    <t>'Very good knowledge of Microsoft Office (especially Excel, PowerPoint)', 'Ability to create clear reports, analyzes and presentations', 'Analytical skills', 'Accuracy, independence and good organization of work'</t>
  </si>
  <si>
    <t>'Stable employment based on an employment contract', 'Work in a team of experienced associates', 'Professional development opportunity'</t>
  </si>
  <si>
    <t>creating report analyzes management board purchasing department sale analyzing proposing action improve process business need translating specification system solution developing strategy well implementing updating procedure close cooperation</t>
  </si>
  <si>
    <t xml:space="preserve"> c:business analyst  ji:4  Int:sale business management process  c:financial analyst  ji:1  Int:management  c:system analyst  ji:1  Int:system  c:data scientist  ji:1  Int:report  c:financial controller  ji:0  Int:  c:intern analyst  ji:0  Int:  c:security analyst  ji:0  Int:</t>
  </si>
  <si>
    <t>solution well report developing department creating board cooperation purchasing updating translating analyzing proposing close system analyzes specification procedure improve action strategy need implementing</t>
  </si>
  <si>
    <t>['https://www.pracuj.pl/praca/analityk-danych-sopot-hestii-1,oferta,1002423843']</t>
  </si>
  <si>
    <t>[['https://www.pracuj.pl/praca/analityk-danych-sopot-hestii-1,oferta,1002423843'], 1, ['responsibilities-1', ['monitorowanie bieżących wyników sprzedaży i rentowności oraz prognozowanie wyników w horyzoncie miesięcznym kwartalnym i rocznym,', 'analizowanie pozycji cenowej i określenie jej mierzalnego wpływu na wyniki,', 'aktywny udział w tworzeniu strategii cenowej firmy (klienci, produkty),', 'analiza konkurencji i trendów cenowych na rynku,', 'proponowanie usprawnień w zakresie polityki cenowej, mających na celu zwiększenie efektywności marży,', 'budowa rozwiązań dających przewagę konkurencyjną (np. dynamiczna taryfikacja, modele retencji klientów, etc.),', 'poszukiwanie inspiracji w branży ubezpieczeniowej i w innych branżach,', 'możliwość wykorzystania w pracy wiedzy z zakresu SQL, R.']], ['requirements-1', ['wykształcenie wyższe,', 'umiejętność pracy na dużych zbiorach danych, analizy i syntezy,', 'wiedza na temat modelowania taryf lub gotowość do rozwijania się w tym obszarze,', 'zainteresowanie obszarem pricingu,', 'bardzo dobra znajomość MS Excel, SQL.']], ['offered-1', ['pracę w firmie będącej jednym z liderów rynku ubezpieczeń w Polsce,', 'stabilne zatrudnienie w dynamicznie rozwijającej się organizacji i branży,', 'umowę o pracę,', 'pracę w systemie hybrydowym,', 'innowacyjne środowisko pracy i możliwość udziału w ciekawych projektach, które niejednokrotnie wyznaczają trendy na rynku,', 'realny wpływ na swój rozwój oraz ścieżkę kariery,', 'narzędzia niezbędne do realizacji celów,', 'najwyższe standardy pracy i przyjazną atmosferę,', 'bogaty pakiet benefitów związanych ze zdrowiem, sportem oraz czasem wolnym.']], ['additional-module-1', ['Zainteresowanych Kandydatów spełniających powyższe kryteria prosimy o dokładne wypełnienie formularza rekrutacyjnego dostępnego po kliknięciu w przycisk "Aplikuj".']]]</t>
  </si>
  <si>
    <t>'monitoring current sales results and profitability and forecasting results in a monthly, quarterly and annual horizon,', 'analyzing the price position and determining its measurable impact on results,', 'active participation in creating the company's pricing strategy (customers, products),', ' analysis of competition and price trends on the market,', 'proposing improvements in pricing policy aimed at increasing margin efficiency,', 'building solutions that give a competitive advantage (e.g. dynamic pricing, customer retention models, etc.),', ' looking for inspiration in the insurance industry and other industries,', 'possibility to use knowledge in the field of SQL, R.'</t>
  </si>
  <si>
    <t>'higher education,', 'ability to work with large data sets, analysis and synthesis,', 'knowledge of tariff modeling or readiness to develop in this area,', 'interest in the area of ​​pricing,', 'very good knowledge of MS Excel , SQL.'</t>
  </si>
  <si>
    <t>'work in a company that is one of the leaders of the insurance market in Poland,', 'stable employment in a dynamically developing organization and industry,', 'employment contract,', 'work in a hybrid system,', 'innovative work environment and opportunity to participate in interesting projects that often set trends on the market,', 'real impact on your development and career path,', 'tools necessary to achieve goals,', 'the highest work standards and friendly atmosphere,', 'a rich package of benefits related to health, sports and free time.'</t>
  </si>
  <si>
    <t>monitoring current sale result profitability forecasting monthly quarterly annual horizon analyzing price position determining measurable impact active participation creating company pricing strategy customer product analysis competition trend market proposing improvement policy aimed increasing margin efficiency building solution give competitive advantage dynamic retention model etc looking inspiration insurance industry possibility use knowledge field sql</t>
  </si>
  <si>
    <t xml:space="preserve"> c:business analyst  ji:7  Int:market product customer monitoring sale pricing  c:financial analyst  ji:1  Int:insurance  c:system analyst  ji:0  Int:  c:data scientist  ji:2  Int:analysis sql  c:financial controller  ji:0  Int:  c:intern analyst  ji:0  Int:  c:security analyst  ji:0  Int:</t>
  </si>
  <si>
    <t>improvement advantage analysis competition model profitability knowledge price monthly creating analyzing impact participation measurable active company proposing margin field efficiency dynamic determining result strategy building retention position solution policy use trend sql insurance forecasting give possibility increasing inspiration looking annual industry quarterly current competitive horizon aimed etc</t>
  </si>
  <si>
    <t>Analityk Danych - Specjalista ds. Analiz w Pionie Logistyki</t>
  </si>
  <si>
    <t>['https://www.pracuj.pl/praca/analityk-danych-specjalista-ds-analiz-w-pionie-logistyki-lodz-jedrzejowska-45,oferta,1002446096']</t>
  </si>
  <si>
    <t>[['https://www.pracuj.pl/praca/analityk-danych-specjalista-ds-analiz-w-pionie-logistyki-lodz-jedrzejowska-45,oferta,1002446096'], 1, ['technologies-1', ['SQL']], ['responsibilities-1', ['przygotowywanie zapytań SQL', 'sporządzanie raportów i zestawień na potrzeby logistyki', 'przygotowywanie narzędzi do ewidencji danych i obsługa baz danych', 'monitorowanie i analiza KPI']], ['requirements-1', ['doświadczenie w tworzeniu zapytań w języku SQL - warunek konieczny', 'umiejętność tworzenia statystyk i analiz', 'min. 2 letnie doświadczenie na podobnym stanowisku', 'bardzo dobra znajomość MS Excel', 'wysoko rozwinięte umiejętności analityczne', 'samodzielne rozwiązywania problemów i umiejętność pracy w zespole', 'umiejętność wizualizacji i prezentacji wyników analiz', 'praktyczna znajomość Power Pivot, Power BI', 'praktyczna znajomość projektowania oraz implementacji procesów ETL w oparciu o SQL Server Integration Services (SSIS)', 'znajomość procesu logistycznego']], ['offered-1', ['umowę o pracę', 'atrakcyjny system premiowy', 'wsparcie w trakcie wdrożenia']], ['additional-module-2', ['Podobno jeśli dane będą torturowane dość długo, przyznają się do wszystkiego. Ale spokojnie, nie chcemy, żebyś się nad nimi znęcał. Wystarczy, że zajmiesz się nimi jak należy. Jako nasz Analityk Danych.']]]</t>
  </si>
  <si>
    <t>Data Analyst - Analysis Specialist in the Logistics Division</t>
  </si>
  <si>
    <t>'preparation of SQL queries', 'preparation of reports and summaries for the needs of logistics', 'preparation of tools for data recording and database service', 'monitoring and KPI analysis'</t>
  </si>
  <si>
    <t>'experience in creating queries in SQL language - a necessary condition', 'ability to create statistics and analyses', 'min. 2 years of experience in a similar position', 'very good knowledge of MS Excel', 'highly developed analytical skills', 'independent problem solving and ability to work in a team', 'ability to visualize and present analysis results', 'practical knowledge of Power Pivot, Power BI', 'practical knowledge of designing and implementing ETL processes based on SQL Server Integration Services (SSIS)', 'knowledge of the logistics process'</t>
  </si>
  <si>
    <t>'employment contract', 'attractive bonus system', 'implementation support'</t>
  </si>
  <si>
    <t>data analyst analysis specialist logistics division</t>
  </si>
  <si>
    <t xml:space="preserve"> c:business analyst  ji:0  Int:  c:financial analyst  ji:0  Int:  c:system analyst  ji:0  Int:  c:data scientist  ji:3  Int:data analysis  c:financial controller  ji:0  Int:  c:intern analyst  ji:0  Int:  c:security analyst  ji:0  Int:</t>
  </si>
  <si>
    <t>cos:business analyst  cos:0.895 cos:financial analyst  cos:0.878 cos:system analyst  cos:0.922 cos:data scientist  cos:0.922 cos:financial controller  cos:0.919 cos:intern analyst  cos:0.943 cos:security analyst  cos:0.917</t>
  </si>
  <si>
    <t>specialist analyst logistics division</t>
  </si>
  <si>
    <t>preparation sql query report summary need logistics tool data recording database service monitoring kpi analysis</t>
  </si>
  <si>
    <t xml:space="preserve"> c:business analyst  ji:2  Int:service monitoring  c:financial analyst  ji:0  Int:  c:system analyst  ji:0  Int:  c:data scientist  ji:4  Int:data analysis report sql  c:financial controller  ji:0  Int:  c:intern analyst  ji:0  Int:  c:security analyst  ji:0  Int:</t>
  </si>
  <si>
    <t>logistics summary kpi monitoring service tool recording database query preparation need</t>
  </si>
  <si>
    <t>['https://www.pracuj.pl/praca/analityk-danych-strykow-15a,oferta,1002400840']</t>
  </si>
  <si>
    <t>[['https://www.pracuj.pl/praca/analityk-danych-strykow-15a,oferta,1002400840'], 1, ['responsibilities-1', ['przygotowywanie raportów finansowych i operacyjnych zgodnie ze standardami firmy w zakresie transportów i/lub logistyki magazynowej', 'analizę wyniku finansowego, bilansu, sprzedaży, kosztów, rentowności na potrzeby kierownictwa firmy w zakresie transportów i/lub logistyki magazynowej', 'współudział przy przygotowaniu budżetu i prognozy wyników finansowych firmy z zachowaniem obowiązujących standardów', 'analizę i interpretację zaistniałych odchyleń danych rzeczywistych w stosunku do budżetu/prognozy', 'kontrolę kosztów i przychodów planów operacyjnych firmy', 'optymalizację procesów biznesowych oraz udział w projektach wewnątrz działu jak i ogólnofirmowych', 'kontrolę i weryfikację założeń proceduralno – operacyjnych', 'monitorowanie i nadzorowanie realizacji działań naprawczych i korygujących', 'przygotowanie kalkulacji na potrzeby przetargów i projektów inwestycyjnych', 'aktywną współpracę z innymi działami firmy w planowaniu oraz podnoszeniu zyskowności działania']], ['requirements-1', ['kierunkowe wykształcenie wyższe', 'bardzo dobra znajomość pakietu MS Office – w tym biegle MS Excel (mile widziane VBA)', 'średniozaawansowana znajomość SQL oraz Power BI', 'mile widziana znajomość systemów księgowych klasy ERP', 'doświadczenia w pracy w dziale kontrolingu/finansowym lub pokrewnym', 'umiejętności analitycznego myślenia oraz skrupulatności', 'silnej motywacji i zaangażowania w realizację nałożonych celów', 'zdolności komunikacyjnych i organizacyjnych']], ['offered-1', ['chcesz twardo stąpać po ziemi i czuć się bezpiecznie? – my Ci gwarantujemy stabilne zatrudnienie i umowę o pracę na pełen etat', 'atrakcyjne wynagrodzenie', 'rozwój zawodowy', 'odpowiedzialne stanowisko pozwalające na samodzielność w ramach realizacji obowiązków', 'sponsorowany pakiet medyczny z dostępem do lekarzy opieki podstawowej i specjalistycznej', 'możliwość przystąpienia do dodatkowego ubezpieczenia oraz pakietu sportowego na preferencyjnych warunkach', 'wsparcie w procesie adaptacji zawodowej – na nas możesz liczyć!', 'miłą atmosferę pracy w sympatycznym zespole #SpedimexTeam!']]]</t>
  </si>
  <si>
    <t>'preparation of financial and operational reports in accordance with the company's standards in the field of transport and/or warehouse logistics', 'analysis of the financial result, balance sheet, sales, costs, profitability for the company's management in the field of transport and/or warehouse logistics', 'participation in the preparation budget and forecast of the company's financial results in compliance with applicable standards', 'analysis and interpretation of existing deviations of actual data in relation to the budget/forecast', 'control of costs and revenues of the company's operating plans', 'optimization of business processes and participation in projects within the department as well as company-wide procedures', 'control and verification of procedural and operational assumptions', 'monitoring and supervising the implementation of corrective and corrective actions', 'preparation of calculations for tenders and investment projects', 'active cooperation with other company departments in planning and increasing the profitability of operations'</t>
  </si>
  <si>
    <t>'higher education in the field', 'very good knowledge of MS Office - including fluent MS Excel (preferably VBA)', 'medium-advanced knowledge of SQL and Power BI', 'knowledge of ERP class accounting systems is welcome', 'experience in controlling/financial or related department', 'analytical thinking skills and meticulousness', 'strong motivation and commitment to achieving the set goals', 'communication and organizational skills'</t>
  </si>
  <si>
    <t>'Do you want to keep your feet on the ground and feel safe? – we guarantee you stable employment and a full-time employment contract', 'attractive remuneration', 'professional development', 'responsible position allowing for independence in the performance of duties', 'sponsored medical package with access to primary and specialist care doctors' , 'additional insurance and a sports package on preferential terms', 'support in the process of professional adaptation - you can count on us!', 'nice working atmosphere in a nice team #SpedimexTeam!'</t>
  </si>
  <si>
    <t>preparation financial operational report accordance company standard field transport warehouse logistics analysis result balance sheet sale cost profitability management participation budget forecast compliance applicable interpretation existing deviation actual data relation control revenue operating plan optimization business process project within department well wide procedure verification procedural assumption monitoring supervising implementation corrective action calculation tender investment active cooperation planning increasing operation</t>
  </si>
  <si>
    <t xml:space="preserve"> c:business analyst  ji:8  Int:project management monitoring sale operation process planning business  c:financial analyst  ji:5  Int:control management financial investment cost  c:system analyst  ji:0  Int:  c:data scientist  ji:4  Int:data analysis report forecast  c:financial controller  ji:1  Int:financial  c:intern analyst  ji:0  Int:  c:security analyst  ji:1  Int:revenue</t>
  </si>
  <si>
    <t>sheet data report analysis verification revenue investment profitability implementation participation field supervising company balance active procedure relation financial accordance standard optimization department result compliance corrective assumption well logistics control deviation within budget operating existing warehouse cooperation interpretation plan procedural forecast increasing actual calculation wide transport action applicable preparation tender cost operational</t>
  </si>
  <si>
    <t xml:space="preserve">Analityk Danych </t>
  </si>
  <si>
    <t>['https://www.pracuj.pl/praca/analityk-danych-strykow-15a,oferta,1002483615']</t>
  </si>
  <si>
    <t>[['https://www.pracuj.pl/praca/analityk-danych-strykow-15a,oferta,1002483615'], 1, ['responsibilities-1', ['przygotowywanie raportów finansowych i operacyjnych zgodnie ze standardami firmy w zakresie transportów i/lub logistyki magazynowej', 'analizę wyniku finansowego, bilansu, sprzedaży, kosztów, rentowności na potrzeby kierownictwa firmy w zakresie transportów i/lub logistyki magazynowej', 'współudział przy przygotowaniu budżetu i prognozy wyników finansowych firmy z zachowaniem obowiązujących standardów', 'analizę i interpretację zaistniałych odchyleń danych rzeczywistych w stosunku do budżetu/prognozy', 'kontrolę kosztów i przychodów planów operacyjnych firmy', 'optymalizację procesów biznesowych oraz udział w projektach wewnątrz działu jak i ogólnofirmowych', 'kontrolę i weryfikację założeń proceduralno – operacyjnych', 'monitorowanie i nadzorowanie realizacji działań naprawczych i korygujących', 'przygotowanie kalkulacji na potrzeby przetargów i projektów inwestycyjnych', 'aktywną współpracę z innymi działami firmy w planowaniu oraz podnoszeniu zyskowności działania']], ['requirements-1', ['kierunkowego wykształcenia wyższego', 'bardzo dobrej znajomości pakietu MS Office – w tym biegle MS Excel (mile widziane VBA)', 'średniozaawansowanej znajomości SQL oraz Power BI', 'mile widziana znajomość systemów księgowych klasy ERP', 'doświadczenia w pracy w dziale kontrolingu/finansowym lub pokrewnym', 'umiejętności analitycznego myślenia oraz skrupulatności', 'silnej motywacji i zaangażowania w realizację nałożonych celów', 'zdolności komunikacyjnych i organizacyjnych']], ['offered-1', ['chcesz twardo stąpać po ziemi i czuć się bezpiecznie? – my Ci gwarantujemy stabilne zatrudnienie i umowę o pracę na pełen etat', 'atrakcyjne wynagrodzenie', 'rozwój zawodowy', 'odpowiedzialne stanowisko pozwalające na samodzielność w ramach realizacji obowiązków', 'sponsorowany pakiet medyczny z dostępem do lekarzy opieki podstawowej i specjalistycznej', 'możliwość przystąpienia do dodatkowego ubezpieczenia oraz pakietu sportowego na preferencyjnych warunkach', 'wsparcie w procesie adaptacji zawodowej – na nas możesz liczyć!', 'miłą atmosferę pracy w sympatycznym zespole #SpedimexTeam!']]]</t>
  </si>
  <si>
    <t>'higher education in the field', 'very good knowledge of MS Office - including fluent MS Excel (VBA is welcome)', 'intermediate knowledge of SQL and Power BI', 'knowledge of ERP class accounting systems is welcome', 'experience in controlling/financial or related department', 'analytical thinking skills and meticulousness', 'strong motivation and commitment to achieving the set goals', 'communication and organizational skills'</t>
  </si>
  <si>
    <t>Analityk danych / Tableau Developer</t>
  </si>
  <si>
    <t>['https://www.pracuj.pl/praca/analityk-danych-tableau-developer-warszawa-woloska-22,oferta,1002404274']</t>
  </si>
  <si>
    <t>[['https://www.pracuj.pl/praca/analityk-danych-tableau-developer-warszawa-woloska-22,oferta,1002404274'], 1, ['responsibilities-1', ['Identyfikacja i analiza potrzeb biznesowych, głównie z obszaru komercyjnego', 'Budowa raportów i analiz pozwalających użytkownikom samodzielnie interpretować wyniki oraz trendy ich obszaru', 'Wdrażanie raportów oraz ich modyfikacji (koordynowanie testów, szkoleń, change management)', 'Analizy ad-hoc']], ['requirements-1', ['Kreowanie wizualizacji danych w Tableau poparte doświadczeniem zawodowym (ew. Power BI)', 'Doświadczenie na stanowisku analityka danych', 'Znajomość j. angielskiego pozwalająca na swobodną komunikację w regionie EMEA', 'Doświadczenie w firmie dystrybucyjnej lub produkcyjnej będzie dodatkowym atutem']], ['offered-1', ['Zapewniamy dynamiczną pracę w stymulującym, międzynarodowym środowisku, które pozwoli Ci rozwinąć Twoje umiejętności i ukierunkować Twoje talenty. Oferujemy również konkurencyjne wynagrodzenie i benefity w połączeniu z wyjątkowymi możliwościami rozwoju kariery w jednej z największych i najbardziej solidnych firm prywatnych na świecie.']], ['additional-module-1', ['Analityk Danych, którego celem będzie rozwój systemu raportowania w regionie EMEA, wspierającego biznes w podejmowaniu decyzji. W roli tej będziesz działać jako partner współpracujący z wewnętrznymi klientami, zespołem analityków oraz IT.']]]</t>
  </si>
  <si>
    <t>Data Analyst / Tableau Developer</t>
  </si>
  <si>
    <t>'Identification and analysis of business needs, mainly in the commercial area', 'Building reports and analyzes allowing users to independently interpret the results and trends in their area', 'Implementing reports and their modifications (coordinating tests, training, change management)', 'Ad- hoc'</t>
  </si>
  <si>
    <t>'Creating data visualization in Tableau supported by professional experience (or Power BI)', 'Experience as a data analyst', 'Knowledge of English allowing for free communication in the EMEA region', 'Experience in a distribution or production company will be an advantage'</t>
  </si>
  <si>
    <t>'We provide dynamic work in a stimulating, international environment that will allow you to develop your skills and channel your talents. We also offer a competitive salary and benefits combined with exceptional career opportunities in one of the largest and most robust private companies in the world.'</t>
  </si>
  <si>
    <t>data analyst tableau developer</t>
  </si>
  <si>
    <t xml:space="preserve"> c:business analyst  ji:0  Int:  c:financial analyst  ji:0  Int:  c:system analyst  ji:0  Int:  c:data scientist  ji:3  Int:data developer  c:financial controller  ji:0  Int:  c:intern analyst  ji:0  Int:  c:security analyst  ji:0  Int:</t>
  </si>
  <si>
    <t>cos:business analyst  cos:0.889 cos:financial analyst  cos:0.87 cos:system analyst  cos:0.965 cos:data scientist  cos:0.941 cos:financial controller  cos:0.913 cos:intern analyst  cos:0.96 cos:security analyst  cos:0.955</t>
  </si>
  <si>
    <t>analyst tableau</t>
  </si>
  <si>
    <t>identification analysis business need mainly commercial area building report analyzes allowing user independently interpret result trend implementing modification coordinating test training change management ad hoc</t>
  </si>
  <si>
    <t xml:space="preserve"> c:business analyst  ji:2  Int:business management  c:financial analyst  ji:1  Int:management  c:system analyst  ji:1  Int:user  c:data scientist  ji:2  Int:analysis report  c:financial controller  ji:0  Int:  c:intern analyst  ji:0  Int:  c:security analyst  ji:0  Int:</t>
  </si>
  <si>
    <t>user analysis report trend hoc allowing interpret mainly modification coordinating test training analyzes area ad change identification implementing independently need result building commercial</t>
  </si>
  <si>
    <t>['https://www.pracuj.pl/praca/analityk-danych-torun,oferta,1002500023']</t>
  </si>
  <si>
    <t>[['https://www.pracuj.pl/praca/analityk-danych-torun,oferta,1002500023'], 1, ['technologies-1', ['SQL', 'Microsoft Excel']], ['responsibilities-1', ['Przygotowywanie analityki na potrzeby projektowe.', 'Wykonywanie analiz danych ukierunkowanych na dostarczanie pomysłów i rozwiązań biznesowych wspierających zarządzanie infrastrukturą telekomunikacyjną.', 'Przeprowadzenie analiz statystycznych zarówno w oparciu o gotowe procedury jak i poszukiwanie innowacyjnych narzędzi.', 'Tworzenie raportów zarządczych.']], ['requirements-1', ['Znajomość SQL w stopniu podstawowym oraz doświadczenie w pracy z dużymi zbiorami danych.', 'Biegłość w obsłudze pakietu MS Office, w szczególności MS Excel.', 'Umiejętność analizy danych, formułowania i prezentowania wniosków.', 'Dokładność, zaangażowanie i poczucie odpowiedzialności za dostarczane dane.', 'Komunikatywność i umiejętność pracy w zespole.', 'Terminowość, odpowiedzialność i samodzielność w realizacji zadań.', 'Wykształcenie średnie/wyższe lub studenci ostatnich lat studiów (matematyka, informatyka lub kierunki pokrewne).']]]</t>
  </si>
  <si>
    <t>'Preparing analytics for project needs.', 'Performing data analyzes aimed at providing ideas and business solutions supporting the management of telecommunications infrastructure.', 'Conducting statistical analyzes both based on ready-made procedures and searching for innovative tools.', 'Creating management reports. '</t>
  </si>
  <si>
    <t>'Basic knowledge of SQL and experience in working with large data sets.', 'Proficiency in MS Office, especially MS Excel.', 'Ability to analyze data, formulate and present conclusions.', 'Accuracy, commitment and sense of responsibility for the data provided.', 'Communicativeness and ability to work in a team.', 'Timeliness, responsibility and independence in the implementation of tasks.', 'Secondary/higher education or students of the last years of studies (mathematics, computer science or related fields).'</t>
  </si>
  <si>
    <t>'SQL', 'Microsoft Excel'</t>
  </si>
  <si>
    <t>preparing analytics project need performing data analyzes aimed providing idea business solution supporting management telecommunication infrastructure conducting statistical based ready made procedure searching innovative tool creating report</t>
  </si>
  <si>
    <t xml:space="preserve"> c:business analyst  ji:3  Int:project business management  c:financial analyst  ji:1  Int:management  c:system analyst  ji:0  Int:  c:data scientist  ji:3  Int:data report analytics  c:financial controller  ji:0  Int:  c:intern analyst  ji:0  Int:  c:security analyst  ji:0  Int:</t>
  </si>
  <si>
    <t>solution infrastructure made data report searching idea tool supporting based ready creating performing conducting telecommunication analytics providing analyzes preparing procedure innovative aimed need statistical</t>
  </si>
  <si>
    <t>['https://www.pracuj.pl/praca/analityk-danych-warszawa,oferta,1002401234']</t>
  </si>
  <si>
    <t>[['https://www.pracuj.pl/praca/analityk-danych-warszawa,oferta,1002401234'], 1, ['technologies-1', ['Python', 'SQL', 'GitLab', 'R', 'SAP', 'Oracle']], ['responsibilities-1', ['Wsparcie i rozwój aplikacji wspierających procesy logistyczne', 'Zarządzanie przepływami danych z wielu źródeł oraz procesami ETL', 'Wsparcie projektowania, rozwoju i utrzymywania hurtowni danych oraz infrastruktury chmurowej', 'Dokumentacja procesów przepływu danych oraz aplikacji', 'Wsparcie w zakresie bieżącego i cyklicznego raportowania', 'Kontrola poprawności danych', 'Wsparcie w zarządzaniu bazami danych', 'Tworzenie i optymalizacja narzędzi analitycznych', 'Współpraca z innymi działami firmy w zakresie analizy danych', 'Udział w projektach biznesowych w zakresie analizy danych', 'Współpraca z Działem IT w zakresie rozwoju systemu analizy BI']], ['requirements-1', ['Dobra znajomość języka programowania Python', 'Znajomość SQL,', 'Doświadczenie w pracy w systemach SAP, Oracle', 'Doświadczenie w pracy z MS Power BI / Praca z innymi narzędziami BI', 'Bardzo dobra znajomość pakietu MS Excel, Power Query, VBA', 'Doświadczenie w pracy z bazami danych', 'Umiejętność pracy z dużą ilością danych pochodzących z różnych źródeł', 'Znajomość programowania z użyciem praktyki CI/CD (GitLab)', 'Znajomość technologii chmurowych', 'Praca z narzędziami BI', 'Znajomość języka angielskiego na poziomie min. B2', 'Wykształcenie wyższe (preferowane kierunki ekonomiczne/matematyczne/statystyczne)', 'Doświadczenie w pracy na podobnym stanowisku (preferowane w branży FMCG)', 'Zdolności analityczne i komunikacyjne', 'Samodzielność, dokładność realizacji powierzonych zadań', 'Efektywne organizowanie pracy własnej', 'Umiejętność pracy pod presją czasu', 'Znajomość języka R', 'Doświadczenie w pracy w systemach SAP, Oracle']], ['offered-1', ['Zatrudnienie w oparciu o UoP lub kontrakt B2B', 'Duża autonomia w działaniu', 'Możliwość awansu', 'Benefity: opieka medyczna, ubezpieczenie na życie, kafeteria, nauka języka angielskiego', 'Bardzo przyjazna, wspierająca atmosfera pracy']]]</t>
  </si>
  <si>
    <t>'Support and development of applications supporting logistics processes', 'Management of data flows from multiple sources and ETL processes', 'Support for the design, development and maintenance of data warehouses and cloud infrastructure', 'Documentation of data flow processes and applications', 'Ongoing support and cyclical reporting', 'Data validation', 'Support in database management', 'Creating and optimizing analytical tools', 'Cooperation with other company departments in the field of data analysis', 'Participation in business projects in the field of data analysis', 'Cooperation with the IT Department in the development of the BI analysis system'</t>
  </si>
  <si>
    <t>'Good knowledge of the Python programming language', 'Knowledge of SQL', 'Experience in working with SAP, Oracle systems', 'Experience in working with MS Power BI / Working with other BI tools', 'Very good knowledge of MS Excel, Power Query, VBA', 'Experience in working with databases', 'Ability to work with large amounts of data from various sources', 'Knowledge of programming using CI/CD practice (GitLab)', 'Knowledge of cloud technologies', 'Work with BI tools', 'Knowledge of English at the level of min. B2', 'Higher education (preferred majors in economics/mathematics/statistics)', 'Experience in working in a similar position (preferred in the FMCG industry)', 'Analytical and communication skills', 'Independence, accuracy in the implementation of entrusted tasks', 'Effective organizing own work', 'Ability to work under time pressure', 'Knowledge of the R language', 'Experience in working in SAP, Oracle systems'</t>
  </si>
  <si>
    <t>'Employment based on UoP or B2B contract', 'Large autonomy in action', 'Promotion opportunity', 'Benefits: medical care, life insurance, cafeteria, learning English', 'Very friendly, supportive work atmosphere'</t>
  </si>
  <si>
    <t>'Python', 'SQL', 'GitLab', 'R', 'SAP', 'Oracle'</t>
  </si>
  <si>
    <t>support development application supporting logistics process management data flow multiple source etl design maintenance warehouse cloud infrastructure documentation ongoing cyclical reporting validation database creating optimizing analytical tool cooperation company department field analysis participation business project it bi system</t>
  </si>
  <si>
    <t xml:space="preserve"> c:business analyst  ji:6  Int:project management support process business  c:financial analyst  ji:4  Int:support reporting management  c:system analyst  ji:2  Int:it system  c:data scientist  ji:7  Int:bi data analysis cloud reporting analytical etl  c:financial controller  ji:0  Int:  c:intern analyst  ji:0  Int:  c:security analyst  ji:0  Int:</t>
  </si>
  <si>
    <t>project flow support maintenance multiple tool creating participation management field company ongoing department infrastructure development documentation logistics it application process supporting validation warehouse cooperation optimizing design system cyclical database source business</t>
  </si>
  <si>
    <t>['https://www.pracuj.pl/praca/analityk-danych-warszawa,oferta,1002410079']</t>
  </si>
  <si>
    <t>[['https://www.pracuj.pl/praca/analityk-danych-warszawa,oferta,1002410079'], 1, ['responsibilities-1', ['współtworzenie rozwiązań informatycznych wspomagających proces zarządzania ryzykiem zarówno na poziomie pojedynczej transakcji jak i na poziomie całego portfela,', 'utrzymanie, modyfikowanie i automatyzowanie istniejących raportów zarządczych w wybranych obszarach,', 'wykonywanie zleconych analiz ad hoc oraz projektowanie i rozwijanie nowych raportów z wykorzystaniem dostępnych narzędzi,', 'reprezentowanie Departamentu Ryzyka w projektach realizowanych w Spółce i w Grupie Kapitałowej PKO Banku Polskiego.']], ['requirements-1', ['znajomości SQL oraz relacyjnych baz danych,', 'doświadczenia w przetwarzaniu danych,', 'bardzo dobrej znajomości MS Office,', 'umiejętności analitycznego myślenia, samodzielności, pozytywnego nastawienia,', 'wykształcenia wyższego lub studenta ostatniego roku (preferowane kierunki ekonometria, statystyka, ekonomia, analityka gospodarcza, informatyka lub inne pokrewne).']]]</t>
  </si>
  <si>
    <t>'co-creation of IT solutions supporting the risk management process, both at the level of a single transaction and at the level of the entire portfolio,', 'maintenance, modification and automation of existing management reports in selected areas,', 'performing commissioned ad hoc analyzes and designing and developing new reports from using the available tools,', 'representing the Risk Department in projects implemented in the Company and in the PKO Bank Polski Group.'</t>
  </si>
  <si>
    <t>'knowledge of SQL and relational databases,', 'experience in data processing,', 'very good knowledge of MS Office,', 'analytical thinking skills, independence, positive attitude,', 'higher education or last year student (preferably econometrics majors) , statistics, economics, economic analytics, computer science or other related).'</t>
  </si>
  <si>
    <t>co creation it solution supporting risk management process level single transaction entire portfolio maintenance modification automation existing report selected area performing commissioned ad hoc analyzes designing developing new using available tool representing department project implemented company pko bank polski group</t>
  </si>
  <si>
    <t xml:space="preserve"> c:business analyst  ji:5  Int:project management automation transaction process  c:financial analyst  ji:2  Int:risk management  c:system analyst  ji:1  Int:it  c:data scientist  ji:1  Int:report  c:financial controller  ji:0  Int:  c:intern analyst  ji:0  Int:  c:security analyst  ji:0  Int:</t>
  </si>
  <si>
    <t>risk selected maintenance report implemented level hoc available tool performing group entire company analyzes area representing ad designing department new solution pko co single developing it supporting existing creation portfolio polski modification commissioned bank using</t>
  </si>
  <si>
    <t>['https://www.pracuj.pl/praca/analityk-danych-warszawa,oferta,1002414037']</t>
  </si>
  <si>
    <t>[['https://www.pracuj.pl/praca/analityk-danych-warszawa,oferta,1002414037'], 1, ['responsibilities-1', ['przetwarzanie i analiza danych ankietowych', 'przygotowywanie raportów tabelarycznych', 'współpraca i wspieranie działów badawczych w zakresie przetwarzania i analizy danych', 'obsługa programu SPSS']], ['requirements-1', ['co najmniej rok doświadczenia na stanowisku związanym z analizą i przetwarzaniem danych', 'znajomość podstaw statystyki, umiejętność stosowania metod i testów statystycznych wykorzystywanych w badaniach marketingowych (korelacja, analiza korespondencji)', 'dobra znajomość programu SPSS', 'systematyczność i dokładność', 'znajomość podstaw programowania w językach Python, R, VBA']], ['offered-1', ['umowa o pracę, pełny etat lub ½ etatu', 'praca hybrydowa (w biurze łączona ze zdalną)', 'możliwość samodzielnego opracowywania nowych rozwiązań analitycznych oraz rozwoju w innych dziedzinach', 'różnorodność zadań', 'pracę w miłej atmosferze ze zgranym zespołem', 'dodatkowe benefity (Luxmed, nauka języka, dzień na wolontariat)']]]</t>
  </si>
  <si>
    <t>'processing and analysis of survey data', 'preparation of tabular reports', 'cooperation and support of research departments in the field of data processing and analysis', 'support for the SPSS program'</t>
  </si>
  <si>
    <t>'at least one year of experience in a position related to data analysis and processing', 'knowledge of the basics of statistics, ability to use statistical methods and tests used in marketing research (correlation, correspondence analysis)', 'good knowledge of SPSS', 'systematic and accurate' , 'knowledge of the basics of programming in Python, R, VBA'</t>
  </si>
  <si>
    <t>'employment contract, full-time or ½-time', 'hybrid work (in the office combined with remote work)', 'possibility of independently developing new analytical solutions and development in other areas', 'variety of tasks', 'work in a nice atmosphere with a harmonious team', 'additional benefits (Luxmed, language learning, volunteering day)'</t>
  </si>
  <si>
    <t>processing analysis survey data preparation tabular report cooperation support research department field spss program</t>
  </si>
  <si>
    <t xml:space="preserve"> c:business analyst  ji:1  Int:support  c:financial analyst  ji:2  Int:support research  c:system analyst  ji:0  Int:  c:data scientist  ji:4  Int:data analysis report program  c:financial controller  ji:0  Int:  c:intern analyst  ji:2  Int:processing  c:security analyst  ji:0  Int:</t>
  </si>
  <si>
    <t>spss survey field support processing department tabular preparation research cooperation</t>
  </si>
  <si>
    <t>['https://www.pracuj.pl/praca/analityk-danych-warszawa,oferta,1002420750']</t>
  </si>
  <si>
    <t>[['https://www.pracuj.pl/praca/analityk-danych-warszawa,oferta,1002420750'], 1, ['responsibilities-1', ['Współpraca z wielofunkcyjnymi zespołami, rozumienie potrzeb i tworzenie rozwiązań w zakresie danych', 'Wyodrębnianie, przekształcanie i ładowanie danych z różnych źródeł do hurtowni danych', 'Przeprowadzenie analiz statystycznych i tworzenie modeli predykcyjnych', 'Wizualizacja złożonych spostrzeżeń dotyczących danych i przekazanie ich różnym interesariuszom w jasny i zwięzły sposób', 'Bieżące śledzenie trendów i technologii, rozwijanie wiedzy specjalistycznej w celu stałego ulepszania analizy danych']], ['requirements-1', ['Wykształcenie wyższe, preferowane kierunki ścisłe (np.informatyka, statystyka, matematyka, ekonometria)', 'Minimum 3-letnie doświadczenie w pracy na stanowisku Analityk Danych lub pokrewnym', 'Dobra znajomość SQL i narzędzi do wizualizacji danych (np. Tableau, Power BI)', 'Znajmojość języków programowania (np. R, Python) oraz technik uczenia maszynowego', 'Umijętność rowiązywania problemów i szukania alternatywnych rozwiąząń', 'Zdolności komunikacyjne, doświadczenie w tworzeniu prezentacji', 'Zaawansowane umiejętności analityczne, myślenie koncepcyjne i umiejętność wyciągania wniosków', 'Znajomość języka angielskiego']], ['offered-1', ['Stabilną pracę w firmie, która jest jednym z czołowych graczy na rynku reklamy zewnętrznej w Polsce', 'Rozwój zawodowy i podnoszenie kwalifikacji', 'Ciekawe i różnorodne zadania', 'Pracę w miłej i przyjazdnej atmosferze', 'Bogaty pakiet benefitów, ubezpieczenie na życie, opieka medyczna (pakiet ze stomatotogiem) dla pracowników i ich rodzin, karty sportowe']], ['additional-module-1', ['Osoby zainteresowane prosimy o przesyłanie aplikacji klikając w przycisk aplikowania.', '', 'Zastrzegamy sobie możliwość kontaktu tylko z wybranymi kandydatami.']]]</t>
  </si>
  <si>
    <t>'Working with cross-functional teams, understanding needs and creating data solutions', 'Extracting, transforming and loading data from various sources into the data warehouse', 'Performing statistical analysis and building predictive models', 'Visualizing and communicating complex data insights various stakeholders in a clear and concise way', 'Staying up to date with trends and technologies, developing expertise to continuously improve data analysis'</t>
  </si>
  <si>
    <t>'Higher education, preferred sciences (e.g. computer science, statistics, mathematics, econometrics)', 'Minimum 3 years of work experience as a Data Analyst or similar', 'Good knowledge of SQL and data visualization tools (e.g. Tableau, Power BI)', 'Knowledge of programming languages ​​(e.g. R, Python) and machine learning techniques', 'Ability to solve problems and look for alternative solutions', 'Communication skills, experience in creating presentations', 'Advanced analytical skills, conceptual thinking and ability to draw conclusions', 'Knowledge of English'</t>
  </si>
  <si>
    <t>'Stable work in a company that is one of the leading players on the outdoor advertising market in Poland', 'Professional development and raising qualifications', 'Interesting and diverse tasks', 'Work in a nice and friendly atmosphere', 'A rich package of benefits, insurance for life, medical care (package with a dentist) for employees and their families, sports cards'</t>
  </si>
  <si>
    <t>working cross functional team understanding need creating data solution extracting transforming loading various source warehouse performing statistical analysis building predictive model visualizing communicating complex insight stakeholder clear concise way staying date trend technology developing expertise continuously improve</t>
  </si>
  <si>
    <t xml:space="preserve"> c:business analyst  ji:0  Int:  c:financial analyst  ji:0  Int:  c:system analyst  ji:0  Int:  c:data scientist  ji:2  Int:data analysis  c:financial controller  ji:0  Int:  c:intern analyst  ji:0  Int:  c:security analyst  ji:0  Int:</t>
  </si>
  <si>
    <t>stakeholder complex visualizing insight functional clear model working cross creating performing understanding predictive team extracting staying need building statistical solution communicating transforming trend developing expertise warehouse way loading technology various date concise improve source continuously</t>
  </si>
  <si>
    <t>['https://www.pracuj.pl/praca/analityk-danych-warszawa-aleje-jerozolimskie-132,oferta,1002411886']</t>
  </si>
  <si>
    <t>[['https://www.pracuj.pl/praca/analityk-danych-warszawa-aleje-jerozolimskie-132,oferta,1002411886'], 1, ['technologies-1', []], ['responsibilities-1', ['Odpowiedzialność za zapewnienie prawidłowego oraz terminowego rozliczania stategii i portfela projektów,', 'Sporządzanie kalkulacji rentowności projektów oraz raportów, zestawień, prezentacji na potrzeby deaprtamentu,', 'Opracowywanie przekrojowych analiz finansowych i operacyjnych,', 'Opracowywanie, obliczanie i monitorowanie KPI dla wybranych procesów, obszarów, produktów,', 'Analiza rentowności usług i działań, bazując na KPI: identyfikowanie ryzyk, poziomów efektywności i rekomendowanie dalszych działań,', 'Udział w procesie budżetowania i monitorowanie wykonania budżetu.']], ['requirements-1', ['Minimum 3-letnie doświadczenie w pracy z danymi w tym minimum rok doświadczenia zawodowego na podobnym stanowisku', 'Umiejętność syntetycznego i ciekawego przedstawiania wniosków z analiz – w formie raportów, prezentacji, czy one pagerów', 'Bardzo dobra organizacja pracy własnej, w tym umiejętność szacowania pracochłonności zadań', 'Dociekliwość, umiejętność pogłębiania tematu i budowania hipotez.']], ['work-organization-1', []], ['offered-1', ['Pracę w największej firmie IT tworzącej usługi dla Obywateli,', 'Zatrudnienie na podstawie umowy o pracę (podstawa 7-10 tys. zł brutto, premia roczna, premie uznaniowe, dofinansowanie do wakacji ~900 zł, płatny urlop z okazji urodzin, karta sportowa, pakiet medyczny, ubezpieczenie na życie, PPK oraz wiele innych!)', 'Możliwość pracy w trybie zdalnym,', 'Możliwość pracy w wygodnym biurze blisko Dworca Zachodniego + bezpłatny parking dla pracowników,', 'Elastyczne godziny pracy (start między 7:00 a 10:00),', 'Udział w zróżnicowanych technicznie projektach,', 'Otwarty zespół ludzi nastawionych na rozwój,', 'Możliwość podnoszenia swoich kwalifikacji,', 'Pracę w stabilnej organizacji, która daje naprawdę ogromne możliwości pracy na systemach docierających do milionów użytkowników!']]]</t>
  </si>
  <si>
    <t>'Responsibility for ensuring correct and timely settlement of the strategy and project portfolio,', 'Preparation of project profitability calculations as well as reports, statements, presentations for the needs of the department,', 'Development of cross-sectional financial and operational analyses,', 'Development, calculation and monitoring of KPIs for selected processes, areas, products,', 'Profitability analysis of services and activities, based on KPIs: identifying risks, efficiency levels and recommending further actions,', 'Participation in the budgeting process and monitoring budget implementation.'</t>
  </si>
  <si>
    <t>'A minimum of 3 years of experience in working with data, including a minimum of one year of professional experience in a similar position', 'Ability to present analysis conclusions in a synthetic and interesting way - in the form of reports, presentations or pagers', 'Very good organization of own work, in including the ability to estimate the workload of tasks', 'Inquisitiveness, the ability to explore the topic and build hypotheses.'</t>
  </si>
  <si>
    <t>'Work in the largest IT company providing services for citizens,', 'Employment under an employment contract (base PLN 7-10 thousand gross, annual bonus, discretionary bonuses, co-financing for holidays ~ PLN 900, paid leave on the occasion of a birthday, card medical package, life insurance, PPK and many others!)', 'Opportunity to work remotely,', 'Opportunity to work in a comfortable office near the Zachodni Railway Station + free parking for employees,', 'Flexible working hours (start between 7:00 a.m. and 10:00),', 'Participation in technically diverse projects,', 'An open team of people focused on development,', 'Opportunity to improve your qualifications,', 'Work in a stable organization that offers really great job opportunities on systems reaching millions of users!'</t>
  </si>
  <si>
    <t>responsibility ensuring correct timely settlement strategy project portfolio preparation profitability calculation well report statement presentation need department development cross sectional financial operational analysis monitoring kpis selected process area product service activity based identifying risk efficiency level recommending action participation budgeting budget implementation</t>
  </si>
  <si>
    <t xml:space="preserve"> c:business analyst  ji:6  Int:project product monitoring service process budgeting  c:financial analyst  ji:3  Int:financial risk settlement  c:system analyst  ji:0  Int:  c:data scientist  ji:2  Int:analysis report  c:financial controller  ji:1  Int:financial  c:intern analyst  ji:0  Int:  c:security analyst  ji:0  Int:</t>
  </si>
  <si>
    <t>risk selected report analysis identifying level recommending profitability cross activity correct implementation participation ensuring statement area financial timely efficiency responsibility need department development well budget presentation based portfolio calculation sectional action settlement strategy preparation kpis operational</t>
  </si>
  <si>
    <t>['https://www.pracuj.pl/praca/analityk-danych-warszawa-aleje-jerozolimskie-96,oferta,1002434007']</t>
  </si>
  <si>
    <t>[['https://www.pracuj.pl/praca/analityk-danych-warszawa-aleje-jerozolimskie-96,oferta,1002434007'], 1, ['technologies-1', ['SQL', 'T-SQL']], ['responsibilities-1', ['Analizowanie, uzgadnianie, specyfikowanie wymagań w zakresie raportowym', 'Tworzenie dedykowanych systemów raportowych', 'Realizowanie raportów cyklicznych, jednorazowych, ad-hoc i innych rozwiązań analityczno-raportowych', 'Testowanie, wdrażanie oraz utrzymanie rozwiązań raportowych', 'Dokumentowanie wdrożonych rozwiązań raportowych (dokumentacja techniczno-biznesowa)', 'Dbanie o jakość dostarczonych rozwiązań raportowych', 'Wspieranie użytkowników w rozwiązywaniu problemów raportowych']], ['requirements-1', ['Co najmniej 2 lata doświadczenia na podobnym stanowisku', 'Wykształcenie wyższe – preferowane kierunki ścisłe', 'Bardzo dobra znajomość SQL, preferowany T-SQL', 'Dobra znajomość relacyjnych baz danych', 'Angielski na poziomie umożliwiającym rozumienie i tworzenie dokumentacji technicznej (min B1)', 'Umiejętność pracy w grupie']], ['work-organization-1', []], ['offered-1', ['Zdobywaj z nami wiedzę i doświadczenie. Wiedzę od naszych ekspertów i współpracowników – liczymy już ponad 200 osób. Doświadczenie poprzez pracę przy różnorodnych projektach – jesteśmy firmą wielobiznesową, a działamy w takich obszarach jak: opieka medyczna, stomatologia, optyk, sieć aptek czy kluby fitness', 'Przedsiębiorczość to jedna z naszych wartości, którą kierujemy się w pracy. Twórz z nami innowacyjne rozwiązania i kreuj obraz współczesnej branży medycznej', 'Rozwijaj się w różnych technologiach. Korzystamy z wielu nowoczesnych narzędzi i cały czas poszukujemy nowych rozwiązań', 'Pracujemy w środowisku międzynarodowym i implementujemy nasze rozwiązania na inne rynki zagraniczne (min. Rumunia, Indie)', 'Ważny jest dla nas rozwój naszych pracowników, dlatego z programem „Sięgaj Wyżej z Medicover” pokierujesz swoją ścieżką kariery w obranym przez Ciebie kierunku']], ['additional-module-1', ['Szukamy doświadczonego Analityka Danych, który będzie odpowiedzialny za przetwarzanie i analizę dużych zbiorów danych, a także tworzenie efektywnych narzędzi raportowych. Jeśli jesteś ekspertem w SQL i dbasz o jakość swoich rozwiązań, to ta oferta jest dla Ciebie.']]]</t>
  </si>
  <si>
    <t>'Analyzing, reconciling, specifying reporting requirements', 'Creating dedicated reporting systems', 'Implementation of cyclical, one-off, ad-hoc reports and other analytical and reporting solutions', 'Testing, implementing and maintaining reporting solutions', 'Documenting the implemented solutions (technical and business documentation)', 'Taking care of the quality of the delivered reporting solutions', 'Supporting users in solving reporting problems'</t>
  </si>
  <si>
    <t>'At least 2 years of experience in a similar position', 'Higher education - science majors preferred', 'Very good knowledge of SQL, preferred T-SQL', 'Good knowledge of relational databases', 'English at a level that allows understanding and creating technical documentation (min B1)', 'Ability to work in a group'</t>
  </si>
  <si>
    <t>'Gain knowledge and experience with us. Knowledge from our experts and associates - we already count over 200 people. Experience through working on various projects - we are a multi-business company, and we operate in such areas as: medical care, dentistry, optician, pharmacy chain or fitness clubs', 'Entrepreneurship is one of our values ​​that we follow at work. Create innovative solutions with us and create the image of the modern medical industry', 'Develop in various technologies. We use many modern tools and we are constantly looking for new solutions', 'We work in an international environment and implement our solutions on other foreign markets (e.g. Romania, India)', 'The development of our employees is important to us, therefore the 'Reach Higher' program with Medicover” you will guide your career path in the direction you have chosen'</t>
  </si>
  <si>
    <t>'SQL', 'T-SQL'</t>
  </si>
  <si>
    <t>analyzing reconciling specifying reporting requirement creating dedicated system implementation cyclical one ad hoc report analytical solution testing implementing maintaining documenting implemented technical business documentation taking care quality delivered supporting user solving problem</t>
  </si>
  <si>
    <t xml:space="preserve"> c:business analyst  ji:1  Int:business  c:financial analyst  ji:1  Int:reporting  c:system analyst  ji:2  Int:system user  c:data scientist  ji:3  Int:report analytical reporting  c:financial controller  ji:0  Int:  c:intern analyst  ji:0  Int:  c:security analyst  ji:0  Int:</t>
  </si>
  <si>
    <t>specifying user maintaining reconciling implemented requirement hoc creating implementation analyzing ad care taking technical delivered solution documentation one dedicated documenting testing supporting quality problem business system cyclical solving implementing</t>
  </si>
  <si>
    <t>['https://www.pracuj.pl/praca/analityk-danych-warszawa-burakowska-14,oferta,1002387288']</t>
  </si>
  <si>
    <t>[['https://www.pracuj.pl/praca/analityk-danych-warszawa-burakowska-14,oferta,1002387288'], 1, ['technologies-1', ['R', 'Python', 'SQL', 'GCP', 'Power BI']], ['responsibilities-1', ['Aktywne poszukiwanie danych analitycznych kreujących wartość biznesową;', 'Zbieranie i syntezowanie wymagań biznesowych oraz przekładanie ich na wymagania techniczne i problemy analityczne;', 'Analizowanie danych w szczególności skupionych na kliencie;', 'Propagowanie wiedzy o danych w organizacji;', 'Współpracę w środowisku międzynarodowym w zakresie metodyki data science.']], ['requirements-1', ['Posiadasz doświadczenie w budowaniu algorytmów uczenia maszynowego oraz ich wdrażaniu;', 'Masz wiedzę z zakresu wizualizacji danych;', 'Potrafisz programować (najlepiej w R lub Python);', 'Znasz podstawy baz danych i języka SQL;', 'Efektywnie komunikujesz się z członkami zespołu oraz biznesem;', 'Masz wykształcenie wyższe o profilu matematycznym/ statystycznym/ analitycznym.', 'Znasz platformę GCP, Power BI;', 'Masz doświadczenie z platformami Data Governance (Collibra).']], ['offered-1', ['Hybrydowy model pracy w nowoczesnym biurowcu FOREST;', 'Dostęp do technologii - nie mamy ograniczeń - pracujemy na rozwiązaniach wysoko ocenianych przez Gartnera;', 'Dostęp do specjalistycznych szkoleń, kursów Google/ 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t>
  </si>
  <si>
    <t>'Active search for analytical data that creates business value;', 'Collecting and synthesizing business requirements and translating them into technical requirements and analytical problems;', 'Analyzing data in particular focused on the client;', 'Promoting knowledge about data in the organization;', 'Cooperation in the international environment in the field of data science methodology.'</t>
  </si>
  <si>
    <t>'You have experience in building machine learning algorithms and their implementation;', 'You have knowledge in the field of data visualization;', 'You can program (preferably in R or Python);', 'You know the basics of databases and SQL language;', 'Effectively you communicate with team members and business;', 'You have a university degree in mathematics/statistics/analytical.', 'You know the GCP platform, Power BI;', 'You have experience with Data Governance platforms (Collibra).'</t>
  </si>
  <si>
    <t>'Hybrid model of work in a modern FOREST office building;', 'Access to technology - we have no limits - we work on solutions highly rated by Gartner;', 'Access to specialized training, Google/Coursera courses and more;', 'Informal working atmosphere - we are relaxed, we shorten the distance;', 'Independence of action, real impact on projects, including international ones - boredom and routine are foreign to us;', 'Direct participation in the technological transformation of our company;', 'Participation in development programs - because your development is important to us (both expert and leadership);', 'In addition to the basic salary, participation in the company's results in the form of a quarterly bonus and the right to acquire shares of the Adeo Group!', 'A rich package of non-wage benefits: Worksmile benefits cafeteria, private medical care, life insurance, financial support when buying the first apartment, the possibility of learning foreign languages ​​through the eTutor Platform for you and your loved ones.'</t>
  </si>
  <si>
    <t>'R', 'Python', 'SQL', 'GCP', 'Power BI'</t>
  </si>
  <si>
    <t>active search analytical data creates business value collecting synthesizing requirement translating technical problem analyzing particular focused client promoting knowledge organization cooperation international environment field science methodology</t>
  </si>
  <si>
    <t xml:space="preserve"> c:business analyst  ji:2  Int:client business  c:financial analyst  ji:0  Int:  c:system analyst  ji:0  Int:  c:data scientist  ji:2  Int:data analytical  c:financial controller  ji:0  Int:  c:intern analyst  ji:0  Int:  c:security analyst  ji:0  Int:</t>
  </si>
  <si>
    <t>data requirement particular synthesizing knowledge environment analytical problem cooperation promoting translating analyzing value field active focused creates search organization science methodology collecting international technical</t>
  </si>
  <si>
    <t>['https://www.pracuj.pl/praca/analityk-danych-warszawa-chlodna-51,oferta,1002435223']</t>
  </si>
  <si>
    <t>[['https://www.pracuj.pl/praca/analityk-danych-warszawa-chlodna-51,oferta,1002435223'], 1, ['technologies-1', ['SAS', 'SQL', 'Microsoft Power BI', 'Google Cloud Platform', 'Python', 'Jira', 'Confluence']], ['responsibilities-1', ['Realizacja UC w oparciu o narzędzia SAS VIYA.', 'Tworzenie zapytań SQL na hurtowni danych, Oracle, Bigdata z wykorzystaniem Google Cloud Platform.', 'Współpraca z różnymi zainteresowanymi stronami, aby opracowywać i utrzymywać modele AI/ML oraz zapewniać praktyczne spostrzeżenia dotyczące zidentyfikowanych przypadków użycia zaawansowanych analiz.', 'Tworzenie skryptów analitycznych oraz raportów, modelowanie, prognozowanie.', 'Praca z bazami danych, wizualizacja danych.']], ['requirements-1', ['Doświadczenie w realizacji zadań w SAS VIYA.', 'Praktyczna znajomość SQL i zagadnień związanych z bazami danych.', 'Dobra organizacja pracy własnej – samodzielność.', 'Zdolności analityczne, chęć pogłębiania wiedzy i umiejętność szukania nieszablonowych rozwiązań.', 'Komunikatywność, otwartość, umiejętność pracy w zespole.', 'Język angielski na poziomie komunikatywnym.', 'Znajomość budowy ML w Python.', 'Znajomość JIRA, Confluence.', 'Doświadczenie w pracy z metodykami zwinnymi.']], ['work-organization-1', []], ['offered-1', ['Hybryda: 2 dni w biurze z Warszawy (Ochota) lub możliwość pracy 100% zdalnie.', 'Pracę dla firmy z branży telekomunikacyjnej.', 'Odpowiedzialną pracę w gronie ekspertów technologicznych.', 'Pracę w zgranym zespole dzielącym się swoją wiedzą.', 'Duże pole do wdrażana własnych pomysłów.', 'Ciekawe, złożone technologicznie projekty.']]]</t>
  </si>
  <si>
    <t>'Developing UC based on SAS VIYA tools.', 'Creating SQL queries on data warehouse, Oracle, Bigdata using Google Cloud Platform.', 'Working with various stakeholders to develop and maintain AI/ML models and provide actionable insights concerning identified use cases of advanced analyses.', 'Creating analytical scripts and reports, modelling, forecasting.', 'Working with databases, data visualization.'</t>
  </si>
  <si>
    <t>'Experience in performing tasks in SAS VIYA.', 'Practical knowledge of SQL and database-related issues.', 'Good organization of own work - independence.', 'Analytical skills, willingness to deepen knowledge and the ability to look for unconventional solutions.', ' Communicativeness, openness, ability to work in a team.', 'English at a communicative level.', 'Knowledge of ML construction in Python.', 'Knowledge of JIRA, Confluence.', 'Experience in working with agile methodologies.'</t>
  </si>
  <si>
    <t>'Hybrid: 2 days in an office from Warsaw (Ochota) or the possibility of working 100% remotely.', 'Work for a company from the telecommunications industry.', 'Responsible work in a group of technology experts.' .', 'Large scope for implementing your own ideas.', 'Interesting, technologically complex projects.'</t>
  </si>
  <si>
    <t>'SAS', 'SQL', 'Microsoft Power BI', 'Google Cloud Platform', 'Python', 'Jira', 'Confluence'</t>
  </si>
  <si>
    <t>developing uc based sa viya tool creating sql query data warehouse oracle bigdata using google cloud platform working various stakeholder develop maintain ai ml model provide actionable insight concerning identified use case advanced analysis analytical script report modelling forecasting database visualization</t>
  </si>
  <si>
    <t xml:space="preserve"> c:business analyst  ji:0  Int:  c:financial analyst  ji:0  Int:  c:system analyst  ji:0  Int:  c:data scientist  ji:7  Int:ai data analysis report sql cloud analytical  c:financial controller  ji:0  Int:  c:intern analyst  ji:0  Int:  c:security analyst  ji:0  Int:</t>
  </si>
  <si>
    <t>stakeholder insight maintain advanced model case tool working query modelling creating sa script platform ml google uc use develop developing provide viya based forecasting warehouse concerning oracle bigdata using visualization identified various database actionable</t>
  </si>
  <si>
    <t>['https://www.pracuj.pl/praca/analityk-danych-warszawa-gdanska-27-31,oferta,1002428669']</t>
  </si>
  <si>
    <t>[['https://www.pracuj.pl/praca/analityk-danych-warszawa-gdanska-27-31,oferta,1002428669'], 1, ['technologies-1', ['SQL', 'Python', 'R', 'SAS']], ['responsibilities-1', ['Udział w projektach we wdrażaniu systemów informatycznych wsparcia sprzedaży, logistyki, obsługi klienta (m.in. CRM analityczny i operacyjny, wykrywanie nadużyć, ocena i zarządzanie ryzykiem, optymalizacja łańcucha dostaw) opartych o rozwiązania SAS i open-source', 'Praca na dużych zbiorach danych - analiza, zastosowanie algorytmów ML i wyciąganie wniosków oraz wizualizacja wyników', 'Rozwiązywanie praktycznych i teoretycznych problemów, a także zagłębianie się w prace twórczą i kreatywną', 'Analiza zachowań klientów i budowanie modeli prognostycznych, predykcyjnych, statystycznych i segmentacyjnych', 'Budowa koncepcji wykorzystania danych i zaawansowanej analityki w praktycznych zastosowaniach biznesowych wspomagających decyzje i procesy w organizacjach', 'Kreowanie i adresowanie wymagań biznesowych klientów', 'Mapowanie wymagań biznesowych na techniczną koncepcję implementacji rozwiązań', 'Opracowanie założeń, przypadków użycia, specyfikacji funkcjonalnej wdrażanych rozwiązań', 'Prowadzenie warsztatów, prezentacji i demonstracji biznesowych i technicznych', 'Zapewnienie wysokiej jakości wytwarzanych produktów']], ['requirements-1', ['Umiejętność analitycznego myślenia, łączenia faktów, klarownej prezentacji własnych wniosków i potrafisz przekonać do swojego rozwiązania', 'Biegle posługujesz się narzędziami przetwarzania danych: SQL, oraz w budowaniu rozwiązań analitycznych w Pythonie lub R.', 'Doświadczenie w projektach informatycznych przygotowujących analizy np. w działach CRM, logistyki, oceny ryzyka, obszarze wykrywania nadużyć', 'Minimum 2-letnie doświadczenie w wiodącej roli biznesowego projektanta systemów analitycznych (np. tworzących/wykorzystujących modele analityczne)', 'Posiadasz i chcesz poszerzać wiedzę i umiejętności dotyczące zagadnień związanych z analizą danych i tworzeniem modeli analitycznych (statystycznych/ data mining/ machine learning/ data science)/budową kampanii marketingowych/wykrywaniem nadużyć (sieci powiązań)', 'Doświadczenie w zbieraniu wymagań, tworzeniu specyfikacji dla systemów informatycznych', 'Wykształcenie wyższe, preferowane metody ilościowe, ekonometria, matematyka, statystyka lub pokrewne, informatyka', 'Znajomość języka polskiego- warunek konieczny i język angielski min B2.', 'Znajomość rozwiązań SAS (w szczególności 4GL, Enterprise Guide, Enterprise Miner, Visual Data Mining &amp; Machine Learning, SAS Visual Analytics, Tableau, Power BI)']], ['training-space-1', ['szkolenia wewnątrzfirmowe', 'wymiana wiedzy technicznej w firmie']], ['offered-1', ['Preferowaną przez kandydata formę zatrudnienia (umowa o pracę, współpraca B2B)', 'Dostęp do różnych technologii oraz możliwość rozwoju zawodowego i podnoszenia kwalifikacji (m.in. szkolenia w zakresie technologii SAS)', 'Możliwość zdobycia cennego doświadczenia oraz współpracę ze specjalistami w swojej dziedzinie', 'praca hybrydowa (2 dni z biura, 3 dni zdalnie)', 'Benefity: opieka medyczna (również dla partnera/rodziny), ubezpieczenie grupowe, kartę Multisport, kurs języka angielskiego on-line, system kafeteryjny tj. vouchery na produkty i wydarzenia']]]</t>
  </si>
  <si>
    <t>'Participation in projects in the implementation of IT systems for sales support, logistics, customer service (including analytical and operational CRM, fraud detection, risk assessment and management, supply chain optimization) based on SAS and open-source solutions', 'Work on big data - analysis, application of ML algorithms and drawing conclusions and visualization of results', 'Solving practical and theoretical problems, as well as delving into creative and creative work', 'Analyzing customer behavior and building forecasting, predictive, statistical and segmentation models' , 'Building the concept of using data and advanced analytics in practical business applications supporting decisions and processes in organizations', 'Creating and addressing customer business requirements', 'Mapping business requirements to the technical concept of solution implementation', 'Development of assumptions, use cases, functional specification implemented solutions', 'Conducting workshops, business and technical presentations and demonstrations', 'Ensuring high quality of manufactured products'</t>
  </si>
  <si>
    <t>'Ability to think analytically, combine facts, clearly present your own conclusions and be able to convince to your solution', 'You are fluent in data processing tools: SQL, and in building analytical solutions in Python or R.', 'Experience in IT projects preparing analyzes e.g. in the departments of CRM, logistics, risk assessment, fraud detection', 'Minimum 2 years of experience in a leading role as a business designer of analytical systems (e.g. creating/using analytical models)', 'You have and want to expand your knowledge and skills on issues related to with data analysis and creating analytical models (statistical / data mining / machine learning / data science) / construction of marketing campaigns / fraud detection (networks)', 'Experience in collecting requirements, creating specifications for IT systems', 'Higher education, preferred quantitative methods, econometrics, mathematics, statistics or related, computer science', 'Knowledge of Polish - a prerequisite and English language min B2.', 'Knowledge of SAS solutions (in particular 4GL, Enterprise Guide, Enterprise Miner, Visual Data Mining &amp; Machine Learning , SAS Visual Analytics, Tableau, Power BI)'</t>
  </si>
  <si>
    <t>'The candidate's preferred form of employment (employment contract, B2B cooperation)', 'Access to various technologies and the possibility of professional development and improvement of qualifications (including training in SAS technology)', 'The opportunity to gain valuable experience and cooperation with specialists in your field', 'hybrid work (2 days from the office, 3 days remotely)', 'Benefits: medical care (also for your partner/family), group insurance, Multisport card, online English language course, cafeteria system, i.e. vouchers for products and events'</t>
  </si>
  <si>
    <t>'SQL', 'Python', 'R', 'SAS'</t>
  </si>
  <si>
    <t>participation project implementation it system sale support logistics customer service including analytical operational crm fraud detection risk assessment management supply chain optimization based sa open source solution work big data analysis application ml algorithm drawing conclusion visualization result solving practical theoretical problem well delving creative analyzing behavior building forecasting predictive statistical segmentation model concept using advanced analytics business supporting decision process organization creating addressing requirement mapping technical development assumption use case functional specification implemented conducting workshop presentation demonstration ensuring high quality manufactured product</t>
  </si>
  <si>
    <t xml:space="preserve"> c:business analyst  ji:11  Int:project product management support customer sale service process supply business crm  c:financial analyst  ji:3  Int:support risk management  c:system analyst  ji:2  Int:it system  c:data scientist  ji:4  Int:data analysis analytics analytical  c:financial controller  ji:0  Int:  c:intern analyst  ji:0  Int:  c:security analyst  ji:1  Int:fraud</t>
  </si>
  <si>
    <t>behavior practical analysis implemented decision creating analytical implementation detection predictive conducting analyzing participation big chain organization addressing concept optimization building delving mapping conclusion development well ml segmentation presentation using system including analytics open operational risk workshop data theoretical advanced functional requirement case model assessment work sa ensuring high specification drawing result statistical technical assumption demonstration solution logistics use manufactured it application supporting forecasting based quality fraud problem visualization creative algorithm solving source</t>
  </si>
  <si>
    <t>['https://www.pracuj.pl/praca/analityk-danych-warszawa-murmanska-25,oferta,1002436538']</t>
  </si>
  <si>
    <t>[['https://www.pracuj.pl/praca/analityk-danych-warszawa-murmanska-25,oferta,1002436538'], 1, ['responsibilities-1', ['przygotowywanie danych do analiz i weryfikacja ich jakości', 'budowanie modeli ekonomicznych, prognoz i symulacji', 'wdrażanie, stały rozwój i automatyzacja narzędzi raportowych', 'bliska współpraca z biznesem, aktywny udział w przygotowywaniu rekomendacji i monitorowanie ich wdrażania']], ['requirements-1', ['doświadczenie na podobnym stanowisku', 'znajomość narzędzi do analizy biznesowej (Power BI, Looker Studio)', 'doskonała znajomość MS Excel', 'komunikatywność i umiejętność pracy w zespole', 'umiejętność analitycznego myślenia', 'samodzielność oraz dokładność', 'dobra znajomość języka angielskiego, znajomość języka francuskiego będzie atutem']], ['offered-1', ['umowę o pracę na czas nieokreślony już po 6 miesiącach', 'akcjonariat pracowniczy', 'prywatną opiekę medyczną', 'dodatkowe ubezpieczenie na życie', 'dofinansowanie karty multisport', 'rabat pracowniczy', 'dodatkowe świadczenia socjalne', 'wczasy pod gruszą', 'bony na święta']]]</t>
  </si>
  <si>
    <t>'preparing data for analysis and verifying their quality', 'building economic models, forecasts and simulations', 'implementation, constant development and automation of reporting tools', 'close cooperation with business, active participation in the preparation of recommendations and monitoring their implementation'</t>
  </si>
  <si>
    <t>'experience in a similar position', 'knowledge of business analysis tools (Power BI, Looker Studio)', 'excellent knowledge of MS Excel', 'communication skills and ability to work in a team', 'analytical thinking skills', 'independence and accuracy', 'good knowledge of English, knowledge of French would be an asset'</t>
  </si>
  <si>
    <t>'employment contract for an indefinite period after 6 months', 'employee shareholding', 'private medical care', 'additional life insurance', 'multisport card co-financing', 'employee discount', 'additional social benefits', 'holidays under the pear tree', 'holiday vouchers'</t>
  </si>
  <si>
    <t>preparing data analysis verifying quality building economic model forecast simulation implementation constant development automation reporting tool close cooperation business active participation preparation recommendation monitoring</t>
  </si>
  <si>
    <t xml:space="preserve"> c:business analyst  ji:3  Int:automation business monitoring  c:financial analyst  ji:1  Int:reporting  c:system analyst  ji:0  Int:  c:data scientist  ji:4  Int:data analysis reporting forecast  c:financial controller  ji:0  Int:  c:intern analyst  ji:0  Int:  c:security analyst  ji:0  Int:</t>
  </si>
  <si>
    <t>development automation constant model tool quality implementation cooperation business participation economic close active preparing monitoring recommendation simulation verifying preparation building</t>
  </si>
  <si>
    <t>['https://www.pracuj.pl/praca/analityk-danych-warszawa-plac-europejski-6,oferta,1002487095']</t>
  </si>
  <si>
    <t>[['https://www.pracuj.pl/praca/analityk-danych-warszawa-plac-europejski-6,oferta,1002487095'], 1, ['responsibilities-1', ['Wykonywanie i nadzorowanie różnych zadań zawodowych obejmujących systematyczne gromadzenie, opracowywanie i interpretację danych liczbowych;', 'sporządzanie wykresów, tabel i grafów związanych z analizą statystyczną;', 'przygotowywanie sprawozdań statystycznych, analiza tabel statystycznych, wykresów i grafów', 'pomagać w interpretacji i ocenie wyników badań;', 'opracowanie łatwych do przeanalizowania technik i procesów pobierania próbek.']], ['requirements-1', ['wykształcenie wyższe w zakresie statystyki, ekonomii lub ekonometrii', 'co najmniej 2-letnie doświadczenie zawodowe w zakresie doradztwa statystycznego', 'biegła znajomość systemu analizy statystycznej (SAS), bardzo dobra znajomość oprogramowania MS Office (Excel, Word, Outlook)', 'bardzo dobra znajomość języka angielskiego w mowie i piśmie (co najmniej na poziomie B2)', 'Wcześniejsze doświadczenie w pracy w strukturach europejskich']], ['offered-1', ['Atrakcyjne warunki finansowe wypłacane w Euro,', 'Pracę na pełen etat w centrum Warszawy,', 'Szansę na rozwój i awans', 'Umowę o pracę tymczasową za pośrednictwem Adecco Poland']]]</t>
  </si>
  <si>
    <t>'Performing and supervising various professional tasks involving the systematic collection, processing and interpretation of numerical data;', 'preparation of charts, tables and graphs related to statistical analysis;', 'preparation of statistical reports, analysis of statistical tables, charts and graphs', 'help in interpretation and evaluation of test results;', 'development of easy-to-analyze sampling techniques and processes.'</t>
  </si>
  <si>
    <t>'higher education in statistics, economics or econometrics', 'at least 2 years of professional experience in the field of statistical consulting', 'proficient knowledge of the statistical analysis system (SAS), very good knowledge of MS Office software (Excel, Word, Outlook)' , 'very good command of English in speech and writing (at least B2 level)', 'Earlier experience in working in European structures'</t>
  </si>
  <si>
    <t>'Attractive financial conditions paid in Euro,', 'Full-time work in the center of Warsaw,', 'Chance for development and promotion', 'Temporary employment contract through Adecco Poland'</t>
  </si>
  <si>
    <t>performing supervising various professional task involving systematic collection processing interpretation numerical data preparation chart table graph related statistical analysis report help evaluation test result development easy analyze sampling technique process</t>
  </si>
  <si>
    <t xml:space="preserve"> c:business analyst  ji:1  Int:process  c:financial analyst  ji:0  Int:  c:system analyst  ji:0  Int:  c:data scientist  ji:3  Int:data analysis report  c:financial controller  ji:0  Int:  c:intern analyst  ji:1  Int:processing  c:security analyst  ji:0  Int:</t>
  </si>
  <si>
    <t>development task graph systematic numerical process table evaluation analyze performing interpretation involving professional supervising test processing help technique various sampling easy related collection preparation chart result statistical</t>
  </si>
  <si>
    <t>['https://www.pracuj.pl/praca/analityk-danych-warszawa-stradomska-72,oferta,1002419126']</t>
  </si>
  <si>
    <t>[['https://www.pracuj.pl/praca/analityk-danych-warszawa-stradomska-72,oferta,1002419126'], 1, ['responsibilities-1', ['•\tPrzygotowywanie raportów cyklicznych i ad hoc', '•\tAnalizy KPI', '•\tAnalizy sprzedaży i produktów', '•\tKontrola budżetów oraz realizacji sprzedaży', '•\tAnalizy kosztów', '•\tPrognozowanie', '•\tUdział w strategii marketingowej i cenowej', '•\tWspomaganie decyzji biznesowych', '•\tStała współpraca z działem handlowym, marketingu i księgowym', '•\tUsprawnianie raportów, jakości informacji oraz procesów raportowania', '•\tProponowanie rozwiązań w różnych sferach firmy']], ['requirements-1', ['bardzo dobra znajomość programu Excel, w tym Power Pivot - warunek konieczny', 'wysoki poziom zdolności matematyczno - analitycznych', 'biegła znajomość języka włoskiego - warunek konieczny', 'otwartość na zmiany, ciekawość biznesu, aktywność w codziennej pracy, chęć uczenia się', 'umiejętność analizowania problemów oraz poszukiwania i wdrażania rozwiązań', 'gotowość do zagranicznych podróży']], ['offered-1', ['•\tUmowę o pracę w międzynarodowej firmie odzieżowej', '•\tAtrakcyjne warunki wynagrodzenia', '•\tCiekawa, pełna wyzwań praca w dynamicznym zespole', '•\tZniżkę pracowniczą 50% na produkty marki Terranova', '•\tPakiet medyczny', '•\tUbezpieczenie na życie na specjalnych warunkach']], ['benefits-1', ['dofinansowanie zajęć sportowych', 'prywatna opieka medyczna', 'dofinansowanie nauki języków', 'dofinansowanie szkoleń i kursów', 'ubezpieczenie na życie', 'zniżki na firmowe produkty i usługi', 'spotkania integracyjne', 'kawa / herbata', 'parking dla pracowników', 'dofinansowanie wypoczynku']], ['about-us-1', ['Dlaczego warto wiązać swoją karierę zawodową z firmą Tiberius Polska Sp. z o. o. i marką Terranova?', 'Tiberius Polska Sp. z o. o. jako część grupy Teddy SpA aspiruje do grona ścisłych liderów w branży retail i fast fashion. Nasz globalny wizerunek tworzą cztery marki odzieżowe (Terranova, Rinascimento, Calliope, Miss Miss).', 'Nie zapominając o naszych włoskich korzeniach, wykorzystujemy codziennie nasz międzynarodowy know-how, na który składa się ponad 40 lat doświadczeń. Przed nami ciągle nowe marzenia i wyzwania, za którymi pragniemy podążać.', 'Jeśli i Ty masz swoje marzenia, przyłącz się do nas, abyśmy mogli je wspólnie realizować!']]]</t>
  </si>
  <si>
    <t>'•\tPreparation of cyclical and ad hoc reports', '•\tKPI analyses', '•\tSales and product analyses', '•\tBudgets and sales execution control', '•\tCost analyses', '•\tForecasting', '•\tParticipation in the marketing and pricing strategy', '•\tSupporting business decisions', '•\tConstant cooperation with the sales, marketing and accounting department', '•\tImproving reports, information quality and reporting processes', '•\tProposing solutions in various areas of the company'</t>
  </si>
  <si>
    <t>'very good knowledge of Excel, including Power Pivot - a prerequisite', 'high level of mathematical and analytical skills', 'fluent knowledge of Italian - a prerequisite', 'openness to change, curiosity about business, activeness in everyday work, willingness to learn oneself', 'the ability to analyze problems and search for and implement solutions', 'readiness to travel abroad'</t>
  </si>
  <si>
    <t>'•\tContract of employment in an international clothing company', '•\tAttractive salary conditions', '•\tInteresting and challenging work in a dynamic team', '•\t50% employee discount on Terranova products', '•\tPackage medical', '•\tLife insurance on special terms'</t>
  </si>
  <si>
    <t>'co-financing of sports activities', 'private medical care', 'co-financing of language learning', 'co-financing of training and courses', 'life insurance', 'discounts on company products and services', 'integration meetings', 'coffee / tea' , 'employee parking', 'subsidy for rest'</t>
  </si>
  <si>
    <t>tpreparation cyclical ad hoc report tkpi analysis tsales product tbudgets sale execution control tcost tforecasting tparticipation marketing pricing strategy tsupporting business decision tconstant cooperation accounting department timproving information quality reporting process tproposing solution various area company</t>
  </si>
  <si>
    <t xml:space="preserve"> c:business analyst  ji:5  Int:product sale process pricing business  c:financial analyst  ji:3  Int:reporting control accounting  c:system analyst  ji:0  Int:  c:data scientist  ji:3  Int:analysis report reporting  c:financial controller  ji:1  Int:accounting  c:intern analyst  ji:0  Int:  c:security analyst  ji:0  Int:</t>
  </si>
  <si>
    <t>execution report tpreparation analysis marketing accounting hoc decision tsales information company area ad tbudgets reporting department strategy tproposing solution tconstant control tforecasting quality tcost cooperation various cyclical tparticipation timproving tkpi tsupporting</t>
  </si>
  <si>
    <t>['https://www.pracuj.pl/praca/analityk-danych-warszawa-tasmowa-10,oferta,1002425789']</t>
  </si>
  <si>
    <t>[['https://www.pracuj.pl/praca/analityk-danych-warszawa-tasmowa-10,oferta,1002425789'], 1, ['responsibilities-1', ['Praca w zespole odpowiedzialnym za utrzymanie danych w obszarach: Location and Property Master Data / Webcost hierachies / Cost and Profit hierarchies.', 'Analiza danych w celu monitorowania jakości oraz zapewnienia wymaganego poziomu KPI.', 'Analiza metod przetwarzania danych wraz z budową narzędzi usprawniających zarządzanie danymi.', 'Identyfikacja potencjalnych procedur i narzędzi wraz z opracowaniem propozycji optymalizacji.', 'Zapewnienie wsparcia zespołom obszaru usług księgowych w zakresie automatyzacji raportowania i budowania narzędzi usprawniających realizację procesów.']], ['requirements-1', ['Bardzo dobra znajomość Microsoft Office, w tym Microsoft Project, Excel (VB, Makra, Zaawansowane formuły, Funkcje, Zaawansowana prezentacja danych), PowerPoint, Word,', 'Bardzo dobra znajomość języka angielskiego (min. poziom B2),', 'Umiejętność formułowania wniosków i rekomendacji na podstawie otrzymanych danych,', 'Wysokie umiejętności interpersonalne i komunikacyjne,', 'Umiejętność pracy pod presją czasu,', 'Minimalne doświadczenie zawodowe: Przynajmniej 1 rok doświadczenia na stanowisku związanym budową narzędzi zarządzania danymi w oparciu o Excel.']], ['offered-1', ['Umowa o pracę', 'Kompleksowy program wdrożeniowy', 'Buddy', 'Katalog szkoleń wewnętrznych oraz platforma e-learningowa', 'Kultura feedbacku', 'Program przejść wewnętrznych', 'Skandynawska kultura pracy', 'Work-life Harmony']], ['additional-module-1', ['https://social.dsv.com/2QS']]]</t>
  </si>
  <si>
    <t>'Work in the team responsible for data maintenance in the areas: Location and Property Master Data / Webcost hierachies / Cost and Profit hierarchies.', 'Data analysis to monitor quality and ensure the required KPI level.', 'Analysis of data processing methods along with building tools to improve data management.', 'Identification of potential procedures and tools along with the development of optimization proposals.', 'Providing support to the teams in the accounting services area in the field of reporting automation and building tools to improve the implementation of processes.'</t>
  </si>
  <si>
    <t>'Very good knowledge of Microsoft Office, including Microsoft Project, Excel (VB, Macros, Advanced formulas, Functions, Advanced data presentation), PowerPoint, Word,', 'Very good knowledge of English (min. B2 level),', ' Ability to formulate conclusions and recommendations based on the received data,', 'High interpersonal and communication skills,', 'Ability to work under time pressure,', 'Minimum professional experience: At least 1 year of experience in a position related to the construction of data management tools based on Excel .'</t>
  </si>
  <si>
    <t>'Employment contract', 'Comprehensive implementation program', 'Buddy', 'Internal training catalog and e-learning platform', 'Feedback culture', 'Internal transition program', 'Scandinavian work culture', 'Work-life Harmony'</t>
  </si>
  <si>
    <t>work team responsible data maintenance area location property master webcost hierachies cost profit hierarchy analysis monitor quality ensure required kpi level processing method along building tool improve management identification potential procedure development optimization proposal providing support accounting service field reporting automation implementation process</t>
  </si>
  <si>
    <t xml:space="preserve"> c:business analyst  ji:5  Int:management support automation service process  c:financial analyst  ji:5  Int:management support accounting reporting cost  c:system analyst  ji:0  Int:  c:data scientist  ji:3  Int:data analysis reporting  c:financial controller  ji:1  Int:accounting  c:intern analyst  ji:1  Int:processing  c:security analyst  ji:0  Int:</t>
  </si>
  <si>
    <t>hierarchy data maintenance profit analysis level accounting property tool potential implementation work team field area processing procedure webcost identification location master optimization reporting building along development proposal method responsible quality kpi ensure hierachies required providing improve monitor cost</t>
  </si>
  <si>
    <t>['https://www.pracuj.pl/praca/analityk-danych-warszawa-tasmowa-10,oferta,1002428927']</t>
  </si>
  <si>
    <t>[['https://www.pracuj.pl/praca/analityk-danych-warszawa-tasmowa-10,oferta,1002428927'], 1, ['responsibilities-1', ['Praca w zespole odpowiedzialnym za utrzymanie danych w obszarach: Location and Property Master Data / Webcost hierachies / Cost and Profit hierarchies.', 'Analiza danych w celu monitorowania jakości oraz zapewnienia wymaganego poziomu KPI.', 'Analiza metod przetwarzania danych wraz z budową narzędzi usprawniających zarządzanie danymi.', 'Identyfikacja potencjalnych procedur i narzędzi wraz z opracowaniem propozycji optymalizacji.', 'Zapewnienie wsparcia zespołom obszaru usług księgowych w zakresie automatyzacji raportowania i budowania narzędzi usprawniających realizację procesów.']], ['requirements-1', ['Bardzo dobra znajomość Microsoft Office, w tym Microsoft Project, Excel (VB, Makra, Zaawansowane formuły, Funkcje, Zaawansowana prezentacja danych), PowerPoint, Word,', 'Bardzo dobra znajomość języka angielskiego (min. poziom B2),', 'Umiejętność formułowania wniosków i rekomendacji na podstawie otrzymanych danych,', 'Wysokie umiejętności interpersonalne i komunikacyjne,', 'Umiejętność pracy pod presją czasu,', 'Minimalne doświadczenie zawodowe: Przynajmniej 1 rok doświadczenia na stanowisku związanym budową narzędzi zarządzania danymi w oparciu o Excel.']], ['offered-1', ['Umowa o pracę', 'Kompleksowy program wdrożeniowy', 'Buddy', 'Katalog szkoleń wewnętrznych oraz platforma e-learningowa', 'Kultura feedbacku', 'Program przejść wewnętrznych', 'Skandynawska kultura pracy', 'Work-life Harmony']], ['additional-module-1', ['https://social.dsv.com/2QS']]]</t>
  </si>
  <si>
    <t>['https://www.pracuj.pl/praca/analityk-danych-warszawa-tasmowa-10,oferta,1002492421']</t>
  </si>
  <si>
    <t>[['https://www.pracuj.pl/praca/analityk-danych-warszawa-tasmowa-10,oferta,1002492421'], 1, ['responsibilities-1', ['Praca w zespole odpowiedzialnym za utrzymanie danych w obszarach: Location and Property Master Data / Webcost hierachies / Cost and Profit hierarchies.', 'Analiza danych w celu monitorowania jakości oraz zapewnienia wymaganego poziomu KPI.', 'Analiza metod przetwarzania danych wraz z budową narzędzi usprawniających zarządzanie danymi.', 'Identyfikacja potencjalnych procedur i narzędzi wraz z opracowaniem propozycji optymalizacji.', 'Zapewnienie wsparcia zespołom obszaru usług księgowych w zakresie automatyzacji raportowania i budowania narzędzi usprawniających realizację procesów.']], ['requirements-1', ['Bardzo dobra znajomość Microsoft Office, w tym Microsoft Project, Excel (VB, Makra, Zaawansowane formuły, Funkcje, Zaawansowana prezentacja danych), PowerPoint, Word,', 'Bardzo dobra znajomość języka angielskiego (min. poziom B2),', 'Umiejętność formułowania wniosków i rekomendacji na podstawie otrzymanych danych,', 'Wysokie umiejętności interpersonalne i komunikacyjne,', 'Umiejętność pracy pod presją czasu,', 'Minimalne doświadczenie zawodowe: Przynajmniej 1 rok doświadczenia na stanowisku związanym budową narzędzi zarządzania danymi w oparciu o Excel.']], ['offered-1', ['Umowa o pracę', 'Kompleksowy program wdrożeniowy', 'Buddy', 'Katalog szkoleń wewnętrznych oraz platforma e-learningowa', 'Kultura feedbacku', 'Program przejść wewnętrznych', 'Skandynawska kultura pracy', 'Work-life Harmony']], ['additional-module-1', ['https://social.dsv.com/2QS']]]</t>
  </si>
  <si>
    <t xml:space="preserve"> Analityk Danych w Dziale Inwestycji i Ekspansji</t>
  </si>
  <si>
    <t>['https://www.pracuj.pl/praca/analityk-danych-w-dziale-inwestycji-i-ekspansji-lodz-sw-teresy-od-dzieciatka-jezus-109,oferta,1002380063']</t>
  </si>
  <si>
    <t>[['https://www.pracuj.pl/praca/analityk-danych-w-dziale-inwestycji-i-ekspansji-lodz-sw-teresy-od-dzieciatka-jezus-109,oferta,1002380063'], 1, ['responsibilities-1', ['monitorowanie i bieżąca analiza rynku retail i nieruchomości komercyjnych,', 'zbieranie danych z różnych źródeł wewnętrznych i zewnętrznych oraz tworzenie raportów,', 'prezentowanie wniosków i rekomendowanie rozwiązań,', 'udział w spotkaniach na wysokich szczeblach zarządczych,', 'udział w spotkaniach z innymi działami wewnątrz firmy,', 'wsparcie w procesach decyzyjnych na podstawie zgromadzonych danych,', 'analiza rentowności wdrażanych projektów,', 'udział w budowaniu i wdrażaniu innowacyjnych rozwiązań w obszarze rozwoju sieci.']], ['requirements-1', ['wykształcenie wyższe (kierunki: ekonomiczne, informatyczne, matematyczne),', 'doświadczenie w budowaniu raportów, prezentowaniu wyników i rekomendacji,', 'znajomość MS Excel na poziomie zaawansowanym (umiejętność korzystania z wbudowanych funkcji),', 'wysoko rozwinięte umiejętności analityczne i logiczne,', 'zainteresowanie nowymi technologiami,', 'nastawienie na współpracę oraz rozwój osobisty,', 'otwartość na zmiany, automatyzacje procesów/raportów.', 'znajomość pisania podstawowych zapytań SQL,', 'znajomość systemów GIS (Systemów Informacji Geograficznej),', 'znajomość korzystania z rozwiązań Business Intelligence (Power Bi, Qlik Sense).']]]</t>
  </si>
  <si>
    <t>Data Analyst in the Investment and Expansion Department</t>
  </si>
  <si>
    <t>'monitoring and ongoing analysis of the retail market and commercial real estate,', 'collecting data from various internal and external sources and creating reports,', 'presenting conclusions and recommending solutions,', 'participation in meetings at high management levels,', 'participation in in meetings with other departments within the company,', 'support in decision-making processes based on collected data,', 'profitability analysis of implemented projects,', 'participation in building and implementing innovative solutions in the area of ​​network development.'</t>
  </si>
  <si>
    <t>'higher education (faculties: economics, IT, mathematics),', 'experience in building reports, presenting results and recommendations,', 'advanced knowledge of MS Excel (ability to use built-in functions),', 'highly developed analytical skills and logical,', 'interest in new technologies,', 'focus on cooperation and personal development,', 'openness to changes, automation of processes/reports.', 'knowledge of writing basic SQL queries,', 'knowledge of GIS systems (Information Geographic),', 'knowledge of using Business Intelligence solutions (Power Bi, Qlik Sense).'</t>
  </si>
  <si>
    <t>data analyst investment expansion</t>
  </si>
  <si>
    <t xml:space="preserve"> c:business analyst  ji:0  Int:  c:financial analyst  ji:1  Int:investment  c:system analyst  ji:0  Int:  c:data scientist  ji:2  Int:data  c:financial controller  ji:0  Int:  c:intern analyst  ji:0  Int:  c:security analyst  ji:0  Int:</t>
  </si>
  <si>
    <t>cos:business analyst  cos:0.867 cos:financial analyst  cos:0.877 cos:system analyst  cos:0.932 cos:data scientist  cos:0.926 cos:financial controller  cos:0.902 cos:intern analyst  cos:0.955 cos:security analyst  cos:0.94</t>
  </si>
  <si>
    <t>investment analyst expansion</t>
  </si>
  <si>
    <t>monitoring ongoing analysis retail market commercial real estate collecting data various internal external source creating report presenting conclusion recommending solution participation meeting high management level department within company support decision making process based collected profitability implemented project building implementing innovative area network development</t>
  </si>
  <si>
    <t xml:space="preserve"> c:business analyst  ji:9  Int:project market management support monitoring estate process real  c:financial analyst  ji:2  Int:support management  c:system analyst  ji:1  Int:network  c:data scientist  ji:3  Int:data analysis report  c:financial controller  ji:0  Int:  c:intern analyst  ji:0  Int:  c:security analyst  ji:0  Int:</t>
  </si>
  <si>
    <t>collected data analysis report implemented level recommending decision profitability creating participation company high area ongoing presenting department building development solution conclusion meeting within based external various making internal innovative network retail collecting source implementing commercial</t>
  </si>
  <si>
    <t>['https://www.pracuj.pl/praca/analityk-danych-wroclaw-legnicka-48b,oferta,1002434958']</t>
  </si>
  <si>
    <t>[['https://www.pracuj.pl/praca/analityk-danych-wroclaw-legnicka-48b,oferta,1002434958'], 1, ['responsibilities-1', ['Analiza danych i ich wizualizacja na potrzeby kierunkowych decyzji dalszych działań,', 'Tworzenie i zarządzanie strukturami bazodanowymi zawierającymi duże zbiory danych,', 'Wsparcie analityczne przy przygotowywaniu kampanii ofertowych do Klienta,', 'Udział w projektach związanych z RODO,', 'Wsparcie analityczne w tematyce RODO,', 'Monitorowanie i raportowanie skuteczności i efektywności obsługiwanych procesów i kampanii.']], ['requirements-1', ['Zaawansowana znajomość SQL i narzędzi MS SQL,', 'Praktyczna znajomość pakietu MS Office oraz VBA,', 'Rozwinięte kompetencje analityczne i umiejętność trafnego formułowania wniosków,', 'Kreatywność w poszukiwaniu rozwiązań', 'Komunikatywność i współpraca jako klucz do osiągania najlepszych efektów', 'Mile widziana znajomość Power BI,', 'Wykształcenie kierunkowe: matematyka, informatyka', 'Poczucie odpowiedzialności za rezultaty i wyniki']], ['offered-1', ['Zatrudnienie w Centrali jednego ze znanych Banków,', 'Pracę w dogodnej lokalizacji w nowoczesnym biurze,', 'Elastyczne godziny pracy,', 'Możliwość nabycia nowych umiejętności i doświadczeń,', 'Opieka medyczna, ubezpieczenie grupowe, dofinansowanie do karty sportowej']]]</t>
  </si>
  <si>
    <t>'Data analysis and visualization for the purpose of directional decisions on further actions,', 'Creating and managing database structures containing large data sets,', 'Analytical support in preparing offer campaigns for the client,', 'Participation in projects related to the GDPR,', 'Analytical support in the field of GDPR,', 'Monitoring and reporting the effectiveness and efficiency of supported processes and campaigns.'</t>
  </si>
  <si>
    <t>'Advanced knowledge of SQL and MS SQL tools,', 'Practical knowledge of MS Office and VBA,', 'Developed analytical competences and the ability to accurately formulate conclusions,', 'Creativity in finding solutions', 'Communication and cooperation as the key to achieving the best effects', 'Knowledge of Power BI is welcome,', 'Education major: mathematics, computer science', 'Sense of responsibility for results and results'</t>
  </si>
  <si>
    <t>'Employment at the Head Office of one of the well-known Banks,', 'Work in a convenient location in a modern office,', 'Flexible working hours,', 'Opportunity to acquire new skills and experience,', 'Medical care, group insurance, sports card co-financing '</t>
  </si>
  <si>
    <t>data analysis visualization purpose directional decision action creating managing database structure containing large set analytical support preparing offer campaign client participation project related gdpr field monitoring reporting effectiveness efficiency supported process</t>
  </si>
  <si>
    <t xml:space="preserve"> c:business analyst  ji:5  Int:project support client monitoring process  c:financial analyst  ji:2  Int:support reporting  c:system analyst  ji:0  Int:  c:data scientist  ji:5  Int:data analysis analytical reporting  c:financial controller  ji:0  Int:  c:intern analyst  ji:0  Int:  c:security analyst  ji:0  Int:</t>
  </si>
  <si>
    <t>large gdpr containing data analysis directional supported decision campaign creating analytical offer participation field visualization managing set preparing purpose action efficiency structure database related reporting effectiveness</t>
  </si>
  <si>
    <t>Analityk Danych (w systemach BI)</t>
  </si>
  <si>
    <t>['https://www.pracuj.pl/praca/analityk-danych-w-systemach-bi-piaseczno-wisniowa-6a,oferta,1002418376']</t>
  </si>
  <si>
    <t>[['https://www.pracuj.pl/praca/analityk-danych-w-systemach-bi-piaseczno-wisniowa-6a,oferta,1002418376'], 1, ['responsibilities-1', ['budowanie modeli, sporządzanie raportów oraz analiz finansowych/statystycznych na potrzeby wewnętrznych odbiorców w PowerBI', 'przygotowanie i budowa modeli predykcyjnych (budżetów, planów) oraz kontrola ich realizacji', 'udział w projektach wdrożeniowych systemów informatycznych', 'czynny udział w integracji danych pochodzących z różnych źródeł', 'poszukiwanie i analizowanie danych oraz zapewnienie spójności w przypadku wykrycia braków/niezgodności']], ['requirements-1', ['znajomość rozwiązań self-service BI (np. PowerBI) po stronie konstruowania raportów (mile widziane doświadczenie w tworzeniu zapytań SQL)', 'gotowość do kreowania rozwiązań BI oraz rozwiązań z zakresu modelowania predykcyjnego odpowiadających na potrzeby biznesu', 'dobra znajomość MS Excel z umiejętnością budowy modeli danych', 'bardzo dobre umiejętności analityczne (analiza/ wnioskowanie)', 'umiejętność prezentowania wyników analiz']], ['offered-1', ['umowa o pracę gwarantowana (lub inna preferowana forma zatrudnienia) – szukamy kogoś do długofalowej współpracy', 'pakiet prywatnej opieki medycznej', 'dostęp do platformy benefitowej– każdy znajdzie to, czego potrzebuje', 'możliwość rozwoju zawodowego – chętnie pokażemy Ci co wiemy i umiemy oraz razem z Tobą będziemy sięgać po więcej 😉', 'szkolenia wewnętrzne i zewnętrzne – żeby być lepszym, w tym co robisz', 'program poleceń pracowniczych oraz program inicjatyw, dzięki którym możesz dostać dodatkową gratyfikację', 'atmosfera bez napięcia, z poczuciem humoru i swobodnym stylem bycia', 'możliwość współtworzenia nowatorskich rozwiązań!']], ['additional-module-1', ['Poszukujemy pracowników potrafiących realizować innowacyjne rozwiązania w zakresie przygotowania danych do analiz oraz tworzenia raportów Business Intelligence wspierających podejmowanie decyzji biznesowych.']]]</t>
  </si>
  <si>
    <t>Data Analyst (in BI systems)</t>
  </si>
  <si>
    <t>'building models, preparing reports and financial/statistical analyzes for internal recipients in PowerBI', 'preparation and construction of predictive models (budgets, plans) and control of their implementation', 'participation in IT systems implementation projects', 'active participation in integration data from various sources', 'searching and analyzing data and ensuring consistency in the event of detecting deficiencies/inconsistencies'</t>
  </si>
  <si>
    <t>'knowledge of self-service BI solutions (e.g. PowerBI) on the side of constructing reports (experience in creating SQL queries is welcome)', 'readiness to create BI solutions and predictive modeling solutions that meet business needs', 'good knowledge of MS Excel with the ability to build data models', 'very good analytical skills (analysis/ reasoning)', 'ability to present analysis results'</t>
  </si>
  <si>
    <t>'guaranteed employment contract (or other preferred form of employment) - we are looking for someone for long-term cooperation', 'private medical care package', 'access to the benefit platform - everyone will find what they need', 'professional development opportunity - we will be happy to show you what we know and we can, and together with you we will reach for more 😉', 'internal and external training - to be better at what you do', 'employee referral program and initiative program thanks to which you can get additional gratification', 'an atmosphere without tension , with a sense of humor and an easy-going style', 'the ability to co-create innovative solutions!'</t>
  </si>
  <si>
    <t>data analyst bi system</t>
  </si>
  <si>
    <t xml:space="preserve"> c:business analyst  ji:0  Int:  c:financial analyst  ji:0  Int:  c:system analyst  ji:1  Int:system  c:data scientist  ji:3  Int:data bi  c:financial controller  ji:0  Int:  c:intern analyst  ji:0  Int:  c:security analyst  ji:0  Int:</t>
  </si>
  <si>
    <t>cos:business analyst  cos:0.864 cos:financial analyst  cos:0.855 cos:system analyst  cos:0.951 cos:data scientist  cos:0.93 cos:financial controller  cos:0.906 cos:intern analyst  cos:0.966 cos:security analyst  cos:0.951</t>
  </si>
  <si>
    <t>building model preparing report financial statistical analyzes internal recipient powerbi preparation construction predictive budget plan control implementation participation it system project active integration data various source searching analyzing ensuring consistency event detecting deficiency inconsistency</t>
  </si>
  <si>
    <t xml:space="preserve"> c:business analyst  ji:1  Int:project  c:financial analyst  ji:2  Int:financial control  c:system analyst  ji:2  Int:it system  c:data scientist  ji:2  Int:data report  c:financial controller  ji:1  Int:financial  c:intern analyst  ji:0  Int:  c:security analyst  ji:0  Int:</t>
  </si>
  <si>
    <t>project data report detecting searching inconsistency model powerbi implementation predictive integration consistency analyzing participation ensuring active recipient analyzes building statistical deficiency construction budget it plan system preparing various event internal preparation source</t>
  </si>
  <si>
    <t>Analityk - Deal Advisory Strategy</t>
  </si>
  <si>
    <t>['https://www.pracuj.pl/praca/analityk-deal-advisory-strategy-warszawa-inflancka-4a,oferta,1002407799']</t>
  </si>
  <si>
    <t>[['https://www.pracuj.pl/praca/analityk-deal-advisory-strategy-warszawa-inflancka-4a,oferta,1002407799'], 1, ['responsibilities-1', ['udział w projektach z zakresu tworzenia strategii, transformacji biznesowych i optymalizacji operacyjnych i finansowych dla największych polskich i międzynarodowych Grup Kapitałowych i przedsiębiorstw z różnych branż', 'przygotowywanie analiz biznesowych zawierających szczegółowe analizy rynku, klientów, konkurencji', 'tworzenie dokumentów strategicznych i biznesowych (m.in. raportów, prezentacji, sprawozdań menedżerskich) omawianych z liderami biznesowymi ze strony klienta oraz budowę modeli finansowych', 'nauka i rozwój praktycznych umiejętności']], ['requirements-1', ['wykształcenie wyższe lub status studenta', 'pierwsze doświadczenie zawodowe (mile widziane doświadczenie w wiodącej firmie doradczej lub instytucji finansowej świadczącej podobne usługi w zakresie Corporate Finance, tworzenia strategii, transformacji biznesowych i optymalizacji operacyjnych/finansowych lub w dziale strategii/transformacji w firmie z dowolnej branży)', 'umiejętność krytycznego myślenia oraz samodzielność w konstruowaniu i strukturyzowaniu wniosków z przeprowadzonych prac oraz analiz', 'zaciekawienie i otwartość na nowe wyzwania', 'zorientowanie na realizowanie postawionych celów', 'zdolności analityczne oraz umiejętność pracy z danymi finansowymi', 'rozwinięte umiejętności interpersonalne i komunikacyjne', 'biegła znajomość języka angielskiego', 'znajomość pakietu MS Office']], ['offered-1', ['pełną wyzwań kreatywną pracę w wiodącej firmie doradczej', 'projekty dla krajowych i zagranicznych klientów o dużym zróżnicowaniu branżowym', 'realny wpływ na poprawę funkcjonowania przedsiębiorstw', 'bezpośredni kontakt z najwyższą kadrą menedżerską po stronie naszych klientów', 'dużą samodzielność oraz doskonałe warunki do rozwoju zawodowego w ambitnym, zgranym i zaangażowanym zespole', 'szybką i intensywną ścieżkę kariery oraz możliwość zdobycia i rozwoju nowych umiejętności przy wsparciu doświadczonych menedżerów', 'konkurencyjne warunki zatrudnienia', 'finansowanie kwalifikacji zawodowych – wesprzemy Cię w zdobywaniu kwalifikacji m.in. biegłego rewidenta, doradcy podatkowego, ACCA, CIMA, CFA, CIA', 'stały rozwój – skorzystaj z dofinansowania studiów podyplomowych, kursów językowych, przygotowawczych i egzaminów', 'szeroki pakiet szkoleń – korzystaj z platform Degreed i LinkedIn Learning, szkoleń technicznych oraz certyfikowanych szkoleń Microsoft', 'wsparcie Buddy’ego – Twój opiekun będzie dla Ciebie przewodnikiem po KPMG', 'program poleceń – zyskaj dodatkowy bonus finansowy za skuteczną rekomendację znajomego do pracy', 'program mentoringowy – świadomie planuj swoją ścieżkę kariery', 'pakiet kafeteryjny – wybieraj benefity, które Cię interesują m.in. kartę MultiSport, bilety do kina, teatru, vouchery i zniżki', 'prywatną opiekę medyczną, dodatkowe ubezpieczenie i program wellbeing – dbaj o siebie i swoją rodzinę', 'dni wolne na wolontariat – skorzystaj z 2 dodatkowych dni wolnych i grantu na działania charytatywne']], ['additional-module-1', ['Dział Deal Advisory skupia ekspertów KPMG, którzy specjalizują się w doradztwie finansowym i strategicznym. Doradzamy zarówno klientom rozważającym bądź przeprowadzającym transakcje gospodarcze, jak i tym którzy planują restrukturyzacje, transformacje, albo zwyczajnie chcą zwiększyć swoją efektywność biznesową. W ramach działu, funkcjonują zespoły m.in.: doradztwa transakcyjnego, doradztwa w obszarze finansowania, fuzji i przejęć – M&amp;A, Wycen oraz Strategii Biznesowej:', '', 'Zespół Strategii Biznesowej i Transakcji, do którego możesz zaaplikować zajmuje się kompleksowym doradztwem w obszarach, jak:', '', '- Strategia biznesowa - rewizja strategii działalności i rozwoju, analiza i kwantyfikacja opcji strategicznych, operacjonalizacja strategii, analiza ryzyk oraz kamieni milowych służących do wdrożenia wybranej strategii', '- Kreowanie wartości – poszukiwanie pomysłów i hipotez na podniesienie wartości firmy. Źródłem tych wartości może być wzrost przychodów, poprawa marży operacyjnej, redukcja kosztów, czy szereg innych usprawnień, jak poprawa poziomu kapitału obrotowego, czy optymalizacja poziomu nakładów inwestycyjnych', '- Optymalizacja modeli biznesowych - w tym segmentów biznesowych, funkcji, struktur organizacyjnych oraz procesów, itp. Przygotowanie planów naprawczych i transformacyjnych, w tym przygotowanie modeli opłacalności do działań i inwestycji', '- Analizy strategiczne - analiza atrakcyjności produktów, rynków geograficznych, sektorów, konkurencji oraz innych uwarunkowań do podjęcia decyzji zarządczych.', '', 'Nasze podejście może być stosowane na poziomie grupy kapitałowej, korporacji, spółki, jednostki biznesowej lub funkcji w przedsiębiorstwie. Sprawdza się tak samo dla firm międzynarodowych jak i krajowych, dużych i małych, prywatnych oraz publicznych, a także organizacji non-profit.']], ['additional-module-2', ['opracowanie strategii działalności i rozwoju, w tym przygotowanie inicjatyw strategicznych wraz z ich priorytetyzacją oraz przygotowaniem planu wdrożenia', 'przygotowanie modelu strategicznego z kwantyfikowanymi działaniami strategicznymi', 'weryfikacja bieżącej strategii na skutek działań restrukturyzacyjnych, transakcji, zmian otoczenia rynkowego lub uwarunkowań ekonomicznych oraz wskazanie potencjalnych zmian lub nowych opcji strategicznych w celu maksymalizacji wartości', 'przeprowadzanie badań rynkowych, w tym analizy atrakcyjności produktów, rynków geograficznych, sektorów, konkurencji oraz innych uwarunkowań niezbędnych do podjęcia decyzji zarządczych', 'analiza kluczowych ryzyk, wymagań oraz kamieni milowych służących do operacjonalizacji wybranej strategii', 'opracowywanie planów transformacji, w tym rozwiązania w zakresie zarządzania i kontroli stopnia ich realizacji', 'benchmarking wybranych parametrów finansowo-operacyjnych przedsiębiorstwa z innymi podmiotami lub najlepszymi praktykami rynkowymi', 'przygotowanie modeli opłacalności do działań i inwestycji, jak również operacyjne feasibility study i due diligence']]]</t>
  </si>
  <si>
    <t>'participation in projects in the field of strategy development, business transformation and operational and financial optimization for the largest Polish and international Capital Groups and enterprises from various industries', 'preparation of business analyzes containing detailed analyzes of the market, customers, competition', 'creation of strategic and business documents (e.g. reports, presentations, managerial reports) discussed with business leaders from the client's side and the construction of financial models', 'learning and development of practical skills'</t>
  </si>
  <si>
    <t>'higher education or student status', 'first professional experience (preferably experience in a leading consulting company or financial institution providing similar services in the field of corporate finance, strategy development, business transformation and operational/financial optimization or in the strategy/transformation department of a company with any industry)', 'critical thinking skills and independence in constructing and structuring conclusions from the work and analyzes carried out', 'curiosity and openness to new challenges', 'goal orientation', 'analytical skills and the ability to work with financial data' , 'extensive interpersonal and communication skills', 'fluent knowledge of English', 'knowledge of MS Office'</t>
  </si>
  <si>
    <t>'challenging creative work in a leading consulting company', 'projects for domestic and foreign clients with a large variety of industries', 'real impact on improving the functioning of enterprises', 'direct contact with the top management of our clients', 'high independence and excellent conditions for professional development in an ambitious, well-coordinated and committed team', 'a fast and intensive career path and the opportunity to acquire and develop new skills with the support of experienced managers', 'competitive employment conditions', 'financing of professional qualifications - we will support you in acquiring qualifications m among others certified auditor, tax advisor, ACCA, CIMA, CFA, CIA', 'constant development - take advantage of co-financing for postgraduate studies, language courses, preparatory and exams', 'wide training package - use the Degreed and LinkedIn Learning platforms, technical and certified training Microsoft training', 'Buddy's support - your mentor will be your guide to KPMG', 'referral program - get an additional financial bonus for successfully recommending a friend to work', 'mentoring program - consciously plan your career path', 'cafeteria package – choose the benefits that interest you, e.g. MultiSport card, cinema and theater tickets, vouchers and discounts', 'private medical care, additional insurance and wellbeing program - take care of yourself and your family', 'free days for volunteering - take advantage of 2 additional days off and a grant for charity activities '</t>
  </si>
  <si>
    <t>analyst deal advisory strategy</t>
  </si>
  <si>
    <t>cos:business analyst  cos:0.888 cos:financial analyst  cos:0.877 cos:system analyst  cos:0.939 cos:data scientist  cos:0.931 cos:financial controller  cos:0.922 cos:intern analyst  cos:0.97 cos:security analyst  cos:0.945</t>
  </si>
  <si>
    <t>participation project field strategy development business transformation operational financial optimization largest polish international capital group enterprise various industry preparation analyzes containing detailed market customer competition creation strategic document report presentation managerial discussed leader client side construction model learning practical skill</t>
  </si>
  <si>
    <t xml:space="preserve"> c:business analyst  ji:5  Int:project market client customer business  c:financial analyst  ji:1  Int:financial  c:system analyst  ji:0  Int:  c:data scientist  ji:1  Int:report  c:financial controller  ji:1  Int:financial  c:intern analyst  ji:0  Int:  c:security analyst  ji:0  Int:</t>
  </si>
  <si>
    <t>practical report competition skill model detailed strategic participation field group transformation enterprise analyzes financial managerial preparation optimization strategy leader side development construction containing learning presentation creation document discussed polish various industry capital largest international operational</t>
  </si>
  <si>
    <t>Analityk Digital</t>
  </si>
  <si>
    <t>['https://www.pracuj.pl/praca/analityk-digital-warszawa,oferta,1002392376']</t>
  </si>
  <si>
    <t>[['https://www.pracuj.pl/praca/analityk-digital-warszawa,oferta,1002392376'], 1, ['technologies-1', ['Windows Server', 'JavaScript', 'HTML']], ['responsibilities-1', ['Analiza prowadzonych działań digital marketing i e-commerce.', 'Konfiguracja narzędzi i wdrożenia: Google Analytics, Google Tag Manager', 'Tworzenie raportów i ich automatyzacja w Google Data Studio,', 'Zbieranie danych oraz bieżąca ich analiza,', 'Usprawnianie działań digital marketingowych i e-commerce,', 'Współpraca z działem IT i dostawcami.']], ['requirements-1', ['Doświadczenie we wdrażaniu i konfiguracji set-upu analitycznego,', 'Przynajmniej podstawowa znajomość digital marketingu i e-commerce', 'Znajomość Excela,', 'Umiejętność logicznego myślenia i rozwiązywania problemów,', 'Samodzielność i zaangażowanie,', 'Znajomość Google Data Studio.', 'Znajomość JavaScript, HTML', 'Znajomość Google BigQuery,', 'Komunikatywna znajomość języka angielskiego']], ['offered-1', ['Dofinansowanie zajęć sportowych,', 'Prywatna opieka medyczna,', 'Karty przedpłacone,', 'Bezpłatne szkolenia językowe,', 'Elastyczny czas pracy oraz możliwość pracy hybrydowej.']], ['additional-module-1', ['Proces rekrutacyjny:', '1.Rozmowa telefoniczna z rekruterem — Angelika Kochmańska', '2.Spotkanie z przedstawicielem firmy.', '', 'Osoby zainteresowane serdecznie zapraszamy do aplikowania i rozmowy! Będzie mi bardzo miło Cię poznać!']]]</t>
  </si>
  <si>
    <t>Digital Analyst</t>
  </si>
  <si>
    <t>'Analysis of digital marketing and e-commerce activities.', 'Tool configuration and implementation: Google Analytics, Google Tag Manager', 'Creating reports and their automation in Google Data Studio,', 'Data collection and ongoing analysis,', 'Improving digital marketing and e-commerce activities,', 'Cooperation with the IT department and suppliers.'</t>
  </si>
  <si>
    <t>'Experience in implementing and configuring an analytical set-up,', 'At least basic knowledge of digital marketing and e-commerce', 'Knowledge of Excel,', 'Logical thinking and problem solving skills,', 'Independence and commitment,', 'Knowledge of Google Data Studio.', 'Knowledge of JavaScript, HTML', 'Knowledge of Google BigQuery,', 'Communicative English'</t>
  </si>
  <si>
    <t>'Co-financing of sports activities,', 'Private medical care,', 'Prepaid cards,', 'Free language training,', 'Flexible working hours and the possibility of hybrid work.'</t>
  </si>
  <si>
    <t>'Windows Server', 'JavaScript', 'HTML'</t>
  </si>
  <si>
    <t>cos:business analyst  cos:0.865 cos:financial analyst  cos:0.853 cos:system analyst  cos:0.94 cos:data scientist  cos:0.924 cos:financial controller  cos:0.908 cos:intern analyst  cos:0.969 cos:security analyst  cos:0.938</t>
  </si>
  <si>
    <t>analysis digital marketing commerce activity tool configuration implementation google analytics tag manager creating report automation data studio collection ongoing improving cooperation it department supplier</t>
  </si>
  <si>
    <t xml:space="preserve"> c:business analyst  ji:2  Int:manager automation  c:financial analyst  ji:0  Int:  c:system analyst  ji:1  Int:it  c:data scientist  ji:5  Int:data analysis analytics report  c:financial controller  ji:0  Int:  c:intern analyst  ji:0  Int:  c:security analyst  ji:0  Int:</t>
  </si>
  <si>
    <t>marketing automation google it tool creating activity digital implementation cooperation studio commerce improving ongoing tag supplier configuration collection manager department</t>
  </si>
  <si>
    <t>Analityk ds. baz danych nowych inicjatyw​</t>
  </si>
  <si>
    <t>['https://www.pracuj.pl/praca/analityk-ds-baz-danych-nowych-inicjatyw-strykow-przemyslowa-1,oferta,1002407730']</t>
  </si>
  <si>
    <t>[['https://www.pracuj.pl/praca/analityk-ds-baz-danych-nowych-inicjatyw-strykow-przemyslowa-1,oferta,1002407730'], 1, ['responsibilities-1', ['Prowadzenie codziennych czynności w systemie ERP (QAD) - ustawianie danych podstawowych w obszarze Master Daty', 'Aktywny nadzór nad zmianami w systemie - koordynacja z innymi działami odpowiednich aktywności w celu zapewnienia zgodności systemów', 'Aktywne uczestniczenie i współtworzenie procesu Master Daty nowych inicjatyw', 'Inicjowanie i wykonywanie wymaganych audytów systemu (QAD) w celu zapewnienia zgodności systemów', 'Inicjowanie i wykonywanie wymaganych raportów', 'Wprowadzanie i utrzymywanie nadzoru nad statusem komponentów (monitorowanie danych w systemie QAD oraz w systemie klienta)', 'Prowadzenie szkolenia z zakresu swojej wiedzy, umiejętności']], ['requirements-1', ['Wykształcenie wyższe kierunkowe', 'Minimum 1 rok doświadczenia na podobnym stanowisku', 'Dobra znajomość języka angielskiego', 'Bardzo dobra obsługa arkusza kalkulacyjnego Excel', 'Orientacja na klienta']], ['offered-1', ['Pracę w dynamicznej, wielokulturowej i rozwijającej się firmie w branży opakowaniowej', 'Udział w ciekawych projektach', 'Przyjazną atmosferę pracy', 'Nowe wyzwania wspierające rozwój zawodowy i podnoszenie kwalifikacji', 'A do tego ciekawy pakiet benefitów']], ['additional-module-1', ['Nasza firma jest otwarta na różnorodność i zatrudnianie osób z niepełnosprawnością.', 'Realizujemy projekt: "No Barriers" - dedykowany zatrudnianiu osób z orzeczeniem o niepełnosprawności na różne stanowiska pracy, zarówno w obszarze produkcji, jak i na stanowiska administracyjno – biurowe.', 'Podczas procesu rekrutacji dokładamy wszelkich starań, aby jak najlepiej poznać kandydatów oraz ich potrzeby.']]]</t>
  </si>
  <si>
    <t>New initiatives database analyst</t>
  </si>
  <si>
    <t>'Conducting daily activities in the ERP system (QAD) - setting master data in the Master Data area', 'Active supervision over changes in the system - coordination with other departments of relevant activities to ensure system compatibility', 'Active participation and co-creation of the Master Data process of new initiatives', 'Initiating and performing required system audits (QAD) to ensure system compliance', 'Initiating and executing required reports', 'Initiating and maintaining control over the status of components (monitoring data in the QAD system and in the customer's system)', ' Conducting training in the field of your knowledge, skills</t>
  </si>
  <si>
    <t>'Higher education', 'Minimum 1 year of experience in a similar position', 'Good command of English', 'Very good Excel spreadsheet', 'Customer orientation'</t>
  </si>
  <si>
    <t>'Work in a dynamic, multicultural and growing company in the packaging industry', 'Participation in interesting projects', 'Friendly working atmosphere', 'New challenges supporting professional development and raising qualifications', 'And an interesting package of benefits'</t>
  </si>
  <si>
    <t>new initiative database analyst</t>
  </si>
  <si>
    <t>cos:business analyst  cos:0.864 cos:financial analyst  cos:0.85 cos:system analyst  cos:0.947 cos:data scientist  cos:0.933 cos:financial controller  cos:0.9 cos:intern analyst  cos:0.967 cos:security analyst  cos:0.946</t>
  </si>
  <si>
    <t>conducting daily activity erp system qad setting master data area active supervision change coordination department relevant ensure compatibility participation co creation process new initiative initiating performing required audit compliance executing report maintaining control status component monitoring customer training field knowledge skill</t>
  </si>
  <si>
    <t xml:space="preserve"> c:business analyst  ji:3  Int:process customer monitoring  c:financial analyst  ji:1  Int:control  c:system analyst  ji:1  Int:system  c:data scientist  ji:2  Int:data report  c:financial controller  ji:1  Int:audit  c:intern analyst  ji:0  Int:  c:security analyst  ji:0  Int:</t>
  </si>
  <si>
    <t>qad data report maintaining erp skill supervision coordination knowledge activity performing conducting initiating initiative participation field active area relevant master audit department compliance new component control co setting creation ensure required training system executing daily change compatibility status</t>
  </si>
  <si>
    <t>Analityk ds. bezpieczeństwa IT</t>
  </si>
  <si>
    <t>['https://www.pracuj.pl/praca/analityk-ds-bezpieczenstwa-it-warszawa-konstruktorska-4,oferta,1002428267']</t>
  </si>
  <si>
    <t>[['https://www.pracuj.pl/praca/analityk-ds-bezpieczenstwa-it-warszawa-konstruktorska-4,oferta,1002428267'], 1, ['technologies-1', []], ['responsibilities-1', ['Udział w audytach zewnętrznych i wewnętrznych prowadzonych w obszarze bezpieczeństwa teleinformatycznego;', 'Identyfikacja zagrożeń dla systemów informatycznych, monitorowanie pojawiających się zagrożeń w systemach informatycznych;', 'Inicjowanie i egzekwowanie usuwania zagrożeń od właścicieli narzędzi/systemów i procesów;', 'Uczestnictwo w projektach związanych z oceną ryzyka w obszarze bezpieczeństwa;', 'Przeprowadzanie analiz technicznych związanych z obszarem bezpieczeństwa;', 'Promowanie i wspieranie stosowania procedur i polityk zapewniających zgodność ze standardami bezpieczeństwa IT;', 'Opracowywanie dokumentacji oraz procedur wewnętrznych związanych z zapewnieniem bezpieczeństwa teleinformatycznego.']], ['requirements-1', ['Wyższe wykształcenie techniczne, preferowane z zakresu bezpieczeństwa informacji;', 'Minimum 1 rok doświadczenia w pracy z projektami z obszaru bezpieczeństwa IT;', 'Umiejętność analitycznego myślenia;', 'Doświadczenie w realizacji audytów oraz testów bezpieczeństwa teleinformatycznego;', 'Znajomość norm, standardów oraz praktyk w obszarze bezpieczeństwa i regulacji, np. ISO 27001;', 'Znajomość procesów zarządzania bezpieczeństwem IT.']], ['offered-1', ['Pracę w ambitnym zespole przy ciekawych rozwiązaniach;', 'Współpracę z osobami o różnym profilu zawodowym;', 'Pakiet benefitów: opieka medyczna LuxMed z możliwością wykupienia usług dla członków rodziny, kartę Multisport, ubezpieczenie grupowe;', 'Zniżki na produkty Grupy Polsat Plus w sprzedaży pracowniczej.']]]</t>
  </si>
  <si>
    <t>IT security analyst</t>
  </si>
  <si>
    <t>'Participation in external and internal audits conducted in the area of ​​IT security;', 'Identification of threats to IT systems, monitoring of emerging threats in IT systems;', 'Initiating and enforcing the removal of threats from the owners of tools/systems and processes;', 'Participation in projects related to risk assessment in the security area;', 'Conducting technical analyzes related to security;', 'Promoting and supporting the use of procedures and policies ensuring compliance with IT security standards;', 'Developing documentation and internal procedures related to ensuring security ICT.'</t>
  </si>
  <si>
    <t>'Higher technical education, preferably in the field of information security;', 'Minimum 1 year of experience in working with projects in the field of IT security;', 'Ability to think analytically;', 'Experience in the implementation of audits and IT security tests;', 'Knowledge norms, standards and practices in the field of security and regulation, e.g. ISO 27001;', 'Knowledge of IT security management processes.'</t>
  </si>
  <si>
    <t>'Work in an ambitious team with interesting solutions;', 'Cooperation with people with different professional profiles;', 'Benefits package: LuxMed medical care with the option of purchasing services for family members, Multisport card, group insurance;', 'Discounts on Group products Polsat Plus in employee sales.'</t>
  </si>
  <si>
    <t>it security analyst</t>
  </si>
  <si>
    <t xml:space="preserve"> c:business analyst  ji:0  Int:  c:financial analyst  ji:0  Int:  c:system analyst  ji:2  Int:it  c:data scientist  ji:0  Int:  c:financial controller  ji:0  Int:  c:intern analyst  ji:0  Int:  c:security analyst  ji:1  Int:security</t>
  </si>
  <si>
    <t>cos:business analyst  cos:0.885 cos:financial analyst  cos:0.871 cos:system analyst  cos:0.954 cos:data scientist  cos:0.936 cos:financial controller  cos:0.922 cos:intern analyst  cos:0.97 cos:security analyst  cos:0.956</t>
  </si>
  <si>
    <t>participation external internal audit conducted area it security identification threat system monitoring emerging initiating enforcing removal owner tool process project related risk assessment conducting technical analyzes promoting supporting use procedure policy ensuring compliance standard developing documentation ict</t>
  </si>
  <si>
    <t xml:space="preserve"> c:business analyst  ji:4  Int:project process owner monitoring  c:financial analyst  ji:1  Int:risk  c:system analyst  ji:2  Int:it system  c:data scientist  ji:0  Int:  c:financial controller  ji:1  Int:audit  c:intern analyst  ji:0  Int:  c:security analyst  ji:1  Int:security</t>
  </si>
  <si>
    <t>risk threat tool security assessment removal conducting initiating participation ensuring analyzes area procedure identification audit compliance technical documentation policy use developing it supporting emerging promoting ict conducted external system internal related enforcing standard</t>
  </si>
  <si>
    <t>Analityk ds. Cyberbezpieczeństwa SOC</t>
  </si>
  <si>
    <t>['https://www.pracuj.pl/praca/analityk-ds-cyberbezpieczenstwa-soc-warszawa-11-listopada-23,oferta,1002373670']</t>
  </si>
  <si>
    <t>[['https://www.pracuj.pl/praca/analityk-ds-cyberbezpieczenstwa-soc-warszawa-11-listopada-23,oferta,1002373670'], 1, ['technologies-1', ['CYBERSECURITY', 'SIEM']], ['responsibilities-1', ['monitorowanie zdarzeń naruszenia bezpieczeństwa w czasie rzeczywistym', 'analiza wykrytych zdarzeń bezpieczeństwa', 'kategoryzowanie incydentów bezpieczeństwa i nadawanie im priorytetów', 'obsługa incydentów bezpieczeńswta', 'szukanie zależności pomiędzy zdarzeniami', 'zbieranie kluczowych informacji i opisywanie ich na potrzeby dalszej analizy', 'współpraca z kadrą techniczną klientów', 'praca na systemach usług bezpieczeństwa IT i/lub OT', 'współpraca z zespołami CERT/CSIRT z kraju i ze świata']], ['requirements-1', ['gotowość do pracy w systemie zmianowym w trybie 24/7/365', 'znajomość systemów operacyjnych Windows i Linux', 'praktyczna znajomość TCP/IP i podstawowych protokołów sieciowych (DNS, HTTP, SMTP, itp.)', 'wiedza z obszaru cyberbezpieczeństwa oraz sieci, systemów operacyjnych, baz danych lub aplikacji', 'umiejętność analitycznego myślenia i pracy pod presją czasu', 'mile widziane doświadczenie pracy w zespołach monitorujących NOC lub SOC', 'znajomość narzędzi i produktów takich jak: SIEM, SOAR, WAF, DLP, AV, skanery podatności, proxy', 'doświadczenie pracy w zespołach monitorujących NOC lub SOC', 'doświadczenie w administrowaniu systemami informatycznymi']], ['offered-1', ['Potrzebujesz wyzwań? Ciekawa, ambitna i odpowiedzialna praca w dynamicznie rozwijającym się zespole czeka na Ciebie.', 'Chcesz zadbać o siebie i bliskich? Oferujemy prywatną opiekę medyczną oraz ubezpieczenia grupowe na życie.', 'Chcesz się rozwijać? U nas będziesz mieć wiele okazji: programy szkoleniowe i rozwojowe, dofinansowanie do podnoszenia kwalifikacji zawodowych, możliwość awansu…', 'Lubisz aktywność fizyczną? Mamy dla Ciebie kartę Multisport oraz możesz dołączyć do naszej firmowej drużyny biegowej.', 'Chcesz mieć chwilę dla siebie? Oferujemy dofinansowanie do wypoczynku.', 'Możliwość zatrudnienia w oparciu o umowę B2B - w zależności od Twoich potrzeb.']]]</t>
  </si>
  <si>
    <t>SOC Cyber ​​Security Analyst</t>
  </si>
  <si>
    <t>'monitoring security breach events in real time', 'analysis of detected security events', 'categorizing and prioritizing security incidents', 'handling security incidents', 'searching for dependencies between events', 'collecting key information and describing it for further analyses', 'cooperation with clients' technical staff', 'work on IT and/or OT security service systems', 'cooperation with CERT/CSIRT teams from Poland and abroad'</t>
  </si>
  <si>
    <t>'readiness to work in a 24/7/365 shift system', 'knowledge of Windows and Linux operating systems', 'practical knowledge of TCP/IP and basic network protocols (DNS, HTTP, SMTP, etc.)', 'knowledge of in the area of ​​cybersecurity and networks, operating systems, databases or applications', 'the ability to think analytically and work under time pressure', 'experience of working in NOC or SOC monitoring teams is welcome', 'knowledge of tools and products such as: SIEM, SOAR, WAF, DLP, AV, vulnerability scanners, proxy', 'experience of working in NOC or SOC monitoring teams', 'experience in administering IT systems'</t>
  </si>
  <si>
    <t>'Need a challenge? An interesting, ambitious and responsible job in a dynamically developing team is waiting for you.', 'Do you want to take care of yourself and your loved ones? We offer private medical care and group life insurance.', 'Do you want to develop? You will have many opportunities with us: training and development programmes, co-financing to improve professional qualifications, promotion opportunities...', 'Do you like physical activity? We have a Multisport card for you and you can join our company running team.', 'Do you want a moment for yourself? We offer co-financing for rest.', 'Possibility of employment based on a B2B contract - depending on your needs.'</t>
  </si>
  <si>
    <t>'CYBERSECURITY', 'SIEM'</t>
  </si>
  <si>
    <t>soc cyber security analyst</t>
  </si>
  <si>
    <t xml:space="preserve"> c:business analyst  ji:0  Int:  c:financial analyst  ji:0  Int:  c:system analyst  ji:0  Int:  c:data scientist  ji:0  Int:  c:financial controller  ji:0  Int:  c:intern analyst  ji:0  Int:  c:security analyst  ji:3  Int:security soc</t>
  </si>
  <si>
    <t>cos:business analyst  cos:0.91 cos:financial analyst  cos:0.885 cos:system analyst  cos:0.955 cos:data scientist  cos:0.952 cos:financial controller  cos:0.927 cos:intern analyst  cos:0.957 cos:security analyst  cos:0.955</t>
  </si>
  <si>
    <t>analyst cyber</t>
  </si>
  <si>
    <t>monitoring security breach event real time analysis detected categorizing prioritizing incident handling searching dependency collecting key information describing it cooperation client technical staff work ot service system cert csirt team poland abroad</t>
  </si>
  <si>
    <t xml:space="preserve"> c:business analyst  ji:5  Int:client real service monitoring  c:financial analyst  ji:0  Int:  c:system analyst  ji:3  Int:it system key  c:data scientist  ji:1  Int:analysis  c:financial controller  ji:0  Int:  c:intern analyst  ji:0  Int:  c:security analyst  ji:1  Int:security</t>
  </si>
  <si>
    <t>describing analysis key searching abroad prioritizing security information work csirt team incident technical categorizing ot cert dependency it poland breach cooperation staff event system handling time detected collecting</t>
  </si>
  <si>
    <t>Analityk ds. energetycznych</t>
  </si>
  <si>
    <t>['https://www.pracuj.pl/praca/analityk-ds-energetycznych-jasin-pow-poznanski-rabowicka-65,oferta,1002416103']</t>
  </si>
  <si>
    <t>[['https://www.pracuj.pl/praca/analityk-ds-energetycznych-jasin-pow-poznanski-rabowicka-65,oferta,1002416103'], 1, ['responsibilities-1', ['Weryfikacja faktur rozliczeniowych związana z obrotem energią na rynku hurtowym', 'Weryfikacja raportów dziennych, dekadowych, miesięcznych na rynku bilansującym', 'Weryfikacja rozliczeń okresowych związana z obrotem energią elektryczną', 'Aktualizacja danych rynkowych w zestawieniach operacyjnych', 'Przygotowywanie i zgłaszanie zakupów na Rynku Dnia Następnego oraz zgłoszeń dobowo godzinowych na rynku bilansującym', 'raportowanie/prognozowanie danych dotyczących zużycia energii i gazu Klastra Energii CLIP', 'koordynacja procesu rozliczania umów PPA', 'koordynacja procesu rozliczania umów sprzedaży i dystrybucji', 'analiza projektów w zakresie efektywności energetycznej', 'Przygotowywanie analiz, raportów i sprawozdań', 'prace związane z przygotowaniem innych kalkulacji i prezentacji']], ['requirements-1', ['doskonała znajomość MS Excel', 'wysoko rozwinięte zdolności analityczne', 'samodzielność i odpowiedzialność', 'bardzo dobra znajomość języka angielskiego', 'znajomość obecnie obowiązujących i planowanych regulacji oraz trendów gospodarczo-rynkowych w zakresie zarządzania energią będzie dodatkowym atutem', 'znajomość branży energetycznej', 'doświadczeniem w pracy z umowami/ działami prawnymi (mile widziane)', 'zainteresowanie rozwojem w dziedzinie energetyki w Klastrze Energii oraz dziedzinie obrotu hurtowego energią elektryczną']], ['offered-1', ['Zatrudnienie w oparciu o umowę o pracę;', 'Kompleksowe szkolenie oraz wdrożenie do pracy;', 'Wynagrodzenie podstawowe i system premiowy;', 'Pracę w otwartym i przyjaznym zespole;', 'Bezpieczeństwo i stabilność zatrudnienia;', 'Możliwość rozwoju oraz samorealizacji – zdobycie unikatowych kompetencji;', 'Ubezpieczenie grupowe oraz możliwość skorzystania z dodatkowych benefitów.']]]</t>
  </si>
  <si>
    <t>Energy analyst</t>
  </si>
  <si>
    <t>'Verification of billing invoices related to energy trading on the wholesale market', 'Verification of daily, decade and monthly reports on the balancing market', 'Verification of periodic settlements related to electricity trading', 'Updating market data in operational statements', 'Preparation and reporting purchases on the Day-Ahead Market and daily hourly notifications on the balancing market', 'reporting/forecasting data on energy and gas consumption of the CLIP Energy Cluster', 'coordination of the PPA settlement process', 'coordination of the sales and distribution contract settlement process', 'project analysis in the field of energy efficiency', 'Preparation of analyses, reports and statements', 'work related to the preparation of other calculations and presentations'</t>
  </si>
  <si>
    <t>'excellent knowledge of MS Excel', 'highly developed analytical skills', 'independence and responsibility', 'very good command of English', 'knowledge of current and planned regulations as well as economic and market trends in the field of energy management will be an additional advantage', ' knowledge of the energy industry', 'experience in working with contracts/legal departments (preferred)', 'interest in development in the field of energy in the Energy Cluster and in the field of wholesale electricity trading'</t>
  </si>
  <si>
    <t>'Employment based on an employment contract;', 'Comprehensive training and onboarding;', 'Basic salary and bonus system;', 'Work in an open and friendly team;', 'Security and stability of employment;', 'Opportunity development and self-fulfillment - gaining unique competences;', 'Group insurance and the possibility of taking advantage of additional benefits.'</t>
  </si>
  <si>
    <t>energy analyst</t>
  </si>
  <si>
    <t>cos:business analyst  cos:0.867 cos:financial analyst  cos:0.866 cos:system analyst  cos:0.937 cos:data scientist  cos:0.924 cos:financial controller  cos:0.917 cos:intern analyst  cos:0.965 cos:security analyst  cos:0.939</t>
  </si>
  <si>
    <t>verification billing invoice related energy trading wholesale market daily decade monthly report balancing periodic settlement electricity updating data operational statement preparation reporting purchase day ahead hourly notification forecasting gas consumption clip cluster coordination ppa process sale distribution contract project analysis field efficiency work calculation presentation</t>
  </si>
  <si>
    <t xml:space="preserve"> c:business analyst  ji:5  Int:project contract market sale process  c:financial analyst  ji:3  Int:reporting billing settlement  c:system analyst  ji:0  Int:  c:data scientist  ji:4  Int:data analysis report reporting  c:financial controller  ji:0  Int:  c:intern analyst  ji:0  Int:  c:security analyst  ji:0  Int:</t>
  </si>
  <si>
    <t>data report analysis verification cluster coordination monthly electricity clip purchase decade work day consumption notification ppa statement field gas efficiency reporting wholesale balancing presentation energy forecasting distribution invoice hourly updating ahead calculation billing trading daily periodic related settlement preparation operational</t>
  </si>
  <si>
    <t>Analityk ds. Ewaluacji Projektów Inwestycyjnych</t>
  </si>
  <si>
    <t>['https://www.pracuj.pl/praca/analityk-ds-ewaluacji-projektow-inwestycyjnych-pienkow-pow-nowodworski,oferta,1002487505']</t>
  </si>
  <si>
    <t>[['https://www.pracuj.pl/praca/analityk-ds-ewaluacji-projektow-inwestycyjnych-pienkow-pow-nowodworski,oferta,1002487505'], 1, ['responsibilities-1', ['Opracowywanie modeli finansowych, w szczególności w celu oceny atrakcyjności inwestycji,', 'Tworzenie analiz i rekomendacji wspierających decyzje odnoszące się do strategii firmy w poszczególnych jej obszarach,', 'Analiza i kontrola cash flow na poziomie grupy kapitałowej,', 'Tworzenie analiz i rekomendacji obejmujących poszczególne obszary w firmie (produkty/portfele/rynki),', 'Tworzenie analiz i prezentacji biznesowo-finansowych dotyczących spółek z grupy oraz spółek portfelowych na Zarząd Grupy.']], ['requirements-1', ['2 letnie doświadczenie na podobnym stanowisku,', 'Wykształcenie wyższe preferowane kierunki: finansowy, ekonomiczny,', 'Bardzo dobra znajomość metod wyceny projektów inwestycyjnych,', 'Umiejętność w zakresie tworzenia założeń do modeli, ich weryfikacji z interesariuszami wraz z analizą wrażliwości,', 'Doświadczenie w opracowywaniu modeli finansowych, w szczególności oceny atrakcyjności inwestycji,', 'Znajomość programu excel na poziomie zaawansowanym,', 'Znajomość języka angielskiego umożliwiająca swobodną komunikację,', 'Umiejętność analitycznego myślenia i wyciągania wniosków z prowadzonych analiz,', 'Doświadczenie w tworzeniu analiz i prezentacji biznesowo-finansowych dotyczących spółek z grupy oraz spółek portfelowych na Zarząd Grupy,', 'Samodzielność, odpowiedzialności za realizację wyznaczonych celów, dobra organizacja pracy.', 'Znajomość programów typu Reuters, Bloomberg.']], ['offered-1', ['Umowę o pracę,', 'Praca w systemie hybrydowym - 50/50,', 'Opiekę medyczną dla Ciebie i Twojej rodziny,', 'Premię roczną,', 'Kafeterię szkoleń,', 'Zdrowie na 5 (akcje profilaktyczne, konsultacje medyczne, seminaria, szczepienia),', 'Możliwość rozwoju zawodowego, zdobycia nowej wiedzy i umiejętności.']]]</t>
  </si>
  <si>
    <t>Investment Project Evaluation Analyst</t>
  </si>
  <si>
    <t>'Development of financial models, in particular to assess the attractiveness of investments,', 'Creating analyzes and recommendations supporting decisions related to the company's strategy in its individual areas,', 'Analysis and control of cash flow at the level of the capital group,', 'Creating analyzes and recommendations covering individual areas in the company (products/portfolios/markets),', 'Creating analyzes and business and financial presentations regarding group companies and portfolio companies for the Group's Management Board.'</t>
  </si>
  <si>
    <t>'2 years of experience in a similar position,', 'Higher education, preferred majors: finance, economics,', 'Very good knowledge of investment project valuation methods,', 'Ability to create assumptions for models, verify them with stakeholders along with sensitivity analysis ,', 'Experience in developing financial models, in particular in assessing the attractiveness of investments,', 'Knowledge of Excel at an advanced level,', 'Knowledge of English enabling free communication,', 'Ability to think analytically and draw conclusions from conducted analyses,' , 'Experience in creating analyzes and business and financial presentations on group companies and portfolio companies for the Group's Management Board,', 'Independence, responsibility for achieving set goals, good work organisation.', 'Knowledge of programs such as Reuters, Bloomberg.'</t>
  </si>
  <si>
    <t>'Employment contract,', 'Hybrid system work - 50/50,', 'Medical care for you and your family,', 'Annual bonus,', 'Training cafeteria,', 'Zdrowie na 5 (preventive campaigns, medical consultations, seminars, vaccinations),', 'Professional development, gaining new knowledge and skills.'</t>
  </si>
  <si>
    <t>investment project evaluation analyst</t>
  </si>
  <si>
    <t xml:space="preserve"> c:business analyst  ji:1  Int:project  c:financial analyst  ji:2  Int:investment  c:system analyst  ji:0  Int:  c:data scientist  ji:0  Int:  c:financial controller  ji:0  Int:  c:intern analyst  ji:0  Int:  c:security analyst  ji:0  Int:</t>
  </si>
  <si>
    <t>cos:business analyst  cos:0.884 cos:financial analyst  cos:0.882 cos:system analyst  cos:0.94 cos:data scientist  cos:0.936 cos:financial controller  cos:0.929 cos:intern analyst  cos:0.969 cos:security analyst  cos:0.943</t>
  </si>
  <si>
    <t>project analyst evaluation</t>
  </si>
  <si>
    <t>development financial model particular ass attractiveness investment creating analyzes recommendation supporting decision related company strategy individual area analysis control cash flow level capital group covering product portfolio market business presentation regarding management board</t>
  </si>
  <si>
    <t xml:space="preserve"> c:business analyst  ji:4  Int:market business product management  c:financial analyst  ji:4  Int:financial investment control management  c:system analyst  ji:0  Int:  c:data scientist  ji:1  Int:analysis  c:financial controller  ji:1  Int:financial  c:intern analyst  ji:0  Int:  c:security analyst  ji:0  Int:</t>
  </si>
  <si>
    <t>flow covering analysis particular level investment model decision individual attractiveness creating cash board group company analyzes area financial development control ass presentation supporting portfolio regarding capital recommendation related strategy</t>
  </si>
  <si>
    <t>Analityk ds. Faktoringu</t>
  </si>
  <si>
    <t>['https://www.pracuj.pl/praca/analityk-ds-faktoringu-warszawa-stanislawa-zaryna-2a,oferta,1002428369']</t>
  </si>
  <si>
    <t>[['https://www.pracuj.pl/praca/analityk-ds-faktoringu-warszawa-stanislawa-zaryna-2a,oferta,1002428369'], 1, ['responsibilities-1', ['Identyfikacja czynników ryzyka występującego w transakcjach faktoringowych', 'Strukturyzacja transakcji', 'Ocena i opiniowanie składanych propozycji', 'Podejmowanie decyzji w ramach zawartych umów z Klientami', 'Współpraca z doradcami oraz departamentami Banku w zakresie realizowanych zadań']], ['requirements-1', ['Wykształcenie wyższe: mile widziane kierunki: bankowość, finanse, ekonomia, rachunkowość', 'Minimum 2-letnie doświadczenie zawodowe w obszarze bankowości lub w spółce faktoringowej przy podejmowaniu decyzji kredytowych/faktoringowych', 'Znajomość zagadnień z zakresu analizy finansowej', 'Umiejętność strukturyzowania transakcji', 'Dobra znajomość języka angielskiego', 'Skrupulatność i sumienność w wykonywaniu obowiązków', 'Umiejętność syntezy informacji, łatwość formułowania wniosków i rekomendacji']], ['offered-1', ['Umowę o pracę', 'Atrakcyjne wynagrodzenie i kwartalny system premiowy', 'Możliwość pogłębienia wiedzy i doświadczenia w zakresie działalności faktoringowej', 'Bieżący feedback przy wykonywaniu zadań', 'Wsparcie przełożonego oraz doświadczonych kolegów i koleżanek w trakcie wdrażania', 'Pakiet prywatnej opieki medycznej', 'Program kafeteryjny zasilany punktami na aktywności rekreacyjne, sportowe', 'Możliwość przystąpienia do grupowego ubezpieczenia na życie na preferencyjnych warunkach', 'Pracę w systemie hybrydowym']]]</t>
  </si>
  <si>
    <t>Factoring Analyst</t>
  </si>
  <si>
    <t>'Identification of risk factors in factoring transactions', 'Transaction structuring', 'Assessment and giving opinions on submitted proposals', 'Making decisions under agreements concluded with clients', 'Cooperation with advisors and the Bank's departments in the scope of performed tasks'</t>
  </si>
  <si>
    <t>'Higher education: preferably majors: banking, finance, economics, accounting', 'Minimum 2 years of professional experience in the area of ​​banking or in a factoring company when making credit / factoring decisions', 'Knowledge of issues in the field of financial analysis', 'Skill structuring transactions', 'Good command of English', 'Meticulousness and conscientiousness in performing duties', 'Ability to synthesize information, easily formulate conclusions and recommendations'</t>
  </si>
  <si>
    <t>'Employment contract', 'Attractive salary and quarterly bonus system', 'Opportunity to deepen knowledge and experience in the field of factoring activity', 'Ongoing feedback on performing tasks', 'Support of superior and experienced colleagues during implementation', 'Package private medical care', 'Cafeteria program with points for recreational and sports activities', 'Possibility of joining group life insurance on preferential terms', 'Work in a hybrid system'</t>
  </si>
  <si>
    <t>factoring analyst</t>
  </si>
  <si>
    <t>cos:business analyst  cos:0.874 cos:financial analyst  cos:0.868 cos:system analyst  cos:0.942 cos:data scientist  cos:0.926 cos:financial controller  cos:0.917 cos:intern analyst  cos:0.956 cos:security analyst  cos:0.938</t>
  </si>
  <si>
    <t>identification risk factor factoring transaction structuring assessment giving opinion submitted proposal making decision agreement concluded client cooperation advisor bank department scope performed task</t>
  </si>
  <si>
    <t xml:space="preserve"> c:business analyst  ji:2  Int:transaction client  c:financial analyst  ji:1  Int:risk  c:system analyst  ji:0  Int:  c:data scientist  ji:0  Int:  c:financial controller  ji:0  Int:  c:intern analyst  ji:0  Int:  c:security analyst  ji:0  Int:</t>
  </si>
  <si>
    <t>factoring structuring proposal risk performed task factor advisor decision cooperation assessment submitted bank agreement making identification giving scope concluded department opinion</t>
  </si>
  <si>
    <t>Analityk ds. HR</t>
  </si>
  <si>
    <t>['https://www.pracuj.pl/praca/analityk-ds-hr-warszawa,oferta,1002463455']</t>
  </si>
  <si>
    <t>[['https://www.pracuj.pl/praca/analityk-ds-hr-warszawa,oferta,1002463455'], 1, ['responsibilities-1', ['Przygotowywanie, analiza i raportowanie wskaźników HR;', 'Udział w przygotowaniu budżetu kosztów personalnych: planowanie, prognozowanie, monitoring i rozliczanie;', 'Udział w raportowaniu i monitoring poziomu wykorzystania budżetu kosztów bieżących HR;', 'Współpraca z lokalnym działem HR oraz Grupą;', 'Udział w projektach HR.']], ['requirements-1', ['Posiadasz minimum 3 lata doświadczenia zawodowego w obszarze reportingu HR;', 'Masz doświadczenie w zadaniach związanych z analizą i raportowaniem danych biznesowych;', 'Microsoft Excel nie ma przed Tobą żadnych tajemnic;', 'Posiadasz wysoko rozwinięte umiejętności analitycznego myślenia, syntezy informacji, wyciągania wniosków i przedstawiania rekomendacji;', 'Potrafisz przygotowywać prezentacje biznesowe (PowerPoint);', 'Swobodnie komunikujesz się w języku angielskim;', 'Jesteś samodzielna/-y i proaktywna/-y w działaniu;', 'Cechuje Cię znakomita organizacja pracy własnej, szczególnie w sytuacji łączenia różnych zadań;', 'Znajomość Power BI będzie Twoim dużym atutem 😊']], ['offered-1', ['Elastyczny czas pracy z możliwością pracy w systemie hybrydowym', 'Atrakcyjną lokalizacją w centrum Warszawy z dogodnym dojazdem komunikacją miejską/metrem', 'Opiekę medyczną, badania profilaktyczne, ubezpieczenie grupowe', 'Kartę sportową Multisport', 'Kafeterię z wieloma benefitami, z których skorzystasz według własnych priorytetów']]]</t>
  </si>
  <si>
    <t>'Preparation, analysis and reporting of HR indicators;', 'Participation in the preparation of the personnel costs budget: planning, forecasting, monitoring and settlement;', 'Participation in reporting and monitoring of the level of use of the HR current costs budget;', 'Cooperation with the local HR department and the Group;', 'Participation in HR projects.'</t>
  </si>
  <si>
    <t>'You have at least 3 years of professional experience in the area of ​​HR reporting;', 'You have experience in tasks related to the analysis and reporting of business data;', 'Microsoft Excel has no secrets for you;', 'You have highly developed analytical thinking, synthesis skills information, drawing conclusions and presenting recommendations;', 'You can prepare business presentations (PowerPoint);', 'You communicate fluently in English;', 'You are independent and proactive in action;', 'You are characterized by excellent organization own work, especially when combining different tasks;', 'Knowledge of Power BI will be your great advantage 😊'</t>
  </si>
  <si>
    <t>'Flexible working time with the possibility of working in a hybrid system', 'Attractive location in the center of Warsaw with convenient access by public transport / subway', 'Medical care, preventive examinations, group insurance', 'Multisport sports card', 'Cafeteria with many benefits, which you will use according to your own priorities'</t>
  </si>
  <si>
    <t>analyst d hr</t>
  </si>
  <si>
    <t>cos:business analyst  cos:0.865 cos:financial analyst  cos:0.849 cos:system analyst  cos:0.933 cos:data scientist  cos:0.915 cos:financial controller  cos:0.902 cos:intern analyst  cos:0.973 cos:security analyst  cos:0.934</t>
  </si>
  <si>
    <t>preparation analysis reporting hr indicator participation personnel cost budget planning forecasting monitoring settlement level use current cooperation local department group project</t>
  </si>
  <si>
    <t xml:space="preserve"> c:business analyst  ji:3  Int:project planning monitoring  c:financial analyst  ji:3  Int:reporting cost settlement  c:system analyst  ji:0  Int:  c:data scientist  ji:2  Int:analysis reporting  c:financial controller  ji:0  Int:  c:intern analyst  ji:0  Int:  c:security analyst  ji:0  Int:</t>
  </si>
  <si>
    <t>use analysis level budget indicator local hr forecasting cooperation personnel participation group current settlement preparation reporting department cost</t>
  </si>
  <si>
    <t>Analityk ds. konsolidacji danych korporacyjnych</t>
  </si>
  <si>
    <t>['https://www.pracuj.pl/praca/analityk-ds-konsolidacji-danych-korporacyjnych-bydgoszcz-mokra-31,oferta,1002371663']</t>
  </si>
  <si>
    <t>[['https://www.pracuj.pl/praca/analityk-ds-konsolidacji-danych-korporacyjnych-bydgoszcz-mokra-31,oferta,1002371663'], 1, ['responsibilities-1', ['Analiza danych w ramach Shared Services Centers.', 'Księgowanie i rozlicznie kosztów w spółce zagranicznej', 'Tworzenie narzędzi usprawniających raportowanie', 'Przygotowywanie raportów w środowisku MS Excel.', 'Wyszukiwanie danych w systemie.', 'Obserwacja trendów i ich analiza.']], ['requirements-1', ['Doświadczenie i wiedza w obszarze księgowym.', 'Bardzo dobra znajomość pakietu MS Office, szczególnie MS Excel.', 'Dobra znajomość języka angielskiego (co najmniej na poziomie B1).', 'Umiejętność analizy danych.', 'Zdolność planowania i organizacji czasu pracy.', 'Komunikatywność.', 'Otwartość na współpracę.', 'Umiejętność pracy w zespole rozproszonym oraz międzynarodowym.']], ['offered-1', ['Praca w systemie hybrydowym (3 dni praca zdalna, 2 dni praca w biurze);', 'Stabilne zatrudnienie i wsparcie w podnoszeniu kwalifikacji;', 'Pakiet usług medycznych;', 'Ubezpieczenie na życie;', 'Wdrożenie oraz szkolenia kierunkowe;', 'Pracę w międzynarodowym środowisku;', 'Przyjazną atmosferę w pracy.']]]</t>
  </si>
  <si>
    <t>Corporate Data Consolidation Analyst</t>
  </si>
  <si>
    <t>'Data analysis within Shared Services Centers', 'Accounting and settling costs in a foreign company', 'Creating tools to improve reporting', 'Preparing reports in the MS Excel environment', 'Searching for data in the system', 'Observation of trends and their analysis.'</t>
  </si>
  <si>
    <t>'Experience and knowledge in the field of accounting.', 'Very good knowledge of MS Office, especially MS Excel.', 'Good command of English (at least B1 level).', 'Data analysis skills.', 'Ability to plan and organization of working time.', 'Communicativeness.', 'Openness to cooperation.', 'Ability to work in a distributed and international team.'</t>
  </si>
  <si>
    <t>'Work in a hybrid system (3 days remote work, 2 days office work);', 'Stable employment and support in raising qualifications;', 'Medical services package;', 'Life insurance;', 'Implementation and targeted training ;', 'Work in an international environment;', 'Friendly atmosphere at work.'</t>
  </si>
  <si>
    <t>corporate data consolidation analyst</t>
  </si>
  <si>
    <t xml:space="preserve"> c:business analyst  ji:2  Int:corporate  c:financial analyst  ji:0  Int:  c:system analyst  ji:0  Int:  c:data scientist  ji:1  Int:data  c:financial controller  ji:0  Int:  c:intern analyst  ji:0  Int:  c:security analyst  ji:0  Int:</t>
  </si>
  <si>
    <t>cos:business analyst  cos:0.896 cos:financial analyst  cos:0.89 cos:system analyst  cos:0.945 cos:data scientist  cos:0.938 cos:financial controller  cos:0.936 cos:intern analyst  cos:0.962 cos:security analyst  cos:0.948</t>
  </si>
  <si>
    <t>data analyst consolidation</t>
  </si>
  <si>
    <t>data analysis within shared service center accounting settling cost foreign company creating tool improve reporting preparing report m excel environment searching system observation trend</t>
  </si>
  <si>
    <t xml:space="preserve"> c:business analyst  ji:2  Int:service center  c:financial analyst  ji:4  Int:reporting cost excel accounting  c:system analyst  ji:2  Int:system center  c:data scientist  ji:5  Int:data analysis report reporting  c:financial controller  ji:1  Int:accounting  c:intern analyst  ji:0  Int:  c:security analyst  ji:0  Int:</t>
  </si>
  <si>
    <t>trend within accounting searching settling tool observation creating environment shared excel company system preparing foreign m improve service center cost</t>
  </si>
  <si>
    <t>Analityk ds. Kontrolingu</t>
  </si>
  <si>
    <t>['https://www.pracuj.pl/praca/analityk-ds-kontrolingu-bytom,oferta,1002386763']</t>
  </si>
  <si>
    <t>[['https://www.pracuj.pl/praca/analityk-ds-kontrolingu-bytom,oferta,1002386763'], 1, ['responsibilities-1', ['wsparcie przy przeprowadzaniu technicznego zamknięcia miesiąca,', 'kalkulacja rezerw przychodowych i kosztowych,', 'weryfikacja i analiza danych finansowych wraz z odchyleniami,', 'udział w cyklicznym raportowaniu rachunku wyników poszczególnych segmentów biznesu,', 'udział w tworzeniu prognoz i budżetów,', 'sporządzanie innych raportów i analiz finansowych w odpowiedzi na potrzeby biznesowe.']], ['requirements-1', ['co najmniej 2-letnie doświadczenie na podobnym stanowisku (najlepiej w branży farmaceutycznej lub FMCG, w sektorze sprzedaży detalicznej lub produkcyjnym),', 'wykształcenie wyższe kierunkowe (finanse, controlling, rachunkowość),', 'umiejętność analizy danych, wnioskowania i sporządzania rekomendacji na ich podstawie,', 'bardzo dobra znajomość pakietu MS Office, w szczególności MS Excel,', 'dobra organizacja pracy, samodzielność, zaangażowanie, odpowiedzialność, rzetelność, komunikatywność i umiejętność pracy w zespole.']], ['offered-1', ['stabilne zatrudnienie w oparciu o umowę o pracę,', 'pakiet benefitów takich jak: (karta sportowa MultiSport, platforma MultiLife, atrakcyjny system ubezpieczeń na życie, program opieki medycznej dla pracowników oraz członków rodzin),', 'pracę w przyjaznej atmosferze,', 'poczucie stabilizacji i bezpieczeństwa w dynamicznie rozwijającej się firmie.']]]</t>
  </si>
  <si>
    <t>Controlling Analyst</t>
  </si>
  <si>
    <t>'support in carrying out the technical month-end closing,', 'calculation of revenue and cost provisions,', 'verification and analysis of financial data including deviations,', 'participation in periodic reporting of the profit and loss account of individual business segments,', 'participation in creating forecasts and budgets,', 'preparation of other financial reports and analyzes in response to business needs.'</t>
  </si>
  <si>
    <t>'at least 2 years of experience in a similar position (preferably in the pharmaceutical or FMCG industry, in the retail or manufacturing sector),', 'higher education in a major (finance, controlling, accounting),', 'the ability to analyze data, draw conclusions and draw up recommendations based on them,', 'very good knowledge of MS Office, in particular MS Excel,', 'good organization of work, independence, commitment, responsibility, reliability, communicativeness and ability to work in a team.'</t>
  </si>
  <si>
    <t>'stable employment based on an employment contract,', 'a package of benefits such as: (MultiSport sports card, MultiLife platform, attractive life insurance system, medical care program for employees and family members),', 'work in a friendly atmosphere, ', 'a sense of stability and security in a dynamically developing company.'</t>
  </si>
  <si>
    <t>controlling analyst</t>
  </si>
  <si>
    <t xml:space="preserve"> c:business analyst  ji:2  Int:controlling  c:financial analyst  ji:0  Int:  c:system analyst  ji:0  Int:  c:data scientist  ji:0  Int:  c:financial controller  ji:2  Int:controlling  c:intern analyst  ji:0  Int:  c:security analyst  ji:0  Int:</t>
  </si>
  <si>
    <t>cos:business analyst  cos:0.857 cos:financial analyst  cos:0.851 cos:system analyst  cos:0.936 cos:data scientist  cos:0.908 cos:financial controller  cos:0.911 cos:intern analyst  cos:0.969 cos:security analyst  cos:0.938</t>
  </si>
  <si>
    <t>support carrying technical month end closing calculation revenue cost provision verification analysis financial data including deviation participation periodic reporting profit loss account individual business segment creating forecast budget preparation report analyzes response need</t>
  </si>
  <si>
    <t xml:space="preserve"> c:business analyst  ji:3  Int:support business  c:financial analyst  ji:6  Int:support financial account reporting cost  c:system analyst  ji:0  Int:  c:data scientist  ji:5  Int:forecast data analysis report reporting  c:financial controller  ji:1  Int:financial  c:intern analyst  ji:0  Int:  c:security analyst  ji:1  Int:revenue</t>
  </si>
  <si>
    <t>analysis data profit loss report verification revenue individual carrying end creating participation closing analyzes segment need month technical response deviation budget provision business forecast calculation including periodic preparation</t>
  </si>
  <si>
    <t>['https://www.pracuj.pl/praca/analityk-ds-kontrolingu-bytom,oferta,1002462396']</t>
  </si>
  <si>
    <t>[['https://www.pracuj.pl/praca/analityk-ds-kontrolingu-bytom,oferta,1002462396'], 1, ['responsibilities-1', ['wsparcie przy przeprowadzaniu technicznego zamknięcia miesiąca,', 'kalkulacja rezerw przychodowych i kosztowych,', 'weryfikacja i analiza danych finansowych wraz z odchyleniami,', 'udział w cyklicznym raportowaniu rachunku wyników poszczególnych segmentów biznesu,', 'udział w tworzeniu prognoz i budżetów,', 'sporządzanie innych raportów i analiz finansowych w odpowiedzi na potrzeby biznesowe.']], ['requirements-1', ['minimum 2-letnie doświadczenie na podobnym stanowisku (najlepiej w branży farmaceutycznej lub FMCG, w sektorze sprzedaży detalicznej lub produkcyjnym),', 'wykształcenie wyższe kierunkowe (finanse, controlling, rachunkowość),', 'umiejętność analizy danych, wnioskowania i sporządzania rekomendacji na ich podstawie,', 'bardzo dobra znajomość pakietu MS Office, w szczególności MS Excel,', 'dobra organizacja pracy, samodzielność, zaangażowanie, odpowiedzialność, rzetelność, komunikatywność i umiejętność pracy w zespole.']], ['offered-1', ['stabilne zatrudnienie w oparciu o umowę o pracę,', 'pakiet benefitów takich jak: (karta sportowa MultiSport, platforma MultiLife, atrakcyjny system ubezpieczeń na życie, program opieki medycznej dla pracowników oraz członków rodzin),', 'pracę w przyjaznej atmosferze,', 'poczucie stabilizacji i bezpieczeństwa w dynamicznie rozwijającej się firmie.']]]</t>
  </si>
  <si>
    <t>'minimum 2 years of experience in a similar position (preferably in the pharmaceutical or FMCG industry, in the retail or manufacturing sector),', 'higher education in a major (finance, controlling, accounting),', 'the ability to analyze data, draw conclusions and make recommendations based on them,', 'very good knowledge of MS Office, in particular MS Excel,', 'good organization of work, independence, commitment, responsibility, reliability, communicativeness and ability to work in a team.'</t>
  </si>
  <si>
    <t>Analityk ds. Kontrolingu Makroregionu</t>
  </si>
  <si>
    <t>['https://www.pracuj.pl/praca/analityk-ds-kontrolingu-makroregionu-kostrzyn-zniwna-3,oferta,1002432028']</t>
  </si>
  <si>
    <t>[['https://www.pracuj.pl/praca/analityk-ds-kontrolingu-makroregionu-kostrzyn-zniwna-3,oferta,1002432028'], 1, ['responsibilities-1', ['generowanie cyklicznych raportów z działalności operacyjnej,', 'analiza i wizualizacja danych biznesowych,', 'przygotowywanie prezentacji na cykliczne spotkania operacyjne,', 'przygotowywanie analiz i prezentacji projektów inwestycyjnych,', 'wsparcie procesów budżetowania i analizy kosztów,', 'współpraca z innymi działami w zakresie dostarczania danych i informacji,', 'realizacja zadań ad-hoc zleconych przez przełożonego.']], ['requirements-1', ['poszukujemy osób lubiących pracę z danymi, dobrze odnajdujących się w zespole. Excel nie ma dla Ciebie tajemnic? Stale poszukujesz nowych rozwiązań? To stanowisko jest dla Ciebie!', 'wykształcenie wyższe kierunkowe: finanse, ekonomia, informatyka i ekonometria lub pokrewne,', 'bardzo dobra znajomość MS Excel (w szczególności zaawansowanych funkcji analitycznych, tworzenia tabel przestawnych) – warunek konieczny,', 'zdolności analityczne, duża samodzielność oraz umiejętność pracy pod presją czasu,', 'komunikatywna znajomość j. angielskiego umożliwiająca przygotowanie raportów, analiz oraz wniosków.', 'doświadczenie na podobnym stanowisku,', 'doświadczenie w pracy z bazami danych,', 'znajomość programu SAP, środowiska Business Object oraz funkcjonalności Excell: Power Query.']], ['offered-1', ['Umowę o pracę bez okresu próbnego.', 'Najszerszy na rynku pakiet programów socjalnych oraz benefitów dla Ciebie i Twojej rodziny.', 'Profesjonalne wdrożenie i wsparcie,', 'Możliwości rozwoju i awansu w strukturach firmy.', 'Dostęp do platformy rozwojowej ”EduAkcja” 24h na dobę z każdego urządzenia.', 'Bonus finansowy za polecenie znajomego do pracy.']]]</t>
  </si>
  <si>
    <t>Macroregion Controlling Analyst</t>
  </si>
  <si>
    <t>'generating cyclical reports on operating activities,', 'analysis and visualization of business data,', 'preparing presentations for cyclical operational meetings,', 'preparing analyzes and presentations of investment projects,', 'supporting budgeting and cost analysis processes,', ' cooperation with other departments in the field of providing data and information,', 'implementation of ad-hoc tasks assigned by the superior.'</t>
  </si>
  <si>
    <t>'We are looking for people who like working with data, who feel good in a team. Excel has no secrets for you? Are you constantly looking for new solutions? This position is for you!', 'higher education in finance, economics, computer science and econometrics or similar,', 'very good knowledge of MS Excel (in particular advanced analytical functions, creating pivot tables) - a prerequisite,', 'skills analytical, high independence and the ability to work under time pressure,', 'communicative knowledge of English enabling the preparation of reports, analyzes and conclusions.', 'experience in a similar position,', 'experience in working with databases,', 'knowledge of the program SAP, Business Object environment and Excell: Power Query functionality.'</t>
  </si>
  <si>
    <t>'Employment contract without a trial period.', 'The widest package of social programs and benefits on the market for you and your family.', 'Professional implementation and support,', 'Opportunities for development and promotion within the company's structures.', 'Access to the platform "EduAkcja" 24h a day from any device.', 'Financial bonus for recommending a friend to work.'</t>
  </si>
  <si>
    <t>macroregion controlling analyst</t>
  </si>
  <si>
    <t>cos:business analyst  cos:0.904 cos:financial analyst  cos:0.898 cos:system analyst  cos:0.947 cos:data scientist  cos:0.94 cos:financial controller  cos:0.942 cos:intern analyst  cos:0.953 cos:security analyst  cos:0.947</t>
  </si>
  <si>
    <t>macroregion analyst</t>
  </si>
  <si>
    <t>generating cyclical report operating activity analysis visualization business data preparing presentation operational meeting analyzes investment project supporting budgeting cost process cooperation department field providing information implementation ad hoc task assigned superior</t>
  </si>
  <si>
    <t xml:space="preserve"> c:business analyst  ji:4  Int:project budgeting business process  c:financial analyst  ji:2  Int:investment cost  c:system analyst  ji:0  Int:  c:data scientist  ji:3  Int:data analysis report  c:financial controller  ji:0  Int:  c:intern analyst  ji:0  Int:  c:security analyst  ji:0  Int:</t>
  </si>
  <si>
    <t>task data report analysis meeting hoc investment presentation operating supporting superior activity implementation information cooperation assigned generating cost visualization field providing analyzes preparing cyclical ad department operational</t>
  </si>
  <si>
    <t>Analityk ds. kontrolingu operacyjnego</t>
  </si>
  <si>
    <t>['https://www.pracuj.pl/praca/analityk-ds-kontrolingu-operacyjnego-warszawa-dolna-3,oferta,1002437940']</t>
  </si>
  <si>
    <t>[['https://www.pracuj.pl/praca/analityk-ds-kontrolingu-operacyjnego-warszawa-dolna-3,oferta,1002437940'], 1, ['responsibilities-1', ['raportowanie wyników wybranych obszarów biznesowych – sprzedaż, marża, straty i zapasy', 'udział w procesie budżetowania i prognozowania finansowego wymienionych obszarów', 'utrzymanie i rozwój raportowania na potrzeby zarządu oraz wyższej kadry menedżerskiej, aby zapewnić jak najszybszy przepływ informacji o sytuacji biznesowej firmy', 'utrzymanie i rozwój raportowania dotyczącego poziomu sprzedaży i strat w sklepach biedronka', 'analiza danych oraz tworzenie rekomendacji biznesowych dla poszczególnych odbiorców raportowania']], ['requirements-1', ['wykształcenie wyższe ekonomiczne lub pokrewne', 'min. doświadczenie w dziale kontrolingu lub na innym stanowisku analitycznym', 'znajomość języka angielskiego w stopniu komunikatywnym (min. B2)', 'bardzo dobra znajomość MS Excel', 'mile widziana znajomość Qlik', 'mile widziana znajomość SAP, SAP BO, SAS Enterprise Guide', 'umiejętność pracy z dużą ilością danych, skrupulatność i dokładność', 'bardzo dobra organizacja pracy własnej', 'chęć rozwoju i podnoszenia swoich kwalifikacji', 'zaangażowanie w powierzone obowiązki']], ['offered-1', ['umowę o pracę', 'ciekawy zakres obowiązków i możliwości rozwoju zawodowego', 'dostęp do bogatego pakietu socjalnego (20 programów socjalnych)', 'stabilność zatrudnienia', 'możliwość korzystania z wiedzy najlepszych praktyków branży retail']]]</t>
  </si>
  <si>
    <t>Operational controlling analyst</t>
  </si>
  <si>
    <t>'reporting the results of selected business areas - sales, margin, losses and inventories', 'participation in the process of budgeting and financial forecasting of the mentioned areas', 'maintenance and development of reporting for the needs of the management board and senior management to ensure the fastest flow of information about the business situation company', 'maintenance and development of reporting on the level of sales and losses in Biedronka stores', 'data analysis and creation of business recommendations for individual reporting recipients'</t>
  </si>
  <si>
    <t>'higher economic or similar education', 'min. experience in the controlling department or other analytical position', 'communicative knowledge of English (min. B2)', 'very good knowledge of MS Excel', 'knowledge of Qlik is welcome', 'knowledge of SAP, SAP BO, SAS is welcome Enterprise Guide', 'ability to work with large amounts of data, meticulousness and accuracy', 'very good organization of own work', 'willingness to develop and improve one's qualifications', 'commitment to entrusted duties'</t>
  </si>
  <si>
    <t>'employment contract', 'interesting scope of duties and professional development opportunities', 'access to a rich social package (20 social programmes)', 'employment stability', 'opportunity to use the knowledge of the best retail industry practitioners'</t>
  </si>
  <si>
    <t>operational controlling analyst</t>
  </si>
  <si>
    <t>cos:business analyst  cos:0.884 cos:financial analyst  cos:0.866 cos:system analyst  cos:0.944 cos:data scientist  cos:0.92 cos:financial controller  cos:0.927 cos:intern analyst  cos:0.965 cos:security analyst  cos:0.937</t>
  </si>
  <si>
    <t>reporting result selected business area sale margin loss inventory participation process budgeting financial forecasting mentioned maintenance development need management board senior ensure fastest flow information situation company level biedronka store data analysis creation recommendation individual recipient</t>
  </si>
  <si>
    <t xml:space="preserve"> c:business analyst  ji:5  Int:management sale process budgeting business  c:financial analyst  ji:4  Int:financial reporting management  c:system analyst  ji:0  Int:  c:data scientist  ji:4  Int:data analysis reporting  c:financial controller  ji:1  Int:financial  c:intern analyst  ji:0  Int:  c:security analyst  ji:0  Int:</t>
  </si>
  <si>
    <t>store flow selected maintenance loss data analysis level senior individual board information participation margin company recipient area financial reporting need result development forecasting creation ensure fastest situation recommendation mentioned biedronka inventory</t>
  </si>
  <si>
    <t>Analityk ds. Kontroli Zgodności</t>
  </si>
  <si>
    <t>['https://www.pracuj.pl/praca/analityk-ds-kontroli-zgodnosci-warszawa-romualda-traugutta-7-9,oferta,1002373385']</t>
  </si>
  <si>
    <t>[['https://www.pracuj.pl/praca/analityk-ds-kontroli-zgodnosci-warszawa-romualda-traugutta-7-9,oferta,1002373385'], 1, ['responsibilities-1', ['Koordynacja procesu kontrolnego tj. samooceny dla Pionu Zgodności i przygotowywanie okresowych raportów,', 'Koordynacja procesu szkoleń z zakresu zgodności i przygotowywanie raportów w zakresie wykonania szkoleń, w tym wyjaśnianie zapytań i eskalacja przekroczeń,', 'Dbanie o poprawność dokumentacji i rejestrów prowadzonych przez jednostkę,', 'Uczestniczenie w działaniach mających na celu zaprojektowanie, wdrożenie i prowadzenie programów zarządzania ryzykiem braku zgodności,', 'Współpraca z innymi jednostkami Banku i odpowiadanie na bieżące zapytania do koordynowanych procesów,', 'Stałe pogłębianie swojej wiedzy w zakresie procesów dot. kontroli wewnętrznej.']], ['requirements-1', ['Wykształcenie wyższe,', '2 -3 letnie doświadczenie na analitycznym stanowisku, mile widziane w sektorze finansowym,', 'Bardzo dobra znajomość j. angielskiego,', 'Biegłe posługiwanie się pakietem MS Office,', 'Dobra organizacja pracy i efektywność działań,', 'Umiejętność ustalania priorytetów.']],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1', ['Stanowisko Analityka ds. Kontroli Zgodności (Compliance) jest stanowiskiem analitycznym, usytuowanym w Departamencie Zgodności. Do kluczowych zadań osoby zatrudnionej na tym stanowisku, będzie wsparcie procesów zarządzania ryzykiem braku zgodności poprzez analizę i agregację otrzymywanych informacji, przygotowywanie raportów oraz utrzymywanie prawidłowej dokumentacji w jednostce.']]]</t>
  </si>
  <si>
    <t>Compliance Analyst</t>
  </si>
  <si>
    <t>'Coordination of the control process, i.e. self-assessment for the Compliance Division and preparation of periodic reports,', 'Coordination of the compliance training process and preparation of reports on the implementation of training, including clarification of inquiries and escalation of exceedances,', 'Ensuring the correctness of documentation and records kept by the unit,', 'Participating in activities aimed at designing, implementing and running compliance risk management programmes,', 'Cooperation with other Bank units and responding to ongoing inquiries regarding coordinated processes,', 'Constantly expanding one's knowledge in the field of regarding internal control.'</t>
  </si>
  <si>
    <t>'Higher education,', '2-3 years of experience in an analytical position, welcome in the financial sector,', 'Very good command of English,', 'Proficiency in MS Office,', 'Good work organization and efficiency activities,', 'Priority-setting skills.'</t>
  </si>
  <si>
    <t>'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Work in a prestigious organization with a global reach,', 'Friendly, supportive atmosphere and friendly team, ', 'Flexible working conditions and the possibility of partial remote work.'</t>
  </si>
  <si>
    <t>compliance analyst</t>
  </si>
  <si>
    <t>cos:business analyst  cos:0.872 cos:financial analyst  cos:0.865 cos:system analyst  cos:0.942 cos:data scientist  cos:0.925 cos:financial controller  cos:0.924 cos:intern analyst  cos:0.973 cos:security analyst  cos:0.947</t>
  </si>
  <si>
    <t>coordination control process self assessment compliance division preparation periodic report training implementation including clarification inquiry escalation exceedance ensuring correctness documentation record kept unit participating activity aimed designing implementing running risk management programme cooperation bank responding ongoing regarding coordinated constantly expanding one knowledge field internal</t>
  </si>
  <si>
    <t xml:space="preserve"> c:business analyst  ji:2  Int:process management  c:financial analyst  ji:3  Int:risk control management  c:system analyst  ji:0  Int:  c:data scientist  ji:1  Int:report  c:financial controller  ji:0  Int:  c:intern analyst  ji:0  Int:  c:security analyst  ji:0  Int:</t>
  </si>
  <si>
    <t>report inquiry exceedance coordination knowledge activity correctness running implementation assessment escalation ensuring field kept ongoing record unit coordinated self designing compliance documentation clarification one participating programme constantly process cooperation regarding bank training including division expanding internal periodic responding preparation aimed implementing</t>
  </si>
  <si>
    <t>Analityk ds. Kosztów Operacyjnych</t>
  </si>
  <si>
    <t>['https://www.pracuj.pl/praca/analityk-ds-kosztow-operacyjnych-warszawa-franciszka-klimczaka-1,oferta,1002442801']</t>
  </si>
  <si>
    <t>[['https://www.pracuj.pl/praca/analityk-ds-kosztow-operacyjnych-warszawa-franciszka-klimczaka-1,oferta,1002442801'], 1, ['responsibilities-1', ['Opracowywanie analiz i raportów', 'Przygotowywanie kalkulacji, generowanie danych i baz z systemów analitycznych', 'Tworzenie i rozwój modeli analitycznych i prognostycznych w zakresie kosztów operacyjnych oraz wartości rezydualnych', 'Data Management w zakresie podnoszenia jakości danych, wprowadzania i monitorowania mechanizmów kontrolnych', 'Bezpośredni wpływ na rozwój obszaru analitycznego']], ['requirements-1', ['Masz zdolności analityczne', 'Umiesz jasno i profesjonalnie prezentować dane i wnioski', 'Posiadasz umiejętność ustalania właściwych priorytetów', 'Cechuje cię ustrukturyzowany sposób myślenia, umiejętność dostrzegania całościowego obrazu, a także przywiązywanie dużej uwagi do istotnych szczegółów,', 'Płynnie posługujesz się MS Office (Excel) , znasz systemy i narzędzia CRM', 'Chcesz rozwijać się w obszarze analiz biznesowych', 'Masz min. 2-lata doświadczenia zawodowego na podobnym stanowisku', 'Bardzo dobrze znasz język angielski (min. B2)', 'Znajomość narzędzi analitycznych (SQL lub inne)', 'Znajomość rynku CFM lub doświadczenie w branży motoryzacyjnej']], ['offered-1', ['Pracę w firmie o ugruntowanej pozycji na rynku', 'Stabilne warunki zatrudnienia i atrakcyjne wynagrodzenie', 'Dodatkowe benefity, min. opiekę medyczną, kartę MultiSport, ubezpieczenie na życie, szkolenia, lekcje języka angielskiego', 'Pracę w nowoczesnym biurze w Royal Wilanów']]]</t>
  </si>
  <si>
    <t>Operating Costs Analyst</t>
  </si>
  <si>
    <t>'Developing analyzes and reports', 'Preparing calculations, generating data and databases from analytical systems', 'Creating and developing analytical and forecasting models in the field of operating costs and residual values', 'Data Management in the field of improving data quality, introducing and monitoring mechanisms controls', 'Direct impact on the development of the analytical area'</t>
  </si>
  <si>
    <t>'You have analytical skills', 'You can present data and conclusions clearly and professionally', 'You have the ability to set the right priorities', 'You are characterized by a structured mindset, the ability to see the big picture, as well as paying great attention to important details', 'Fluently you use MS Office (Excel), you know CRM systems and tools', 'You want to develop in the area of ​​business analysis', 'You have min. 2 years of professional experience in a similar position', 'You speak English very well (min. B2)', 'Knowledge of analytical tools (SQL or other)', 'Knowledge of the CFM market or experience in the automotive industry'</t>
  </si>
  <si>
    <t>'Work in a company with an established position on the market', 'Stable employment conditions and attractive salary', 'Additional benefits, min. medical care, MultiSport card, life insurance, training, English lessons', 'Work in a modern office in Royal Wilanów'</t>
  </si>
  <si>
    <t>operating cost analyst</t>
  </si>
  <si>
    <t xml:space="preserve"> c:business analyst  ji:0  Int:  c:financial analyst  ji:1  Int:cost  c:system analyst  ji:0  Int:  c:data scientist  ji:0  Int:  c:financial controller  ji:0  Int:  c:intern analyst  ji:0  Int:  c:security analyst  ji:0  Int:</t>
  </si>
  <si>
    <t>cos:business analyst  cos:0.88 cos:financial analyst  cos:0.877 cos:system analyst  cos:0.948 cos:data scientist  cos:0.927 cos:financial controller  cos:0.928 cos:intern analyst  cos:0.969 cos:security analyst  cos:0.946</t>
  </si>
  <si>
    <t>analyst operating</t>
  </si>
  <si>
    <t>developing analyzes report preparing calculation generating data database analytical system creating forecasting model field operating cost residual value management improving quality introducing monitoring mechanism control direct impact development area</t>
  </si>
  <si>
    <t xml:space="preserve"> c:business analyst  ji:2  Int:management monitoring  c:financial analyst  ji:3  Int:management control cost  c:system analyst  ji:1  Int:system  c:data scientist  ji:3  Int:data report analytical  c:financial controller  ji:0  Int:  c:intern analyst  ji:0  Int:  c:security analyst  ji:0  Int:</t>
  </si>
  <si>
    <t>development data report introducing developing residual model operating forecasting quality creating analytical value impact field calculation system analyzes mechanism area preparing improving monitoring direct database generating</t>
  </si>
  <si>
    <t>Analityk ds. Kredytów Korporacyjnych</t>
  </si>
  <si>
    <t>['https://www.pracuj.pl/praca/analityk-ds-kredytow-korporacyjnych-warszawa,oferta,1002472421']</t>
  </si>
  <si>
    <t>[['https://www.pracuj.pl/praca/analityk-ds-kredytow-korporacyjnych-warszawa,oferta,1002472421'], 1, ['responsibilities-1', ['ocena zdolności kredytowej i sytuacji finansowo-ekonomicznej podmiotów gospodarczych (głównie duże i średnie przedsiębiorstwa)', 'przygotowywanie rekomendacji dotyczącej finansowania w języku angielskim lub polskim', 'czynny udział w komitetach kredytowych w języku angielskim lub polskim', 'wyznaczanie limitów kredytowych dla Dealerów i klientów korporacyjnych w systemach informatycznych', 'zarządzanie limitami w systemach informatycznych']], ['requirements-1', ['wykształcenie wyższe ekonomiczne (finanse, rachunkowość, bankowość)', 'kilkuletnie doświadczenie na stanowisku analityka zajmującego się oceną zdolności kredytowej przedsiębiorców - doświadczenie w banku lub instytucji finansowej', 'bardzo dobra znajomość języka angielskiego, w tym słownictwa finansowego związanego z oceną sytuacji finansowej przedsiębiorstw', 'umiejętność czytania sprawozdań finansowych', 'znajomość MSR na potrzeby analiz sprawozdań finansowych', 'znajomość pakietu MS Office', 'samodzielność w pracy', 'umiejętność pracy w zespole, komunikatywność, zorientowanie na Klienta', 'umiejętność analitycznego myślenia, dokładność i sumienność']], ['offered-1', ['zatrudnienie w oparciu o umowę o pracę', 'opiekę medyczną', 'możliwość rozwoju zawodowego w ramach systemu szkoleń', 'elastyczne godziny pracy', 'pracę w międzynarodowej organizacji', 'udział w lokalnych i międzynarodowych projektach i nowych inicjatywach']], ['additional-module-1', ['Chciałbyś się dowiedzieć czym zajmują się nasze spółki?', 'Zapraszamy na naszą stronę www.fcabank.pl', '', 'Jeśli spełniasz nasze wymagania i chciałbyś dołączyć do naszego zespołu, prześlij swoje CV.', '', 'Pamiętaj, aby dopisać klauzulę o ochronie danych osobowych.', 'Administratorem danych osobowych jest FCA-Group Bank Polska S.A.']]]</t>
  </si>
  <si>
    <t>Corporate Credit Analyst</t>
  </si>
  <si>
    <t>'assessment of the creditworthiness and financial and economic situation of business entities (mainly large and medium-sized enterprises)', 'preparation of financing recommendations in English or Polish', 'active participation in credit committees in English or Polish', 'setting credit limits for Dealers and corporate clients in IT systems', 'limit management in IT systems'</t>
  </si>
  <si>
    <t>'higher economic education (finance, accounting, banking)', 'several years of experience as an analyst dealing with the assessment of the creditworthiness of entrepreneurs - experience in a bank or financial institution', 'very good command of English, including financial vocabulary related to the assessment of the financial situation of enterprises', 'ability to read financial statements', 'knowledge of IAS for the purposes of analyzing financial statements', 'knowledge of MS Office package', 'independence at work', 'ability to work in a team, communication skills, customer orientation', 'analytical thinking skills' accuracy and conscientiousness</t>
  </si>
  <si>
    <t>'employment based on an employment contract', 'medical care', 'professional development opportunities under the training system', 'flexible working hours', 'work in an international organization', 'participation in local and international projects and new initiatives'</t>
  </si>
  <si>
    <t>corporate credit analyst</t>
  </si>
  <si>
    <t xml:space="preserve"> c:business analyst  ji:2  Int:corporate  c:financial analyst  ji:1  Int:credit  c:system analyst  ji:0  Int:  c:data scientist  ji:0  Int:  c:financial controller  ji:0  Int:  c:intern analyst  ji:0  Int:  c:security analyst  ji:0  Int:</t>
  </si>
  <si>
    <t>cos:business analyst  cos:0.885 cos:financial analyst  cos:0.891 cos:system analyst  cos:0.939 cos:data scientist  cos:0.93 cos:financial controller  cos:0.936 cos:intern analyst  cos:0.969 cos:security analyst  cos:0.946</t>
  </si>
  <si>
    <t>credit analyst</t>
  </si>
  <si>
    <t>assessment creditworthiness financial economic situation business entity mainly large medium sized enterprise preparation financing recommendation english polish active participation credit committee setting limit dealer corporate client it system management</t>
  </si>
  <si>
    <t xml:space="preserve"> c:business analyst  ji:4  Int:client corporate business management  c:financial analyst  ji:3  Int:credit financial management  c:system analyst  ji:2  Int:it system  c:data scientist  ji:0  Int:  c:financial controller  ji:1  Int:financial  c:intern analyst  ji:0  Int:  c:security analyst  ji:0  Int:</t>
  </si>
  <si>
    <t>credit large limit financing committee it setting mainly medium assessment dealer entity creditworthiness participation enterprise active economic polish system situation financial recommendation preparation sized english</t>
  </si>
  <si>
    <t>Analityk ds. Księgowości Funduszy</t>
  </si>
  <si>
    <t>['https://www.pracuj.pl/praca/analityk-ds-ksiegowosci-funduszy-warszawa,oferta,1002482889']</t>
  </si>
  <si>
    <t>[['https://www.pracuj.pl/praca/analityk-ds-ksiegowosci-funduszy-warszawa,oferta,1002482889'], 1, ['responsibilities-1', ['Analityk Księgowości Funduszy jest odpowiedzialny za wsparcie działań związanych z wyceną funduszy inwestycyjnych, emerytalnych i ubezpieczeniowych. Nasi klienci to międzynarodowe instytucje finansowe. Praca na tym stanowisku to możliwość udziału w międzynarodowych projektach, szkoleniach oraz ciągłego pogłębiania wiedzy w zakresie rynków kapitałowych i instrumentów finansowych.', 'Obliczanie dziennych i okresowych wycen Aktywów Netto dla funduszy oraz dystrybucja powiązanych cen jednostkowych', 'Zapewnianie terminowości i dokładności działań poprzez współpracę z pracownikami firmy oraz globalnymi partnerami', 'Terminowa i profesjonalna obsługa klientów oraz pomoc w rozwiązywaniu bieżących spraw', 'Gromadzenie i analiza niezbędnych danych z perspektywy operacyjnej i klienta', 'Wdrażanie i opracowywanie nowych procesów operacyjnych oraz optymalizacja już istniejących', 'Wsparcie zespołu w analizach z zakresu ryzyka operacyjnego']], ['requirements-1', ['Wykształcenie wyższe min. licencjackie', 'Roczne doświadczenie w usługach finansowych, księgowości, operacjach lub obszarze okołobiznesowym', 'Znajomość rynków kapitałowych', 'Rozwinięte umiejętności analityczne', 'Bardzo dobra znajomość angielskiego na poziomie B2', 'Komunikatywność, umiejętność pracy w zespole']], ['offered-1', ['Atrakcyjne warunki zatrudnienia w oparciu o umowę o pracę', 'Pełen pakiet świadczeń socjalnych i benefitów tj. indywidualny plan emerytalny, pakiet medyczny, ubezpieczenia grupowe, karta multisport, kafeteria itd.', 'Możliwość pracy w międzynarodowym środowisku', 'Możliwość dalszego rozwoju i budowania jasnej ścieżki rozwoju', 'Możliwość doskonalenia języka angielskiego poprzez pracę w międzynarodowym zespole', 'Dostęp do najnowszych technologii i narzędzi', 'Udział w różnych projektach i szkoleniach crossowych', 'Hybrydowy model pracy']],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t>
  </si>
  <si>
    <t>Fund Accounting Analyst</t>
  </si>
  <si>
    <t>'The Fund Accounting Analyst is responsible for supporting activities related to the valuation of investment, pension and insurance funds. Our clients are international financial institutions. Working in this position is an opportunity to participate in international projects, training and continuous deepening of knowledge in the field of capital markets and financial instruments.', 'Calculation of daily and periodic valuations of Net Assets for funds and distribution of related unit prices', 'Ensuring timeliness and accuracy of activities by cooperation with company employees and global partners', 'Timely and professional customer service and assistance in solving current cases', 'Collection and analysis of necessary data from the operational and customer perspective', 'Implementation and development of new operational processes and optimization of existing ones', ' Supporting the team in analyzes in the field of operational risk'</t>
  </si>
  <si>
    <t>'Higher education min. bachelor's degree', 'One year's experience in financial services, accounting, operations or business-related area', 'Knowledge of capital markets', 'Extensive analytical skills', 'Very good command of English at B2 level', 'Communication skills, ability to work in a team'</t>
  </si>
  <si>
    <t>'Attractive employment conditions based on an employment contract', 'Full package of social benefits and benefits, i.e. individual pension plan, medical package, group insurance, multisport card, cafeteria, etc.', 'Opportunity to work in an international environment', 'Possibility of further development and building a clear development path', 'Opportunity to improve English by working in an international team', 'Access to the latest technologies and tools', 'Participation in various projects and cross-training', 'Hybrid work model'</t>
  </si>
  <si>
    <t>fund accounting analyst</t>
  </si>
  <si>
    <t xml:space="preserve"> c:business analyst  ji:0  Int:  c:financial analyst  ji:3  Int:fund accounting  c:system analyst  ji:0  Int:  c:data scientist  ji:0  Int:  c:financial controller  ji:1  Int:accounting  c:intern analyst  ji:0  Int:  c:security analyst  ji:0  Int:</t>
  </si>
  <si>
    <t>cos:business analyst  cos:0.899 cos:financial analyst  cos:0.904 cos:system analyst  cos:0.94 cos:data scientist  cos:0.939 cos:financial controller  cos:0.949 cos:intern analyst  cos:0.96 cos:security analyst  cos:0.942</t>
  </si>
  <si>
    <t>fund accounting analyst responsible supporting activity related valuation investment pension insurance client international financial institution working position opportunity participate project training continuous deepening knowledge field capital market instrument calculation daily periodic net asset distribution unit price ensuring timeliness accuracy cooperation company employee global partner timely professional customer service assistance solving current case collection analysis necessary data operational perspective implementation development new process optimization existing one team analyzes risk</t>
  </si>
  <si>
    <t xml:space="preserve"> c:business analyst  ji:6  Int:project market client customer service process  c:financial analyst  ji:9  Int:fund risk valuation accounting financial insurance investment asset  c:system analyst  ji:0  Int:  c:data scientist  ji:2  Int:data analysis  c:financial controller  ji:2  Int:financial accounting  c:intern analyst  ji:0  Int:  c:security analyst  ji:0  Int:</t>
  </si>
  <si>
    <t>analysis instrument opportunity price implementation perspective team market field client company unit timely optimization development necessary partner process cooperation global professional capital daily periodic service current related international operational project analyst data net case working accuracy knowledge activity institution ensuring analyzes collection new position one continuous responsible supporting pension existing distribution employee deepening timeliness assistance calculation training customer solving participate</t>
  </si>
  <si>
    <t>Analityk ds. Modeli Finansowych i Wycen Przedsiębiorstw</t>
  </si>
  <si>
    <t>['https://www.pracuj.pl/praca/analityk-ds-modeli-finansowych-i-wycen-przedsiebiorstw-warszawa,oferta,1002440186']</t>
  </si>
  <si>
    <t>[['https://www.pracuj.pl/praca/analityk-ds-modeli-finansowych-i-wycen-przedsiebiorstw-warszawa,oferta,1002440186'], 1, ['responsibilities-1', ['Przygotowanie modeli finansowych na wewnętrzne potrzeby Banku dla potrzeb oceny opłacalności projektów i transakcji w wybranych sektorach', 'Weryfikacja poprawności arytmetycznej i logiki kalkulacyjnej modeli finansowych na potrzeby transakcji kredytowych', 'Przygotowanie i weryfikacja wycen zaangażowań kapitałowych w portfelu BGK na potrzeby sprawozdawczości finansowej Banku', 'Przygotowanie wycen przedsiębiorstw dla celów ustanowienia i weryfikacji wartości zabezpieczenia wierzytelności Banku']], ['requirements-1', ['Znajomość najlepszych praktyk w zakresie modelowania finansowego i metodologii wycen przedsiębiorstw', 'Minimum 2 lata doświadczenia zawodowego w zakresie modelowania finansowego i wycen przedsiębiorstw w firmie doradczo-audytorskiej, banku, banku inwestycyjnym, funduszu PE/VC lub podobnej instytucji', 'Wykształcenie wyższe: finanse / bankowość / ekonomia / metody ilościowe / matematyka / ekonometria', 'Bardzo dobra znajomość programów MS Excel, Tableau/Power BI oraz Power Point', 'Dobra znajomoścć języka angielskiego w mowie i piśmie', 'Posiadanie kwalifikacji lub uczestnictwo w programie CFA / ACCA oraz znajomość MSSF będą dodatkowymi atutami']], ['offered-1', ['Zatrudnienie w oparciu o umowę o pracę', 'Praca w trybie hybrydowym (8 dni zdalnych w miesiącu)', 'Atrakcyjny system premiowy', 'Komfortowe biuro w doskonałej lokalizacji', 'Przyjazna atmosfera pracy']]]</t>
  </si>
  <si>
    <t>Financial Models and Business Valuation Analyst</t>
  </si>
  <si>
    <t>financial model business valuation analyst</t>
  </si>
  <si>
    <t xml:space="preserve"> c:business analyst  ji:1  Int:business  c:financial analyst  ji:3  Int:financial valuation  c:system analyst  ji:0  Int:  c:data scientist  ji:0  Int:  c:financial controller  ji:2  Int:financial  c:intern analyst  ji:0  Int:  c:security analyst  ji:0  Int:</t>
  </si>
  <si>
    <t>cos:business analyst  cos:0.9 cos:financial analyst  cos:0.894 cos:system analyst  cos:0.943 cos:data scientist  cos:0.946 cos:financial controller  cos:0.939 cos:intern analyst  cos:0.966 cos:security analyst  cos:0.945</t>
  </si>
  <si>
    <t>analyst model business</t>
  </si>
  <si>
    <t>Analityk ds. modeli finansowych i wycen</t>
  </si>
  <si>
    <t>['https://www.pracuj.pl/praca/analityk-ds-modeli-finansowych-i-wycen-warszawa-mikolaja-kopernika-34,oferta,1002458836']</t>
  </si>
  <si>
    <t>[['https://www.pracuj.pl/praca/analityk-ds-modeli-finansowych-i-wycen-warszawa-mikolaja-kopernika-34,oferta,1002458836'], 1, ['responsibilities-1', ['Analizowanie i przetwarzanie danych finansowych oraz sporządzanie prognoz finansowych', 'Budowa modeli finansowych (biznes planów) na potrzeby wyceny przedsiębiorstw lub pozyskania finansowania', 'Kontakt z klientami w celu pozyskiwania danych i ich analizy', 'Sporządzanie wycen mnożnikowych (na bazie serwisów informacyjnych)', 'Przygotowanie teaserów, memorandów informacyjnych i innych dokumentów sprzedażowych na potrzeby transakcji sprzedaży (sell-side M&amp;A) ', 'Nadzorowanie data room, koordynowanie odpowiedzi na pytania inwestorów', 'Przygotowanie dokumentów (list intencyjny, oferta), koordynacja procesu due diligence na potrzeby transakcji kupna (buy-side M&amp;A)']], ['requirements-1', ['Wyślij swoje CV, jeśli:', 'interesujesz się tematyką szeroko rozumianego Corporate Finance, Investment Banking i wycenami przedsiębiorstw', 'posiadasz wykształcenie wyższe ekonomiczne, finansowe lub matematyczne (lub jesteś studentem ostatnich lat podanych kierunków – wymagana dostępność co najmniej 4 dni w tygodniu)', 'posiadasz co najmniej roczne doświadczenie zawodowe w obszarze rachunkowości, finansów, analizy finansowej, sporządzania wycen lub doradztwa przy transakcjach M&amp;A', 'swobodnie posługujesz się pojęciami rachunkowymi i z łatwością analizujesz dane finansowe i dokumenty księgowe', 'cechujesz się wysokimi umiejętnościami analitycznego i logicznego myślenia', 'posługujesz się językiem angielskim w mowie i piśmie w stopniu umożliwiającym swobodną komunikację w tematach finansowych, rachunkowych i biznesowych', 'jesteś biegły w obsłudze pakietu Office (głównie Excel, Word, PowerPoint)']], ['offered-1', ['satysfakcjonujące wynagrodzenie zależne od doświadczenia plus pakiet motywacyjny;', 'pracę pod okiem ekspertów z doświadczeniem w „Wielkiej Czwórce” oraz w młodym, wzajemnie wspierającym się środowisku;', 'różnorodność projektów (zarówno pod kątem zróżnicowania zadań jak i obsługiwanych branż);', 'możliwość zdobycia cennego doświadczenia zawodowego w praktyce;', 'możliwość czasowej pracy w dziale audytu lub w projektach typu due diligence w celu pogłębienia wiedzy z rachunkowości i finansów;', 'szkolenia w zakresie modelowania, wycen, due diligence, rachunkowości;', 'współpracę ze specjalistami z pokrewnych dziedzin (m.in. podatków, prawa);', 'wyjazdy i spotkania integracyjne;', 'dofinansowanie benefitów (pakiet opieki medycznej, pakiet sportowy); ', 'elastyczny czas pracy;']]]</t>
  </si>
  <si>
    <t>Analyst for financial models and valuations</t>
  </si>
  <si>
    <t>'Analyzing and processing financial data and preparing financial forecasts', 'Building financial models (business plans) for the purposes of enterprise valuation or obtaining financing', 'Contact with clients to obtain data and analyze them', 'Preparing multiplier valuations (based on information)', 'Preparation of teasers, information memorandums and other sales documents for the needs of sales transactions (sell-side M&amp;A)', 'Supervision of the data room, coordination of responses to investors' questions', 'Preparation of documents (letter of intent, offer), coordination of the process due diligence for purchase transactions (buy-side M&amp;A)'</t>
  </si>
  <si>
    <t>'Send your CV if:', 'you are interested in the subject of broadly understood Corporate Finance, Investment Banking and company valuations', 'you have a university degree in economics, finance or mathematics (or you are a student of the last years of the given fields of study - availability required at least 4 days a week week)', 'you have at least one year of professional experience in the field of accounting, finance, financial analysis, valuation or M&amp;A transaction consulting', 'you are fluent in accounting terms and easily analyze financial data and accounting documents', 'you are highly skilled analytical and logical thinking';</t>
  </si>
  <si>
    <t>'satisfactory remuneration depending on experience plus an incentive package;', 'work under the supervision of experts with experience in the "Big Four" and in a young, mutually supportive environment;', 'variety of projects (both in terms of the variety of tasks and industries served); ', 'opportunity to gain valuable professional experience in practice;', 'temporary work in the audit department or in due diligence projects in order to deepen knowledge of accounting and finance;', 'training in modeling, valuation, due diligence, accounting; ', 'cooperation with specialists in related fields (e.g. taxes, law);', 'integration trips and meetings;', 'subsidizing benefits (medical care package, sports package); ', 'flexible working time;'</t>
  </si>
  <si>
    <t>analyst financial model valuation</t>
  </si>
  <si>
    <t>cos:business analyst  cos:0.906 cos:financial analyst  cos:0.909 cos:system analyst  cos:0.942 cos:data scientist  cos:0.942 cos:financial controller  cos:0.944 cos:intern analyst  cos:0.949 cos:security analyst  cos:0.943</t>
  </si>
  <si>
    <t>analyst model</t>
  </si>
  <si>
    <t>analyzing processing financial data preparing forecast building model business plan purpose enterprise valuation obtaining financing contact client obtain analyze multiplier based information preparation teaser memorandum sale document need transaction sell side supervision room coordination response investor question letter intent offer process due diligence purchase buy</t>
  </si>
  <si>
    <t xml:space="preserve"> c:business analyst  ji:5  Int:client transaction sale process business  c:financial analyst  ji:2  Int:financial valuation  c:system analyst  ji:0  Int:  c:data scientist  ji:2  Int:data forecast  c:financial controller  ji:1  Int:financial  c:intern analyst  ji:1  Int:processing  c:security analyst  ji:0  Int:</t>
  </si>
  <si>
    <t>data diligence sell valuation financing model supervision coordination purchase information memorandum analyzing enterprise obtain teaser processing financial obtaining question need letter building intent due side buy response based analyze document offer plan forecast preparing investor multiplier room contact purpose preparation</t>
  </si>
  <si>
    <t>Analityk ds. Monitoringu Ryzyka Kredytowego</t>
  </si>
  <si>
    <t>['https://www.pracuj.pl/praca/analityk-ds-monitoringu-ryzyka-kredytowego-warszawa-grzybowska-81,oferta,1002480265']</t>
  </si>
  <si>
    <t>[['https://www.pracuj.pl/praca/analityk-ds-monitoringu-ryzyka-kredytowego-warszawa-grzybowska-81,oferta,1002480265'], 1, ['responsibilities-1', ['analiza sytuacji ekonomiczno-finansowej kredytobiorców instytucjonalnych, indywidualnych jak również grup kapitałowych oraz podmiotów powiązanych', 'ocena prawnych zabezpieczeń kredytów', 'weryfikacja poprawności i aktualności dokumentów dostarczonych do monitoringu okresowego', 'klasyfikacja należności, wyznaczanie ratingu kredytobiorcy, identyfikacja sygnałów wczesnego ostrzegania', 'rekomendowanie decyzji monitoringowych']], ['requirements-1', ['zdolności do analitycznej oceny sytuacji ekonomiczno - finansowej kredytobiorców', 'doświadczenie w bankowości lub branży finansowej na podobnym stanowisku', 'umiejętność oceny prawnych zabezpieczeń ekspozycji kredytowych', 'preferowane wykształcenie w zakresie finansów, ekonomii, prawa', 'orientacja na wynik, komunikatywność, samodzielność i terminowość w realizacji zadań', 'praktyczna znajomość MS Office']], ['offered-1', ['możliwość pracy zdalnej 9 dni w miesiącu', 'prywatną opiekę medyczną', 'ubezpieczenie grupowe', 'zakładowy fundusz świadczeń socjalnych', 'dofinansowanie do wypoczynku', 'dofinansowanie działań szkoleniowych', 'możliwość korzystania z pakietów sportowych', 'dostęp do platformy e-learningowej języków obcych: angielski, hiszpański, niemiecki', 'Pracowniczy Program Emerytalny']]]</t>
  </si>
  <si>
    <t>Credit Risk Monitoring Analyst</t>
  </si>
  <si>
    <t>'analysis of the economic and financial situation of institutional and individual borrowers as well as capital groups and related entities', 'assessment of legal collateral for loans', 'verification of the correctness and validity of documents submitted for periodic monitoring', 'classification of receivables, determination of the borrower's rating, identification of early warning signals ', 'recommending monitoring decisions'</t>
  </si>
  <si>
    <t>'ability to analytically assess the economic and financial situation of borrowers', 'experience in banking or the financial industry in a similar position', 'ability to assess legal collateral for credit exposures', 'preferred education in finance, economics, law', 'result orientation, communicativeness, independence and punctuality in the implementation of tasks', 'practical knowledge of MS Office'</t>
  </si>
  <si>
    <t>'possibility of remote work 9 days a month', 'private medical care', 'group insurance', 'employment social benefits fund', 'co-financing for rest', 'co-financing of training activities', 'possibility to use sports packages', 'access to the e-learning platform of foreign languages: English, Spanish, German', 'Employee Pension Program'</t>
  </si>
  <si>
    <t>credit risk monitoring analyst</t>
  </si>
  <si>
    <t xml:space="preserve"> c:business analyst  ji:1  Int:monitoring  c:financial analyst  ji:3  Int:credit risk  c:system analyst  ji:0  Int:  c:data scientist  ji:0  Int:  c:financial controller  ji:0  Int:  c:intern analyst  ji:0  Int:  c:security analyst  ji:0  Int:</t>
  </si>
  <si>
    <t>cos:business analyst  cos:0.903 cos:financial analyst  cos:0.909 cos:system analyst  cos:0.949 cos:data scientist  cos:0.943 cos:financial controller  cos:0.948 cos:intern analyst  cos:0.959 cos:security analyst  cos:0.955</t>
  </si>
  <si>
    <t>analyst monitoring</t>
  </si>
  <si>
    <t>analysis economic financial situation institutional individual borrower well capital group related entity assessment legal collateral loan verification correctness validity document submitted periodic monitoring classification receivables determination rating identification early warning signal recommending decision</t>
  </si>
  <si>
    <t xml:space="preserve"> c:business analyst  ji:1  Int:monitoring  c:financial analyst  ji:1  Int:financial  c:system analyst  ji:0  Int:  c:data scientist  ji:2  Int:analysis  c:financial controller  ji:1  Int:financial  c:intern analyst  ji:0  Int:  c:security analyst  ji:0  Int:</t>
  </si>
  <si>
    <t>borrower validity signal verification recommending decision individual warning correctness rating assessment early submitted group loan financial identification well classification determination document legal entity institutional economic collateral capital situation periodic monitoring receivables related</t>
  </si>
  <si>
    <t>Analityk ds. monitorowania bezpieczeństwa (SOC L1)</t>
  </si>
  <si>
    <t>['https://www.pracuj.pl/praca/analityk-ds-monitorowania-bezpieczenstwa-soc-l1-warszawa-perkuna-47,oferta,1002443639']</t>
  </si>
  <si>
    <t>[['https://www.pracuj.pl/praca/analityk-ds-monitorowania-bezpieczenstwa-soc-l1-warszawa-perkuna-47,oferta,1002443639'], 1, ['technologies-1', ['znajomóść systemów IT/OT', 'Znajomość modelu ISO/OSI', 'Znajomość działania usług i technologii bezpieczeństwa', 'Linux', 'Windows Server', 'Certyfikaty: np. CompTIA Security+, CEH lub równoważne', 'Doświadczenie w użytkowaniu rozwiązań klasy SIEM, SecOps']], ['responsibilities-1', ['Monitorowanie zdarzeń naruszania bezpieczeństwa - ich wstępna analiza, kategoryzowanie, raportowanie i obsługa', 'Ścisła współpraca z zespołem SOC L2 - reagowanie na incydenty oraz zespołem ekspertów dziedzinowych SOC L3 - usługi zaawansowane', 'Zbieranie kluczowych informacji w analizowanych zdarzeniach, opisywanie ich na potrzeby procesu reagowania na incydenty, przekazywanie wniosków do klienta', 'Threat Hunting z wykorzystaniem dostępnych narzędzi (analiza logów oraz ruchu sieciowego)', 'Analiza podejrzanych wiadomości oraz plików zgłoszonych przez Klientów oraz wewnętrznych użytkowników', 'Tworzenie rekomendacji usprawnień procesu obsługi zdarzeń i współpraca w ich implementacji z SOC L3 - usługi zaawansowane', 'Współpraca z innymi zespołami dbającymi o bezpieczeństwo i ciągłość działania usług w EXATEL', 'Rozwój kompetencji własnych i dzielenie się wiedzą z pozostałymi członkami zespołu']], ['requirements-1', ['Analityczne myślenie, wyciąganie wniosków i sumienność', 'Zainteresowanie technicznymi aspektami bezpieczeństwa systemów IT/OT', 'Doświadczenie zawodowe w obszarze IT / Security', 'Znajomość modelu ISO/OSI i zależności pomiędzy usługami/protokołami w poszczególnych warstwach', 'Znajomość działania usług i technologii bezpieczeństwa (AV, EDR, firewall, IDS/IPS, WAF, routery, przełączniki, rozwiązania do network forensics, sanbox, inne)', 'Znajomość zagadnień administracji systemami Linux i Windows', 'Znajomość języka angielskiego na poziomie umożliwiającym czytanie dokumentacji technicznej', 'Aktualne poświadczenie bezpieczeństwa upoważniające do dostępu do informacji niejawnych lub zgoda na poddanie się postępowaniu sprawdzającemu', 'Fascynacja systemami operacyjnymi, sieciami, automatyką przemysłową, R&amp;D, sztuczną inteligencją', 'Znajomość technik ataków na systemy teleinformatyczne, sieci przemysłowe i ludzi (socjotechniki)', 'Certyfikaty: np. CompTIA Security+, CEH lub równoważne', 'Doświadczenie w użytkowaniu rozwiązań klasy SIEM, SecOps']], ['work-organization-1', []], ['training-space-1', ['budżet rozwojowy', 'czas na rozwój Twoich pomysłów', 'szkolenia wewnątrzfirmowe', 'szkolenia zewnętrzne', 'wsparcie merytoryczne od liderów technologicznych', 'wspieramy wydarzenia dla IT', 'wymiana wiedzy technicznej w firmie']], ['offered-1', ['Pełny program przygotowania do wykonywania obowiązków w powierzonej roli analityka ds. monitorowania bezpieczeństwa', 'Udział w projektach istotnych dla bezpieczeństwa kraju i kluczowych podmiotów komercyjnych w kraju', 'Pracę w gronie pasjonatów i profesjonalistów', 'Szkolenia wewnętrzne i zewnętrzne, warsztaty z dostawcami technologii', 'Możliwość podnoszenia kwalifikacji poprzez zdobywanie certyfikatów branżowych', 'Ścieżkę rozwoju i możliwość pogłębiania wiedzy z zakresu platform cyberbezpieczeństwa, jak również rozwój wiedzy ogólnej z zakresu cyber', 'Pakiet świadczeń socjalnych (opieka medyczna w tym pakiet stomatologiczny i swoboda leczenia, karnet sportowy)', 'Pracę w trybie zmianowym - chcemy, żeby EXATEL i nasi klienci byli bezpieczni 24/7/365', 'Pracę w modelu hybrydowym']], ['additional-module-1', ['1.Przeanalizujemy Twoją aplikację', '2.Jeśli Twoje kompetencje wpiszą się w nasze oczekiwania spodziewaj się telefonu od Karoliny z zespołu HR', '3.Jeśli pozytywnie przejdziesz rozmowę, czeka Cię spotkanie online na platformie ZOOM z Karoliną oraz przełożonym Andrzejem - Zastępcą Dyrektora Departamentu Cyberbezpieczeństwa', '4. Informację zwrotną otrzymasz niezależnie od decyzji', '', 'Wyślij swoje CV i dołącz do #teamEXATEL 🛰!']]]</t>
  </si>
  <si>
    <t>Security Monitoring Analyst (SOC L1)</t>
  </si>
  <si>
    <t>'Monitoring security breach events - their initial analysis, categorization, reporting and handling', 'Close cooperation with the SOC L2 team - incident response and SOC L3 field experts - advanced services', 'Collecting key information in the analyzed events, describing them on the needs of the incident response process, forwarding requests to the client', 'Threat Hunting with the use of available tools (analysis of logs and network traffic)', 'Analysis of suspicious messages and files reported by clients and internal users', 'Creating recommendations for improving the event handling process and cooperation in their implementation with SOC L3 - advanced services', 'Cooperation with other teams taking care of the security and continuity of services in EXATEL', 'Development of own competences and knowledge sharing with other team members'</t>
  </si>
  <si>
    <t>'Analytical thinking, drawing conclusions and conscientiousness', 'Interest in technical aspects of IT/OT system security', 'Professional experience in the field of IT / Security', 'Knowledge of the ISO/OSI model and dependencies between services/protocols in individual layers', 'Knowledge of operation of security services and technologies (AV, EDR, firewall, IDS/IPS, WAF, routers, switches, solutions for network forensics, sanbox, other)', 'Knowledge of Linux and Windows system administration', 'Knowledge of English at a level enabling reading technical documentation', 'Current security clearance authorizing access to classified information or consent to undergo vetting', 'Fascination with operating systems, networks, industrial automation, R&amp;D, artificial intelligence', 'Knowledge of attack techniques on ICT systems, industrial networks and people (social engineering)', 'Certificates: e.g. CompTIA Security+, CEH or equivalent', 'Experience in using SIEM class solutions, SecOps'</t>
  </si>
  <si>
    <t>'Full program of preparation to perform duties in the role of security monitoring analyst', 'Participation in projects important for the security of the country and key commercial entities in the country', 'Work in a group of enthusiasts and professionals', 'Internal and external training, workshops with technology providers', 'Opportunity to improve qualifications by obtaining industry certifications', 'Development path and the possibility of deepening knowledge in the field of cybersecurity platforms, as well as development of general knowledge in the field of cyber', 'Package of social benefits (medical care, including a dental package and freedom of treatment , sports pass)', 'Work in shift mode - we want EXATEL and our clients to be safe 24/7/365', 'Work in a hybrid model'</t>
  </si>
  <si>
    <t>'knowledge of IT/OT systems', 'knowledge of the ISO/OSI model', 'knowledge of security services and technologies', 'Linux', 'Windows Server', 'Certificates: e.g. CompTIA Security+, CEH or equivalent', 'Experience in using SIEM and SecOps class solutions</t>
  </si>
  <si>
    <t>'development budget', 'time to develop your ideas', 'in-company training', 'external training', 'substantive support from technological leaders', 'we support events for IT', 'exchange of technical knowledge in the company'</t>
  </si>
  <si>
    <t>security monitoring analyst soc l1</t>
  </si>
  <si>
    <t xml:space="preserve"> c:business analyst  ji:1  Int:monitoring  c:financial analyst  ji:0  Int:  c:system analyst  ji:0  Int:  c:data scientist  ji:0  Int:  c:financial controller  ji:0  Int:  c:intern analyst  ji:0  Int:  c:security analyst  ji:3  Int:security soc</t>
  </si>
  <si>
    <t>cos:business analyst  cos:0.893 cos:financial analyst  cos:0.875 cos:system analyst  cos:0.964 cos:data scientist  cos:0.939 cos:financial controller  cos:0.913 cos:intern analyst  cos:0.954 cos:security analyst  cos:0.961</t>
  </si>
  <si>
    <t>analyst l1 monitoring</t>
  </si>
  <si>
    <t>monitoring security breach event initial analysis categorization reporting handling close cooperation soc l2 team incident response l3 field expert advanced service collecting key information analyzed describing need process forwarding request client threat hunting use available tool log network traffic suspicious message file reported internal user creating recommendation improving implementation taking care continuity exatel development competence knowledge sharing member</t>
  </si>
  <si>
    <t xml:space="preserve"> c:business analyst  ji:6  Int:expert client monitoring service process  c:financial analyst  ji:1  Int:reporting  c:system analyst  ji:3  Int:user network key  c:data scientist  ji:2  Int:analysis reporting  c:financial controller  ji:0  Int:  c:intern analyst  ji:0  Int:  c:security analyst  ji:2  Int:security soc</t>
  </si>
  <si>
    <t>describing user advanced analysis threat key available forwarding tool knowledge message reported security analyzed file information creating implementation competence team continuity field categorization care soc incident reporting l3 need taking hunting log development use response traffic sharing breach cooperation request member exatel close l2 suspicious event initial handling improving internal network recommendation collecting</t>
  </si>
  <si>
    <t>Analityk ds. Nadzoru i Kontroli Działalności Funduszy – C10</t>
  </si>
  <si>
    <t>['https://www.pracuj.pl/praca/analityk-ds-nadzoru-i-kontroli-dzialalnosci-funduszy-c10-warszawa,oferta,1002449791']</t>
  </si>
  <si>
    <t>[['https://www.pracuj.pl/praca/analityk-ds-nadzoru-i-kontroli-dzialalnosci-funduszy-c10-warszawa,oferta,1002449791'], 1, ['responsibilities-1', ['Weryfikowanie zgodności działalności funduszy z przepisami prawa i z ich statutami w zakresie regulacji AIFMD, UCITS, Ustawy o funduszach inwestycyjnych i zarządzaniu alternatywnymi funduszami inwestycyjnymi i Ustawy o organizacji i funkcjonowaniu funduszy emerytalnych:', 'Prowadzenie Rejestru Aktywów Funduszu i Rejestru Aktywów Struktur w tym weryfikacji tytułu własności.', 'Monitorowanie, aby środki pieniężne funduszu inwestycyjnego były przechowywane na rachunkach pieniężnych i rachunkach bankowych prowadzonych przez podmioty uprawnione do prowadzenia takich rachunków zgodnie z przepisami prawa polskiego lub spełniające w tym zakresie wymagania określone w prawie wspólnotowym lub równoważne tym wymaganiom.', 'Monitorowanie, aby zbywanie i odkupywanie jednostek uczestnictwa oraz emitowanie, wydawanie i wykupywanie certyfikatów inwestycyjnych odbywało się zgodnie z przepisami prawa i statutem funduszu inwestycyjnego.', 'Wsparcie w procesie kontroli nowych inwestycji i limitów inwestycyjnych funduszy inwestycyjnych i emerytalnych.', 'Prowadzenie zestawienia zmian statutów, prospektów, polityk rachunkowości funduszy inwestycyjnych i emerytalnych.', 'Przygotowywanie raportów na potrzeby wewnętrzne oraz raportów wynikających z umów z Klientami.', 'Zasilanie danymi i przygotowanie raportów wynikających z umów i porozumień oraz ich potwierdzanie z Klientami', 'Poszukiwanie i wdrażanie nowych rozwiązań zwiększających jakość, efektywność i bezpieczeństwo procesów operacyjnych.']], ['requirements-1', ['Wykształcenie wyższe, preferowane ekonomiczne o specjalności finanse i bankowość – mile widziani są także studenci IV lub V roku studiów.', 'Mile wdziane doświadczenie w pracy związanej z czynnościami kontrolno-nadzorczymi lub wyceną aktywów i ustalaniem Wartości Aktywów Netto funduszy i WAN/j, WAN/c.', 'Znajomość języka angielskiego na min. poziomie B1 wg klasyfikacji Rady Europy.', 'Chęć uczenia się i podejmowania nowych wyzwań.', 'Otwartość na zmiany.']], ['offered-1', ['Szczegółowe przyuczenie do wykonywania powierzonych zadań i obowiązków.', 'Szeroki pakiet szkoleń nie tylko związanych wprost z pracą.', 'Pracę w Zespole gdzie pracują wysokiej klasy eksperci z różnych dziedzin finansów.', 'Pracę zdalną (po okresie przyuczenia) w trybie 3 dnia z biura.', 'Szansę pogłębienia wiedzy związanej z rynkami kapitałowymi i instrumentami finansowymi.', 'Szansę na rozwijanie kariery w międzynarodowym środowisku.', 'Atrakcyjne i stabilne warunki zatrudnienia.', 'Szeroki pakiet świadczeń socjalnych (m.in. opieka medyczna, pakiet Benefit Systems, ubezpieczenia, PPE).', 'Dostęp do ofert pracy wewnątrz banku i grupy Citi.',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Pracę w prestiżowej organizacji o globalnym zasięgu', 'Przyjazną, pełną wsparcia atmosferę i życzliwy zespół', 'Elastyczne warunki pracy i możliwość częściowej pracy zdalnej']]]</t>
  </si>
  <si>
    <t>Analyst for Supervision and Control of Funds Operations - C10</t>
  </si>
  <si>
    <t>'Verifying the compliance of the funds' operations with the provisions of law and their statutes in the field of AIFMD, UCITS regulations, the Act on investment funds and management of alternative investment funds and the Act on the organization and operation of pension funds:', 'Keeping the Fund's Asset Register and Structural Asset Register, including verification title deed.', 'Monitoring that the funds of the investment fund are kept on cash accounts and bank accounts kept by entities authorized to maintain such accounts in accordance with the provisions of Polish law or meeting the requirements set out in Community law or equivalent to these requirements.' , 'Monitoring that the sale and redemption of participation units as well as the issue, issuance and redemption of investment certificates was carried out in accordance with the law and the statute of the investment fund.', 'Support in the process of controlling new investments and investment limits of investment and pension funds.', 'Conducting list of amendments to the statutes, prospectuses, accounting policies of investment and pension funds.', 'Preparation of reports for internal purposes and reports resulting from contracts with clients.', 'Data supply and preparation of reports resulting from contracts and agreements and their confirmation with clients', ' Searching for and implementing new solutions to increase the quality, efficiency and safety of operational processes.'</t>
  </si>
  <si>
    <t>'Higher education, preferably in economics, specializing in finance and banking - students of the 4th or 5th year of studies are also welcome.', 'Experience in work related to control and supervisory activities or asset valuation and determining the Net Asset Value of funds and WAN/j , WAN/c.', 'Knowledge of English for min. B1 level according to the classification of the Council of Europe.', 'The willingness to learn and take up new challenges.', 'Openness to change.'</t>
  </si>
  <si>
    <t>'Detailed training to perform the entrusted tasks and duties.', 'A wide range of training not only directly related to work.', 'Work in a team where high-class experts in various fields of finance work.', 'Remote work (after the training period) in in the 3rd day from the office.', 'A chance to deepen knowledge related to capital markets and financial instruments.', 'A chance to develop a career in an international environment.', 'Attractive and stable employment conditions.', 'A wide package of social benefits (incl. medical care, Benefit Systems package, insurance, PPE).', 'Access to job offers within the bank and the Citi group.', 'Employment contract and benefit package (including medical care, fitness card, life insurance pension program, co-financing of participation in cultural and entertainment events. The list of all benefits can be found on our website: www.karierawciti.pl in the Benefits for You and Benefits for Your Loved Ones tab)', 'Work in a prestigious organization with a global reach', 'Friendly , supportive atmosphere and a friendly team', 'Flexible working conditions and the possibility of partial remote work'</t>
  </si>
  <si>
    <t>analyst supervision control fund operation c10</t>
  </si>
  <si>
    <t xml:space="preserve"> c:business analyst  ji:1  Int:operation  c:financial analyst  ji:2  Int:fund control  c:system analyst  ji:0  Int:  c:data scientist  ji:0  Int:  c:financial controller  ji:0  Int:  c:intern analyst  ji:0  Int:  c:security analyst  ji:0  Int:</t>
  </si>
  <si>
    <t>cos:business analyst  cos:0.885 cos:financial analyst  cos:0.896 cos:system analyst  cos:0.945 cos:data scientist  cos:0.928 cos:financial controller  cos:0.927 cos:intern analyst  cos:0.962 cos:security analyst  cos:0.951</t>
  </si>
  <si>
    <t>supervision analyst operation c10</t>
  </si>
  <si>
    <t>verifying compliance fund operation provision law statute field aifmd ucits regulation act investment management alternative organization pension keeping asset register structural including verification title deed monitoring kept cash account bank entity authorized maintain accordance polish meeting requirement set community equivalent sale redemption participation unit well issue issuance certificate carried support process controlling new limit conducting list amendment prospectus accounting policy preparation report internal purpose resulting contract client data supply agreement confirmation searching implementing solution increase quality efficiency safety operational</t>
  </si>
  <si>
    <t xml:space="preserve"> c:business analyst  ji:10  Int:contract management support client monitoring sale process operation supply controlling  c:financial analyst  ji:7  Int:fund management support accounting investment account asset  c:system analyst  ji:0  Int:  c:data scientist  ji:2  Int:data report  c:financial controller  ji:2  Int:controlling accounting  c:intern analyst  ji:0  Int:  c:security analyst  ji:0  Int:</t>
  </si>
  <si>
    <t>prospectus maintain issue limit structural aifmd verification accounting searching list regulation law community safety authorized conducting participation field agreement kept organization efficiency certificate register unit redemption carried well policy resulting meeting keeping title asset fund entity polish alternative including equivalent purpose verifying preparation implementing operational confirmation data report requirement investment statute cash amendment accordance compliance new solution issuance ucits pension act quality provision bank deed set increase internal account</t>
  </si>
  <si>
    <t>Analityk ds. Nadzoru i Kontroli Działalności Funduszy</t>
  </si>
  <si>
    <t>['https://www.pracuj.pl/praca/analityk-ds-nadzoru-i-kontroli-dzialalnosci-funduszy-warszawa,oferta,1002449791']</t>
  </si>
  <si>
    <t>[['https://www.pracuj.pl/praca/analityk-ds-nadzoru-i-kontroli-dzialalnosci-funduszy-warszawa,oferta,1002449791'], 1, ['responsibilities-1', ['Weryfikowanie zgodności działalności funduszy z przepisami prawa i z ich statutami w zakresie regulacji AIFMD, UCITS, Ustawy o funduszach inwestycyjnych i zarządzaniu alternatywnymi funduszami inwestycyjnymi i Ustawy o organizacji i funkcjonowaniu funduszy emerytalnych:', 'Prowadzenie Rejestru Aktywów Funduszu i Rejestru Aktywów Struktur w tym weryfikacji tytułu własności.', 'Monitorowanie, aby środki pieniężne funduszu inwestycyjnego były przechowywane na rachunkach pieniężnych i rachunkach bankowych prowadzonych przez podmioty uprawnione do prowadzenia takich rachunków zgodnie z przepisami prawa polskiego lub spełniające w tym zakresie wymagania określone w prawie wspólnotowym lub równoważne tym wymaganiom.', 'Monitorowanie, aby zbywanie i odkupywanie jednostek uczestnictwa oraz emitowanie, wydawanie i wykupywanie certyfikatów inwestycyjnych odbywało się zgodnie z przepisami prawa i statutem funduszu inwestycyjnego.', 'Wsparcie w procesie kontroli nowych inwestycji i limitów inwestycyjnych funduszy inwestycyjnych i emerytalnych.', 'Prowadzenie zestawienia zmian statutów, prospektów, polityk rachunkowości funduszy inwestycyjnych i emerytalnych.', 'Przygotowywanie raportów na potrzeby wewnętrzne oraz raportów wynikających z umów z Klientami.', 'Zasilanie danymi i przygotowanie raportów wynikających z umów i porozumień oraz ich potwierdzanie z Klientami', 'Poszukiwanie i wdrażanie nowych rozwiązań zwiększających jakość, efektywność i bezpieczeństwo procesów operacyjnych.']], ['requirements-1', ['Wykształcenie wyższe, preferowane ekonomiczne o specjalności finanse i bankowość – mile widziani są także studenci IV lub V roku studiów.', 'Mile wdziane doświadczenie w pracy związanej z czynnościami kontrolno-nadzorczymi lub wyceną aktywów i ustalaniem Wartości Aktywów Netto funduszy i WAN/j, WAN/c.', 'Znajomość języka angielskiego na min. poziomie B1 wg klasyfikacji Rady Europy.', 'Chęć uczenia się i podejmowania nowych wyzwań.', 'Otwartość na zmiany.']], ['offered-1', ['Szczegółowe przyuczenie do wykonywania powierzonych zadań i obowiązków.', 'Szeroki pakiet szkoleń nie tylko związanych wprost z pracą.', 'Pracę w Zespole gdzie pracują wysokiej klasy eksperci z różnych dziedzin finansów.', 'Pracę zdalną (po okresie przyuczenia) w trybie 3 dnia z biura.', 'Szansę pogłębienia wiedzy związanej z rynkami kapitałowymi i instrumentami finansowymi.', 'Szansę na rozwijanie kariery w międzynarodowym środowisku.', 'Atrakcyjne i stabilne warunki zatrudnienia.', 'Szeroki pakiet świadczeń socjalnych (m.in. opieka medyczna, pakiet Benefit Systems, ubezpieczenia, PPE).', 'Dostęp do ofert pracy wewnątrz banku i grupy Citi.',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Pracę w prestiżowej organizacji o globalnym zasięgu', 'Przyjazną, pełną wsparcia atmosferę i życzliwy zespół', 'Elastyczne warunki pracy i możliwość częściowej pracy zdalnej']]]</t>
  </si>
  <si>
    <t>Analyst for Supervision and Control of Funds</t>
  </si>
  <si>
    <t>analyst supervision control fund</t>
  </si>
  <si>
    <t xml:space="preserve"> c:business analyst  ji:0  Int:  c:financial analyst  ji:2  Int:fund control  c:system analyst  ji:0  Int:  c:data scientist  ji:0  Int:  c:financial controller  ji:0  Int:  c:intern analyst  ji:0  Int:  c:security analyst  ji:0  Int:</t>
  </si>
  <si>
    <t>cos:business analyst  cos:0.893 cos:financial analyst  cos:0.91 cos:system analyst  cos:0.935 cos:data scientist  cos:0.928 cos:financial controller  cos:0.941 cos:intern analyst  cos:0.955 cos:security analyst  cos:0.946</t>
  </si>
  <si>
    <t>supervision analyst</t>
  </si>
  <si>
    <t>Analityk ds. Nieruchomości</t>
  </si>
  <si>
    <t>['https://www.pracuj.pl/praca/analityk-ds-nieruchomosci-warszawa-plac-europejski-3,oferta,1002365573']</t>
  </si>
  <si>
    <t>[['https://www.pracuj.pl/praca/analityk-ds-nieruchomosci-warszawa-plac-europejski-3,oferta,1002365573'], 1, ['responsibilities-1', ['praca z dużą liczbą złożonych umów najmu nieruchomości oraz ich otoczeniem biznesowym', 'zdobywanie, segregowanie oraz zarządzanie danymi', 'analizy ilościowe i jakościowe, zarówno liczbowe, jak i przestrzenne', 'dostarczanie różnych danych oraz informacji do niestandardowych procesów', 'kontakt z różnymi działami (księgowość, inwestycje, finanse, marketing itd.)']], ['requirements-1', ['wykazujesz ciekowość i czerpiesz satysfakcję z wnioskowania w procesie analizy danych', 'potrafisz zdobywać i łączyć dane z różnych źródeł', 'doskonale odnajdujesz się w kontakcie z ludźmi, lubisz i potrafisz pracować w zespole', 'masz łatwość w obsłudze programów pakietu MS Office (zaawansowany poziom MS Excel)', 'Swoją pracę organizujesz tak, by była zawsze efektywna', 'skrupulatność i zdolności analityczne idą z Tobą w parze', 'posiadasz min. 2-letnie doświadczenie w pracy z danymi lub controlingu', 'doświadczenie z umowami najmu, księgowością lub nieruchomościami']], ['offered-1', ['pełne wdrożenie i wsparcie przyjaznego zespołu', 'pracę w biurze w Warszawie', 'umowę o pracę / stałe wynagrodzenie', 'karta MultiSport, BenefitLunch, Kafeteria, opieka medyczna, dofinansowania', 'niezbędny ekwipunek telefon, laptop i wygodne stanowisko pracy', 'rozwój w największej firmie branży fitness', 'świetną atmosferę i niecodzienny klimat pracy']]]</t>
  </si>
  <si>
    <t>Real Estate Analyst</t>
  </si>
  <si>
    <t>'work with a large number of complex real estate lease agreements and their business environment', 'acquiring, sorting and managing data', 'quantitative and qualitative analyses, both numerical and spatial', 'providing various data and information for non-standard processes', ' contact with various departments (accounting, investments, finance, marketing, etc.)'</t>
  </si>
  <si>
    <t>'you are curious and derive satisfaction from reasoning in the process of data analysis', 'you are able to acquire and combine data from various sources', 'you are excellent in contact with people, you like and are able to work in a team', 'you are easy to use MS package programs Office (advanced level of MS Excel)', 'You organize your work so that it is always effective', 'Meticulousness and analytical skills go hand in hand', 'You have min. 2 years of experience in working with data or controlling', 'experience with lease agreements, accounting or real estate'</t>
  </si>
  <si>
    <t>'full implementation and support of a friendly team', 'work in an office in Warsaw', 'employment contract / fixed salary', 'MultiSport card, BenefitLunch, Cafeteria, medical care, co-financing', 'necessary equipment telephone, laptop and comfortable workstation ', 'development in the largest company in the fitness industry', 'great atmosphere and unusual working atmosphere'</t>
  </si>
  <si>
    <t>real estate analyst</t>
  </si>
  <si>
    <t xml:space="preserve"> c:business analyst  ji:3  Int:real estate  c:financial analyst  ji:0  Int:  c:system analyst  ji:0  Int:  c:data scientist  ji:0  Int:  c:financial controller  ji:0  Int:  c:intern analyst  ji:0  Int:  c:security analyst  ji:0  Int:</t>
  </si>
  <si>
    <t>cos:business analyst  cos:0.881 cos:financial analyst  cos:0.877 cos:system analyst  cos:0.934 cos:data scientist  cos:0.929 cos:financial controller  cos:0.926 cos:intern analyst  cos:0.968 cos:security analyst  cos:0.936</t>
  </si>
  <si>
    <t>work large number complex real estate lease agreement business environment acquiring sorting managing data quantitative qualitative analysis numerical spatial providing various information non standard process contact department accounting investment finance marketing etc</t>
  </si>
  <si>
    <t xml:space="preserve"> c:business analyst  ji:4  Int:real business estate process  c:financial analyst  ji:3  Int:investment finance accounting  c:system analyst  ji:0  Int:  c:data scientist  ji:2  Int:data analysis  c:financial controller  ji:2  Int:finance accounting  c:intern analyst  ji:0  Int:  c:security analyst  ji:0  Int:</t>
  </si>
  <si>
    <t>complex finance large data analysis marketing accounting lease investment numerical environment work information agreement managing standard sorting department acquiring quantitative number non qualitative providing various spatial contact etc</t>
  </si>
  <si>
    <t>Analityk ds. Obsługi Klienta</t>
  </si>
  <si>
    <t>['https://www.pracuj.pl/praca/analityk-ds-obslugi-klienta-olsztyn-aleja-marszalka-jozefa-pilsudskiego-36,oferta,1002446355']</t>
  </si>
  <si>
    <t>[['https://www.pracuj.pl/praca/analityk-ds-obslugi-klienta-olsztyn-aleja-marszalka-jozefa-pilsudskiego-36,oferta,1002446355'], 1, ['responsibilities-1', ['Rozwiązywanie problemów klientów zewnętrznych i zapewnianie stałej obsługi klienta w języku angielskim.', 'Współpraca z innymi zespołami w organizacji z zakresu obsługi klienta w celu identyfikowania i rozwiązywania problemów.', 'Zapewnienie terminowych i jakościowych odpowiedzi na zapytania klientów.', 'Informowanie klientów o problemach (awariach systemu, wyzwaniach rynkowych) oraz regularne dostarczanie informacji na temat dostępnych rozwiązań.']], ['requirements-1', ['Preferowane doświadczenie w obsłudze klienta.', 'Angielski na poziomie min. B2', 'Mile widziane umiejętności analityczne / identyfikowanie problemów i generowanie rozwiązań.']], ['offered-1', ['Stabilne zatrudnienie na podstawie umowy o pracę', 'Pracę w systemie hybrydowym, w najnowocześniejszym biurze w Olsztynie (Centaurus) lub w domu', 'Pakiet benefitów socjalnych (m.in. karta MultiSport, prywatna opieka medyczna Medicover, ubezpieczenie grupowe, III filar emerytalny oraz zniżki w wielu punktach gastronomicznych i kulturalnych w całej Polsce)', 'Jasno określony plan rozwoju, możliwość tworzenia spersonalizowanej ścieżki kariery i pomoc w jej wdrażaniu', 'Efektywny system szkoleń umożliwiających poznanie zagadnień bankowości oraz międzynarodowych sankcji ekonomicznych', 'Możliwość rozwoju umiejętności wystąpień publicznych w ramach oficjalnego klubu Citi Toastmasters', 'Dostęp do bezpłatnych platform szkoleniowych rozwijających kompetencje (np. Udemy for Business)']],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We have ensured the Olsztyn office to be a convenient, efficient and comfortable workspace for our staff. Spacious kitchens, relaxing chill out zones and quiet rooms, showers and space to park your bike, as well as splendid views are all available to the staff of the office. To them, working here provides access to the best in class office space found in the heart of the city.']]]</t>
  </si>
  <si>
    <t>Customer Service Analyst</t>
  </si>
  <si>
    <t>'Solving problems with external customers and providing ongoing customer service in English.', 'Working with other teams in the organization in the field of customer service to identify and solve problems.', 'Ensuring timely and quality responses to customer inquiries.', 'Informing customers about problems (system failures, market challenges) and provide regular information on available solutions.'</t>
  </si>
  <si>
    <t>'Experience in customer service preferred.', 'English at the level of min. B2', 'Analytical skills / identifying problems and generating solutions are welcome.'</t>
  </si>
  <si>
    <t>'Stable employment on the basis of an employment contract', 'Work in a hybrid system, in the most modern office in Olsztyn (Centaurus) or at home', 'Package of social benefits (e.g. MultiSport card, Medicover private medical care, group insurance, III pension pillar and discounts in many gastronomic and cultural outlets throughout Poland)', 'A clearly defined development plan, the possibility of creating a personalized career path and assistance in its implementation', 'An effective training system enabling you to learn about banking and international economic sanctions', 'Opportunity development of public speaking skills as part of the official Citi Toastmasters club', 'Access to free training platforms developing competences (e.g. Udemy for Business)'</t>
  </si>
  <si>
    <t>customer service analyst</t>
  </si>
  <si>
    <t xml:space="preserve"> c:business analyst  ji:3  Int:service customer  c:financial analyst  ji:0  Int:  c:system analyst  ji:0  Int:  c:data scientist  ji:0  Int:  c:financial controller  ji:0  Int:  c:intern analyst  ji:0  Int:  c:security analyst  ji:0  Int:</t>
  </si>
  <si>
    <t>cos:business analyst  cos:0.895 cos:financial analyst  cos:0.883 cos:system analyst  cos:0.949 cos:data scientist  cos:0.935 cos:financial controller  cos:0.935 cos:intern analyst  cos:0.973 cos:security analyst  cos:0.948</t>
  </si>
  <si>
    <t>solving problem external customer providing ongoing service english working team organization field identify solve ensuring timely quality response inquiry informing system failure market challenge provide regular information available solution</t>
  </si>
  <si>
    <t xml:space="preserve"> c:business analyst  ji:3  Int:customer service market  c:financial analyst  ji:0  Int:  c:system analyst  ji:1  Int:system  c:data scientist  ji:0  Int:  c:financial controller  ji:0  Int:  c:intern analyst  ji:0  Int:  c:security analyst  ji:0  Int:</t>
  </si>
  <si>
    <t>solution response identify informing provide solve inquiry available working quality problem information challenge team field ensuring external providing system ongoing regular solving organization timely english failure</t>
  </si>
  <si>
    <t>Analityk ds. Operacji AML I</t>
  </si>
  <si>
    <t>['https://www.pracuj.pl/praca/analityk-ds-operacji-aml-i-warszawa-romualda-traugutta-7-9,oferta,1002494099']</t>
  </si>
  <si>
    <t>[['https://www.pracuj.pl/praca/analityk-ds-operacji-aml-i-warszawa-romualda-traugutta-7-9,oferta,1002494099'], 1, ['responsibilities-1', ['Analiza alertów oraz badanie aktywności transakcyjnej klientów Banku w celu wykrycia aktywności związanej z praniem pieniędzy oraz finansowaniem terroryzmu.', 'Wyszukiwanie i ewidencjonowanie informacji istotnych dla przeprowadzanej analizy z wewnętrznych i zewnętrznych źródeł danych. Pozyskiwanie informacji poprzez kierowanie zapytań do innych jednostek działających w ramach Banku.', 'Raportowanie nietypowych zachowań klientów mogących mieć związek z praniem pieniędzy.', 'Ewidencjonowanie wniosków z przeprowadzonych inwestygacji w celu zaprezentowania kierownictwu wyższego szczebla bądź Compliance.', 'Pomoc w prowadzeniu projektów w zakresie dostosowywania systemów GCG i/lub ICG do zmian w zakresie regulacji Monitoringu Zgodności.', 'Wykazywanie się proaktywną postawą mającą na celu wzrost wykrywalności podejrzanych zachowań.', 'Wspieranie procesu wdrażania procedur oraz zintegrowanych procesów mających na celu spełnienie wewnętrznych i zewnętrznych wymagań regulacyjnych.', 'Stałe pogłębianie swojej wiedzy w zakresie procesów prania pieniędzy.']], ['requirements-1', ['Wykształcenie wyższe.', 'Umiejętność pracy zespołowej i zdolności analityczne.', 'Umiejętność podejmowania decyzji.', 'Biegła znajomość języka polskiego w mowie i w piśmie.', 'Dobra znajomość języka angielskiego.', 'Doskonałe zdolności komunikacyjne (pisemne i werbalne).', 'Wykazanie się inicjatywą i kreatywnością w rozwiązywaniu problemów.', 'Doskonała znajomość obsługi pakietu MS Office.']],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1', ['Departament Analiz Przeciwdziałania Praniu Pieniędzy, działający w strukturach Pionu Zgodności, jest odpowiedzialny za kompleksowe zapewnienie zgodności procesów dotyczących zapobiegania praniu pieniędzy i finansowaniu terroryzmu z lokalnymi regulacjami, wykorzystując najlepszą wiedzę lokalną oraz pochodzącą z Citi. Głównym zadaniem jednostki jest prowadzenie systemowego monitoringu transakcji w celu identyfikacji zachowania nietypowego lub podejrzanego.', '', 'Celem stanowiska jest zapewnienie prawidłowego procesu monitorowania transakcji klientów pod kątem przeciwdziałania praniu pieniędzy i finansowaniu terroryzmu.']]]</t>
  </si>
  <si>
    <t>AML Operations Analyst I</t>
  </si>
  <si>
    <t>'Analysis of alerts and examination of the transactional activity of the Bank's clients in order to detect activity related to money laundering and terrorist financing.', 'Searching for and recording information relevant to the analysis from internal and external data sources. Obtaining information by sending inquiries to other units operating within the Bank.', 'Reporting unusual customer behavior that may be related to money laundering.', 'Recording conclusions from the conducted investments in order to present them to senior management or Compliance.', 'Assistance in conducting projects in the field of adapting GCG and/or ICG systems to changes in the Compliance Monitoring regulations.', 'Exhibiting a proactive attitude aimed at increasing the detection of suspicious behavior.', 'Supporting the process of implementing procedures and integrated processes aimed at meeting internal and external regulatory requirements.', 'Constantly broadening my knowledge in the field of money laundering processes.'</t>
  </si>
  <si>
    <t>'Higher education.', 'Teamwork and analytical skills.', 'Decision-making skills.', 'Fluent knowledge of Polish in speech and writing.', 'Good knowledge of English.', 'Excellent communication skills (written and verbal).', 'Showing initiative and creativity in solving problems.', 'Excellent knowledge of MS Office.'</t>
  </si>
  <si>
    <t>'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Work in a prestigious organization with a global reach.', 'Friendly, supportive atmosphere and friendly team. ', 'Flexible working conditions and the possibility of partial remote work.'</t>
  </si>
  <si>
    <t>aml operation analyst</t>
  </si>
  <si>
    <t xml:space="preserve"> c:business analyst  ji:1  Int:operation  c:financial analyst  ji:0  Int:  c:system analyst  ji:0  Int:  c:data scientist  ji:0  Int:  c:financial controller  ji:0  Int:  c:intern analyst  ji:0  Int:  c:security analyst  ji:2  Int:aml</t>
  </si>
  <si>
    <t>cos:business analyst  cos:0.866 cos:financial analyst  cos:0.851 cos:system analyst  cos:0.94 cos:data scientist  cos:0.917 cos:financial controller  cos:0.905 cos:intern analyst  cos:0.964 cos:security analyst  cos:0.938</t>
  </si>
  <si>
    <t>analysis alert examination transactional activity bank client order detect related money laundering terrorist financing searching recording information relevant internal external data source obtaining sending inquiry unit operating within reporting unusual customer behavior may conclusion conducted investment present senior management compliance assistance conducting project field adapting gcg icg system change monitoring regulation exhibiting proactive attitude aimed increasing detection suspicious supporting process implementing procedure integrated meeting regulatory requirement constantly broadening knowledge</t>
  </si>
  <si>
    <t xml:space="preserve"> c:business analyst  ji:6  Int:project management client customer monitoring process  c:financial analyst  ji:3  Int:reporting investment management  c:system analyst  ji:1  Int:system  c:data scientist  ji:4  Int:data analysis reporting  c:financial controller  ji:0  Int:  c:intern analyst  ji:0  Int:  c:security analyst  ji:0  Int:</t>
  </si>
  <si>
    <t>integrated behavior analysis financing searching inquiry senior money regulation sending detection information unusual conducting field procedure unit terrorist gcg conclusion meeting constantly conducted external system suspicious exhibiting regulatory broadening may related aimed implementing data requirement order investment transactional knowledge activity attitude examination obtaining relevant recording reporting compliance alert present adapting within operating supporting proactive detect bank assistance increasing icg internal change laundering source</t>
  </si>
  <si>
    <t xml:space="preserve">Analityk ds. płac z językiem francuskim </t>
  </si>
  <si>
    <t>['https://www.pracuj.pl/praca/analityk-ds-plac-z-jezykiem-francuskim-krakow-pawia-9,oferta,1002380559']</t>
  </si>
  <si>
    <t>[['https://www.pracuj.pl/praca/analityk-ds-plac-z-jezykiem-francuskim-krakow-pawia-9,oferta,1002380559'], 1, ['responsibilities-1', ['Wykonywanie czynności z zakresu zarządzania personelem dotyczących listy płac, takich jak przyjmowanie pracowników, rejestrowanie kontroli czasu pracy, sporządzanie listy płac, obliczanie opłat socjalnych, podatku dochodowego, urlopów, odpraw, informacji o dochodach zgodnie z polityką korporacyjną, procedurami i celami.', 'Dostarczanie wszystkich informacji o danych w celu przygotowania listy płac.', 'Zapewnienie rocznych wydatków związanych z działalnością obszaru przy zachowaniu i optymalizacji zasobów.', 'Zarządzanie planami świadczeń pracowniczych i umowami.', 'Negocjowanie i rekomendowanie zmian i ulepszeń oferowanych warunków.', 'Zapewnienie wewnętrznych norm i procedur adekwatnych do przepisów prawa pracy i ubezpieczeń społecznych.', 'Zrozumienie podstawowych dyscyplin HR i zastosowanie dobrze zdefiniowanych technik i procedur dla przykładowych działań HR związanych z zatrudnieniem']], ['requirements-1', ['Wszyscy kandydaci muszą biegle posługiwać się językiem francuskim', 'Pracuje bez nadzoru i w razie potrzeby udziela wskazówek technicznych w zakresie wdrażania i zarządzania systemem płac.', 'Wspiera procesy biznesowe bez nadzoru poprzez zrozumienie i efektywne wykorzystanie standardowego sprzętu biurowego i standardowych pakietów oprogramowania, zapewniając jednocześnie w razie potrzeby wskazówki techniczne.', 'Pracuje pod kierunkiem (ale nie pod stałym nadzorem)samodzielnie w celu opracowania, monitorowania, interpretacji i zrozumienia polityk i procedur, upewniając się jednocześnie, że odpowiadają one strategiom i celom organizacji', 'Wykorzystuje jasne i skuteczne umiejętności komunikacji werbalnej bez nadzoru i w razie potrzeby udziela wskazówek technicznych w zakresie wyrażania pomysłów, żądania działań i formułowania planów lub polityki.']], ['offered-1', ['Konkurencyjne wynagrodzenie i roczną premię uzależnioną od wyników', '100% płatny urlop chorobowy przez pierwsze 31 dni', 'Program pomocy pracowniczej', 'Prywatną opiekę medyczną', 'Ubezpieczenie na życie', 'Hybrydowy model pracy', 'Elastyczne godziny pracy']]]</t>
  </si>
  <si>
    <t>Payroll Analyst with French</t>
  </si>
  <si>
    <t>'Performing personnel management activities related to payroll, such as hiring employees, recording time checks, preparing payroll, calculating social charges, income tax, leave, severance, income information in accordance with corporate policies, procedures and objectives.', 'Providing all data information for payroll preparation.', 'Ensuring annual expenses related to area operations while maintaining and optimizing resources.', 'Managing employee benefit plans and contracts.', 'Negotiating and recommending changes and improvements to the terms offered. ', 'Ensuring internal standards and procedures adequate to the provisions of labor law and social security.', 'Understanding basic HR disciplines and applying well-defined techniques and procedures for exemplary HR activities related to employment'</t>
  </si>
  <si>
    <t>'All applicants must be fluent in French', 'Works unsupervised and provides technical guidance on implementation and management of the payroll system as needed', 'Supports unsupervised business processes by understanding and effectively using standard office equipment and standard software packages, while providing technical guidance where necessary.', 'Works under direction (but not constant supervision) independently to develop, monitor, interpret and understand policies and procedures, while ensuring that they align with the organization's strategies and objectives', 'Use clear and effective unsupervised verbal communication skills and provides technical guidance as needed in expressing ideas, requesting action and formulating plans or policies.'</t>
  </si>
  <si>
    <t>'Competitive salary and annual performance-based bonus', '100% paid sick leave for the first 31 days', 'Employee Assistance Scheme', 'Private Medical Care', 'Life Insurance', 'Hybrid Work Model', 'Flexible Hours' work'</t>
  </si>
  <si>
    <t>payroll analyst</t>
  </si>
  <si>
    <t>cos:business analyst  cos:0.872 cos:financial analyst  cos:0.867 cos:system analyst  cos:0.942 cos:data scientist  cos:0.918 cos:financial controller  cos:0.921 cos:intern analyst  cos:0.972 cos:security analyst  cos:0.941</t>
  </si>
  <si>
    <t>performing personnel management activity related payroll hiring employee recording time check preparing calculating social charge income tax leave severance information accordance corporate policy procedure objective providing data preparation ensuring annual expense area operation maintaining optimizing resource managing benefit plan contract negotiating recommending change improvement term offered internal standard adequate provision labor law security understanding basic hr discipline applying well defined technique exemplary employment</t>
  </si>
  <si>
    <t xml:space="preserve"> c:business analyst  ji:4  Int:operation corporate contract management  c:financial analyst  ji:2  Int:tax management  c:system analyst  ji:0  Int:  c:data scientist  ji:1  Int:data  c:financial controller  ji:0  Int:  c:intern analyst  ji:0  Int:  c:security analyst  ji:1  Int:security</t>
  </si>
  <si>
    <t>negotiating improvement data maintaining objective offered severance recommending hr activity law performing benefit information payroll security understanding personnel employment basic ensuring charge managing area procedure technique accordance recording exemplary expense defined calculating check well policy social leave provision employee term labor adequate plan optimizing hiring preparing providing annual change income internal time resource related discipline preparation applying standard tax</t>
  </si>
  <si>
    <t xml:space="preserve">Analityk ds. płac z językiem niderlandzkim </t>
  </si>
  <si>
    <t>['https://www.pracuj.pl/praca/analityk-ds-plac-z-jezykiem-niderlandzkim-krakow-pawia-9,oferta,1002380707']</t>
  </si>
  <si>
    <t>[['https://www.pracuj.pl/praca/analityk-ds-plac-z-jezykiem-niderlandzkim-krakow-pawia-9,oferta,1002380707'], 1, ['responsibilities-1', ['Wykonywanie czynności z zakresu zarządzania personelem dotyczących listy płac, takich jak: przyjmowanie pracowników, rejestrowanie kontroli czasu pracy, sporządzanie listy płac, obliczanie opłat socjalnych, podatku dochodowego, urlopów, odpraw, informacji o dochodach zgodnie z polityką korporacyjną, procedurami i celami.', 'Dostarczanie wszystkich informacji o danych w celu przygotowania listy płac.', 'Zapewnienie rocznych wydatków związanych z działalnością obszaru przy zachowaniu i optymalizacji zasobów.', 'Zarządzanie planami świadczeń pracowniczych i umowami.', 'Negocjowanie i rekomendowanie zmian i ulepszeń oferowanych warunków. Zapewnienie wewnętrznych norm i procedur adekwatnych do przepisów prawa pracy i ubezpieczeń społecznych.', 'Zrozumienie podstawowych dyscyplin HR i zastosowanie dobrze zdefiniowanych technik i procedur dla przykładowych działań HR związanych z zatrudnieniem.']], ['requirements-1', ['Wszyscy kandydaci muszą biegle posługiwać się językiem niderlandzkim', 'Pracuje bez nadzoru i w zakresie wdrażania i zarządzania systemem płac', 'Wspiera procesy biznesowe bez nadzoru poprzez zrozumienie i efektywne wykorzystanie standardowego sprzętu biurowego i standardowych pakietów oprogramowania, zapewniając jednocześnie w razie potrzeby wskazówek technicznych', 'Pracuje samodzielnie w celu opracowania, monitorowania, interpretacji i zrozumienia polityk i procedur, upewniając się jednocześnie, że odpowiadają one strategiom i celom organizacji', 'Wykorzystuje jasne i skuteczne umiejętności komunikacji werbalnej bez nadzoru i w razie potrzeby udziela wskazówek technicznych w zakresie wyrażania pomysłów i formułowania planów lub polityki.']], ['offered-1', ['Konkurencyjne wynagrodzenie i roczną premię uzależnioną od wyników', '100% płatny urlop chorobowy przez pierwsze 31 dni', 'Program pomocy pracowniczej', 'Prywatną opiekę medyczną', 'Ubezpieczenie na życie', 'Hybrydowy model pracy', 'Elastyczne godziny pracy']]]</t>
  </si>
  <si>
    <t>Payroll analyst with Dutch</t>
  </si>
  <si>
    <t>'Performing personnel management activities related to payroll, such as: hiring employees, recording time checks, preparing payroll, calculating social charges, income tax, leave, severance, income information in accordance with corporate policies, procedures and objectives.' , 'Providing all data information for payroll preparation.', 'Ensuring annual expenses related to area operations while maintaining and optimizing resources.', 'Managing employee benefit plans and contracts.', 'Negotiating and recommending changes and improvements to the offered terms . Ensuring internal standards and procedures adequate to the provisions of labor law and social security.', 'Understanding basic HR disciplines and applying well-defined techniques and procedures to exemplary HR activities related to employment.'</t>
  </si>
  <si>
    <t>'All applicants must be fluent in Dutch', 'Works unsupervised and in the implementation and management of the payroll system', 'Supports unsupervised business processes by understanding and effectively using standard office equipment and standard software packages while providing technical guidance where needed ', 'Works independently to develop, monitor, interpret and understand policies and procedures, while ensuring they align with the organization's strategies and objectives', 'Uses clear and effective unsupervised verbal communication skills and provides technical guidance on expressing ideas and the formulation of plans or policies.'</t>
  </si>
  <si>
    <t>payroll analyst dutch</t>
  </si>
  <si>
    <t>cos:business analyst  cos:0.842 cos:financial analyst  cos:0.848 cos:system analyst  cos:0.939 cos:data scientist  cos:0.912 cos:financial controller  cos:0.892 cos:intern analyst  cos:0.959 cos:security analyst  cos:0.942</t>
  </si>
  <si>
    <t>performing personnel management activity related payroll hiring employee recording time check preparing calculating social charge income tax leave severance information accordance corporate policy procedure objective providing data preparation ensuring annual expense area operation maintaining optimizing resource managing benefit plan contract negotiating recommending change improvement offered term internal standard adequate provision labor law security understanding basic hr discipline applying well defined technique exemplary employment</t>
  </si>
  <si>
    <t xml:space="preserve"> Analityk ds. Planowania i Alokacji</t>
  </si>
  <si>
    <t>['https://www.pracuj.pl/praca/analityk-ds-planowania-i-alokacji-warszawa-domaniewska-48,oferta,1002380520']</t>
  </si>
  <si>
    <t>[['https://www.pracuj.pl/praca/analityk-ds-planowania-i-alokacji-warszawa-domaniewska-48,oferta,1002380520'], 1, ['responsibilities-1', ['Planowanie sprzedaży na poziomie dywizji, poszczególnych grup produktów i produktów', 'Prognozowanie akcji promocyjnych i wyprzedażowych', 'Analiza wyników i procesów sprzedażowych', 'Proces planowania, zarządzania i kontroli przepływu towarów', 'Wsparcie analityczne dla Działu Kupców w celu zapewnienia niezbędnych danych do podejmowania optymalnych decyzji biznesowych', 'Usprawnianie procesu prognozowania oraz rozwijanie i optymalizowanie narzędzi analitycznych']], ['requirements-1', ['Min 2 lata doświadczenia na podobnym stanowisku (mile widziana branża retail)', 'Wysoko rozwinięte zdolności analityczne (praca na dużych bazach danych: raportowanie, wnioskowanie, rekomendowanie, dbałość o szczegóły)', 'Bardzo dobra znajomość programu Excel, mile widziana Power BI.', 'Dobra znajomość języka angielskiego', 'Umiejętność pracy w zespole, komunikacji', 'Samodzielność w działaniu i elastyczne podejście', 'Wyższe wykształcenie']],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t>
  </si>
  <si>
    <t>Planning and Allocation Analyst</t>
  </si>
  <si>
    <t>'Sales planning at the level of divisions, individual product groups and products', 'Forecasting promotional and sales campaigns', 'Analysis of sales results and processes', 'The process of planning, managing and controlling the flow of goods', 'Analytical support for the Buyers Department to ensure necessary data to make optimal business decisions', 'Improving the forecasting process and developing and optimizing analytical tools'</t>
  </si>
  <si>
    <t>'Minimum 2 years of experience in a similar position (retail industry is welcome)', 'Highly developed analytical skills (work on large databases: reporting, reasoning, recommending, attention to detail)', 'Very good knowledge of Excel, Power is welcome BI.', 'Good command of English', 'Ability to work in a team, communication', 'Independence in action and flexible approach', 'Higher education'</t>
  </si>
  <si>
    <t>'Private medical care', 'Sports card subsidies', 'Traditional, language and e-learning training', 'Shopping in our stores on preferential terms', 'Social fund', 'Integrating company events', 'Possibility of joining insurance for life', 'Work in an international environment'</t>
  </si>
  <si>
    <t>planning allocation analyst</t>
  </si>
  <si>
    <t xml:space="preserve"> c:business analyst  ji:2  Int:planning  c:financial analyst  ji:0  Int:  c:system analyst  ji:0  Int:  c:data scientist  ji:0  Int:  c:financial controller  ji:0  Int:  c:intern analyst  ji:0  Int:  c:security analyst  ji:0  Int:</t>
  </si>
  <si>
    <t>cos:business analyst  cos:0.896 cos:financial analyst  cos:0.888 cos:system analyst  cos:0.942 cos:data scientist  cos:0.931 cos:financial controller  cos:0.938 cos:intern analyst  cos:0.962 cos:security analyst  cos:0.94</t>
  </si>
  <si>
    <t>allocation analyst</t>
  </si>
  <si>
    <t>sale planning level division individual product group forecasting promotional campaign analysis result process managing controlling flow good analytical support buyer department ensure necessary data make optimal business decision improving developing optimizing tool</t>
  </si>
  <si>
    <t xml:space="preserve"> c:business analyst  ji:8  Int:product support sale process planning business controlling  c:financial analyst  ji:1  Int:support  c:system analyst  ji:0  Int:  c:data scientist  ji:3  Int:data analysis analytical  c:financial controller  ji:1  Int:controlling  c:intern analyst  ji:0  Int:  c:security analyst  ji:0  Int:</t>
  </si>
  <si>
    <t>flow analysis data level decision campaign tool individual analytical buyer group managing department result optimal make necessary developing forecasting good optimizing ensure division improving promotional</t>
  </si>
  <si>
    <t>Analityk ds. Planowania Łańcucha Dostaw</t>
  </si>
  <si>
    <t>['https://www.pracuj.pl/praca/analityk-ds-planowania-lancucha-dostaw-warszawa-krakowiakow-46,oferta,1002446972']</t>
  </si>
  <si>
    <t>[['https://www.pracuj.pl/praca/analityk-ds-planowania-lancucha-dostaw-warszawa-krakowiakow-46,oferta,1002446972'], 1, ['responsibilities-1', ['Przygotowywanie miesięcznych prognoz i analiz Łańcucha Dostaw z porównaniem oczekiwanego popytu z dostępnymi zasobami (zapasy, moce produkcyjne) w narzędziu planistycznym;', 'Optymalizacja obecnie wykorzystywanych modeli oraz rozwój nowych z wykorzystaniem narzędzia ds. planowania łańcucha dostaw;', 'Przekształcanie dużych zbiorów danych w praktyczne informacje wspomagające podejmowanie decyzji, głównie w obszarze planowania dystrybucji (supply planning);', 'Monitorowanie jakości stosowanych danych w modelach planistycznych;', 'Wspieranie regionalnego procesu planowania sprzedaży i operacji (S&amp;OP);', 'Raportowanie kluczowych wskaźników efektywności w przydzielonym obszarze;', 'Przygotowywanie analiz ukierunkowanych na optymalizację łańcucha dostaw cementu w oparciu o zgromadzone dane i konsultacje z analitykami/managerami z poszczególnych krajów regionu EMEA;', 'Wykonywanie analiz ad-hoc w obszarze planowania Łańcucha Dostaw cementu.']], ['requirements-1', ['Wyższe wykształcenie (preferowane kierunki logistyczne oraz ekonomiczne);', 'Doświadczenie w obszarze analityki lub planowania;', 'Bardzo dobra znajomość MS Excel (weryfikacja podczas rekrutacji);', 'Bardzo dobra znajomość języka angielskiego w mowie i piśmie;', 'Zdolność analitycznego myślenia i wyciągania syntetycznych wniosków;', 'Komunikatywność i umiejętność pracy w międzynarodowym zespole;', 'Orientacja na cele oraz chęć nauki;', 'Zdolności organizacyjne oraz samodzielność i proaktywność w działaniu.', 'Znajomość programu Blue Yonder - JDA Supply Chain Strategist.']], ['offered-1', ['Możliwość rozwoju i zdobywania doświadczenia;', 'Pracę w ambitnym i twórczym zespole;', 'Szansę na zdobycie doświadczenia w międzynarodowym środowisku;', 'Atrakcyjny pakiet wynagrodzeń i świadczeń:', 'Prywatna opieka medyczna LuxMed dla Ciebie i Twojej rodziny;', 'Karty sportowe Fit Profit i możliwość uczestnictwa w Pracowniczych Klubach Sportowych;', 'Ubezpieczenie dla Ciebie i Twojej rodziny;', 'Dostęp do platformy My Benefit, która co roku zasilana jest środkami pieniężnymi przez Pracodawcę i na której możesz robić zakupy w preferencyjnych cenach;', 'Dodatkowy dzień wolny z okazji Barbórki;', 'Jeżeli jesteś Rodzicem umożliwiamy pracę w elastycznym czasie pracy a także gwarantujemy dodatkowy dzień wolny ekstra w celu sprawowania opieki nad pociechą. Dla świeżo upieczonych Rodziców finansujemy wyprawkę tzw. „becikowe” 😊.', 'Dofinansowanie do okularów;', 'Programy szkoleniowe realizowane online i stacjonarnie;', 'Atrakcyjny system nagród- nagrody jubileuszowe, nagrody za osiągnięcia półrocza, nagrody roku.', 'W trudnej sytuacji życiowej, finansowej- pomoc w postaci zapomogi finansowej.', 'Stabilne zatrudnienie w ramach umowy o pracę.']], ['additional-module-1', ['W naszych rekrutacjach stosujemy zasady równości i poszanowania różnorodności.', '', 'Zatrudniamy kandydatów najlepiej spełniających wymagania na danym stanowisku, bez względu na stopień sprawności, wiek, płeć, pochodzenie lub inne cechy podmiotowe.']]]</t>
  </si>
  <si>
    <t>Supply Chain Planning Analyst</t>
  </si>
  <si>
    <t>'Preparation of monthly supply chain forecasts and analysis comparing expected demand with available resources (inventory, production capacity) in the planning tool;', 'Optimization of currently used models and development of new ones using the supply chain planning tool;', 'Conversion of large collections into practical information supporting decision-making, mainly in the area of ​​supply planning;', 'Monitoring the quality of data used in planning models;', 'Supporting the regional sales and operations planning process (S&amp;OP);', 'Reporting key performance indicators in the assigned area;', 'Preparation of analyzes aimed at optimizing the cement supply chain based on the collected data and consultations with analysts/managers from individual countries of the EMEA region;', 'Performing ad-hoc analyzes in the area of ​​cement supply chain planning.'</t>
  </si>
  <si>
    <t>'Higher education (logistics and economics preferred);', 'Experience in the field of analytics or planning;', 'Very good knowledge of MS Excel (verification during recruitment);', 'Very good command of English in speech and writing;', 'Ability to think analytically and draw synthetic conclusions;', 'Communicativeness and the ability to work in an international team;', 'Goal orientation and willingness to learn;', 'Organizational skills as well as independence and proactivity in action.', 'Knowledge of the Blue Yonder program - JDA Supply Chain Strategist'</t>
  </si>
  <si>
    <t>'Opportunity to develop and gain experience;', 'Work in an ambitious and creative team;', 'A chance to gain experience in an international environment;', 'Attractive remuneration and benefits package:', 'LuxMed private medical care for you and your family; ', 'Fit Profit sports cards and the opportunity to participate in Employee Sports Clubs;', 'Insurance for you and your family;', 'Access to the My Benefit platform, which is provided with cash every year by the Employer and where you can shop at preferential prices;', 'An additional day off on the occasion of St. Barbara's Day;', 'If you are a parent, we enable you to work in a flexible working time and we also guarantee an extra day off to take care of your child. For new parents, we finance a layette, the so-called "becikowe" 😊.', 'Co-financing for glasses;', 'Training programs carried out online and stationary;', 'Attractive reward system - jubilee awards, awards for half-yearly achievements, awards of the year.', 'In a difficult life and financial situation - assistance in the form of financial assistance.', 'Stable employment under an employment contract.'</t>
  </si>
  <si>
    <t>supply chain planning analyst</t>
  </si>
  <si>
    <t xml:space="preserve"> c:business analyst  ji:3  Int:planning supply  c:financial analyst  ji:0  Int:  c:system analyst  ji:0  Int:  c:data scientist  ji:0  Int:  c:financial controller  ji:0  Int:  c:intern analyst  ji:0  Int:  c:security analyst  ji:0  Int:</t>
  </si>
  <si>
    <t>cos:business analyst  cos:0.916 cos:financial analyst  cos:0.897 cos:system analyst  cos:0.94 cos:data scientist  cos:0.941 cos:financial controller  cos:0.947 cos:intern analyst  cos:0.954 cos:security analyst  cos:0.934</t>
  </si>
  <si>
    <t>chain analyst</t>
  </si>
  <si>
    <t>preparation monthly supply chain forecast analysis comparing expected demand available resource inventory production capacity planning tool optimization currently used model development new one using conversion large collection practical information supporting decision making mainly area monitoring quality data regional sale operation process op reporting key performance indicator assigned analyzes aimed optimizing cement based collected consultation analyst manager individual country emea region performing ad hoc</t>
  </si>
  <si>
    <t xml:space="preserve"> c:business analyst  ji:7  Int:monitoring sale operation process manager supply planning  c:financial analyst  ji:1  Int:reporting  c:system analyst  ji:2  Int:performance key  c:data scientist  ji:4  Int:data analysis reporting forecast  c:financial controller  ji:0  Int:  c:intern analyst  ji:0  Int:  c:security analyst  ji:0  Int:</t>
  </si>
  <si>
    <t>analyst large practical collected data analysis key available expected model decision comparing tool individual monthly consultation country performing information currently assigned cement analyzes area ad chain op emea used performance collection optimization conversion reporting new development one production regional capacity hoc indicator supporting based mainly quality optimizing forecast using making demand resource region preparation aimed inventory</t>
  </si>
  <si>
    <t>Analityk ds. planowania</t>
  </si>
  <si>
    <t>['https://www.pracuj.pl/praca/analityk-ds-planowania-lodz,oferta,1002386440']</t>
  </si>
  <si>
    <t>[['https://www.pracuj.pl/praca/analityk-ds-planowania-lodz,oferta,1002386440'], 1, ['responsibilities-1', ['Zapewnisz wsparcie w zakresie planowania i prognozowania różnym interesariuszom, aby stymulować rozwój firmy', 'Będziesz koordynować i realizować przygotowanie prognoz rynkowych, konsolidować prezentacje do przeglądu zarządzania,', 'Przygotowywać miesięczne raporty zarządcze i inne złożone działania', 'Będziesz odpowiedzialny za przygotowanie i przedstawienie analizy cotygodniowych spotkań handlowych.', 'Przeprowadzanie analiz wariancji, wydajności i na ich podstawie przedstawianie zaleceń dotyczących ulepszeń w przyszłości.']], ['requirements-1', ['Ponad 2 lata doświadczenia na podobnym stanowisku', 'Doświadczenie w pracy w firmie z sektora odziezowego jest Twoim atutem', 'Komunikujesz się swobodnie w języku angielskim (B2/C1)', 'Jesteś zaawansowany w MS Excel , potrafisz tworzyć plany i forecasty w tym narzędziu', 'Wysoki poziom umiejetności analitycznych to twoja silna strona', 'Jesteś zorientowany na biznes i proaktywnie szukasz możliwości optymalizacji', 'Szczegółowość w wykonywaniu zadań', 'Lubisz samodzielność, ale jednocześnie jesteś graczem zespołowym', 'Dobra organizacja i ustalanie priorytetów']], ['offered-1', ['Umowę o pracę', 'Prywatna opieka medyczna', 'Ubezpieczenie', 'Rabaty pracownicze', 'Ciekawe wyzwania, które przyczyniają się zarówno do rozwoju zawodowego, jak i osobistego', 'Przyjazne i inspirujące środowisko oraz miejsce pracy']]]</t>
  </si>
  <si>
    <t>Planning Analyst</t>
  </si>
  <si>
    <t>'You will provide planning and forecasting support to various stakeholders to stimulate the company's growth', 'You will coordinate and execute the preparation of market forecasts, consolidate management review presentations,', 'Prepare monthly management reports and other complex activities', 'You will be responsible for preparing and provide an analysis of weekly sales meetings.', 'Perform analysis of variance, performance and based on them make recommendations for improvement in the future.'</t>
  </si>
  <si>
    <t>'More than 2 years of experience in a similar position', 'Experience in a company from the clothing sector is your advantage', 'You communicate fluently in English (B2/C1)', 'You are advanced in MS Excel, you can create plans and forecasts in this tool', 'High level of analytical skills is your strength', 'You are business-oriented and proactively looking for optimization opportunities', 'Detailedness in performing tasks', 'You like independence, but at the same time you are a team player', 'Good organization and setting priorities'</t>
  </si>
  <si>
    <t>'Employment contract', 'Private medical care', 'Insurance', 'Employee discounts', 'Interesting challenges that contribute to both professional and personal development', 'Friendly and inspiring environment and workplace'</t>
  </si>
  <si>
    <t>planning analyst</t>
  </si>
  <si>
    <t>cos:business analyst  cos:0.893 cos:financial analyst  cos:0.877 cos:system analyst  cos:0.942 cos:data scientist  cos:0.932 cos:financial controller  cos:0.932 cos:intern analyst  cos:0.969 cos:security analyst  cos:0.938</t>
  </si>
  <si>
    <t>provide planning forecasting support various stakeholder stimulate company growth coordinate execute preparation market forecast consolidate management review presentation prepare monthly report complex activity responsible preparing analysis weekly sale meeting perform variance performance based make recommendation improvement future</t>
  </si>
  <si>
    <t xml:space="preserve"> c:business analyst  ji:5  Int:market management support sale planning  c:financial analyst  ji:2  Int:support management  c:system analyst  ji:1  Int:performance  c:data scientist  ji:3  Int:analysis report forecast  c:financial controller  ji:0  Int:  c:intern analyst  ji:0  Int:  c:security analyst  ji:0  Int:</t>
  </si>
  <si>
    <t>stakeholder complex improvement report analysis variance review monthly activity growth company execute perform consolidate performance future make meeting provide presentation stimulate responsible forecasting based coordinate forecast prepare weekly preparing various recommendation preparation</t>
  </si>
  <si>
    <t>['https://www.pracuj.pl/praca/analityk-ds-planowania-lodz,oferta,1002479865']</t>
  </si>
  <si>
    <t>[['https://www.pracuj.pl/praca/analityk-ds-planowania-lodz,oferta,1002479865'], 1, ['responsibilities-1', ['Zapewnisz wsparcie w zakresie planowania i prognozowania różnym interesariuszom, aby stymulować rozwój firmy', 'Będziesz koordynować i realizować przygotowanie prognoz rynkowych, konsolidować prezentacje do przeglądu zarządzania,', 'Przygotowywać miesięczne raporty zarządcze i inne złożone działania', 'Będziesz odpowiedzialny za przygotowanie i przedstawienie analizy cotygodniowych spotkań handlowych.', 'Przeprowadzanie analiz wariancji, wydajności i na ich podstawie przedstawianie zaleceń dotyczących ulepszeń w przyszłości.']], ['requirements-1', ['Ponad 2 lata doświadczenia na podobnym stanowisku', 'Doświadczenie w pracy w firmie z sektora odziezowego jest Twoim atutem', 'Komunikujesz się swobodnie w języku angielskim (B2/C1)', 'Jesteś zaawansowany w MS Excel , potrafisz tworzyć plany i forecasty w tym narzędziu', 'Wysoki poziom umiejetności analitycznych to twoja silna strona', 'Jesteś zorientowany na biznes i proaktywnie szukasz możliwości optymalizacji', 'Szczegółowość w wykonywaniu zadań', 'Lubisz samodzielność, ale jednocześnie jesteś graczem zespołowym', 'Dobra organizacja i ustalanie priorytetów']], ['offered-1', ['Umowę o pracę', 'Prywatna opieka medyczna', 'Ubezpieczenie', 'Rabaty pracownicze', 'Ciekawe wyzwania, które przyczyniają się zarówno do rozwoju zawodowego, jak i osobistego', 'Przyjazne i inspirujące środowisko oraz miejsce pracy']]]</t>
  </si>
  <si>
    <t xml:space="preserve">Analityk ds. Polityki Cenowej (Kategorie non-fashion) </t>
  </si>
  <si>
    <t>['https://www.pracuj.pl/praca/analityk-ds-polityki-cenowej-kategorie-non-fashion-warszawa-domaniewska-48,oferta,1002383571']</t>
  </si>
  <si>
    <t>[['https://www.pracuj.pl/praca/analityk-ds-polityki-cenowej-kategorie-non-fashion-warszawa-domaniewska-48,oferta,1002383571'], 1, ['responsibilities-1', ['Usprawnianie procesu pricingowego dla Kategorii Non Fashion', 'Współpraca z Działem Zakupu w procesie ustalania cen sprzedaży, realizacji celów marży i sprzedaży', 'Zarządzanie, parametryzowanie jak i bieżący nadzór nad systemem do ustalania cen', 'Badanie konkurencji w obrębie wskazanych kategorii', 'Analiza i optymalizacja działań sprzedażowych', 'Badanie i raportowanie wyników kategorii oraz rekomendowanie zmian cen', 'Współpraca z innymi działami – Zakupów, Marketingu oraz Operacyjnym', 'Przygotowywanie bieżących raportów, analiz i symulacji']], ['requirements-1', ['Minimum 2 lata doświadczenie w pracy na samodzielnym stanowisku związanym z analizą, ustalaniem cen usług/produktów', 'Wysoko rozwinięte umiejętności analityczne', 'Doświadczenie w pracy z dużą ilością danych – analiza i rekomendacja działań', 'Znajomość języka angielskiego na poziomie bardzo dobrym – praca w środowisku międzynarodowym', 'Biegła znajomość pakietu MS Office w szczególności Excel – warunek konieczny']],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t>
  </si>
  <si>
    <t>Pricing Policy Analyst (non-fashion categories)</t>
  </si>
  <si>
    <t>'Improvement of the pricing process for the Non Fashion Category', 'Cooperation with the Purchasing Department in the process of setting sales prices, achieving margin and sales targets', 'Management, parameterization and ongoing supervision of the pricing system', 'Competition research within the indicated categories ', 'Analysis and optimization of sales activities', 'Research and reporting of category results and recommending price changes', 'Cooperation with other departments - Purchasing, Marketing and Operations', 'Preparation of current reports, analyzes and simulations'</t>
  </si>
  <si>
    <t>'Minimum 2 years of work experience in an independent position related to analysis, pricing of services/products', 'Highly developed analytical skills', 'Experience in working with large amounts of data - analysis and recommendation of actions', 'Knowledge of English at a very high level good - working in an international environment', 'Fluent knowledge of MS Office, in particular Excel - a prerequisite'</t>
  </si>
  <si>
    <t>pricing policy analyst non fashion category</t>
  </si>
  <si>
    <t xml:space="preserve"> c:business analyst  ji:2  Int:pricing  c:financial analyst  ji:0  Int:  c:system analyst  ji:0  Int:  c:data scientist  ji:0  Int:  c:financial controller  ji:0  Int:  c:intern analyst  ji:0  Int:  c:security analyst  ji:0  Int:</t>
  </si>
  <si>
    <t>cos:business analyst  cos:0.886 cos:financial analyst  cos:0.879 cos:system analyst  cos:0.935 cos:data scientist  cos:0.942 cos:financial controller  cos:0.92 cos:intern analyst  cos:0.962 cos:security analyst  cos:0.944</t>
  </si>
  <si>
    <t>analyst policy non category fashion</t>
  </si>
  <si>
    <t>improvement pricing process non fashion category cooperation purchasing department setting sale price achieving margin target management parameterization ongoing supervision system competition research within indicated analysis optimization activity reporting result recommending change marketing operation preparation current report analyzes simulation</t>
  </si>
  <si>
    <t xml:space="preserve"> c:business analyst  ji:5  Int:management sale process pricing operation  c:financial analyst  ji:3  Int:reporting research management  c:system analyst  ji:1  Int:system  c:data scientist  ji:3  Int:analysis report reporting  c:financial controller  ji:0  Int:  c:intern analyst  ji:0  Int:  c:security analyst  ji:0  Int:</t>
  </si>
  <si>
    <t>improvement analysis competition marketing report supervision recommending price activity research indicated parameterization margin target analyzes ongoing optimization reporting department result non achieving category fashion within setting cooperation purchasing system change current simulation preparation</t>
  </si>
  <si>
    <t>Analityk ds. Przetwarzania Danych i Raportowania</t>
  </si>
  <si>
    <t>['https://www.pracuj.pl/praca/analityk-ds-przetwarzania-danych-i-raportowania-wroclaw,oferta,1002469794']</t>
  </si>
  <si>
    <t>[['https://www.pracuj.pl/praca/analityk-ds-przetwarzania-danych-i-raportowania-wroclaw,oferta,1002469794'], 1, ['technologies-1', ['Microsoft SQL Server', 'SQL', 'Microsoft Power BI']], ['responsibilities-1', ['tworzenie raportów, wykresów, kokpitów menadżerskich,', 'pisanie zaawansowanych zapytań raportowych SQL, optymalizacja istniejących,', 'bieżąca współpraca z biznesem,', 'analizowanie błędów, rekomendowanie oraz wdrożenie zmian.']], ['requirements-1', ['zaawansowana znajomość SQL oraz T-SQL,', 'zaawansowana znajomość MS Excel,', 'umiejętność budowania raportów na podstawie opisu potrzeb biznesowych,', 'myślenie analityczne związane z pracą z bazami danych,', 'dokładność i terminowość,', 'wysoka komunikatywność i zdolność pracy w zespole, zaangażowanie,', 'min. roczne doświadczenie na stanowisku o podobnym profilu.', 'znajomość Microsoft Power BI/Comarch BI Point,', 'znajomość Comarch CDN XL.']], ['work-organization-1', []]]</t>
  </si>
  <si>
    <t>Data Processing and Reporting Analyst</t>
  </si>
  <si>
    <t>'creating reports, charts, dashboards,', 'writing advanced SQL report queries, optimizing existing ones,', 'current cooperation with business,', 'error analysis, recommending and implementing changes.'</t>
  </si>
  <si>
    <t>'advanced knowledge of SQL and T-SQL,', 'advanced knowledge of MS Excel,', 'the ability to build reports based on the description of business needs,', 'analytical thinking related to working with databases,', 'accuracy and timeliness,', 'high communicativeness and ability to work in a team, commitment,', 'min. one year of experience in a position with a similar profile.', 'Knowledge of Microsoft Power BI/Comarch BI Point,', 'Knowledge of Comarch CDN XL.'</t>
  </si>
  <si>
    <t>'Microsoft SQL Server', 'SQL', 'Microsoft Power BI'</t>
  </si>
  <si>
    <t>data processing reporting analyst</t>
  </si>
  <si>
    <t xml:space="preserve"> c:business analyst  ji:0  Int:  c:financial analyst  ji:1  Int:reporting  c:system analyst  ji:0  Int:  c:data scientist  ji:3  Int:data reporting  c:financial controller  ji:0  Int:  c:intern analyst  ji:1  Int:processing  c:security analyst  ji:0  Int:</t>
  </si>
  <si>
    <t>cos:business analyst  cos:0.899 cos:financial analyst  cos:0.887 cos:system analyst  cos:0.954 cos:data scientist  cos:0.942 cos:financial controller  cos:0.937 cos:intern analyst  cos:0.963 cos:security analyst  cos:0.95</t>
  </si>
  <si>
    <t>analyst processing</t>
  </si>
  <si>
    <t>creating report chart dashboard writing advanced sql query optimizing existing one current cooperation business error analysis recommending implementing change</t>
  </si>
  <si>
    <t xml:space="preserve"> c:business analyst  ji:1  Int:business  c:financial analyst  ji:0  Int:  c:system analyst  ji:0  Int:  c:data scientist  ji:3  Int:analysis report sql  c:financial controller  ji:0  Int:  c:intern analyst  ji:0  Int:  c:security analyst  ji:0  Int:</t>
  </si>
  <si>
    <t>one advanced writing recommending existing query creating cooperation business optimizing error change current chart implementing dashboard</t>
  </si>
  <si>
    <t>Analityk ds. raportowania regulacyjnego</t>
  </si>
  <si>
    <t>['https://www.pracuj.pl/praca/analityk-ds-raportowania-regulacyjnego-warszawa-senatorska-16,oferta,1002447228']</t>
  </si>
  <si>
    <t>[['https://www.pracuj.pl/praca/analityk-ds-raportowania-regulacyjnego-warszawa-senatorska-16,oferta,1002447228'], 1, ['responsibilities-1', ['Terminowe i prawidłowe raportowanie transakcji, zgodnie z odpowiednimi regulacjami rynków finansowych (EMIR, MIFID, SFTR, etc);', 'Uzgadnianie portfeli transakcji;', 'Bieżące monitorowanie wskaźników jakościowych;', 'Bieżąca analiza rodzajów ryzyka występujących w obsługiwanych procesach i wdrażanie odpowiednich kontroli;', 'Wspieranie projektów dot. usprawnień procesów dot. raportowania regulacyjnego;', 'Aktywny udział we wdrożeniach zmian systemów informatycznych: współpraca z jednostkami IT, przygotowanie wymagań nowych rozwiązań, prowadzenie testów i analiza wyników prac wdrożeniowych;', 'Współpraca z innymi jednostkami organizacyjnymi w zakresie obsługiwanych procesów;']], ['requirements-1', ['Osoby z wykształceniem wyższym', 'Doświadczenie w zakresie pracy z bazami danych, raportowaniem', 'Bardzo dobra znajomość aplikacji MS Office (Excel, Access)', 'Dobra znajomość języka angielskiego w mowie i piśmie', 'Umiejętność ustalania priorytetów i dokładności', 'Zdolności analityczne', 'Umiejętność pracy w zespole', 'Umiejętność pracy pod presją czasu', 'Dyspozycyjność oraz inicjatywa']], ['offered-1', ['Zatrudnienie w oparciu o umowę o pracę', 'Możliwość pracy hybrydowej', 'Pracę w międzynarodowym środowisku', 'Możliwość rozwoju kariery w międzynarodowym środowisku oraz szkolenia', 'Uzyskanie specjalistycznej wiedzy na temat zasad funkcjonowania instrumentów finansowych, zasad ich rozliczania, regulacji prawnych związanych z obsługą i raportowaniem regulacyjnym', 'Uzyskanie wiedzy z zakresu funkcjonowania systemów płatniczych i rozliczeniowych', 'Dodatkowe benefity (opieka medyczna, ubezpieczenie, karta Multisport)']], ['additional-module-1', ['Obsługa procesów operacyjnych, związanych z raportowaniem regulacyjnym oraz wsparcie przy realizowanych projektach regulacyjnych.']]]</t>
  </si>
  <si>
    <t>Regulatory Reporting Analyst</t>
  </si>
  <si>
    <t>'Timely and correct reporting of transactions, in accordance with the relevant regulations of financial markets (EMIR, MIFID, SFTR, etc.);', 'Reconciliation of transaction portfolios;', 'Ongoing monitoring of qualitative indicators;', 'Ongoing analysis of types of risk occurring in the supported processes and implementation of appropriate controls;', 'Supporting projects regarding the improvement of regulatory reporting processes;', 'Active participation in the implementation of changes in IT systems: cooperation with IT units, preparation of requirements for new solutions, conducting tests and analyzing the results of implementation works;', ' Cooperation with other organizational units in the scope of supported processes;'</t>
  </si>
  <si>
    <t>'Higher education', 'Experience in working with databases, reporting', 'Very good knowledge of MS Office applications (Excel, Access)', 'Good command of spoken and written English', 'Ability to set priorities and accuracy ', 'Analytical skills', 'Ability to work in a team', 'Ability to work under time pressure', 'Availability and initiative'</t>
  </si>
  <si>
    <t>'Employment on the basis of an employment contract', 'Hybrid work', 'Work in an international environment', 'Career development in an international environment and training', 'Acquiring specialist knowledge on the principles of financial instruments, the principles of their settlement, regulation related to regulatory service and reporting', 'Gaining knowledge of the functioning of payment and billing systems', 'Additional benefits (medical care, insurance, Multisport card)'</t>
  </si>
  <si>
    <t>regulatory reporting analyst</t>
  </si>
  <si>
    <t xml:space="preserve"> c:business analyst  ji:0  Int:  c:financial analyst  ji:1  Int:reporting  c:system analyst  ji:0  Int:  c:data scientist  ji:1  Int:reporting  c:financial controller  ji:0  Int:  c:intern analyst  ji:0  Int:  c:security analyst  ji:0  Int:</t>
  </si>
  <si>
    <t>cos:business analyst  cos:0.881 cos:financial analyst  cos:0.879 cos:system analyst  cos:0.942 cos:data scientist  cos:0.934 cos:financial controller  cos:0.934 cos:intern analyst  cos:0.969 cos:security analyst  cos:0.947</t>
  </si>
  <si>
    <t>analyst regulatory</t>
  </si>
  <si>
    <t>timely correct reporting transaction accordance relevant regulation financial market emir mifid sftr etc reconciliation portfolio ongoing monitoring qualitative indicator analysis type risk occurring supported process implementation appropriate control supporting project regarding improvement regulatory active participation change it system cooperation unit preparation requirement new solution conducting test analyzing result work organizational scope</t>
  </si>
  <si>
    <t xml:space="preserve"> c:business analyst  ji:5  Int:project market monitoring transaction process  c:financial analyst  ji:4  Int:financial risk control reporting  c:system analyst  ji:2  Int:it system  c:data scientist  ji:2  Int:analysis reporting  c:financial controller  ji:1  Int:financial  c:intern analyst  ji:0  Int:  c:security analyst  ji:0  Int:</t>
  </si>
  <si>
    <t>improvement risk analysis reconciliation requirement supported regulation correct implementation work conducting occurring sftr analyzing participation active ongoing financial accordance relevant timely unit scope reporting result new solution control mifid qualitative indicator it type supporting cooperation portfolio regarding emir test system regulatory change organizational appropriate preparation etc</t>
  </si>
  <si>
    <t>Analityk ds. raportowania zarządzania ryzykiem</t>
  </si>
  <si>
    <t>['https://www.pracuj.pl/praca/analityk-ds-raportowania-zarzadzania-ryzykiem-warszawa-senatorska-16,oferta,1002418207']</t>
  </si>
  <si>
    <t>[['https://www.pracuj.pl/praca/analityk-ds-raportowania-zarzadzania-ryzykiem-warszawa-senatorska-16,oferta,1002418207'], 1, ['responsibilities-1', ['Projektowanie, opracowanie i wykonywanie raportów dotyczących ryzyka kredytowego,', 'Zapewnienie wsparcia w raportowaniu ryzyka i analiz ad hoc,', 'Optymalizacja struktur danych dla procesów raportowania ryzyka,', 'Współpraca z menedżerami ds. Ryzyka, menedżerami biznesu, Departamentem Finansów i Departamentem Technologii, w celu zapewnienia poprawnego raportowania ryzyka i zgodności ze wszystkimi wymaganiami regulacyjnymi,', 'Rozwijanie wiedzy specjalistycznej w zakresie korzystania z różnych wewnętrznych systemów i baz danych,', 'Automatyzacja raportów i identyfikacja potencjalnych ulepszeń w celu zwiększenia spójności, przejrzystości i wiarygodności raportów ryzyka kredytowego,', 'Budowanie relacji z kluczowymi interesariuszami wewnętrznymi i zewnętrznymi,', 'Tworzenie, modyfikowanie i utrzymywanie dokumentacji do procesów raportowych.']], ['requirements-1', ['Wykształcenie wyższe (ekonomiczne, statystyczne, ekonometryczne, matematyczne, informatyczne),', '2 lata doświadczenia w branży finansowej,', 'Znajomość branży finansowej, w szczególności dziedziny zarządzania ryzykiem,', 'Biegłość w obsłudze Microsoft Office - w szczególności Excel (analiza danych),', 'Doświadczenie w pracy z SQL – poziom min. średniozaawansowany,', 'Znajomość SAS - SAS Base i SAS Enterprise Guide,', 'Znajomość Python’a i R będzie dodatkowym atutem,', 'Zdolność do budowania i utrzymywania relacji, umiejętność współpracy z ludźmi na wszystkich poziomach organizacji,', 'Samodzielność i wysoka motywacja, umiejętność prowadzenia kilku projektów równolegle, umiejętność pracy samodzielnej oraz zespołowej,', 'Dobra znajomość produktów bankowych, procesów zarządzania ryzykiem,', 'Język angielski i polski na poziomie umożliwiającym swobodną komunikację ustną i pisemną,', 'Zaawansowane umiejętności analityczne, myślenie koncepcyjne i umiejętność wyciągania wniosków.']],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Elastyczne warunki pracy i możliwość częściowej pracy zdalnej,', 'Współpracę z zespołem wysokiej klasy specjalistów w wymagającym obszarze branży finansowej w jednej z wiodących firm na świecie,', 'Dostęp do najnowszych technologii i narzędzi,', 'Możliwość nauki poprzez udział w różnych projektach.']], ['additional-module-1', ['Departament Strategii Ryzyka i Kapitału to zespół współtworzący i aktywnie kształtujący procesy zarządzania ryzykiem w Banku Handlowym w Warszawie. Nasi pracownicy odpowiedzialni są między innymi za sprawozdawczość wewnętrzną i zewnętrzną (KNF, NBP, EBA), zaawansowaną analizę danych, rozwój i utrzymanie systemów i procesów informacji zarządczej.']]]</t>
  </si>
  <si>
    <t>Risk Management Reporting Analyst</t>
  </si>
  <si>
    <t>'Design, development and execution of credit risk reports,', 'Providing support in risk reporting and ad hoc analyses,', 'Optimization of data structures for risk reporting processes,', 'Cooperation with risk managers, business managers, Finance Department and the Department of Technology, to ensure correct risk reporting and compliance with all regulatory requirements,', 'Developing expertise in the use of various internal systems and databases,', 'Automating reports and identifying potential improvements to increase consistency, transparency and credibility of credit risk reports,', 'Building relationships with key internal and external stakeholders,', 'Creating, modifying and maintaining documentation for reporting processes.'</t>
  </si>
  <si>
    <t>'Higher education (economic, statistical, econometric, mathematical, IT),', '2 years of experience in the financial industry,', 'Knowledge of the financial industry, in particular in the field of risk management,', 'Proficiency in using Microsoft Office - in particular Excel (data analysis),', 'Experience in working with SQL - level min. intermediate,', 'Knowledge of SAS - SAS Base and SAS Enterprise Guide,', 'Knowledge of Python and R will be an asset,', 'Ability to build and maintain relationships, ability to cooperate with people at all levels of the organization,', ' Independent and highly motivated, the ability to run several projects in parallel, the ability to work independently and in a team,', 'Good knowledge of banking products, risk management processes,', 'English and Polish at a level that allows free oral and written communication,', 'Advanced skills analytical, conceptual thinking and the ability to draw conclusions.'</t>
  </si>
  <si>
    <t>'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Flexible working conditions and the possibility of partial remote work,', 'Cooperation with a team of high-class specialists in a demanding in the area of ​​the financial industry in one of the world's leading companies,', 'Access to the latest technologies and tools,', 'The opportunity to learn by participating in various projects.'</t>
  </si>
  <si>
    <t>risk management reporting analyst</t>
  </si>
  <si>
    <t xml:space="preserve"> c:business analyst  ji:1  Int:management  c:financial analyst  ji:4  Int:reporting risk management  c:system analyst  ji:0  Int:  c:data scientist  ji:1  Int:reporting  c:financial controller  ji:0  Int:  c:intern analyst  ji:0  Int:  c:security analyst  ji:0  Int:</t>
  </si>
  <si>
    <t>cos:business analyst  cos:0.909 cos:financial analyst  cos:0.901 cos:system analyst  cos:0.943 cos:data scientist  cos:0.944 cos:financial controller  cos:0.95 cos:intern analyst  cos:0.959 cos:security analyst  cos:0.943</t>
  </si>
  <si>
    <t>design development execution credit risk report providing support reporting ad hoc analysis optimization data structure process cooperation manager business finance department technology ensure correct compliance regulatory requirement developing expertise use various internal system database automating identifying potential improvement increase consistency transparency credibility building relationship key external stakeholder creating modifying maintaining documentation</t>
  </si>
  <si>
    <t xml:space="preserve"> c:business analyst  ji:4  Int:manager support business process  c:financial analyst  ji:5  Int:credit finance risk support reporting  c:system analyst  ji:2  Int:system key  c:data scientist  ji:4  Int:data analysis report reporting  c:financial controller  ji:1  Int:finance  c:intern analyst  ji:0  Int:  c:security analyst  ji:0  Int:</t>
  </si>
  <si>
    <t>stakeholder automating improvement execution report analysis data requirement identifying key hoc maintaining potential correct creating consistency modifying ad manager optimization department compliance building development documentation use developing process credibility expertise cooperation design ensure transparency technology providing regulatory various system relationship external internal increase structure database business</t>
  </si>
  <si>
    <t>Analityk ds. Rozwoju Biznesu - Energetyka Odnawialna</t>
  </si>
  <si>
    <t>['https://www.pracuj.pl/praca/analityk-ds-rozwoju-biznesu-energetyka-odnawialna-wroclaw-wagonowa-2c,oferta,1002367619']</t>
  </si>
  <si>
    <t>[['https://www.pracuj.pl/praca/analityk-ds-rozwoju-biznesu-energetyka-odnawialna-wroclaw-wagonowa-2c,oferta,1002367619'], 1, ['responsibilities-1', ['Bieżąca analiza trendów na rynku odnawialnych źródeł energii i otoczenia konkurencyjnego na potrzeby realizacji strategii i raportowania do zarządu', 'Udział w złożonych projektach z zakresu M&amp;A, umów corporate PPA, project finance', 'Rozwój współpracy z zewnętrznymi podmiotami w zakresie realizacji projektów OZE', 'Modelowanie finansowe na potrzeby wewnętrzne i zewnętrzne', 'Wsparcie procesów due diligence, współpraca z doradcami i instytucjami finansowymi']], ['requirements-1', ['Wykształcenie wyższe z zakresu ekonomii, finansów', 'Doświadczenie w lub znajomość finansów przedsiębiorstw, bankowości, transakcji M&amp;A, project finance, analizy sprawozdań finansowych, wyceny aktywów', 'Doskonałe zdolności analityczne', 'Nastawienie biznesowe, dobra organizacja pracy własnej', 'Gotowość do pracy w dynamicznym środowisku, wielozadaniowość i systematyczność', 'Umiejętność logicznego wyciągania wniosków i ich prezentacji, komunikatywność', 'Bardzo dobra znajomość języka angielskiego umożliwiająca swobodne negocjacje i tworzenie dokumentacji', 'Znajomość MS Excel oraz Power Point']]]</t>
  </si>
  <si>
    <t>Business Development Analyst - Renewable Energy</t>
  </si>
  <si>
    <t>'Ongoing analysis of trends in the renewable energy market and the competitive environment for the purposes of strategy implementation and reporting to the management board', 'Participation in complex projects in the field of M&amp;A, corporate PPAs, project finance', 'Development of cooperation with external entities in the implementation of RES projects ', 'Financial modeling for internal and external needs', 'Support for due diligence processes, cooperation with advisors and financial institutions'</t>
  </si>
  <si>
    <t>'Higher education in economics, finance', 'Experience in or knowledge of corporate finance, banking, M&amp;A transactions, project finance, analysis of financial statements, asset valuation', 'Excellent analytical skills', 'Business mindset, good organization of own work', 'Ready to work in a dynamic environment, multitasking and regularity', 'Ability to draw conclusions and present them logically, communicativeness', 'Very good command of English enabling free negotiations and documentation', 'Knowledge of MS Excel and Power Point'</t>
  </si>
  <si>
    <t>business development analyst renewable energy</t>
  </si>
  <si>
    <t>cos:business analyst  cos:0.883 cos:financial analyst  cos:0.882 cos:system analyst  cos:0.937 cos:data scientist  cos:0.939 cos:financial controller  cos:0.919 cos:intern analyst  cos:0.96 cos:security analyst  cos:0.944</t>
  </si>
  <si>
    <t>development analyst energy renewable</t>
  </si>
  <si>
    <t>ongoing analysis trend renewable energy market competitive environment purpose strategy implementation reporting management board participation complex project field corporate ppas finance development cooperation external entity re financial modeling internal need support due diligence process advisor institution</t>
  </si>
  <si>
    <t xml:space="preserve"> c:business analyst  ji:6  Int:project market management support corporate process  c:financial analyst  ji:5  Int:finance management support financial reporting  c:system analyst  ji:0  Int:  c:data scientist  ji:2  Int:analysis reporting  c:financial controller  ji:2  Int:financial finance  c:intern analyst  ji:0  Int:  c:security analyst  ji:0  Int:</t>
  </si>
  <si>
    <t>complex finance analysis re diligence advisor environment institution board implementation participation field ongoing financial modeling reporting need due development trend energy cooperation entity external ppas internal purpose competitive strategy renewable</t>
  </si>
  <si>
    <t>['https://www.pracuj.pl/praca/analityk-ds-rozwoju-biznesu-energetyka-odnawialna-wroclaw-wagonowa-2c,oferta,1002445086']</t>
  </si>
  <si>
    <t>[['https://www.pracuj.pl/praca/analityk-ds-rozwoju-biznesu-energetyka-odnawialna-wroclaw-wagonowa-2c,oferta,1002445086'], 1, ['responsibilities-1', ['Bieżąca analiza trendów na rynku odnawialnych źródeł energii i otoczenia konkurencyjnego na potrzeby realizacji strategii', 'Rozwój współpracy z zewnętrznymi podmiotami w zakresie realizacji projektów OZE', 'Modelowanie finansowe na potrzeby wewnętrzne i zewnętrzne', 'Wsparcie procesów due diligence, współpraca z doradcami i instytucjami finansowymi', 'Współpraca z pozostałymi pracownikami działu oraz wsparcie ich w bieżących projektach']], ['requirements-1', ['Wykształcenie wyższe z zakresu ekonomii, finansów', 'Znajomość finansowania przedsiębiorstw', 'Zdolności analityczne', 'Nastawienie biznesowe', 'Umiejętność wyciągania wniosków i ich prezentacji', 'Bardzo dobra znajomość języka angielskiego umożliwiająca swobodne negocjacje i tworzenie dokumentacji', 'Znajomość MS Excel oraz Power Point', 'Doświadczenie w finansowaniu przedsiębiorstw, bankowości, transakcji M&amp;A, project finance, analizy sprawozdań finansowych, wyceny aktywów']]]</t>
  </si>
  <si>
    <t>'Ongoing analysis of trends in the renewable energy market and the competitive environment for the purposes of strategy implementation', 'Development of cooperation with external entities in the implementation of RES projects', 'Financial modeling for internal and external needs', 'Support for due diligence processes, cooperation with advisors and financial institutions', 'Cooperation with other employees of the department and support them in current projects'</t>
  </si>
  <si>
    <t>'Higher education in economics and finance', 'Knowledge of corporate finance', 'Analytical skills', 'Business mindset', 'Ability to draw conclusions and present them', 'Very good command of English enabling free negotiations and documentation creation', ' Knowledge of MS Excel and Power Point', 'Experience in corporate finance, banking, M&amp;A transactions, project finance, analysis of financial statements, asset valuation'</t>
  </si>
  <si>
    <t>ongoing analysis trend renewable energy market competitive environment purpose strategy implementation development cooperation external entity re project financial modeling internal need support due diligence process advisor institution employee department current</t>
  </si>
  <si>
    <t xml:space="preserve"> c:business analyst  ji:4  Int:project support process market  c:financial analyst  ji:2  Int:support financial  c:system analyst  ji:0  Int:  c:data scientist  ji:1  Int:analysis  c:financial controller  ji:1  Int:financial  c:intern analyst  ji:0  Int:  c:security analyst  ji:0  Int:</t>
  </si>
  <si>
    <t>development analysis re diligence trend department advisor energy environment institution implementation cooperation employee entity external ongoing internal financial modeling purpose current competitive strategy renewable need due</t>
  </si>
  <si>
    <t>Analityk ds. Rozwoju Procesów Oceny Ryzyka Kredytowego</t>
  </si>
  <si>
    <t>['https://www.pracuj.pl/praca/analityk-ds-rozwoju-procesow-oceny-ryzyka-kredytowego-warszawa,oferta,1002494290']</t>
  </si>
  <si>
    <t>[['https://www.pracuj.pl/praca/analityk-ds-rozwoju-procesow-oceny-ryzyka-kredytowego-warszawa,oferta,1002494290'], 1, ['technologies-1', ['Jira', 'Confluence', 'Enterprise Architect', 'Git', 'SQL']], ['responsibilities-1', ['analizujesz potrzeby biznesowe i tworzysz specyfikacje analityczne,', 'koordynujesz development oraz testy nowych funkcjonalności na styku obszarów biznesu i IT,', 'projektujesz budowę narzędzi i procesów oceny ryzyka kredytowego klasy „BIG DATA", „Business Intelligence",', 'rozwijasz warstwy wymiany danych pomiędzy systemami ryzyka a innymi obszarami banku,', 'modelujesz logikę biznesową, uczestniczysz w definiowaniu reguł decyzyjnych, interfejsów i agregatów.']], ['requirements-1', ['lubisz mierzyć się z otwartymi pytaniami i współpracować z wieloma zespołami,', 'masz umiejętności całościowego spojrzenia na procesy biznesowe,', 'uczestniczyłeś w projektach realizowanych w metodyce „zwinnej",', 'masz wiedzę z zakresu rozwiązań informatycznych oraz metodyk, standardów i narzędzi związanych z rozwojem oprogramowania.', 'znajomość narzędzi: Jira , Confluence , Enterprise Architect, GIT,', 'znajomości technologii Web Services (SOAP i REST),', 'doświadczenie w przetwarzaniu danych z wykorzystaniem języka SQL,', 'doświadczenie w budowie i/lub analizie procesów oceny ryzyka.']]]</t>
  </si>
  <si>
    <t>Analyst for the Development of Credit Risk Assessment Processes</t>
  </si>
  <si>
    <t>'analyze business needs and create analytical specifications,', 'coordinate the development and testing of new functionalities at the junction of business and IT areas,', 'design the construction of "BIG DATA", "Business Intelligence" class credit risk assessment tools and processes,', ' you develop layers of data exchange between risk systems and other areas of the bank,', 'you model business logic, participate in defining decision rules, interfaces and aggregates.'</t>
  </si>
  <si>
    <t>'you like to face open questions and cooperate with many teams,', 'you have the ability to look at business processes holistically,', 'you have participated in projects implemented in the "agile" methodology,', 'you have knowledge of IT solutions and methodologies, standards and tools related to software development.', 'knowledge of tools: Jira, Confluence, Enterprise Architect, GIT,', 'knowledge of Web Services technologies (SOAP and REST),', 'experience in data processing using SQL,', ' experience in building and/or analyzing risk assessment processes.'</t>
  </si>
  <si>
    <t>'Jira', 'Confluence', 'Enterprise Architect', 'Git', 'SQL'</t>
  </si>
  <si>
    <t>analyst development credit risk assessment process</t>
  </si>
  <si>
    <t xml:space="preserve"> c:business analyst  ji:1  Int:process  c:financial analyst  ji:2  Int:credit risk  c:system analyst  ji:0  Int:  c:data scientist  ji:0  Int:  c:financial controller  ji:0  Int:  c:intern analyst  ji:0  Int:  c:security analyst  ji:0  Int:</t>
  </si>
  <si>
    <t>cos:business analyst  cos:0.921 cos:financial analyst  cos:0.916 cos:system analyst  cos:0.942 cos:data scientist  cos:0.946 cos:financial controller  cos:0.953 cos:intern analyst  cos:0.95 cos:security analyst  cos:0.943</t>
  </si>
  <si>
    <t>development analyst process assessment</t>
  </si>
  <si>
    <t>analyze business need create analytical specification coordinate development testing new functionality junction it area design construction big data intelligence class credit risk assessment tool process develop layer exchange system bank model logic participate defining decision rule interface aggregate</t>
  </si>
  <si>
    <t xml:space="preserve"> c:business analyst  ji:2  Int:business process  c:financial analyst  ji:3  Int:credit class risk  c:system analyst  ji:2  Int:it system  c:data scientist  ji:2  Int:data analytical  c:financial controller  ji:0  Int:  c:intern analyst  ji:0  Int:  c:security analyst  ji:0  Int:</t>
  </si>
  <si>
    <t>data layer logic create model decision functionality tool analytical assessment interface specification area big rule need new development construction intelligence develop it testing process coordinate analyze bank design aggregate exchange junction system defining participate business</t>
  </si>
  <si>
    <t>Analityk ds. Ryzyka Rynkowego</t>
  </si>
  <si>
    <t>['https://www.pracuj.pl/praca/analityk-ds-ryzyka-rynkowego-warszawa-domaniewska-37,oferta,1002381900']</t>
  </si>
  <si>
    <t>[['https://www.pracuj.pl/praca/analityk-ds-ryzyka-rynkowego-warszawa-domaniewska-37,oferta,1002381900'], 1, ['responsibilities-1', ['Cykliczne przygotowanie raportów z zakresu ryzyka rynkowego;', 'Obliczanie i bieżące monitorowanie wybranych wskaźników ryzyka oraz ich wpływu na wynik Spółki;', 'Śledzenie poziomu cen rynkowych oraz ich wpływu na wycenę gazu i energii elektrycznej;', 'Tworzenie analiz oraz narzędzi wspomagających ocenę ryzyka;', 'Współtworzenie nowych produktów oraz aktualizacja istniejących;', 'Współtworzenie i aktualizacja procesów i procedur mających na celu zabezpieczanie ryzyka kredytowego i rynkowego;', 'Współpraca z działem Portfolio Management oraz Trading w celu pozyskiwania niezbędnych danych oraz dostosowywania obliczeń.']], ['requirements-1', ['duża samodzielność oraz zdolność szybkiego przyswajania wiedzy;', 'sumienność i dokładność w wykonywaniu zadań;', 'wysokie zdolności analityczne;', 'biegła znajomość MS Excel oraz VBA, mile widziana umiejętność programowania (np. Python);', 'bardzo dobra znajomość j. angielskiego;', 'wykształcenie wyższe techniczne lub ekonomiczne, bądź student(-ka) ostatniego roku na kierunku energetyka lub pokrewne;', 'zainteresowanie sektorem energetycznym;', 'doświadczenie zawodowe w branży energetycznej będzie dodatkowym atutem.']], ['offered-1', ['umowę o pracę na zastępstwo ok 1,5 roku;', 'stabilne zatrudnienie w dynamicznie rozwijającej się firmie;', 'elastyczne godziny pracy (8h między 7:00 a 17:00);', 'pracę w środowisku międzynarodowym w branży energetycznej (power, oil &amp; gas);', 'szkolenia i podnoszenie kompetencji zawodowych;', 'pakiety socjalne: sportowe, medyczne']]]</t>
  </si>
  <si>
    <t>Market Risk Analyst</t>
  </si>
  <si>
    <t>'Regular preparation of market risk reports;', 'Calculation and ongoing monitoring of selected risk ratios and their impact on the Company's result;', 'Tracking the level of market prices and their impact on the valuation of gas and electricity;', 'Creating analyzes and tools supporting risk assessment;', 'Co-creation of new products and updating of existing ones;', 'Co-creation and updating of processes and procedures aimed at hedging credit and market risk;', 'Cooperation with the Portfolio Management and Trading department in order to obtain the necessary data and adapt calculations .'</t>
  </si>
  <si>
    <t>'high independence and the ability to quickly acquire knowledge;', 'conscientiousness and accuracy in performing tasks;', 'high analytical skills;', 'fluent knowledge of MS Excel and VBA, programming skills (e.g. Python) are welcome;', 'very good command of English;', 'higher technical or economic education, or last-year student in the field of power engineering or similar;', 'interest in the energy sector;', 'professional experience in the energy industry will be an advantage.'</t>
  </si>
  <si>
    <t>'employment contract for a replacement for about 1.5 years;', 'stable employment in a dynamically developing company;', 'flexible working hours (8 hours between 7:00 and 17:00);', 'work in an international environment in the industry (power, oil &amp; gas);', 'training and improving professional competences;', 'social packages: sports, medical'</t>
  </si>
  <si>
    <t>market risk analyst</t>
  </si>
  <si>
    <t xml:space="preserve"> c:business analyst  ji:2  Int:market  c:financial analyst  ji:1  Int:risk  c:system analyst  ji:0  Int:  c:data scientist  ji:0  Int:  c:financial controller  ji:0  Int:  c:intern analyst  ji:0  Int:  c:security analyst  ji:0  Int:</t>
  </si>
  <si>
    <t>cos:business analyst  cos:0.873 cos:financial analyst  cos:0.876 cos:system analyst  cos:0.937 cos:data scientist  cos:0.926 cos:financial controller  cos:0.924 cos:intern analyst  cos:0.961 cos:security analyst  cos:0.943</t>
  </si>
  <si>
    <t>regular preparation market risk report calculation ongoing monitoring selected ratio impact company result tracking level price valuation gas electricity creating analyzes tool supporting assessment co creation new product updating existing one process procedure aimed hedging credit cooperation portfolio management trading department order obtain necessary data adapt</t>
  </si>
  <si>
    <t xml:space="preserve"> c:business analyst  ji:5  Int:market product management monitoring process  c:financial analyst  ji:4  Int:credit risk valuation management  c:system analyst  ji:0  Int:  c:data scientist  ji:2  Int:data report  c:financial controller  ji:0  Int:  c:intern analyst  ji:0  Int:  c:security analyst  ji:0  Int:</t>
  </si>
  <si>
    <t>risk selected ratio report data valuation order level tracking tool price electricity creating assessment impact obtain company analyzes procedure ongoing regular gas department result adapt hedging new credit one co necessary supporting existing creation cooperation updating portfolio calculation trading preparation aimed</t>
  </si>
  <si>
    <t xml:space="preserve">Analityk ds. spraw karnych w Departamencie Spraw Karnych </t>
  </si>
  <si>
    <t>['https://www.pracuj.pl/praca/analityk-ds-spraw-karnych-w-departamencie-spraw-karnych-warszawa-piekna-20,oferta,1002451559']</t>
  </si>
  <si>
    <t>[['https://www.pracuj.pl/praca/analityk-ds-spraw-karnych-w-departamencie-spraw-karnych-warszawa-piekna-20,oferta,1002451559'], 1, ['responsibilities-1', ['Prowadzenie czynności sprawdzających i postępowań wyjaśniających', 'Projektowanie zawiadomień o podejrzeniu popełnienia przestępstwa', 'Występowanie w charakterze świadka przed organami ścigania i sądami powszechnymi']], ['requirements-1', ['Wykształcenie ekonomiczne lub prawnicze', 'Umiejętność analitycznego myślenia', 'Bardzo dobra znajomość pakietu MS Office, zwłaszcza MS Excel (tabele przestawne)', 'Znajomość regulacji dot. rynku finansowego', 'Umiejętność logicznego formułowania myśli', 'Umiejętność organizacji pracy własnej i samodzielność', 'Rozumienie procesów zachodzących w i pomiędzy podmiotami rynku finansowego', 'Umiejętność interpretowania informacji zawartych w sprawozdaniach finansowych', 'Praktyczna znajomość przepisów dot. rachunkowości, prawa spółek, obrotu instrumentami', 'finansowymi', 'Znajomość przepisów prawa bankowego, o pośrednictwie ubezpieczeniowym', 'Znajomość jęz. angielskiego na poziomie co najmniej średniozaawansowanym (C1)', 'Znajomość zasad prawa karnego materialnego']], ['offered-1', ['Stabilne zatrudnienie w ramach umowy o pracę', 'Pracę hybrydową', 'Świetną atmosferę pracy', 'Zdobycie i wymianę doświadczeń w środowisku ekspertów', 'Dostęp do licznych szkoleń, dofinansowanie kosztów studiów, możliwość rozwoju zawodowego i podnoszenia kwalifikacji', 'Dodatkowe wynagrodzenie roczne', 'Atrakcyjny pakiet socjalny (m.in. prywatna opieka medyczna, dofinansowanie zajęć sportowych, kafeteryjny system benefitów, miejsce lub stojaki na rowery, dofinansowanie do wypoczynku, dofinansowanie wakacji dzieci, owoce, PPK 4%)', 'Pracę w atrakcyjnej lokalizacji', 'Nowoczesne, ergonomiczne miejsce pracy', 'Elastyczny czas rozpoczęcia i kończenia dnia pracy pozwalający zachować work-life balance']], ['additional-module-1', ['Aplikacje zawierające CV w języku polskim proszę składać za pośrednictwem odnośnika Aplikuj.', 'Kontaktujemy się tylko z wybranymi kandydatami.', 'Klauzula informacyjna dotycząca przetwarzania danych osobowych w procesie rekrutacyjnym prowadzonym przez UKNF znajduje się w formularzu aplikacyjnym, po kliknięciu w przycisk "Aplikuj Teraz" oraz na stronie UKNF, w zakładce Kariera:', 'https://www.knf.gov.pl/knf/pl/komponenty/img/Klauzula_informacyjna_dla_kandydatow_UKNF_61992.pdf']]]</t>
  </si>
  <si>
    <t>Criminal Cases Analyst at the Department of Criminal Affairs</t>
  </si>
  <si>
    <t>'Conducting verification activities and explanatory proceedings', 'Designing notifications of suspected crime', 'Acting as a witness before law enforcement authorities and common courts'</t>
  </si>
  <si>
    <t>'Economic or legal education', 'Analytical thinking skills', 'Very good knowledge of MS Office, especially MS Excel (pivot tables)', 'Knowledge of financial market regulations', 'Logical thinking skills', 'Work organization skills' self-reliance', 'Understanding the processes taking place in and between financial market entities', 'Ability to interpret information contained in financial statements', 'Practical knowledge of accounting regulations, company law, trading in instruments', 'financial', 'Knowledge of banking law regulations' on insurance brokerage', 'Language knowledge. English at least intermediate level (C1)', 'Knowledge of the principles of substantive criminal law'</t>
  </si>
  <si>
    <t>criminal case analyst  affair</t>
  </si>
  <si>
    <t>cos:business analyst  cos:0.87 cos:financial analyst  cos:0.864 cos:system analyst  cos:0.925 cos:data scientist  cos:0.925 cos:financial controller  cos:0.909 cos:intern analyst  cos:0.953 cos:security analyst  cos:0.938</t>
  </si>
  <si>
    <t>conducting verification activity explanatory proceeding designing notification suspected crime acting witness law enforcement authority common court</t>
  </si>
  <si>
    <t>Analityk ds. sprzedaży i planowania zakupów</t>
  </si>
  <si>
    <t>['https://www.pracuj.pl/praca/analityk-ds-sprzedazy-i-planowania-zakupow-warszawa-zurawia-22,oferta,1002444655']</t>
  </si>
  <si>
    <t>[['https://www.pracuj.pl/praca/analityk-ds-sprzedazy-i-planowania-zakupow-warszawa-zurawia-22,oferta,1002444655'], 1, ['responsibilities-1', ['Przygotowywanie budżetów dla poszczególnych działów,', 'Przygotowanie procesu planowania w organizacji,', 'Tworzenie P&amp;L / Control &amp; Governance,', 'Przygotowywanie forecastu sprzedażowego dla poszczególnych kanałów sprzedaży we współpracy z szefami kanałów sprzedaży (S&amp;OP). Współpraca z działem produkcji oraz z działami sprzedaży,', 'Sporządzanie analiz asortymentu oraz sprzedaży na potrzeby poszczególnych działów firmy (dział produkcji, sprzedaży, marketingu),', 'Przygotowywanie raportów sprzedażowych,', 'Analiza marżowości pod kątem asortymentu,', 'Przygotowywanie P&amp;L produktowego, struktury asortymentu, polityko cenowej pod kątem realizacji założeń finansowych,', 'Prowadzenie cyklicznych spotkań w organizacji (kontroli finansowej, analizy asortymentu, forecastu sprzedażowego),', 'Przygotowywanie cenników i polityki cenowej w organizacji,', 'Zarządzanie raportami Power BI,', 'Zbieranie potrzeb i tworzenie nowych raportów pod zgłoszone potrzeb']], ['requirements-1', ['Min. 3-letnie doświadczenie na podobnym stanowisku w firmie produkcyjnej,', 'Wykształcenie wyższe - \xa0preferowane kierunki: matematyka, statystyka, badania operacyjne,', 'Biegła znajomość\xa0 MS Excel,', 'Znajomość modułu Comarch ERP Optima Analizy BI – będzie dodatkowym atutem,', 'Dobra znajomość języka angielskiego pozwalająca na swobodną komunikację,', 'Umiejętność pracy pod presją czasu,', 'Doświadczenie w\xa0 pracy zespołowej']], ['offered-1', ['Stabilne zatrudnienie na kontrakt B2B/umowę o pracę,', 'Elastyczne godziny pracy i możliwość pracy w systemie hybrydowym,', 'Pracę pełną wyzwań i nowych projektów,', 'Wynagrodzenie uzależnione od poziomu kompetencji i zaangażowania,', 'Przyjazną atmosferę w dynamicznym, młodym zespole']], ['benefits-1', ['prywatna opieka medyczna', 'elastyczny czas pracy', 'zniżki na firmowe produkty i usługi', 'spotkania integracyjne', 'brak dress code’u', 'kawa / herbata']], ['about-us-1', ['Femi Stories to polska marka odzieżowa istniejąca na rynku od 15 lat. Każda kolekcja to inna historia - opowiedziana poprzez unikatowe projekty, foto i wideorelacje - zainspirowana naturą, snowboardem, surfingiem, jogą i zdrowym stylem życia. Femi Stories to pasja do sportu, podróżowania i otaczającego nas piękna, którą dzielimy się z naszymi Femi Girls.', '', 'Chcesz być częścią naszej historii?\xa0 Dołącz do naszego zespołu. Obecnie poszukujemy:', 'Analityka finansowego / Sales &amp; Operation Planner']]]</t>
  </si>
  <si>
    <t>Sales and purchasing planning analyst</t>
  </si>
  <si>
    <t>'Preparing budgets for individual departments,', 'Preparing the planning process in the organization,', 'Creating P&amp;L / Control &amp; Governance,', 'Preparing sales forecast for individual sales channels in cooperation with heads of sales channels (S&amp;OP). Cooperation with the production and sales departments,', 'Preparing assortment and sales analyzes for the needs of individual company departments (production, sales, marketing department),', 'Preparing sales reports,', 'Margin analysis in terms of assortment,', ' Preparing product P&amp;L, assortment structure, pricing policy in terms of meeting financial assumptions,', 'Conducting cyclical meetings in the organization (financial control, assortment analysis, sales forecast),', 'Preparing price lists and pricing policy in the organization,', 'Report management Power BI,', 'Collecting needs and creating new reports for reported needs'</t>
  </si>
  <si>
    <t>'Min. 3 years of experience in a similar position in a production company,', 'Higher education - \xa0preferred majors: mathematics, statistics, operational research,', 'Proficiency\xa0 MS Excel,', 'Knowledge of the Comarch ERP Optima Analyzes BI module - will an additional asset,', 'Good command of English allowing for free communication,', 'Ability to work under time pressure,', 'Experience in teamwork'</t>
  </si>
  <si>
    <t>'Stable employment on a B2B contract/employment contract,', 'Flexible working hours and the possibility of working in a hybrid system,', 'Work full of challenges and new projects,', 'Salary depends on the level of competence and commitment,', 'Friendly atmosphere in a dynamic, young team</t>
  </si>
  <si>
    <t>'private medical care', 'flexible working time', 'discounts on company products and services', 'integration meetings', 'no dress code', 'coffee / tea'</t>
  </si>
  <si>
    <t>sale purchasing planning analyst</t>
  </si>
  <si>
    <t xml:space="preserve"> c:business analyst  ji:3  Int:planning sale  c:financial analyst  ji:0  Int:  c:system analyst  ji:0  Int:  c:data scientist  ji:0  Int:  c:financial controller  ji:0  Int:  c:intern analyst  ji:0  Int:  c:security analyst  ji:0  Int:</t>
  </si>
  <si>
    <t>cos:business analyst  cos:0.906 cos:financial analyst  cos:0.908 cos:system analyst  cos:0.942 cos:data scientist  cos:0.932 cos:financial controller  cos:0.947 cos:intern analyst  cos:0.961 cos:security analyst  cos:0.944</t>
  </si>
  <si>
    <t>preparing budget individual department planning process organization creating control governance sale forecast channel cooperation head op production assortment analyzes need company marketing report margin analysis term product structure pricing policy meeting financial assumption conducting cyclical price list management power bi collecting new reported</t>
  </si>
  <si>
    <t xml:space="preserve"> c:business analyst  ji:6  Int:product management sale process pricing planning  c:financial analyst  ji:3  Int:financial control management  c:system analyst  ji:0  Int:  c:data scientist  ji:4  Int:analysis report bi forecast  c:financial controller  ji:1  Int:financial  c:intern analyst  ji:0  Int:  c:security analyst  ji:0  Int:</t>
  </si>
  <si>
    <t>bi marketing report analysis individual price list creating reported conducting power company margin analyzes op financial organization department need head new assumption control production policy meeting budget cooperation term channel forecast preparing cyclical structure governance collecting assortment</t>
  </si>
  <si>
    <t>Analityk ds. Sprzedaży Systemowej</t>
  </si>
  <si>
    <t>['https://www.pracuj.pl/praca/analityk-ds-sprzedazy-systemowej-warszawa-zwirki-i-wigury-16,oferta,1002405310']</t>
  </si>
  <si>
    <t>[['https://www.pracuj.pl/praca/analityk-ds-sprzedazy-systemowej-warszawa-zwirki-i-wigury-16,oferta,1002405310'], 1, ['responsibilities-1', ['Analiza powierzchni reklamowej pod kątem efektywności przychodowej sprzedaży automatycznej', 'Analiza testów A/B technologicznych', 'Rekomendowanie działań optymalizacyjnych na podstawie danych', 'Podstawowy debug rozwiązań programmatic', 'Współpraca z zespołem AdTech', 'Przygotowywanie raportów, dashboardów analitycznych oraz prezentacji na potrzeby zespołu oraz organizacji', 'Tworzenie dokumentacji nowych rozwiązań technicznych']], ['requirements-1', ['Absolwent lub student kierunków technicznych, IT, analiza danych bądź pokrewnych lub pierwsze doświadczenia na podobnym stanowisku', 'Znajomość narzędzi: Power BI, Tableau, Excel oraz języka SQL', 'Bardzo dobra znajomość języka angielskiego', 'Wysokie zdolności analityczne, samodzielność, dokładność i zaangażowanie w powierzone projekty', 'Znajomość zagadnień związanych z emisją i traffikowaniem reklamy w internecie.', 'Przynajmniej podstawowa znajomość Javascript, Python', 'Doświadczenie w pracy z adserverami oraz DSP/SSP (Google Ad Manager, RTB House, Criteo, Xandr, AdForm, Smart, Rubicon, ConnectAd, Pubmatic, Index Exchange, ect.)']]]</t>
  </si>
  <si>
    <t>System Sales Analyst</t>
  </si>
  <si>
    <t>'Analysis of advertising space in terms of the revenue efficiency of automatic sales', 'Analysis of technological A/B tests', 'Recommending optimization activities based on data', 'Basic debugging of programmatic solutions', 'Cooperation with the AdTech team', 'Preparation of reports, analytical dashboards and presentations for the needs of the team and the organization', 'Creating documentation of new technical solutions'</t>
  </si>
  <si>
    <t>'A graduate or student of technical, IT, data analysis or related fields, or first experience in a similar position', 'Knowledge of tools: Power BI, Tableau, Excel and SQL', 'Very good command of English', 'High analytical skills, independence accuracy and commitment to entrusted projects', 'Knowledge of issues related to the issue and trafficking of advertising on the Internet.', 'At least basic knowledge of Javascript, Python', 'Experience in working with adservers and DSP / SSP (Google Ad Manager, RTB House, Criteo, Xandr, AdForm, Smart, Rubicon, ConnectAd, Pubmatic, Index Exchange, etc.)'</t>
  </si>
  <si>
    <t>system sale analyst</t>
  </si>
  <si>
    <t xml:space="preserve"> c:business analyst  ji:1  Int:sale  c:financial analyst  ji:0  Int:  c:system analyst  ji:2  Int:system  c:data scientist  ji:0  Int:  c:financial controller  ji:0  Int:  c:intern analyst  ji:0  Int:  c:security analyst  ji:0  Int:</t>
  </si>
  <si>
    <t>cos:business analyst  cos:0.872 cos:financial analyst  cos:0.868 cos:system analyst  cos:0.954 cos:data scientist  cos:0.921 cos:financial controller  cos:0.915 cos:intern analyst  cos:0.968 cos:security analyst  cos:0.953</t>
  </si>
  <si>
    <t>sale analyst</t>
  </si>
  <si>
    <t>analysis advertising space term revenue efficiency automatic sale technological test recommending optimization activity based data basic debugging programmatic solution cooperation adtech team preparation report analytical dashboard presentation need organization creating documentation new technical</t>
  </si>
  <si>
    <t xml:space="preserve"> c:business analyst  ji:1  Int:sale  c:financial analyst  ji:0  Int:  c:system analyst  ji:0  Int:  c:data scientist  ji:5  Int:data analysis report analytical  c:financial controller  ji:0  Int:  c:intern analyst  ji:0  Int:  c:security analyst  ji:1  Int:revenue</t>
  </si>
  <si>
    <t>adtech automatic sale revenue recommending activity creating technological basic team advertising space organization efficiency optimization need technical dashboard new solution documentation debugging programmatic presentation based term cooperation test preparation</t>
  </si>
  <si>
    <t>Analityk ds. Testów</t>
  </si>
  <si>
    <t>['https://www.pracuj.pl/praca/analityk-ds-testow-warszawa-konstruktorska-4,oferta,1002367950']</t>
  </si>
  <si>
    <t>[['https://www.pracuj.pl/praca/analityk-ds-testow-warszawa-konstruktorska-4,oferta,1002367950'], 1, ['technologies-1', ['SQL']], ['responsibilities-1', ['Realizacja testów nowoczesnych rozwiązań informatycznych i teleinformatycznych.', 'Udział w ciekawych projektach w których można poznać różne nowinki techniczne i ciekawe rozwiązania.', 'Współpraca z osobami o różnym profilu zawodowym – rozwój, architektura, biznes.', 'Praca na światowej klasy narzędziach do zarządzania i realizacji testów.', 'Możliwość poznania nowych systemów i baz danych w ramach realizacji testów.', 'Możliwość automatyzacji testów w oparciu m.in. o narzędzia komercyjne.', 'Przygotowanie scenariuszy i przypadków testowych na bazie dokumentacji projektowych w tym analizy wymagań funkcjonalnych i niefunkcjonalnych.', 'Realizacja testów wraz z ich dokumentacją i raportowaniem.', 'Zgłaszanie i dokumentowanie błędów.']], ['requirements-1', ['Studia informatyczne lub pokrewne o profilu technicznym.', 'Umiejętność analitycznego myślenia.', 'Dbałość o jakość.', 'Dociekliwość, ciekawość, komunikatywność', 'Znajomość dziedziny testowania oprogramowania, umiejętność tworzenia przypadków i scenariuszy testowych na bazie dostarczonej dokumentacji, Certyfikat ISTQB lub pokrewny będzie dodatkowym atutem.', 'Znajomość relacyjnych baz danych w stopniu umożliwiającym przygotowanie danych testowych', 'Znajomość języka SQL, czy podstaw programowania, oraz umiejętność komunikacji w języku angielskim będą dodatkowymi atutami kandydata.']], ['offered-1', ['Pracę na umowę zastępstwo min. 1 rok.', 'Pracę w ambitnym zespole przy ciekawych rozwiązaniach.', 'Możliwość poznania wielu technologii informatycznych.', 'Wsparcie socjalne: opieka medyczna LuxMed z możliwością wykupienia usług dla członków rodziny, kartę Multisport.', 'Dostęp do usług oferowanych przez Grupę na korzystnych warunkach.']]]</t>
  </si>
  <si>
    <t>Test Analyst</t>
  </si>
  <si>
    <t>'Implementation of tests of modern IT and ICT solutions.', 'Participation in interesting projects in which you can learn about various technical novelties and interesting solutions.', 'Cooperation with people with different professional profiles - development, architecture, business.', 'Work on a global class tools for test management and execution.', 'Opportunity to learn about new systems and databases as part of test implementation.', 'Possibility to automate tests based on e.g. o commercial tools.', 'Preparation of scenarios and test cases on the basis of project documentation, including the analysis of functional and non-functional requirements.', 'Implementation of tests along with their documentation and reporting.', 'Reporting and documenting errors.'</t>
  </si>
  <si>
    <t>'IT or related technical studies.', 'Analytical thinking skills.', 'Care for quality.', 'Inquisitiveness, curiosity, communicativeness', 'Knowledge of the field of software testing, the ability to create test cases and scenarios based on the provided documentation, ISTQB or similar certificate will be an advantage.', 'Knowledge of relational databases to the extent necessary to prepare test data', 'Knowledge of SQL or basic programming, and the ability to communicate in English will be additional advantages of the candidate.'</t>
  </si>
  <si>
    <t>Work for a replacement contract of min. 1 year.', 'Work in an ambitious team with interesting solutions.', 'Opportunity to learn many IT technologies.', 'Social support: LuxMed medical care with the option of purchasing services for family members, Multisport card.', 'Access to services offered by the Group on favorable terms.'</t>
  </si>
  <si>
    <t>test analyst</t>
  </si>
  <si>
    <t>cos:business analyst  cos:0.848 cos:financial analyst  cos:0.838 cos:system analyst  cos:0.935 cos:data scientist  cos:0.907 cos:financial controller  cos:0.898 cos:intern analyst  cos:0.968 cos:security analyst  cos:0.932</t>
  </si>
  <si>
    <t>implementation test modern it ict solution participation interesting project learn various technical novelty cooperation people different professional profile development architecture business work global class tool management execution opportunity new system database part possibility automate based commercial preparation scenario case basis documentation including analysis functional non requirement along reporting documenting error</t>
  </si>
  <si>
    <t xml:space="preserve"> c:business analyst  ji:3  Int:project business management  c:financial analyst  ji:3  Int:class reporting management  c:system analyst  ji:2  Int:it system  c:data scientist  ji:2  Int:analysis reporting  c:financial controller  ji:0  Int:  c:intern analyst  ji:0  Int:  c:security analyst  ji:0  Int:</t>
  </si>
  <si>
    <t>scenario execution analysis modern functional requirement interesting case tool opportunity different implementation work automate participation part error class learn reporting technical new development solution documentation along non people it documenting based profile possibility cooperation global novelty ict professional test basis system including various database preparation architecture commercial</t>
  </si>
  <si>
    <t>Analityk ds. usprawnień procesów księgowo – finansowych</t>
  </si>
  <si>
    <t>['https://www.pracuj.pl/praca/analityk-ds-usprawnien-procesow-ksiegowo-finansowych-lodz-sw-teresy-od-dzieciatka-jezus-109,oferta,1002428466']</t>
  </si>
  <si>
    <t>[['https://www.pracuj.pl/praca/analityk-ds-usprawnien-procesow-ksiegowo-finansowych-lodz-sw-teresy-od-dzieciatka-jezus-109,oferta,1002428466'], 1, ['responsibilities-1', ['identyfikowanie obszarów do usprawnień w wyniku bliskiej współpracy z działem finansowo-księgowym oraz dyrektorem finansowym,', 'optymalizacja, cyfryzacja i automatyzacja procesów finansowych,', 'współpraca z audytem wewnętrznym i zewnętrznym,', 'opracowywanie rekomendacji, analiz i wniosków wspierających i zwiększających efektywność procesów, projektów i operacji biznesowych,', 'sporządzanie dokumentacji na potrzeby wdrażania i monitorowania zmian,', 'uczestniczenie i/lub prowadzenie projektów,', 'przykładowe obszary do optymalizacji: wydatki służbowe, cyfryzacja faktur (EDI/KSeF).']], ['requirements-1', ['bardzo dobra komunikacja i otwartości na współpracę,', 'umiejętność krytycznego myślenia,', 'doświadczenie we wdrażaniu usprawnień i/lub pracy nad procesami (wdrażanie/usprawnianie),', 'znajomości narzędzi umożliwiających optymalizację procesów (np. MS Office, Visual Basic, SQL, lub innych),', 'znajomości języka angielskiego na poziomie umożliwiającym swobodną komunikacje m.in. podczas audytów,', 'posiadanie wysoko rozwinięte umiejętności interpersonalne,', 'wykazywanie się proaktywną postawą i zaangażowaniem.', 'znajomość SAP-a w zakresie analizy danych i raportów,', 'ogólna wiedza z zakresu finansów/księgowości.']], ['offered-1', ['inspirującą atmosferę oraz pracę ze zgranym i otwartym zespołem,', 'szansę na współtworzenie sukcesu lidera na rynku drogeryjnym,', 'przestrzeń do realizacji własnych inicjatyw i pomysłów,', 'otwartość do wprowadzania usprawnień w obszarze księgowo- finansowym,', 'możliwość nauki języków obcych.']]]</t>
  </si>
  <si>
    <t>Analyst for improvement of accounting and financial processes</t>
  </si>
  <si>
    <t>'identifying areas for improvement as a result of close cooperation with the financial and accounting department and the financial director,', 'optimisation, digitization and automation of financial processes,', 'cooperation with internal and external audit,', 'developing recommendations, analyzes and applications supporting and increasing the efficiency of processes, projects and business operations,', 'preparation of documentation for the purposes of implementing and monitoring changes,', 'participating and/or conducting projects,', 'exemplary areas for optimization: business expenses, digitization of invoices (EDI/KSeF). '</t>
  </si>
  <si>
    <t>'very good communication and openness to cooperation,', 'critical thinking skills,', 'experience in implementing improvements and/or working on processes (implementation/improvement),', 'knowledge of tools enabling process optimization (e.g. MS Office, Visual Basic, SQL, or others),', 'knowledge of the English language at a level enabling free communication, e.g. during audits,', 'having highly developed interpersonal skills,', 'showing a proactive attitude and commitment.', 'knowledge of SAP in the field of data analysis and reports,', 'general knowledge of finance/accounting.'</t>
  </si>
  <si>
    <t>'inspirational atmosphere and work with a well-coordinated and open team', 'a chance to co-create the success of the leader on the drugstore market,', 'space to implement your own initiatives and ideas,', 'openness to introduce improvements in the accounting and financial area,', ' the possibility of learning foreign languages.'</t>
  </si>
  <si>
    <t>analyst improvement accounting financial process</t>
  </si>
  <si>
    <t xml:space="preserve"> c:business analyst  ji:1  Int:process  c:financial analyst  ji:2  Int:financial accounting  c:system analyst  ji:0  Int:  c:data scientist  ji:0  Int:  c:financial controller  ji:2  Int:financial accounting  c:intern analyst  ji:0  Int:  c:security analyst  ji:0  Int:</t>
  </si>
  <si>
    <t>cos:business analyst  cos:0.925 cos:financial analyst  cos:0.915 cos:system analyst  cos:0.944 cos:data scientist  cos:0.953 cos:financial controller  cos:0.961 cos:intern analyst  cos:0.954 cos:security analyst  cos:0.941</t>
  </si>
  <si>
    <t>analyst improvement process</t>
  </si>
  <si>
    <t>identifying area improvement result close cooperation financial accounting department director optimisation digitization automation process internal external audit developing recommendation analyzes application supporting increasing efficiency project business operation preparation documentation purpose implementing monitoring change participating conducting exemplary optimization expense invoice edi ksef</t>
  </si>
  <si>
    <t xml:space="preserve"> c:business analyst  ji:6  Int:project automation monitoring process operation business  c:financial analyst  ji:2  Int:financial accounting  c:system analyst  ji:0  Int:  c:data scientist  ji:0  Int:  c:financial controller  ji:3  Int:financial audit accounting  c:intern analyst  ji:0  Int:  c:security analyst  ji:0  Int:</t>
  </si>
  <si>
    <t>improvement identifying accounting digitization conducting ksef analyzes area implementing financial audit efficiency exemplary optimization expense department result documentation participating developing application supporting edi invoice cooperation director increasing close external internal change recommendation purpose preparation optimisation</t>
  </si>
  <si>
    <t>Analityk ds. wsparcia IT</t>
  </si>
  <si>
    <t>['https://www.pracuj.pl/praca/analityk-ds-wsparcia-it-wrzesnia,oferta,1002460624']</t>
  </si>
  <si>
    <t>[['https://www.pracuj.pl/praca/analityk-ds-wsparcia-it-wrzesnia,oferta,1002460624'], 1, ['technologies-1', []], ['responsibilities-1', ['Osoba na tym stanowisku odpowiedzialna będzie za wsparcie techniczne dla pracowników produkcji obsługujących komputery i urządzenia pracujące w oparciu o aplikacje PLC i systemy Windows.', 'Do zadań na podstawie dostarczonych instrukcji należy instalacja, konfiguracja, utrzymanie oraz rozwiązywanie bieżących usterek związanych z oprogramowaniem i sprzętem IT.']], ['requirements-1', ['Gotowość do pracy w wymiarze 3-zmianowym: poniedziałek-piątek na miejscu we Wrześni', 'Prawo jazdy kat B', 'Gotowość do wykonywania nadgodzin - również w weekendy', 'Wykształcenie informatyczne lub doświadczenie zawodowe o kierunku informatycznym', 'Wymagane cechy charakteru: Analityczne myślenie, Dokładność, Sumienność, Chęć do nauki i rozwoju, Umiejętność pracy w zespole, Komunikatywność', 'Język angielski komunikatywny', 'Podstawowa znajomość sieci komputerowych', 'Znajomość systemu operacyjnego MS Windows', 'Uprawnienia G1 (eksploatacja)', 'Podstawy programowania']], ['offered-1', ['Life insurance', 'Private medical care', 'MultiSport Card', 'Subsidy for glasses', 'Subsidy to language courses', 'Christmas and holiday bonuses']], ['additional-module-1', ['At HCL, we don’t just accept the differences—we support it and celebrate it. We are committed to cultivating and preserving a culture of inclusion and connectedness. We are able to grow and learn better together with a diverse team of employees. As an equal opportunity employer, we stay true to our mission by ensuring that our place can be anyone’s place.']], ['additional-module-2', ['Please, read our Candidate Data Privacy: https://www.hcltech.com/candidate-privacy-notice']]]</t>
  </si>
  <si>
    <t>IT support analyst</t>
  </si>
  <si>
    <t>'The person in this position will be responsible for technical support for production employees operating computers and devices based on PLC applications and Windows systems.', 'The tasks, based on the instructions provided, include installation, configuration, maintenance and troubleshooting of current software and IT equipment.'</t>
  </si>
  <si>
    <t>'Ready to work in 3-shift: Monday-Friday on site in Września', 'Driving license category B', 'Ready to work overtime - also on weekends', 'IT education or professional experience in IT', 'Required character traits: Analytical thinking, Accuracy, Conscientiousness, Willingness to learn and develop, Ability to work in a team, Communicativeness', 'Communicative English', 'Basic knowledge of computer networks', 'Knowledge of the MS Windows operating system', 'G1 permissions (operation )', 'Basics of programing'</t>
  </si>
  <si>
    <t>'Life insurance', 'Private medical care', 'MultiSport Card', 'Subsidy for glasses', 'Subsidy to language courses', 'Christmas and holiday bonuses'</t>
  </si>
  <si>
    <t>it support analyst</t>
  </si>
  <si>
    <t xml:space="preserve"> c:business analyst  ji:1  Int:support  c:financial analyst  ji:1  Int:support  c:system analyst  ji:2  Int:it  c:data scientist  ji:0  Int:  c:financial controller  ji:0  Int:  c:intern analyst  ji:0  Int:  c:security analyst  ji:0  Int:</t>
  </si>
  <si>
    <t>cos:business analyst  cos:0.886 cos:financial analyst  cos:0.869 cos:system analyst  cos:0.961 cos:data scientist  cos:0.935 cos:financial controller  cos:0.918 cos:intern analyst  cos:0.965 cos:security analyst  cos:0.951</t>
  </si>
  <si>
    <t>support analyst</t>
  </si>
  <si>
    <t>person position responsible technical support production employee operating computer device based plc application window system task instruction provided include installation configuration maintenance troubleshooting current software it equipment</t>
  </si>
  <si>
    <t xml:space="preserve"> c:business analyst  ji:1  Int:support  c:financial analyst  ji:1  Int:support  c:system analyst  ji:3  Int:it system computer  c:data scientist  ji:0  Int:  c:financial controller  ji:0  Int:  c:intern analyst  ji:0  Int:  c:security analyst  ji:0  Int:</t>
  </si>
  <si>
    <t>position task production support person maintenance technical window operating responsible application based include employee equipment troubleshooting device installation provided current configuration software instruction plc</t>
  </si>
  <si>
    <t>Analityk ds. wsparcia systemów</t>
  </si>
  <si>
    <t>['https://www.pracuj.pl/praca/analityk-ds-wsparcia-systemow-bialystok,oferta,1002389754']</t>
  </si>
  <si>
    <t>[['https://www.pracuj.pl/praca/analityk-ds-wsparcia-systemow-bialystok,oferta,1002389754'], 1, ['responsibilities-1', ['wsparcie użytkowników systemów biznesowych;', 'diagnoza i rozwiązywanie problemów;', 'rozpoznanie i definiowanie potrzeb pracowników;', 'uczestnictwo w projektach wdrożeniowych;', 'prowadzenie prezentacji i szkoleń użytkowników;', 'tworzenie dokumentacji technicznej i użytkowej;', 'współpraca z dostawcami usług informatycznych.']], ['requirements-1', ['wykształcenie wyższe – ukończone studia związane z IT, matematyką lub ekonomią;', 'powyżej 1 roku doświadczenia na podobnym stanowisku;', 'doświadczenie w prowadzeniu projektów wdrożeniowych;', 'dobra znajomość SQL;', 'znajomość systemów bazodanowych (preferowany MS SQL);', 'znajomość systemu ERP Softlab', 'znajomość języka angielskiego na poziomie B1/B2;', 'umiejętność efektywnej komunikacji;', 'skrupulatność i zorientowanie na wynik;', 'chęć do uczenia się i zdobywania nowych doświadczeń;', 'motywacja do podnoszenia kwalifikacji;', 'umiejętność pracy w zespole;', 'zainteresowania w kierunku nowoczesnych technologii informatycznych wykorzystywanych w zarządzaniu finansami.', 'doświadczenie w pracy z systemami ERP.']], ['offered-1', ['udział w innowacyjnych projektach i nieszablonowe rozwiązania;', 'swobodną i inspirującą atmosferę pracy;', 'stabilne miejsce zatrudnienia i motywujące wynagrodzenie oraz system benefitów;', 'niezbędne na danym stanowisku narzędzia pracy.']]]</t>
  </si>
  <si>
    <t>Systems Support Analyst</t>
  </si>
  <si>
    <t>'support for business system users;', 'diagnosis and problem solving;', 'recognition and definition of employees' needs;', 'participation in implementation projects;', 'conducting presentations and training for users;', 'creating technical and user documentation;' , 'cooperation with IT service providers.'</t>
  </si>
  <si>
    <t>'higher education - completed studies related to IT, mathematics or economics;', 'more than 1 year of experience in a similar position;', 'experience in conducting implementation projects;', 'good knowledge of SQL;', 'knowledge of database systems (preferably MS SQL);', 'Knowledge of the ERP Softlab system', 'Knowledge of English at the B1/B2 level;', 'Effective communication skills;', 'Meticulousness and result orientation;', 'The willingness to learn and gain new experiences; ', 'motivation to improve qualifications;', 'team work skills;', 'interest in modern IT technologies used in financial management.', 'experience in working with ERP systems.'</t>
  </si>
  <si>
    <t>'participation in innovative projects and unconventional solutions;', 'free and inspiring work atmosphere;', 'stable place of employment and motivating salary and benefits system;', 'work tools necessary for a given position.'</t>
  </si>
  <si>
    <t>system support analyst</t>
  </si>
  <si>
    <t xml:space="preserve"> c:business analyst  ji:1  Int:support  c:financial analyst  ji:1  Int:support  c:system analyst  ji:2  Int:system  c:data scientist  ji:0  Int:  c:financial controller  ji:0  Int:  c:intern analyst  ji:0  Int:  c:security analyst  ji:0  Int:</t>
  </si>
  <si>
    <t>cos:business analyst  cos:0.88 cos:financial analyst  cos:0.858 cos:system analyst  cos:0.96 cos:data scientist  cos:0.919 cos:financial controller  cos:0.913 cos:intern analyst  cos:0.959 cos:security analyst  cos:0.945</t>
  </si>
  <si>
    <t>support business system user diagnosis problem solving recognition definition employee need participation implementation project conducting presentation training creating technical documentation cooperation it service provider</t>
  </si>
  <si>
    <t xml:space="preserve"> c:business analyst  ji:5  Int:project support service business  c:financial analyst  ji:2  Int:support  c:system analyst  ji:3  Int:it system user  c:data scientist  ji:0  Int:  c:financial controller  ji:0  Int:  c:intern analyst  ji:0  Int:  c:security analyst  ji:0  Int:</t>
  </si>
  <si>
    <t>documentation diagnosis user it provider presentation definition creating implementation problem employee cooperation conducting participation training system solving recognition need technical</t>
  </si>
  <si>
    <t>Analityk ds. wycen</t>
  </si>
  <si>
    <t>['https://www.pracuj.pl/praca/analityk-ds-wycen-gdynia-krzemowa-6,oferta,1002460740']</t>
  </si>
  <si>
    <t>[['https://www.pracuj.pl/praca/analityk-ds-wycen-gdynia-krzemowa-6,oferta,1002460740'], 1, ['responsibilities-1', ['Przygotowanie wyceny usług projektowania i/lub produkcji urządzeń elektronicznych', 'Analiza i weryfikacja dokumentacji dotyczącej zapotrzebowania Klienta', 'Zebranie informacji niezbędnych do przygotowania wyceny od wielu obszarów współpracujących, w tym: dostawców zewnętrznych, zespołu zakupów, technologii i innych', 'Udział w przygotowaniu oferty handlowej we współpracy z zespołem sprzedaży', 'Współpraca z zespołem zakupów w zakresie określania strategii zakupowej', 'Uczestnictwo w targach branżowych w celu nawiązywania relacji z dostawcami materiałów']], ['requirements-1', ['Pierwsze doświadczenie zawodowe w przedsiębiorstwie handlowym', 'Komunikatywna znajomość języka angielskiego (B1/B2)', 'Otwartość w kontaktach międzyludzkich', 'Samodzielność i chęć poszukiwania nowych rozwiązań', 'Umiejętność organizacji pracy, ustalania priorytetów oraz zarządzania czasem', 'Bardzo dobra znajomość arkusza kalkulacyjnego Excel i umiejętność pracy z liczbami', 'Wykształcenie wyższe, mile widziane techniczne, ekonomiczne lub pokrewne', 'Znajomość systemu ERP', 'Doświadczenie w zakresie kosztorysowania lub podobne']], ['offered-1', ['Pakiet benefitów: prywatna opieka medyczna, ubezpieczenie grupowe, karta Multisport, imprezy integracyjne, sportowe i rodzinne', 'Elastyczne godziny pracy', 'Merytoryczne wdrożenie, w szczególności wsparcie w zapoznaniu z branżą EMS (usług produkcji urządzeń elektronicznych)', 'Szkolenie wprowadzające do pracy z systemem ERP IFS 8', 'Uczestnictwo w realizacji projektów na skalę światową – zamówienia, które będziesz wyceniać w tej roli dotyczą produkcji złożonych urządzeń elektronicznych dla dużych międzynarodowych przedsiębiorstw', 'Praca w 2-osobowym zespole, w ścisłej współpracy z managerem ds. wycen', 'Swoboda w zakresie wdrażania własnych pomysłów i doboru metod działania – duża autonomia pozwala nam szybciej się rozwijać i uczyć']]]</t>
  </si>
  <si>
    <t>Valuation Analyst</t>
  </si>
  <si>
    <t>'Preparing the valuation of electronic devices design and/or production services', 'Analysis and verification of documentation regarding the customer's needs', 'Collecting information necessary to prepare the valuation from many cooperating areas, including: external suppliers, purchasing team, technology and others', ' Participation in the preparation of the commercial offer in cooperation with the sales team', 'Cooperation with the purchasing team in defining the purchasing strategy', 'Participation in trade fairs in order to establish relationships with material suppliers'</t>
  </si>
  <si>
    <t>'First professional experience in a commercial enterprise', 'Communicative knowledge of English (B1/B2)', 'Openness in interpersonal contacts', 'Independence and willingness to search for new solutions', 'Ability to organize work, set priorities and manage time', ' Very good knowledge of Excel spreadsheet and ability to work with numbers', 'Higher education, technical, economic or similar is welcome', 'Knowledge of ERP system', 'Experience in cost estimation or similar'</t>
  </si>
  <si>
    <t>'Benefit package: private medical care, group insurance, Multisport card, integration, sports and family events', 'Flexible working hours', 'Content implementation, in particular support in familiarizing with the EMS industry (electronic device production services)', 'Training introductory work with the ERP IFS 8 system', 'Participation in the implementation of projects on a global scale - orders that you will evaluate in this role concern the production of complex electronic devices for large international enterprises', 'Work in a 2-person team, in close cooperation with valuation manager', 'Freedom to implement our own ideas and choose operating methods - high autonomy allows us to develop and learn faster'</t>
  </si>
  <si>
    <t>valuation analyst</t>
  </si>
  <si>
    <t xml:space="preserve"> c:business analyst  ji:0  Int:  c:financial analyst  ji:2  Int:valuation  c:system analyst  ji:0  Int:  c:data scientist  ji:0  Int:  c:financial controller  ji:0  Int:  c:intern analyst  ji:0  Int:  c:security analyst  ji:0  Int:</t>
  </si>
  <si>
    <t>cos:business analyst  cos:0.89 cos:financial analyst  cos:0.892 cos:system analyst  cos:0.942 cos:data scientist  cos:0.933 cos:financial controller  cos:0.936 cos:intern analyst  cos:0.963 cos:security analyst  cos:0.943</t>
  </si>
  <si>
    <t>preparing valuation electronic device design production service analysis verification documentation regarding customer need collecting information necessary prepare many cooperating area including external supplier purchasing team technology others participation preparation commercial offer cooperation sale defining strategy trade fair order establish relationship material</t>
  </si>
  <si>
    <t xml:space="preserve"> c:business analyst  ji:3  Int:sale service customer  c:financial analyst  ji:1  Int:valuation  c:system analyst  ji:0  Int:  c:data scientist  ji:1  Int:analysis  c:financial controller  ji:0  Int:  c:intern analyst  ji:0  Int:  c:security analyst  ji:0  Int:</t>
  </si>
  <si>
    <t>trade analysis electronic valuation order verification information team participation area others need strategy documentation material production necessary cooperation purchasing offer fair regarding commercial design prepare establish external device preparing including technology relationship supplier cooperating defining preparation collecting many</t>
  </si>
  <si>
    <t>Analityk ds. wyceny wierzytelności</t>
  </si>
  <si>
    <t>['https://www.pracuj.pl/praca/analityk-ds-wyceny-wierzytelnosci-warszawa-aleja-stanow-zjednoczonych-61a,oferta,1002366542']</t>
  </si>
  <si>
    <t>[['https://www.pracuj.pl/praca/analityk-ds-wyceny-wierzytelnosci-warszawa-aleja-stanow-zjednoczonych-61a,oferta,1002366542'], 1, ['responsibilities-1', ['wycena pakietów wierzytelności na potrzeby statutowe Funduszy Inwestycyjnych oraz portfeli własnych;', 'analiza danych źródłowych służących do wyceny – praca na dużych zbiorach danych generowanych przez różne podmioty;', 'budowa/analiza otrzymanego modelu statystycznego celem ustalenia wartości godziwej instrumentu, jak również późniejsze przygotowanie raportów z wycen;', 'analiza wcześniej przeprowadzonych wycen i wyciągnie wniosków.']], ['requirements-1', ['doświadczenie w pracy związanej z modelowaniem statystycznym;', 'wysoko rozwinięte umiejętności analityczne oraz umiejętność szybkiego wyciągania wniosków;', 'sprawne posługiwanie się programem MS Excel (m.in. tabele przestawne, funkcje tablicowe);', 'pisanie zapytań SQL;', 'przygotowywanie analiz zarządczych i materiałów decyzyjnych do zakupu portfeli wierzytelności.']], ['offered-1', ['zatrudnienie w spółce będącej częścią dużej grupy kapitałowej;', 'pracę w młodym, eksperckim zespole;', 'stabilność zatrudnienia;', 'szerokie możliwości rozwoju zawodowego;', 'prywatną opiekę medyczną.']]]</t>
  </si>
  <si>
    <t>Debt valuation analyst</t>
  </si>
  <si>
    <t>'valuation of debt portfolios for the statutory purposes of Investment Funds and own portfolios;', 'analysis of source data used for valuation - work on large sets of data generated by various entities;', 'construction/analysis of the obtained statistical model to determine the fair value of the instrument, as well subsequent preparation of valuation reports;', 'analysis of previously carried out valuations and drawing conclusions.'</t>
  </si>
  <si>
    <t>'experience in work related to statistical modeling;', 'highly developed analytical skills and the ability to quickly draw conclusions;', 'efficient use of MS Excel (including pivot tables, table functions);', 'writing SQL queries; ', 'preparation of management analyzes and decision materials for the purchase of debt portfolios.'</t>
  </si>
  <si>
    <t>'employment in a company that is part of a large capital group;', 'work in a young, expert team;', 'employment stability;', 'extensive professional development opportunities;', 'private medical care.'</t>
  </si>
  <si>
    <t>debt valuation analyst</t>
  </si>
  <si>
    <t xml:space="preserve"> c:business analyst  ji:0  Int:  c:financial analyst  ji:1  Int:valuation  c:system analyst  ji:0  Int:  c:data scientist  ji:0  Int:  c:financial controller  ji:0  Int:  c:intern analyst  ji:0  Int:  c:security analyst  ji:0  Int:</t>
  </si>
  <si>
    <t>cos:business analyst  cos:0.893 cos:financial analyst  cos:0.9 cos:system analyst  cos:0.942 cos:data scientist  cos:0.938 cos:financial controller  cos:0.94 cos:intern analyst  cos:0.961 cos:security analyst  cos:0.947</t>
  </si>
  <si>
    <t>debt analyst</t>
  </si>
  <si>
    <t>valuation debt portfolio statutory purpose investment fund analysis source data used work large set generated various entity construction obtained statistical model determine fair value instrument well subsequent preparation report previously carried drawing conclusion</t>
  </si>
  <si>
    <t xml:space="preserve"> c:business analyst  ji:0  Int:  c:financial analyst  ji:4  Int:fund investment valuation  c:system analyst  ji:0  Int:  c:data scientist  ji:3  Int:data analysis report  c:financial controller  ji:0  Int:  c:intern analyst  ji:0  Int:  c:security analyst  ji:0  Int:</t>
  </si>
  <si>
    <t>determine large data analysis report obtained model instrument work subsequent value used drawing statistical carried well conclusion construction generated debt portfolio entity fair set various purpose statutory previously preparation source</t>
  </si>
  <si>
    <t>Analityk ds. Wynagrodzeń i Benefitów</t>
  </si>
  <si>
    <t>['https://www.pracuj.pl/praca/analityk-ds-wynagrodzen-i-benefitow-starachowice-radomska-49b,oferta,1002436732']</t>
  </si>
  <si>
    <t>[['https://www.pracuj.pl/praca/analityk-ds-wynagrodzen-i-benefitow-starachowice-radomska-49b,oferta,1002436732'], 1, ['responsibilities-1', ['bieżące opracowanie oraz raportowanie wskaźników z obszaru wynagrodzeń,', 'przygotowanie i zbieranie danych do budżetów wynagrodzeń, sporządzanie raportów, analiza odchyleń i wizualizacja danych,', 'rozliczanie modeli premiowych,', 'praca na dużych zbiorach danych, dostępnych z różnych systemów,', 'monitorowanie trendów rynkowych w zakresie systemów wynagrodzeń i świadczeń dodatkowych,', 'narzędziowe i analityczne wsparcie procesu przeglądu wynagrodzeń,', 'analiza wynagrodzeń w oparciu o dane wewnętrzne oraz dane rynkowe, dbanie o ich wewnętrzną spójność i strukturę, tworzenie raportów i rekomendacji w tym zakresie,', 'tworzenie narzędzi usprawniających pracę obszaru wynagrodzeń i benefitów.']], ['requirements-1', ['gotowość do pracy w Starachowicach - warunek konieczny,', 'bardzo dobra znajomość programu Excel,', 'wykształcenie wyższe – preferowane w zakresie ekonomii/finansów/zarządzania/HR,', '3 lata doświadczenia na podobnym stanowisku,', 'doświadczenie w mapowaniu stanowisk i analizie raportów płacowych,', 'umiejętność sporządzania budżetów wynagrodzeń,', 'wysokie zdolności analityczne oraz umiejętność pracy z dużą ilością danych (duże bazy danych),', 'znajomość j. angielskiego na poziomie min. B1.']], ['offered-1', ['masę ciekawych wyzwań pod okiem profesjonalistów,', 'wsparcie na każdym etapie wdrożenia,', 'narzędzia niezbędne do wykonywania powierzonych zadań,', 'prywatną opiekę medyczną,', 'grupowe ubezpieczenie,', 'kurs języka angielskiego.']]]</t>
  </si>
  <si>
    <t>Remuneration and Benefits Analyst</t>
  </si>
  <si>
    <t>'current development and reporting of indicators in the area of ​​remuneration,', 'preparation and collection of data for remuneration budgets, preparation of reports, analysis of deviations and data visualization,', 'settlement of bonus models,', 'work on large data sets available from various systems ,', 'monitoring market trends in the field of remuneration systems and additional benefits,', 'tool and analytical support for the remuneration review process,', 'analysis of remuneration based on internal and market data, ensuring their internal consistency and structure, creating reports and recommendations in this regard,', 'creating tools to improve the work of the remuneration and benefits area.'</t>
  </si>
  <si>
    <t>'readiness to work in Starachowice - a prerequisite,', 'very good knowledge of Excel,', 'higher education - preferably in economics/finance/management/HR,', '3 years of experience in a similar position,', 'experience in mapping positions and analyzing payroll reports,', 'the ability to draw up salary budgets,', 'high analytical skills and the ability to work with large amounts of data (large databases),', 'knowledge of English at the level of min. B1.'</t>
  </si>
  <si>
    <t>'a lot of interesting challenges under the supervision of professionals,', 'support at every stage of implementation,', 'tools necessary to perform the entrusted tasks,', 'private medical care,', 'group insurance,', 'English language course.'</t>
  </si>
  <si>
    <t>remuneration benefit analyst</t>
  </si>
  <si>
    <t>cos:business analyst  cos:0.91 cos:financial analyst  cos:0.909 cos:system analyst  cos:0.934 cos:data scientist  cos:0.937 cos:financial controller  cos:0.948 cos:intern analyst  cos:0.949 cos:security analyst  cos:0.938</t>
  </si>
  <si>
    <t>current development reporting indicator area remuneration preparation collection data budget report analysis deviation visualization settlement bonus model work large set available various system monitoring market trend field additional benefit tool analytical support review process based internal ensuring consistency structure creating recommendation regard improve</t>
  </si>
  <si>
    <t xml:space="preserve"> c:business analyst  ji:4  Int:support process market monitoring  c:financial analyst  ji:3  Int:support reporting settlement  c:system analyst  ji:1  Int:system  c:data scientist  ji:5  Int:data analysis report reporting analytical  c:financial controller  ji:0  Int:  c:intern analyst  ji:0  Int:  c:security analyst  ji:0  Int:</t>
  </si>
  <si>
    <t>large bonus support available model tool review creating benefit work consistency additional market field ensuring area regard collection development trend deviation budget indicator process based remuneration visualization set system various monitoring internal improve current structure recommendation settlement preparation</t>
  </si>
  <si>
    <t xml:space="preserve">Analityk ds. Zarządzania Ryzykiem </t>
  </si>
  <si>
    <t>['https://www.pracuj.pl/praca/analityk-ds-zarzadzania-ryzykiem-warszawa,oferta,1002458190']</t>
  </si>
  <si>
    <t>[['https://www.pracuj.pl/praca/analityk-ds-zarzadzania-ryzykiem-warszawa,oferta,1002458190'], 1, ['responsibilities-1', ['Kalkulacja wskaźników ryzyka rynkowego, kredytowego, kontrahenta, walutowego, płynności w oparciu o dane finansowe zgromadzone w hurtowni danych;', 'Udział w procesie walidacji wyceny instrumentów finansowych;', 'Monitorowanie zgodności portfeli funduszy z ustawowymi, statutowymi i wewnętrznymi limitami ryzyka;', 'Komunikacja rezultatów procesu kontroli limitów wewnątrz i na zewnątrz organizacji;', 'Przygotowywanie raportów dla Zarządu, Komitetu Inwestycyjnego;', 'Przygotowywanie i opiniowanie wewnętrznych regulacji związanych z zarządzaniem ryzykiem;', 'Przygotowywanie analiz na potrzeby zarządzania ryzykiem;', 'Współudział w procesach kontrolnych wewnątrz departamentu ryzyka.']], ['requirements-1', ['Ukończone studia wyższe (finanse, ekonomia, ekonometria, metody ilościowe, matematyka);', 'Bardzo dobra znajomość zasad funkcjonowania rynków i instrumentów finansowych (w tym instrumentów pochodnych);', 'Wiedza z zakresu analizy ryzyka i zarządzania ryzykiem: metody pomiaru ryzyka, budowa modeli, zabezpieczanie ryzyka, wycena instrumentów finansowych, limity ryzyka;', 'Bardzo dobra znajomość pakietu MS Excel;', 'Programowanie w zakresie budowy narzędzi automatyzujących pracę (SQL, R, VBA, znajomość innych narzędzi programowania mile widziana);', 'Chęć nauki i zdobywania lub posiadanie już uprawnień lub tytułu zawodowego: Doradca Inwestycyjny, CFA, CAIA, CQF, FRM, PRM lub równoważne.']], ['offered-1', ['Stabilne zatrudnienie w jednej z największych Grup Kapitałowych w Polsce w dynamicznie rozwijającym się obszarze. Nasi pracownicy mogą liczyć m.in. na atrakcyjne wynagrodzenie, w tym Pracowniczy Program Emerytalny, wraz z pakietem socjalnym, możliwość osobistego rozwoju i podnoszenia kwalifikacji oraz dużą samodzielność.']]]</t>
  </si>
  <si>
    <t>Risk Management Analyst</t>
  </si>
  <si>
    <t>'Calculation of market, credit, counterparty, currency and liquidity risk indicators based on financial data collected in the data warehouse;', 'Participation in the process of validating the valuation of financial instruments;', 'Monitoring the compliance of fund portfolios with statutory, statutory and internal risk limits; ', 'Communication of the results of the limit control process inside and outside the organization;', 'Preparing reports for the Management Board, the Investment Committee;', 'Preparing and giving opinions on internal regulations related to risk management;', 'Preparing analyzes for the needs of risk management;', 'Participation in control processes within the risk department.'</t>
  </si>
  <si>
    <t>'Higher education (finance, economics, econometrics, quantitative methods, mathematics);', 'Very good knowledge of the principles of functioning of financial markets and instruments (including derivatives);', 'Knowledge of risk analysis and risk management: measurement methods risk, building models, risk hedging, valuation of financial instruments, risk limits;', 'Very good knowledge of MS Excel;', 'Programming in the field of building work automation tools (SQL, R, VBA, knowledge of other programming tools is welcome); ', 'Willingness to learn and acquire or already have a license or professional title: Investment Advisor, CFA, CAIA, CQF, FRM, PRM or equivalent.'</t>
  </si>
  <si>
    <t>'Stable employment in one of the largest Capital Groups in Poland in a dynamically developing area. Our employees can count on e.g. attractive remuneration, including the Employee Pension Program, along with a social package, the possibility of personal development and improvement of qualifications, as well as high independence.'</t>
  </si>
  <si>
    <t>risk management analyst</t>
  </si>
  <si>
    <t xml:space="preserve"> c:business analyst  ji:1  Int:management  c:financial analyst  ji:3  Int:risk management  c:system analyst  ji:0  Int:  c:data scientist  ji:0  Int:  c:financial controller  ji:0  Int:  c:intern analyst  ji:0  Int:  c:security analyst  ji:0  Int:</t>
  </si>
  <si>
    <t>cos:business analyst  cos:0.898 cos:financial analyst  cos:0.891 cos:system analyst  cos:0.938 cos:data scientist  cos:0.936 cos:financial controller  cos:0.942 cos:intern analyst  cos:0.963 cos:security analyst  cos:0.939</t>
  </si>
  <si>
    <t>calculation market credit counterparty currency liquidity risk indicator based financial data collected warehouse participation process validating valuation instrument monitoring compliance fund portfolio statutory internal limit communication result control inside outside organization preparing report management board investment committee giving opinion regulation related analyzes need within department</t>
  </si>
  <si>
    <t xml:space="preserve"> c:business analyst  ji:4  Int:process market management monitoring  c:financial analyst  ji:8  Int:credit fund risk control management valuation financial investment  c:system analyst  ji:0  Int:  c:data scientist  ji:2  Int:data report  c:financial controller  ji:1  Int:financial  c:intern analyst  ji:0  Int:  c:security analyst  ji:0  Int:</t>
  </si>
  <si>
    <t>collected data report limit instrument currency communication regulation board outside market participation analyzes organization validating need compliance result department committee inside within indicator process based warehouse portfolio calculation counterparty preparing monitoring internal giving statutory related liquidity opinion</t>
  </si>
  <si>
    <t xml:space="preserve">Analityk ds. Zarządzania Siecią Własną </t>
  </si>
  <si>
    <t>['https://www.pracuj.pl/praca/analityk-ds-zarzadzania-siecia-wlasna-warszawa,oferta,1002388190']</t>
  </si>
  <si>
    <t>Kierownik / Koordynator</t>
  </si>
  <si>
    <t>[['https://www.pracuj.pl/praca/analityk-ds-zarzadzania-siecia-wlasna-warszawa,oferta,1002388190'], 1, ['responsibilities-1', ['Koordynacja działań rozwojowych i optymalizacyjnych dla sieci placówek medycznych.', 'Przygotowywanie analiz i zestawień na potrzeby zarządzania siecią placówek medycznych.', 'Tworzenie nowych KPI dla sieci placówek medycznych, monitorowanie ich oraz koordynacja działań naprawczych w razie negatywnych odchyleń.', 'Wyciąganie wniosków w oparciu analizę dużych wolumenów danych pochodzących z wielu źródeł.', 'Współpraca z innymi jednostkami biznesowymi, w szczególności z dyrektorami placówek medycznych.']], ['requirements-1', ['Minimum dwa lata doświadczenia na podobnym stanowisku.', 'Zaawansowana znajomość MS Excel i MS Power Point.', 'Wysokie umiejętności analityczne oraz chęć ich rozwoju (mile widziane doświadczenie z Power Query, narzędziami ETL, Business Intelligence).', 'Samodzielność, inicjatywa, chęć podejmowania wyzwań.', 'Mile widziana znajomość zagadnień dotyczących finansów przedsiębiorstwa.', 'Mile widziane wcześniejsze doświadczenie zawodowe w obszarze analiz, doradztwa biznesowego, controllingu operacyjnego.']], ['offered-1', ['Praca w modelu hybrydowym z elastycznymi godzinami rozpoczęcia', 'Umowa o pracę na czas określony',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Manager / Coordinator</t>
  </si>
  <si>
    <t>Own Network Management Analyst</t>
  </si>
  <si>
    <t>'Coordination of development and optimization activities for the network of medical facilities.', 'Preparing analyzes and statements for the needs of managing the network of medical facilities.', 'Creating new KPIs for the network of medical facilities, monitoring them and coordinating corrective actions in the event of negative deviations.', ' Drawing conclusions based on the analysis of large volumes of data from many sources.', 'Cooperation with other business units, in particular with directors of medical facilities.'</t>
  </si>
  <si>
    <t>'Minimum two years of experience in a similar position.', 'Advanced knowledge of MS Excel and MS Power Point.', 'High analytical skills and willingness to develop them (experience with Power Query, ETL tools, Business Intelligence is welcome).', 'Independence initiative, willingness to take up challenges.', 'Knowledge of issues related to company finances is welcome.', 'Previous professional experience in the area of ​​analyses, business consulting, operational controlling is welcome.'</t>
  </si>
  <si>
    <t>'Work in a hybrid model with flexible starting hours', 'Fixed-term employment contract', 'Motivating remuneration system', 'Employee Pension Scheme of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t>
  </si>
  <si>
    <t>network management analyst</t>
  </si>
  <si>
    <t xml:space="preserve"> c:business analyst  ji:1  Int:management  c:financial analyst  ji:1  Int:management  c:system analyst  ji:2  Int:network  c:data scientist  ji:0  Int:  c:financial controller  ji:0  Int:  c:intern analyst  ji:0  Int:  c:security analyst  ji:0  Int:</t>
  </si>
  <si>
    <t>cos:business analyst  cos:0.889 cos:financial analyst  cos:0.869 cos:system analyst  cos:0.95 cos:data scientist  cos:0.933 cos:financial controller  cos:0.924 cos:intern analyst  cos:0.971 cos:security analyst  cos:0.945</t>
  </si>
  <si>
    <t>analyst management</t>
  </si>
  <si>
    <t>coordination development optimization activity network medical facility preparing analyzes statement need managing creating new kpis monitoring coordinating corrective action event negative deviation drawing conclusion based analysis large volume data many source cooperation business unit particular director</t>
  </si>
  <si>
    <t xml:space="preserve"> c:business analyst  ji:2  Int:business monitoring  c:financial analyst  ji:0  Int:  c:system analyst  ji:1  Int:network  c:data scientist  ji:2  Int:data analysis  c:financial controller  ji:0  Int:  c:intern analyst  ji:0  Int:  c:security analyst  ji:0  Int:</t>
  </si>
  <si>
    <t>medical large data analysis particular source coordination creating activity negative statement managing analyzes unit volume drawing optimization need corrective new development conclusion deviation based facility cooperation director coordinating event preparing network action kpis many</t>
  </si>
  <si>
    <t>Analityk Działu On Premise</t>
  </si>
  <si>
    <t>['https://www.pracuj.pl/praca/analityk-dzialu-on-premise-warszawa-raclawicka-99,oferta,1002468898']</t>
  </si>
  <si>
    <t>[['https://www.pracuj.pl/praca/analityk-dzialu-on-premise-warszawa-raclawicka-99,oferta,1002468898'], 1, ['responsibilities-1', ['Administracja i rozwój informatycznych systemów raportowania w dziale On Premise, w tym przygotowywanie rekomendacji dalszych działań i kierunku rozwoju', 'Opracowywanie stosownych raportów i analiz – integracja danych z różnych źródeł', 'Uczestnictwo w projektach firmowych oraz międzynarodowych', 'Ocena efektywności działań sprzedażowych w kanale On Premise i grupy dystrybucyjnej', 'Wsparcie informacyjne i techniczne pracowników terenowych działu On Premise', 'Zarządzanie, integracja i rozwój baz danych', 'Wyciąganie kluczowych wniosków i ich profesjonalna prezentacja']], ['requirements-1', ['Bardzo dobra znajomość pakietu Ms Office', 'Bardzo dobre umiejętności analityczne i prezentacyjne', 'Samodzielność, systematyczność i skrupulatność', 'Umiejętność szybkiego przyswajania systemów i narzędzi analitycznych', 'Dobra organizacja pracy i umiejętność nadawania priorytetów', 'Doświadczenie analityczne w branży FMCG będzie atutem', 'Bardzo dobra znajomość j. angielskiego (kontakty z Centralą w Austrii)']]]</t>
  </si>
  <si>
    <t>On Premise Department Analyst</t>
  </si>
  <si>
    <t>'Administration and development of IT reporting systems in the On Premise department, including the preparation of recommendations for further actions and development directions', 'Development of relevant reports and analyzes - integration of data from various sources', 'Participation in corporate and international projects', 'Evaluation of the effectiveness of activities sales team in the On Premise channel and distribution group', 'Information and technical support for field employees of the On Premise department', 'Management, integration and development of databases', 'Drawing key conclusions and their professional presentation'</t>
  </si>
  <si>
    <t>'Very good knowledge of MS Office', 'Very good analytical and presentation skills', 'Independence, regularity and meticulousness', 'Ability to quickly learn systems and analytical tools', 'Good work organization and ability to set priorities', 'Analytical experience in in the FMCG industry will be an asset', 'Very good knowledge of English (contacts with the Head Office in Austria)'</t>
  </si>
  <si>
    <t>premise  analyst</t>
  </si>
  <si>
    <t>cos:business analyst  cos:0.844 cos:financial analyst  cos:0.834 cos:system analyst  cos:0.932 cos:data scientist  cos:0.909 cos:financial controller  cos:0.888 cos:intern analyst  cos:0.967 cos:security analyst  cos:0.934</t>
  </si>
  <si>
    <t>administration development it reporting system premise department including preparation recommendation action direction relevant report analyzes integration data various source participation corporate international project evaluation effectiveness activity sale team channel distribution group information technical support field employee management database drawing key conclusion professional presentation</t>
  </si>
  <si>
    <t xml:space="preserve"> c:business analyst  ji:5  Int:project management support corporate sale  c:financial analyst  ji:3  Int:support reporting management  c:system analyst  ji:3  Int:it system key  c:data scientist  ji:3  Int:data report reporting  c:financial controller  ji:0  Int:  c:intern analyst  ji:0  Int:  c:security analyst  ji:0  Int:</t>
  </si>
  <si>
    <t>administration data report key direction evaluation activity information integration team participation group field analyzes premise relevant drawing reporting department international effectiveness technical development conclusion it presentation distribution employee channel professional system including various recommendation action database preparation source</t>
  </si>
  <si>
    <t>Analityk eCommerce</t>
  </si>
  <si>
    <t>['https://www.pracuj.pl/praca/analityk-ecommerce-poznan,oferta,1002404433']</t>
  </si>
  <si>
    <t>[['https://www.pracuj.pl/praca/analityk-ecommerce-poznan,oferta,1002404433'], 1, ['responsibilities-1', ['Przygotowanie raportów, wraz z wizualizacją danych, na potrzeby działu Performance i WebDev oraz stała aktualizacja.', 'Analiza wydatków oraz przychodów z poszczególnych źródeł.', 'Analiza zachowań klientów oraz ścieżki zakupowej w poszukiwaniu usprawnień procesu oraz potencjalnego CRO.', 'Przygotowywanie estymacji na podstawie danych historycznych.', 'Wyciąganie wniosków na podstawie danych i przygotowanie rekomendacji na podstawie tych wniosków.', 'Określenie strategii dotyczącej raportowania i analizy danych.', 'Rozwój i usprawnienie narzędzi w zakresie raportowania i analizy danych.', 'Wdrażanie i konfigurowanie ewentualnych nowych narzędzi analitycznych.']], ['requirements-1', ['Posiadasz conajmniej 2-letnie doświadczenie w zakresie E-comm Analysis / Business Intelligence / Data Analysis', 'Masz doświadczenie w branży e-commerce', 'SQL, MS Excel / Sheets są Ci bardzo dobrze znane.', 'GTM, Google Analytics, GA4 oraz inne narzędzia analityczne masz w pełni opanowane oraz umiesz je skonfigurować.', 'Masz zacięcie growth hackingowe, rozumiesz procesy biznesowe, lubisz testować, umiesz wysuwać wnioski i przekazywać rekomendacje.', 'Aktywnie szukasz nowych rozwiązań analitycznych (takich jak np. Heap).', 'Rozumiesz lejki sprzedażowe oraz wielokanałowe podejście.', 'Działasz samodzielnie i masz doświadczenie pracując indywidualnie.', 'Dodatkowym atutem będzie: Znajomość Shopify.', 'Dodatkowym atutem będzie: Znajomość Meta Business Manager i Google Ads (na potrzeby wyciągania danych).', 'Dodatkowym atutem będzie: Umiejętności programistyczne (np. Python).']], ['offered-1', ['Współtworzenie jednej z najszybciej rozwijających się firm w Europie (Deloitte Technology Fast 50 CE 2022).', 'Bezpośrednie przełożenie Twojej pracy na biznes i ciągłe możliwości rozwoju.', 'Dowolna forma zatrudnienia (UoP lub B2B) wraz z możliwością pracy w trybie hybrydowym.', 'Prywatna opieka medyczna (LuxMed Gold+).', 'Najwyższej jakości sprzęt (Macbook).', 'Pracę w inkluzywnym i różnorodnym miejscu, skupionym na zrównoważonym rozwoju z poszanowaniem środowiska i możliwością angażowania się w inicjatywy takie jak wspólne sadzenie lasu, czy warsztaty równościowe.', 'Pracę w świetnej przestrzeni - nowoczesne biuro o powierzchni 450 m², wyposażone w wiele kreatywnych przestrzeni, stół do ping-ponga. Łatwy dojazd komunikacją miejską (Jeżyce) oraz darmowe miejsca parkingowe.', 'Nieograniczona ilość świeżo wypalanej w Poznaniu kawy speciality oraz mniej lub bardziej zdrowy przekąski : )', 'Pracę z produktem najwyższej jakości - recenzje naszych klientów mówią same za siebie.', 'Szkolenia oraz pełne wsparcie przełożonych.', 'Luźna atmosfera i zgrany zespół profesjonalistów - współpracujemy z ekspertami z czołowych firm w Polsce.']], ['benefits-1', ['prywatna opieka medyczna', 'dofinansowanie nauki języków', 'dofinansowanie szkoleń i kursów', 'elastyczny czas pracy', 'zniżki na firmowe produkty i usługi', 'spotkania integracyjne', 'służbowy telefon do użytku prywatnego', 'brak dress code’u', 'kawa / herbata', 'parking dla pracowników']], ['about-us-1', ['noo.ma jest jedną z najszybciej rozwijających się marek wyposażenia wnętrz w Europie i jedną z najszybciej rosnących firm w Polsce. Przez ponad 5 lat działalności dostarczyliśmy nasze produkty do ponad 40 000 klientów w 40 krajach, a w 2022 roku przekroczyliśmy próg 34 mln zł sprzedaży. Tworzymy zgrany zespół 40 profesjonalistów, codziennie w pełni zaangażowanych we wspólne budowanie marki.', '', 'O zespole: Zespół BI w noo.ma zajmuje się projektowaniem, implementacją oraz usprawnieniem inteligentnych systemów stojących za analizą wszystkich procesów. Dział BI jest odpowiedzialny za tworzenie tez, wyciąganie wniosków i rekomendacji wraz z ich wdrażaniem we wszystkich obszarach biznesu. Zespół blisko współpracuje z WebDev, Performance oraz działami operacyjnymi.']]]</t>
  </si>
  <si>
    <t>eCommerce analyst</t>
  </si>
  <si>
    <t>'Preparation of reports, including data visualization, for the Performance and WebDev departments and constant updating.', 'Analysis of expenses and revenues from individual sources.', 'Analysis of customer behavior and the purchasing path in search of process improvements and potential CRO.', ' Preparing estimations based on historical data.', 'Drawing conclusions based on data and preparing recommendations based on these conclusions.', 'Defining a strategy for reporting and data analysis.', 'Development and improvement of tools for reporting and data analysis.', 'Implementation and configuration of possible new analytical tools.'</t>
  </si>
  <si>
    <t>'You have at least 2 years of experience in the field of E-comm Analysis / Business Intelligence / Data Analysis', 'You have experience in the e-commerce industry', 'SQL, MS Excel / Sheets are very familiar to you.', 'GTM, Google Analytics, GA4 and other analytical tools are fully mastered and you know how to configure them.', 'You have a passion for growth hacking, you understand business processes, you like testing, you can draw conclusions and provide recommendations.', 'You are actively looking for new analytical solutions (such as . Heap).', 'You understand sales funnels and multi-channel approach.', 'You operate independently and have experience working individually.', 'An additional advantage will be: Knowledge of Shopify.', 'An additional advantage will be: Knowledge of Meta Business Manager and Google Ads ( for the purposes of data extraction).', 'Additional advantage will be: Programming skills (e.g. Python).'</t>
  </si>
  <si>
    <t>'Co-creation of one of the fastest-growing companies in Europe (Deloitte Technology Fast 50 CE 2022).', 'Direct translation of your work into business and continuous development opportunities.', 'Any form of employment (UoP or B2B) with the possibility of part-time work hybrid.', 'Private medical care (LuxMed Gold+).', 'Highest quality equipment (Macbook).', 'Work in an inclusive and diverse place, focused on sustainable development with respect for the environment and the opportunity to engage in initiatives such as co-planting forest or equality workshops.', 'Work in a great space - a modern office with an area of ​​450 m², equipped with many creative spaces, a ping-pong table. Easy access by public transport (Jeżyce) and free parking spaces.', 'Unlimited amount of freshly roasted specialty coffee in Poznań and more or less healthy snacks : )', 'Working with the highest quality product - our clients' reviews speak for themselves.', 'Training and full support from superiors.', 'Loose atmosphere and a harmonious team of professionals - we cooperate with experts from leading companies in Poland.'</t>
  </si>
  <si>
    <t>'private medical care', 'co-financing of language learning', 'co-financing of training and courses', 'flexible working time', 'discounts on company products and services', 'integration meetings', 'business phone for private use', 'no dress code'u', 'coffee / tea', 'employee parking'</t>
  </si>
  <si>
    <t>ecommerce analyst</t>
  </si>
  <si>
    <t>cos:business analyst  cos:0.9 cos:financial analyst  cos:0.899 cos:system analyst  cos:0.943 cos:data scientist  cos:0.947 cos:financial controller  cos:0.934 cos:intern analyst  cos:0.952 cos:security analyst  cos:0.946</t>
  </si>
  <si>
    <t>preparation report including data visualization performance webdev department constant updating analysis expense revenue individual source customer behavior purchasing path search process improvement potential cro preparing estimation based historical drawing conclusion recommendation defining strategy reporting development tool implementation configuration possible new analytical</t>
  </si>
  <si>
    <t xml:space="preserve"> c:business analyst  ji:2  Int:process customer  c:financial analyst  ji:1  Int:reporting  c:system analyst  ji:1  Int:performance  c:data scientist  ji:5  Int:data analysis report reporting analytical  c:financial controller  ji:0  Int:  c:intern analyst  ji:0  Int:  c:security analyst  ji:1  Int:revenue</t>
  </si>
  <si>
    <t>improvement behavior cro revenue tool individual potential historical implementation defining performance drawing configuration expense department strategy new development webdev conclusion constant process based purchasing updating visualization including preparing customer search recommendation estimation path preparation possible source</t>
  </si>
  <si>
    <t>Analityk E-commerce</t>
  </si>
  <si>
    <t>['https://www.pracuj.pl/praca/analityk-e-commerce-warszawa,oferta,1002367703']</t>
  </si>
  <si>
    <t>[['https://www.pracuj.pl/praca/analityk-e-commerce-warszawa,oferta,1002367703'], 1, ['responsibilities-1', ['Analizowanie ruchu, zachowań i profilu użytkowników w sklepach internetowych i aplikacji w oparciu o dane np. Google Analytics', 'Tworzenie raportów, prezentacja danych, wyciąganie wniosków', 'Wsparcie w projektach związanych z rozwojem funkcjonalności e-sklepów', 'Wspieranie pracowników innych działów w interpretacji danych i wskaźników internetowych']], ['requirements-1', ['Doświadczenie na podobnym stanowisku w obszarze e-commerce', 'Dobra znajomość Google Analytics', 'Bardzo dobra znajomość MS Excel', 'Znajomość zagadnień z obszaru e-commerce/ marketingu internetowego (SEO, SEM, Google Tag Manager, trackowanie użytkowników, marketing automation, UX/CX, itp.)', 'Zdolność analitycznego myślenia i rozwiązywania problemów', 'Chęć uczenia się i rozwijania kompetencji']], ['offered-1', ['Atrakcyjne wynagrodzenie stałe zgodne z posiadanymi umiejętnościami', 'Stabilne zatrudnienie na podstawie umowy o pracę', 'Pakiet benefitów pozapłacowych (prywatna opieka medyczna, karta sportowa, ubezpieczenie grupowe, karty rabatowe i zniżki na firmowe produkty)', 'Możliwość rozwoju zawodowego w polskiej firmie będącej liderem w swojej branży', 'Dobrą atmosferę i przyjazne środowisko pracy']]]</t>
  </si>
  <si>
    <t>E-commerce analyst</t>
  </si>
  <si>
    <t>'Analyzing traffic, behavior and profile of users in online stores and applications based on data, e.g. Google Analytics', 'Creating reports, presenting data, drawing conclusions', 'Support in projects related to the development of e-shops' functionalities', 'Supporting employees other departments in the interpretation of data and online indicators'</t>
  </si>
  <si>
    <t>'Experience in a similar position in the area of ​​e-commerce', 'Good knowledge of Google Analytics', 'Very good knowledge of MS Excel', 'Knowledge of issues in the area of ​​e-commerce/internet marketing (SEO, SEM, Google Tag Manager, user tracking, marketing automation, UX/CX, etc.)', 'Ability to think analytically and solve problems', 'The willingness to learn and develop competence'</t>
  </si>
  <si>
    <t>'Attractive fixed salary in line with your skills', 'Stable employment under an employment contract', 'Package of non-wage benefits (private medical care, sports card, group insurance, discount cards and discounts on company products)', 'Possibility of professional development in a Polish company that is a leader in its industry', 'Good atmosphere and friendly working environment'</t>
  </si>
  <si>
    <t>cos:business analyst  cos:0.859 cos:financial analyst  cos:0.858 cos:system analyst  cos:0.927 cos:data scientist  cos:0.92 cos:financial controller  cos:0.914 cos:intern analyst  cos:0.971 cos:security analyst  cos:0.935</t>
  </si>
  <si>
    <t>analyzing traffic behavior profile user online store application based data google analytics creating report presenting drawing conclusion support project related development shop functionality supporting employee department interpretation indicator</t>
  </si>
  <si>
    <t xml:space="preserve"> c:business analyst  ji:2  Int:project support  c:financial analyst  ji:1  Int:support  c:system analyst  ji:1  Int:user  c:data scientist  ji:3  Int:data report analytics  c:financial controller  ji:0  Int:  c:intern analyst  ji:0  Int:  c:security analyst  ji:0  Int:</t>
  </si>
  <si>
    <t>project store development conclusion behavior user support google indicator traffic shop application functionality online based profile supporting creating employee interpretation analyzing presenting drawing related department</t>
  </si>
  <si>
    <t>Analityk - Ekspert Ds. CX / NPS</t>
  </si>
  <si>
    <t>['https://www.pracuj.pl/praca/analityk-ekspert-ds-cx-nps-warszawa,oferta,1002421361']</t>
  </si>
  <si>
    <t>[['https://www.pracuj.pl/praca/analityk-ekspert-ds-cx-nps-warszawa,oferta,1002421361'], 1, ['responsibilities-1', ['będziesz odpowiedzialny za kształtowanie działań poprawiających doświadczenie klientów,', 'analizujesz doświadczenia klienta oraz określasz obszary gdzie i w jaki sposób można poprawić zadowolenie klienta, utrzymując wyniki finansowe,', 'szukasz argumentacji do działań zmierzających do poprawy doświadczeń klienta w oparciu o badania marketingowe oraz analitykę.']], ['requirements-1', ['Czujesz się bardziej Ekspertem ds. CX: posiadasz doświadczenie w obszarze customer experience oraz możesz pochwalić się projektami jakie prowadziłeś,', 'posiadasz zdolności analityczne pozwalające określić największe problemy klienta i kreatywnie wypracować możliwe rozwiązania biorąc pod uwagę obecne i przyszłe trendy w obszarze CX,', 'potrafisz definiować i priorytetyzować cele i zadania dla innych jednostek,', 'potrafisz prezentować skomplikowane koncepcje w prosty sposób (zarówno słownie jak i używając prezentacji lub innych narzędzi), umiesz pracować z grupą ludzi oraz moderować dyskusje.', 'Może czujesz się bardziej Analitykiem ds. CX: analiza danych to Twój chleb powszedni, czujesz się swobodnie w prezentowaniu danych, a ludzie lubią Ciebie słuchać,', 'masz doświadczenie w przygotowywaniu raportów zarządczych oraz przeprowadzeniu analiz z zakresu CX,', 'potrafisz analizować głos klienta ilościowo na dużych zbiorach danych, oraz jakościowo na poziomie wypowiedzi poszczególnych klientów,', 'potrafisz identyfikować i rekomendować obszary wymagające zmian w podziale na poszczególne produkty, kanały lub kategorie doświadczeń klientów,', 'potrafisz kategoryzować wypowiedzi klientów i we współpracy z zespołem data science utrzymywać model ich klasyfikacji.']]]</t>
  </si>
  <si>
    <t>'you will be responsible for shaping activities that improve customer experience,', 'analyze customer experience and identify areas where and how customer satisfaction can be improved while maintaining financial results,', 'look for arguments for actions aimed at improving customer experience based on marketing research and analytics.'</t>
  </si>
  <si>
    <t>'You feel more like a CX Expert: you have experience in the field of customer experience and you can boast about the projects you have run,', 'you have analytical skills that allow you to identify the biggest customer problems and creatively develop possible solutions, taking into account current and future trends in the CX area, ', 'you can define and prioritize goals and tasks for other units,', 'you can present complex concepts in a simple way (both verbally and using presentations or other tools), you can work with a group of people and moderate discussions.', 'You may feel become more of a CX Analyst: data analysis is your daily bread, you feel comfortable in presenting data and people like to listen to you,', 'you have experience in preparing management reports and conducting CX analyses,', 'you can analyze the customer's voice quantitatively on large data sets, and qualitatively at the level of individual customer statements,', 'you can identify and recommend areas requiring changes broken down by individual products, channels or categories of customer experience,', 'you can categorize customer statements and in cooperation with the data science team maintain a model for their classification.'</t>
  </si>
  <si>
    <t>analyst ekspert d cx np</t>
  </si>
  <si>
    <t>cos:business analyst  cos:0.86 cos:financial analyst  cos:0.853 cos:system analyst  cos:0.931 cos:data scientist  cos:0.916 cos:financial controller  cos:0.891 cos:intern analyst  cos:0.947 cos:security analyst  cos:0.93</t>
  </si>
  <si>
    <t>responsible shaping activity improve customer experience analyze identify area satisfaction improved maintaining financial result look argument action aimed improving based marketing research analytics</t>
  </si>
  <si>
    <t xml:space="preserve"> c:business analyst  ji:1  Int:customer  c:financial analyst  ji:2  Int:financial research  c:system analyst  ji:0  Int:  c:data scientist  ji:1  Int:analytics  c:financial controller  ji:1  Int:financial  c:intern analyst  ji:0  Int:  c:security analyst  ji:0  Int:</t>
  </si>
  <si>
    <t>look maintaining shaping marketing identify argument responsible satisfaction based activity analyze experience improved area customer improving improve action aimed analytics result</t>
  </si>
  <si>
    <t>Analityk - Ekspert w obszarze obserwacji Ziemi</t>
  </si>
  <si>
    <t>['https://www.pracuj.pl/praca/analityk-ekspert-w-obszarze-obserwacji-ziemi-warszawa-fabryczna-5,oferta,1002388910']</t>
  </si>
  <si>
    <t>[['https://www.pracuj.pl/praca/analityk-ekspert-w-obszarze-obserwacji-ziemi-warszawa-fabryczna-5,oferta,1002388910'], 1, ['responsibilities-1', ['analiza potrzeb i przygotowywanie / uszczegóławianie specyfikacji systemowych w oparciu o potrzeby biznesowe', 'analiza nowych źródeł danych satelitarnych pod kątem integracji z istniejącym systemem', 'analiza metadanych danych satelitarnych pod kątem włączenia w katalog danych', 'opracowywanie założeń do testów i odbioru oprogramowania', 'przygotowywanie i utrzymanie dokumentacji technicznej', 'uczestniczenie w procesie nieustannego doskonalenia standardów architektury i wytwarzania oprogramowania', 'wsparcie zespołu programistów w realizacji prac integracyjnych']], ['requirements-1', ['wykształcenie wyższe informatyczne/geodezyjnego/pokrewnego (lub w czasie studiów)', 'wiedza o danych satelitarnych i programie Copernicus', 'podstawowa znajomość Python, interfejsów OData, OpenSearch czy STAC', 'chęć rozwoju w obszarze analizy systemowej', 'umiejętność tworzenia zapytań SQL', 'wysoko rozwinięte umiejętności interpersonalne', 'umiejętność przeanalizowania tematu samodzielnie i wyciągania wniosków', 'znajomość języka angielskiego na poziomie komunikatywnym', 'znajomość notacji UML oraz metod REST API']], ['offered-1', ['możliwość tworzenia od podstaw nowych rozwiązań i prowadzenia prac badawczo-rozwojowych', 'współpracę z najlepszymi specjalistami w swojej dziedzinie', 'pracę w zespołach produktowych, skoncentrowanych na doskonaleniu konkretnych rozwiązań', 'zdobycie międzynarodowego doświadczenia w sektorze kosmicznym - jednym z najbardziej perspektywicznych rynków XXI-w', 'nieformalną i przyjazną atmosferę pracy w biurze nad Wisłą', 'atrakcyjne wynagrodzenie w oparciu o stabilne formy zatrudnienia', 'bogaty pakiet socjalny – opieka medyczna, multisport, zajęcia językowe']]]</t>
  </si>
  <si>
    <t>Analyst - An expert in the field of Earth observation</t>
  </si>
  <si>
    <t>'analysis of needs and preparation / refinement of system specifications based on business needs', 'analysis of new satellite data sources in terms of integration with the existing system', 'analysis of satellite data metadata in terms of inclusion in the data catalog', 'development of assumptions for testing and acceptance software', 'preparation and maintenance of technical documentation', 'participation in the process of continuous improvement of standards of architecture and software development', 'supporting a team of programmers in the implementation of integration works'</t>
  </si>
  <si>
    <t>'higher education in IT/surveying/related (or during studies)', 'knowledge of satellite data and Copernicus', 'basic knowledge of Python, OData, OpenSearch or STAC interfaces', 'willingness to develop in the area of ​​system analysis', 'skill creating SQL queries', 'highly developed interpersonal skills', 'the ability to analyze a topic independently and draw conclusions', 'communicative level of English', 'knowledge of UML notation and REST API methods'</t>
  </si>
  <si>
    <t>'opportunity to create new solutions from scratch and conduct research and development', 'cooperation with the best specialists in their field', 'work in product teams focused on improving specific solutions', 'gaining international experience in the space sector - one of the most prospective 21st century markets', 'informal and friendly working atmosphere in the office on the Vistula river', 'attractive salary based on stable forms of employment', 'rich social package - medical care, multisport, language classes'</t>
  </si>
  <si>
    <t>analyst expert field earth observation</t>
  </si>
  <si>
    <t xml:space="preserve"> c:business analyst  ji:1  Int:expert  c:financial analyst  ji:0  Int:  c:system analyst  ji:0  Int:  c:data scientist  ji:0  Int:  c:financial controller  ji:0  Int:  c:intern analyst  ji:0  Int:  c:security analyst  ji:0  Int:</t>
  </si>
  <si>
    <t>cos:business analyst  cos:0.877 cos:financial analyst  cos:0.863 cos:system analyst  cos:0.943 cos:data scientist  cos:0.933 cos:financial controller  cos:0.915 cos:intern analyst  cos:0.971 cos:security analyst  cos:0.94</t>
  </si>
  <si>
    <t>analyst observation field earth</t>
  </si>
  <si>
    <t>analysis need preparation refinement system specification based business new satellite data source term integration existing metadata inclusion catalog development assumption testing acceptance software maintenance technical documentation participation process continuous improvement standard architecture supporting team programmer implementation work</t>
  </si>
  <si>
    <t xml:space="preserve"> c:business analyst  ji:2  Int:business process  c:financial analyst  ji:0  Int:  c:system analyst  ji:1  Int:system  c:data scientist  ji:3  Int:data analysis  c:financial controller  ji:0  Int:  c:intern analyst  ji:0  Int:  c:security analyst  ji:0  Int:</t>
  </si>
  <si>
    <t>catalog improvement inclusion maintenance satellite metadata implementation work integration team participation refinement specification acceptance standard need technical new development assumption documentation continuous testing process based existing supporting term system programmer software preparation architecture source business</t>
  </si>
  <si>
    <t>Analityk ESG</t>
  </si>
  <si>
    <t>['https://www.pracuj.pl/praca/analityk-esg-warszawa-stanislawa-zaryna-2b,oferta,1002457615']</t>
  </si>
  <si>
    <t>[['https://www.pracuj.pl/praca/analityk-esg-warszawa-stanislawa-zaryna-2b,oferta,1002457615'], 1, ['responsibilities-1', ['Udział w tworzeniu zasad oceny i monitorowania aspektów ESG, które są brane pod uwagę przy realizacji polityki inwestycyjnej funduszy zarządzanych przez Towarzystwo', 'Systematyczne gromadzenie i analizowanie informacji o aspektach ESG w kontekście procesu identyfikacji i monitorowania ryzyk dla zrównoważonego rozwoju', 'Monitorowanie wskaźników ESG dla fundusze zarządzanych przez Towarzystwo', 'Przygotowywanie danych na potrzeby ujawnień dla funduszy i Towarzystwa', 'Udział w przygotowywaniu raportów środowiskowych dla Towarzystwa']], ['requirements-1', ['Wykształcenie wyższe (ekonomia, finanse, bankowość),', 'Samodzielność, inicjatywa i odpowiedzialność w działaniu', 'Bardzo dobra organizacja pracy, dokładność w wykonywaniu obowiązków, umiejętność formułowania wniosków', 'Umiejętności analityczne', 'Wiedza z zakresu rynków finansowych', 'Znajomość MS Excela', 'Dobra znajomość języka angielskiego', 'Doświadczenie w pracy na podobnym stanowisku', 'Doświadczenie w przygotowaniu analiz, raportów okresowych oraz przeglądów']], ['offered-1', ['Interesującą i odpowiedzialną pracę w dynamicznie rozwijającej się międzynarodowej instytucji finansowej', 'Możliwości rozwoju zawodowego i ciągłego podnoszenia kwalifikacji', 'Pracę w zgranym zespole doświadczonych specjalistów nastawionych na dzielenie się wiedzą', 'Pracę w trybie hybrydowym']]]</t>
  </si>
  <si>
    <t>ESG analyst</t>
  </si>
  <si>
    <t>'Participation in the creation of rules for the assessment and monitoring of ESG aspects, which are taken into account in the implementation of the investment policy of funds managed by the Company', 'Systematic collection and analysis of information on ESG aspects in the context of the process of identifying and monitoring risks to sustainable development', 'Monitoring indicators ESG for funds managed by the Company', 'Preparation of data for the purposes of disclosures for funds and the Company', 'Participation in the preparation of environmental reports for the Company'</t>
  </si>
  <si>
    <t>'Higher education (economics, finance, banking),', 'Independence, initiative and responsibility in action', 'Very good organization of work, accuracy in performing duties, ability to formulate conclusions', 'Analytical skills', 'Knowledge of financial markets ', 'Knowledge of MS Excel', 'Good command of English', 'Experience in working in a similar position', 'Experience in preparing analyses, periodic reports and reviews'</t>
  </si>
  <si>
    <t>'Interesting and responsible work in a dynamically developing international financial institution', 'Professional development opportunities and continuous improvement of qualifications', 'Work in a harmonious team of experienced specialists focused on sharing knowledge', 'Hybrid work'</t>
  </si>
  <si>
    <t>esg analyst</t>
  </si>
  <si>
    <t>cos:business analyst  cos:0.846 cos:financial analyst  cos:0.84 cos:system analyst  cos:0.937 cos:data scientist  cos:0.914 cos:financial controller  cos:0.893 cos:intern analyst  cos:0.966 cos:security analyst  cos:0.939</t>
  </si>
  <si>
    <t>participation creation rule assessment monitoring esg aspect taken account implementation investment policy fund managed company systematic collection analysis information context process identifying risk sustainable development indicator preparation data purpose disclosure environmental report</t>
  </si>
  <si>
    <t xml:space="preserve"> c:business analyst  ji:2  Int:process monitoring  c:financial analyst  ji:4  Int:fund investment risk account  c:system analyst  ji:0  Int:  c:data scientist  ji:3  Int:data analysis report  c:financial controller  ji:0  Int:  c:intern analyst  ji:0  Int:  c:security analyst  ji:0  Int:</t>
  </si>
  <si>
    <t>sustainable data analysis taken report identifying systematic aspect context implementation information assessment esg participation company managed collection rule development policy environmental indicator process creation disclosure monitoring purpose preparation</t>
  </si>
  <si>
    <t>Analityk finansowo - biznesowy</t>
  </si>
  <si>
    <t>['https://www.pracuj.pl/praca/analityk-finansowo-biznesowy-gdansk,oferta,1002500718']</t>
  </si>
  <si>
    <t>[['https://www.pracuj.pl/praca/analityk-finansowo-biznesowy-gdansk,oferta,1002500718'], 1, ['responsibilities-1', ['Sporządzać analizy i raporty finansowe na potrzeby wewnętrzne', 'Wspierać kluczowe decyzje biznesowe poprzez dostarczanie kompleksowych analiz finansowych', 'Wprowadzać rozwiązań w zakresie usprawniania i optymalizacji działalności', 'Wspierać zarządzanie płynnością finansową organizacji', 'Pozyskiwać, analizować i weryfikować dane,', 'Tworzyć system raportowania']], ['requirements-1', ['Wykształcenie wyższe kierunkowe: Ekonomia, Finanse i Księgowość lub pokrewne,', 'Znajomość zasad kontrolingu i zarządzania płynnością finansową,', 'Wysoko rozwinięte zdolności analityczne, komunikacyjne oraz organizacji pracy własnej,', 'Proaktywna postawa i zaangażowanie w rozwój organizacji,', 'Znajomość języka rosyjskiego będzie atutem,', 'Zaawansowana znajomość MS Excel,', 'Mile widziana znajomość Optimy']], ['offered-1', ['Stabilne wynagrodzenie plus premie;', 'Umowę o pracę;', 'Prywatna opieka medyczna;', 'Karta MultiSport;', 'Szkolenie wstępne i wsparcie naszych najlepszych pracowników;', 'Możliwość rozwoju i podwyższenia kwalifikacji.']], ['benefits-1', ['dofinansowanie zajęć sportowych', 'prywatna opieka medyczna', 'dofinansowanie szkoleń i kursów', 'spotkania integracyjne', 'brak dress code’u', 'kawa / herbata']], ['about-us-1', ['Sonnari - to rozwijająca się firma, która powstała w oparciu o najważniejsze potrzeby Klientów. Proponujemy profesjonalną księgowość, wysoką jakość, bezpieczeństwo, poufność i terminowość świadczonych usług.', '', 'Nasz Klient zajmuje się rozwojem własnego biznesu – my dbamy o jego bezpieczeństwo w zakresie podatków i księgowości.', '', 'Aktualnie do naszego zespołu poszukujemy ambitną osobę na stanowisko Analityla finansowo-biznesowego', '', 'Aplikuj już teraz, poszukujemy właśnie Ciebie!', '', 'CV zachęcamy przesyłać drogą elektroniczną.', '', 'Każda aplikacja będzie rozpatrzona i przeanalizowana przez nasz dział Personalny, po czym będziemy kontaktować się z wybranymi kandydatami.', '', 'Właśnie Ty możesz być kolejnym wymarzonym specjalistą!']]]</t>
  </si>
  <si>
    <t>Financial and business analyst</t>
  </si>
  <si>
    <t>'Prepare analyzes and financial reports for internal purposes', 'Support key business decisions by providing comprehensive financial analyses', 'Introduce solutions for streamlining and optimizing operations', 'Support management of the organization's financial liquidity', 'Acquire, analyze and verify data, ', 'Create a reporting system'</t>
  </si>
  <si>
    <t>'Higher education in the field of Economics, Finance and Accounting or similar,', 'Knowledge of the principles of controlling and financial liquidity management,', 'Highly developed analytical, communication and work organization skills,', 'Proactive attitude and commitment to the development of the organization,' , 'Knowledge of Russian will be an advantage,', 'Advanced knowledge of MS Excel,', 'Knowledge of Optima is welcome'</t>
  </si>
  <si>
    <t>'Stable salary plus bonuses;', 'Employment contract;', 'Private medical care;', 'MultiSport card;', 'Initial training and support for our best employees;', 'Opportunity to develop and improve qualifications.'</t>
  </si>
  <si>
    <t>'co-financing of sports activities', 'private medical care', 'co-financing of training and courses', 'integration meetings', 'no dress code', 'coffee / tea'</t>
  </si>
  <si>
    <t>financial business analyst</t>
  </si>
  <si>
    <t xml:space="preserve"> c:business analyst  ji:1  Int:business  c:financial analyst  ji:2  Int:financial  c:system analyst  ji:0  Int:  c:data scientist  ji:0  Int:  c:financial controller  ji:2  Int:financial  c:intern analyst  ji:0  Int:  c:security analyst  ji:0  Int:</t>
  </si>
  <si>
    <t>cos:business analyst  cos:0.864 cos:financial analyst  cos:0.863 cos:system analyst  cos:0.93 cos:data scientist  cos:0.924 cos:financial controller  cos:0.917 cos:intern analyst  cos:0.969 cos:security analyst  cos:0.935</t>
  </si>
  <si>
    <t>prepare analyzes financial report internal purpose support key business decision providing comprehensive analysis introduce solution streamlining optimizing operation management organization liquidity acquire analyze verify data create reporting system</t>
  </si>
  <si>
    <t xml:space="preserve"> c:business analyst  ji:4  Int:support operation business management  c:financial analyst  ji:4  Int:support financial reporting management  c:system analyst  ji:2  Int:system key  c:data scientist  ji:4  Int:data analysis report reporting  c:financial controller  ji:1  Int:financial  c:intern analyst  ji:0  Int:  c:security analyst  ji:0  Int:</t>
  </si>
  <si>
    <t>solution report analysis data key create decision verify streamlining introduce analyze acquire optimizing prepare providing analyzes comprehensive system internal financial purpose organization liquidity reporting</t>
  </si>
  <si>
    <t>Analityk finansowy / Analityczka finansowa</t>
  </si>
  <si>
    <t>['https://www.pracuj.pl/praca/analityk-finansowy-analityczka-finansowa-warszawa,oferta,1002436966']</t>
  </si>
  <si>
    <t>[['https://www.pracuj.pl/praca/analityk-finansowy-analityczka-finansowa-warszawa,oferta,1002436966'], 1, ['responsibilities-1', ['Analiza i kontrola strony przychodowej i kosztowej zarządzanych nieruchomości', 'Analiza i kontrola NOI w porównaniu do budżetów przewidzianych dla danej nieruchomości', 'Analiza rozliczeń mediów i innych refaktur', 'Zapewnienie precyzyjnego, terminowego raportowania danych finansowych dla Klienta', 'Udział w przygotowywaniu budżetów na podstawie dostarczanych założeń, prognoz oraz analiza ich wykonania.', 'Asystowanie przy audytach nieruchomości oraz innych projektach due diligence', 'Ścisła współpraca z dyrekcją zarządzanych nieruchomości', 'Stała współpraca z zespołem finansowym']], ['requirements-1', ['Wykształcenie wyższe (preferowane kierunki ekonomiczne, finansowe, zarządzanie, wycena nieruchomości)', 'Mile widziane co najmniej 3 lata doświadczenia zawodowego na stanowisku analityka finansowego w branży nieruchomości komercyjnych', 'Umiejętność analitycznego myślenia, tworzenia budżetów oraz długoterminowych prognoz finansowych', 'Biegła obsługa pakietu MS Office (szczególnie programu Excel), znajomość makr będzie dodatkowym atutem', 'Wysoka motywacja, obowiązkowość, zaangażowanie w pracę i chęć zdobywania nowych doświadczeń oraz zdolność do pracy pod presją czasu', 'Nastawienie na jakość pracy przejawiającą się dokładnością i rzetelnością', 'Bardzo dobra organizacja pracy', 'Komunikatywność', 'Bardzo dobra znajomość języka angielskiego – współpraca z anglojęzycznym klientem']], ['offered-1', ['Ciekawą pracę w międzynarodowej i wiodącej na rynku organizacji w zakresie doradztwa, pośrednictwa i zarządzania nieruchomościami', 'Możliwość stałego rozwijania własnej wiedzy i kompetencji', 'Stabilne zatrudnienie w oparciu o umowę o pracę', 'Dołączenie do zgranego zespołu', 'Szeroki pakiet świadczeń pozapłacowych Pracodawcy', 'Praca w biurze zapewniającym najwyższe standardy ochrony zdrowia', 'Pracodawca zapewnia nowoczesne biuro i wyjątkową architekturę wnętrza w tym udogodnienia takie jak m.in.: salę do ćwiczeń, pokój do relaksacji, fotel masujący, salę do jogi, dużą kafeterię i kuchnię, tematyczne sale spotkań, nowoczesna technologię telekomunikacyjną i inne)', 'Świetna lokalizacja w centrum miasta, biurowiec bezpośrednio połączony z metrem']], ['additional-module-1', ['Zastrzegamy sobie prawo, że skontaktujemy się tylko z wybranymi kandydatami.']]]</t>
  </si>
  <si>
    <t>Financial analyst / Financial analyst</t>
  </si>
  <si>
    <t>'Analysis and control of the revenue and cost side of managed properties', 'Analysis and control of NOI compared to the budgets provided for a given property', 'Analysis of utility settlements and other re-invoices', 'Ensuring accurate and timely reporting of financial data for the client', 'Share in preparing budgets based on provided assumptions, forecasts and analyzing their performance.', 'Assisting in real estate audits and other due diligence projects', 'Close cooperation with the management of managed properties', 'Constant cooperation with the financial team'</t>
  </si>
  <si>
    <t>'Higher education (preferred majors in economics, finance, management, property valuation)', 'At least 3 years of professional experience as a financial analyst in the commercial real estate industry is welcome', 'Ability to think analytically, create budgets and long-term financial forecasts', ' Proficiency in MS Office (especially Excel), knowledge of macros will be an asset', 'High motivation, commitment, commitment to work and willingness to gain new experience as well as the ability to work under time pressure', 'Focus on the quality of work manifested by accuracy and reliability', 'Very good organization of work', 'Communicativeness', 'Very good command of English - cooperation with an English-speaking client'</t>
  </si>
  <si>
    <t>'Interesting work in an international and market-leading organization in the field of real estate consulting, brokerage and management', 'Opportunity to constantly develop own knowledge and competence', 'Stable employment based on an employment contract', 'Joining a good team', 'Extensive the Employer's non-wage benefits package', 'Work in an office ensuring the highest standards of health protection', 'The Employer provides a modern office and unique interior design, including amenities such as: exercise room, relaxation room, massage chair, yoga room , a large cafeteria and kitchen, themed meeting rooms, modern telecommunication technology and others)', 'Great location in the city center, office building directly connected to the metro'</t>
  </si>
  <si>
    <t>analysis control revenue cost side managed property noi compared budget provided given utility settlement invoice ensuring accurate timely reporting financial data client share preparing based assumption forecast analyzing performance assisting real estate audit due diligence project close cooperation management constant team</t>
  </si>
  <si>
    <t xml:space="preserve"> c:business analyst  ji:5  Int:project management client estate real  c:financial analyst  ji:6  Int:control management financial settlement reporting cost  c:system analyst  ji:1  Int:performance  c:data scientist  ji:5  Int:data analysis reporting forecast  c:financial controller  ji:2  Int:financial audit  c:intern analyst  ji:0  Int:  c:security analyst  ji:1  Int:revenue</t>
  </si>
  <si>
    <t>project data analysis diligence revenue property given analyzing team ensuring client share managed timely performance audit accurate compared due side assumption assisting budget constant estate based invoice cooperation forecast close preparing provided utility real noi</t>
  </si>
  <si>
    <t>Analityk Finansowy/ Analityczka Finansowa</t>
  </si>
  <si>
    <t>['https://www.pracuj.pl/praca/analityk-finansowy-analityczka-finansowa-warszawa-jana-zamoyskiego-28-30,oferta,1002454591']</t>
  </si>
  <si>
    <t>[['https://www.pracuj.pl/praca/analityk-finansowy-analityczka-finansowa-warszawa-jana-zamoyskiego-28-30,oferta,1002454591'], 1, ['responsibilities-1', ['Samodzielne prowadzenie kontrolingu projektu strategicznego – koordynowanie procesu budżetowania oraz prognoz kwartalnych', 'Udział w projekcie strategicznym w celu wdrożenia modułu sprzedażowego i połączenia go z SAP, SAS i SharePoint oraz późniejszy nadzór nad poprawnością zdefiniowanej w ramach odpowiedzialności Master Daty (np. zlecenie, mpk, grupy kont, kalkulacja kosztów wytworzenia produktów itp)', 'Udział w przygotowaniu planu długoterminowego dla zdefiniowanych jednostek.', 'Rozwijanie narzędzi systemowych do prowadzenia kontrolingu projektu strategicznego oraz planu długookresowego', 'Bieżące wsparcie w analizach ad-hoc']], ['requirements-1', ['Wykształcenie wyższe kierunkowe', 'Znajomość angielskiego na poziomie komunikatywnym', 'Umiejętność biegłej obsługi pakietu MS Office', 'Mile widziana umiejętność obsługi SAP', 'Dobra znajomość zagadnień rachunkowości finansowej i zarządczej', 'Samodzielność i zaangażowanie w wykonywana pracę', 'Dokładność i staranność', 'Komunikatywność i umiejętność budowania pozytywnych relacji', 'Rozwinięte zdolności analityczne', 'Umiejętność szybkiego uczenia się i dobra organizacja pracy']]]</t>
  </si>
  <si>
    <t>Financial Analyst / Financial Analyst</t>
  </si>
  <si>
    <t>'Independent controlling of the strategic project - coordinating the budgeting process and quarterly forecasts', 'Participation in the strategic project in order to implement the sales module and connect it with SAP, SAS and SharePoint and subsequent supervision over the correctness of the Master Data defined under the responsibility (e.g. order, MPK, groups of accounts, calculation of product manufacturing costs, etc.', 'Participation in the preparation of a long-term plan for defined units.', 'Development of system tools for controlling a strategic project and a long-term plan', 'Ongoing support in ad-hoc analyses'</t>
  </si>
  <si>
    <t>'Higher education in a major', 'Knowledge of English at a communicative level', 'Ability to proficiently use MS Office', 'Ability to use SAP is welcome', 'Good knowledge of financial and management accounting', 'Independence and commitment to work', 'Accuracy and diligence', 'Communicativeness and the ability to build positive relationships', 'Developed analytical skills', 'The ability to learn quickly and good organization of work'</t>
  </si>
  <si>
    <t>independent controlling strategic project coordinating budgeting process quarterly forecast participation order implement sale module connect it sap sa sharepoint subsequent supervision correctness master data defined responsibility mpk group account calculation product manufacturing cost etc preparation long term plan unit development system tool ongoing support ad hoc analysis</t>
  </si>
  <si>
    <t xml:space="preserve"> c:business analyst  ji:7  Int:project product support sale process budgeting controlling  c:financial analyst  ji:3  Int:support cost account  c:system analyst  ji:3  Int:it system sap  c:data scientist  ji:3  Int:data analysis forecast  c:financial controller  ji:1  Int:controlling  c:intern analyst  ji:0  Int:  c:security analyst  ji:0  Int:</t>
  </si>
  <si>
    <t>etc data independent analysis order hoc supervision tool correctness subsequent strategic participation group sa long ad ongoing master unit responsibility defined development sap module mpk it manufacturing term sharepoint plan forecast calculation coordinating system quarterly connect account preparation implement cost</t>
  </si>
  <si>
    <t xml:space="preserve">Analityk Finansowy - Analityk Biznesowy </t>
  </si>
  <si>
    <t>['https://www.pracuj.pl/praca/analityk-finansowy-analityk-biznesowy-poznan,oferta,1002446930']</t>
  </si>
  <si>
    <t>[['https://www.pracuj.pl/praca/analityk-finansowy-analityk-biznesowy-poznan,oferta,1002446930'], 1, ['responsibilities-1', ['sporządzanie systematycznych raportów, analiz oraz raportów ad hoc;', 'optymalizacja, automatyzacja narzędzi oraz wdrażanie nowych rozwiązań mających na celu podnoszenie jakości raportów zarządczych;', 'wycena, monitorowanie oraz rozliczania zawartych transakcji;', 'zbieranie i analizowanie danych finansowych oraz współpraca z działem zakupów, działem handlowym, księgowością oraz zarządem;', 'wystawianie dokumentów dla dostawców i odbiorców;', 'współpraca z oddziałami firmy w innych krajach.']], ['requirements-1', ['wykształcenie wyższe;', 'doświadczenie w pracy na podobnym stanowisku;', 'wiedza z zakresu rachunkowości finansowej i zarządczej;', 'biegła znajomość pakietu MS Office - w szczególności MS Excel;', 'praktyczna umiejętność sporządzania kalkulacji i raportów;', 'zdolność analitycznego myślenia;', 'umiejętności organizacyjne;', 'odpowiedzialność, zaangażowanie i samodzielność w rozwiązywaniu problemów;', 'umiejętność pracy na zbiorach danych oraz ich właściwej prezentacji;', 'umiejętność pracy pod presją czasu;', 'umiejętność komunikowania się w języku angielskim w mowie i piśmie (min. B2)']], ['offered-1', ['Umowę o pracę oraz motywujące wynagrodzenie;', 'Możliwość wdrażania własnych pomysłów w oparciu o zdobyte doświadczenie;', 'Możliwość rozwoju zawodowego i awansu w ramach struktur Spółki;', 'Przyjazną atmosferę pracy;', 'Narzędzia pracy.']], ['additional-module-1', ['Zainteresowane osoby spełniające wymagania prosimy o przesłanie CV wraz z klauzulą o przetwarzaniu danych osobowych.', '', 'Uprzejmie informujemy, iż skontaktujemy się z wybranymi Kandydatami.']]]</t>
  </si>
  <si>
    <t>Financial Analyst - Business Analyst</t>
  </si>
  <si>
    <t>'preparation of systematic reports, analyzes and ad hoc reports;', 'optimisation, automation of tools and implementation of new solutions aimed at improving the quality of management reports;', 'valuation, monitoring and settlement of concluded transactions;', 'collection and analysis of financial data and cooperation with the purchasing department, sales department, accounting and management;', 'issuing documents for suppliers and recipients;', 'cooperation with the company's branches in other countries.'</t>
  </si>
  <si>
    <t>'higher education;', 'experience in a similar position;', 'knowledge in the field of financial and management accounting;', 'proficiency in MS Office - in particular MS Excel;', 'practical ability to prepare calculations and reports;' , 'analytical thinking ability;', 'organizational skills;', 'responsibility, commitment and independence in solving problems;', 'the ability to work on data sets and their proper presentation;', 'the ability to work under time pressure;', 'the ability to communicate in English in speech and writing (min. B2)'</t>
  </si>
  <si>
    <t>'Employment contract and motivating salary;', 'Opportunity to implement own ideas based on gained experience;', 'Possibility of professional development and promotion within the Company's structures;', 'Friendly working atmosphere;', 'Work tools.'</t>
  </si>
  <si>
    <t>financial analyst business</t>
  </si>
  <si>
    <t>cos:business analyst  cos:0.879 cos:financial analyst  cos:0.879 cos:system analyst  cos:0.932 cos:data scientist  cos:0.932 cos:financial controller  cos:0.925 cos:intern analyst  cos:0.966 cos:security analyst  cos:0.94</t>
  </si>
  <si>
    <t>preparation systematic report analyzes ad hoc optimisation automation tool implementation new solution aimed improving quality management valuation monitoring settlement concluded transaction collection analysis financial data cooperation purchasing department sale accounting issuing document supplier recipient company branch country</t>
  </si>
  <si>
    <t xml:space="preserve"> c:business analyst  ji:5  Int:management automation monitoring transaction sale  c:financial analyst  ji:5  Int:management valuation accounting financial settlement  c:system analyst  ji:0  Int:  c:data scientist  ji:3  Int:data analysis report  c:financial controller  ji:2  Int:financial accounting  c:intern analyst  ji:0  Int:  c:security analyst  ji:0  Int:</t>
  </si>
  <si>
    <t>branch data report valuation analysis accounting systematic hoc tool country implementation recipient company analyzes ad financial collection concluded department new solution issuing quality document cooperation purchasing improving supplier settlement preparation aimed optimisation</t>
  </si>
  <si>
    <t>Analityk finansowy</t>
  </si>
  <si>
    <t>['https://www.pracuj.pl/praca/analityk-finansowy-bielsko-biala-1-dywizji-pancernej-45,oferta,1002483066']</t>
  </si>
  <si>
    <t>[['https://www.pracuj.pl/praca/analityk-finansowy-bielsko-biala-1-dywizji-pancernej-45,oferta,1002483066'], 1, ['responsibilities-1', ['Sporządzanie pełnych analiz wniosków pożyczkowych, poręczeniowych zgodnie z obowiązującymi regulaminami i procedurami w Agencji Rozwoju Regionalnego S.A. wraz z propozycją decyzji do Zarządu,', 'Sporządzanie analiz finansowo-ekonomicznych przedsięwzięć, w tym innowacyjnych,', 'Sporządzanie prognoz, w tym dla przedsiębiorców z sektora MSP,', 'Analiza sprawozdań finansowych oraz danych finansowych spółek utworzonych przez Agencję Rozwoju Regionalnego S.A. w ramach Funduszu Zalążkowego BAT,', 'Kontrola, ewidencja i sprawozdawczość związana z udzielaniem pomocy publicznej,', 'Monitoring udzielonych instrumentów finansowych, ', 'Pozostały zakres prac zlecony z zakresu działalności Funduszu Wpierania Przedsiębiorczości Agencji Rozwoju Regionalnego S.A. i sprawozdawczości Agencji Rozwoju Regionalnego S.A.']], ['requirements-1', ['Wykształcenie wyższe kierunkowe (ekonomia, analiza finansowa, przedsiębiorczość i finanse przedsiębiorstw),', 'Doświadczenie zawodowe w analizie finansowej przedsiębiorstw, w tym szczególnie oczekiwane doświadczenie w analizie zdolności kredytowej/ pożyczkowej przedsiębiorstw z sektora MSP (mile widziane zaświadczenie, referencje potwierdzające doświadczenie),', 'Mile widziane doświadczenie w analizie wniosków z zakresu instrumentów finansowych z pomocą publiczną i sporządzania wniosków o dotacje, finansowanie unijne,', 'Znajomość aspektów prawnych, księgowych oraz podatkowych podmiotów gospodarczych funkcjonujących w oparciu o KSH i wpis do CEiDG,', 'Umiejętność tworzenia sprawozdań finansowych, prognoz finansowych dla przedsięwzięć,', 'Bardzo dobra znajomość pakietu Microsoft Office, w szczególności Excela,', 'Samodzielność w wykonywaniu zadań, dobra organizacja pracy,', 'Zaangażowanie, dokładność i skrupulatność w wykonywanej pracy,', 'Kreatywność i motywacja do pracy,', 'Umiejętność pracy w zespole,', 'Bardzo dobre zdolności komunikacyjne,', 'Umiejętność pracy pod presją czasu i odporność na stres,', 'Prawo jazdy,', 'Znajomość języka angielskiego,', 'Dyspozycyjność.', 'List motywacyjny,', 'Życiorys/CV kandydata,', 'Kopie dokumentów potwierdzających spełnienie wymagania niezbędnego w zakresie wykształcenia oraz doświadczenia zawodowego / stażu pracy.']], ['offered-1', ['Stabilność zatrudnienia,', 'Ciekawą pracę w stabilnej instytucji otoczenia biznesu z ponad 30-letnim doświadczeniem,', 'Pracę w dynamicznie rozwijającym się zespole z perspektywą dalszego rozwoju,', 'Możliwość współuczestnictwa w realizacji nowych projektów w ramach działalności Funduszu Wpierania Przedsiębiorczości,', 'Pracę w komfortowych warunkach, dobry dojazd, parking dla pracowników.']], ['benefits-1', ['prywatna opieka medyczna']], ['about-us-1', ['Agencja Rozwoju Regionalnego S.A. w Bielsku-Białej jest źródłem pomysłów, wiedzy i finansowania dla nowoczesnego rozwoju gospodarczego regionu. Misją naszej Agencji jest świadczenie najwyższej jakości usług poprzez aktywizację potencjału endogenicznego, wykorzystywanie dostępnych programów pomocowych, finansowanych ze środków krajowych i zagranicznych, w szczególności z Unii Europejskiej. Wspieramy rozwój prywatnej przedsiębiorczości, świadczymy nowoczesne usługi innowacyjne, dążymy też do ciągłego rozwoju firmy oraz jej pracowników. To wszystko wpływa na rozwój gospodarki, co w konsekwencji, przekłada się na pozytywną zmianę wizerunku całego regionu, a także świadczenie wysokiej jakości usług spełniających oczekiwania naszych klientów.', '', 'W ramach przejętego z dniem 2 stycznia 2020 r. Bielskiego Funduszu Projektów Kapitałowych Sp. z o.o. Agencja oferuje pożyczki dla przedsiębiorców sektora MSP, poręczenia wadialne, pozostałe poręczenia, pośrednictwo finansowe, doradztwo.']]]</t>
  </si>
  <si>
    <t>Financial analyst</t>
  </si>
  <si>
    <t>'Preparing full analyzes of loan and guarantee applications in accordance with the applicable regulations and procedures at the Regional Development Agency S.A. along with a proposal for a decision to the Management Board,', 'Preparation of financial and economic analyzes of projects, including innovative ones,', 'Preparation of forecasts, including for entrepreneurs from the SME sector,', 'Analysis of financial statements and financial data of companies established by the Regional Development Agency ARE. under the BAT Seed Fund,', 'Control, records and reporting related to granting state aid,', 'Monitoring of financial instruments granted,', 'The other scope of work commissioned from the scope of activities of the Entrepreneurship Support Fund of the Regional Development Agency S.A. and reporting by the Regional Development Agency S.A.'</t>
  </si>
  <si>
    <t>'Higher education in a major (economics, financial analysis, entrepreneurship and corporate finance),', 'Professional experience in financial analysis of enterprises, including particularly expected experience in analyzing the credit/borrowing capacity of enterprises from the SME sector (certificate, references confirming experience are welcome) ,', 'Experience in analyzing applications in the field of financial instruments with public aid and preparing applications for subsidies, EU funding is welcome,', 'Knowledge of legal, accounting and tax aspects of business entities operating on the basis of the Commercial Companies Code and entry into CEiDG,', 'Ability to create financial statements, financial forecasts for projects,', 'Very good knowledge of Microsoft Office, in particular Excel,', 'Independence in performing tasks, good work organisation,', 'Commitment, accuracy and meticulousness in the work performed,' , 'Creativity and motivation to work,', 'Ability to work in a team,', 'Very good communication skills,', 'Ability to work under time pressure and resistance to stress,', 'Driving license,', 'Knowledge of English, ', 'Availability.', 'Motivation letter,', 'Candidate's curriculum vitae/CV,', 'Copies of documents confirming the fulfillment of the requirements necessary in terms of education and professional experience/seniority.'</t>
  </si>
  <si>
    <t>'Employment stability,', 'Interesting work in a stable business environment institution with over 30 years of experience,', 'Work in a dynamically developing team with the prospect of further development,', 'Opportunity to participate in the implementation of new projects as part of the Entrepreneurship Support Fund ,', 'Work in comfortable conditions, good access, parking for employees.'</t>
  </si>
  <si>
    <t>'private medical care'</t>
  </si>
  <si>
    <t>preparing full analyzes loan guarantee application accordance applicable regulation procedure regional development agency along proposal decision management board preparation financial economic project including innovative one forecast entrepreneur sme sector analysis statement data company established bat seed fund control record reporting related granting state aid monitoring instrument granted scope work commissioned activity entrepreneurship support</t>
  </si>
  <si>
    <t xml:space="preserve"> c:business analyst  ji:4  Int:project support management monitoring  c:financial analyst  ji:6  Int:fund control management support financial reporting  c:system analyst  ji:0  Int:  c:data scientist  ji:4  Int:data analysis reporting forecast  c:financial controller  ji:1  Int:financial  c:intern analyst  ji:0  Int:  c:security analyst  ji:0  Int:</t>
  </si>
  <si>
    <t>project data analysis instrument decision regulation established activity entrepreneur board work aid loan seed statement company agency analyzes entrepreneurship procedure record accordance scope granting along state development proposal one guarantee regional application granted commissioned forecast economic sme including preparing monitoring innovative sector related full applicable preparation bat</t>
  </si>
  <si>
    <t>Analityk Finansowy (Biuro Kontrolingu)</t>
  </si>
  <si>
    <t>['https://www.pracuj.pl/praca/analityk-finansowy-biuro-kontrolingu-warszawa-komitetu-obrony-robotnikow-43,oferta,1002458675']</t>
  </si>
  <si>
    <t>[['https://www.pracuj.pl/praca/analityk-finansowy-biuro-kontrolingu-warszawa-komitetu-obrony-robotnikow-43,oferta,1002458675'], 1, ['responsibilities-1', ['Przygotowanie raportów, zestawień i analiz finansowych wraz z rekomendacjami', 'Wielowymiarowe analizy w oparciu o bardzo duże zbiory danych', 'Optymalizacja i rozwój modelu raportowania z wykorzystaniem automatyzacji', 'Udział w sporządzaniu budżetów i prognoz finansowych', 'Kontrola oraz analiza wyników finansowych i operacyjnych w ścisłej współpracy z wewnętrznymi biznes partnerami', 'Nadzór nad operacjami finansowo-księgowymi Spółki w przypisanym obszarze']], ['requirements-1', ['Wykształcenie wyższe, bądź ostatni rok studiów (ekonomiczne, finansowe, rachunkowość)', 'Dobra znajomość języka angielskiego', 'Doświadczenie zawodowe w dziale kontrolingu/finansowym/analiz bądź zbliżonym', 'Umiejętność przetwarzania i rozumienia dużych zbiorów danych', 'Znajomość systemu SAP będzie dodatkowym atutem', 'Bardzo dobra znajomość programów z pakietu MS Office (w szczególności programu Excel)', 'Znajomość PowerBI, VBA, SAS lub SQL, narzędzi do automatyzacji będzie dodatkowym atutem']], ['offered-1', ['Współpraca w ramach atrakcyjnego kontraktu B2B', 'Możliwość pracy hybrydowej', 'Zniżki na bilety lotnicze w ramach siatki połączeń LOT-u', 'Możliwość rozwoju kompetencji w zakresie analiz dużych zbiorów danych', 'Udział w ciekawych projektach w dużej i złożonej organizacji', 'Możliwość wdrażania własnych pomysłów i innowacyjnych rozwiązań oraz rozwoju kompetencji']]]</t>
  </si>
  <si>
    <t>Financial Analyst (Controlling Office)</t>
  </si>
  <si>
    <t>'Preparation of reports, summaries and financial analyzes with recommendations', 'Multidimensional analyzes based on very large data sets', 'Optimization and development of the reporting model using automation', 'Participation in the preparation of budgets and financial forecasts', 'Control and analysis financial and operational results in close cooperation with internal business partners', 'Supervision of the Company's financial and accounting operations in the assigned area'</t>
  </si>
  <si>
    <t>'Higher education, or the last year of studies (economic, financial, accounting)', 'Good command of English', 'Professional experience in the controlling/financial/analysis department or similar', 'Ability to process and understand large data sets', 'Knowledge SAP system will be an advantage', 'Very good knowledge of MS Office programs (in particular Excel)', 'Knowledge of PowerBI, VBA, SAS or SQL, automation tools will be an advantage'</t>
  </si>
  <si>
    <t>'Cooperation under an attractive B2B contract', 'Possibility of hybrid work', 'Discounts on air tickets within the network of LOT's connections', 'Opportunity to develop competences in the field of analyzing large data sets', 'Participation in interesting projects in a large and complex organization', 'Opportunity to implement own ideas and innovative solutions and develop competence'</t>
  </si>
  <si>
    <t>financial analyst controlling office</t>
  </si>
  <si>
    <t xml:space="preserve"> c:business analyst  ji:1  Int:controlling  c:financial analyst  ji:2  Int:financial  c:system analyst  ji:0  Int:  c:data scientist  ji:0  Int:  c:financial controller  ji:3  Int:financial controlling  c:intern analyst  ji:0  Int:  c:security analyst  ji:0  Int:</t>
  </si>
  <si>
    <t>cos:business analyst  cos:0.896 cos:financial analyst  cos:0.902 cos:system analyst  cos:0.944 cos:data scientist  cos:0.933 cos:financial controller  cos:0.954 cos:intern analyst  cos:0.964 cos:security analyst  cos:0.947</t>
  </si>
  <si>
    <t>preparation report summary financial analyzes recommendation multidimensional based large data set optimization development reporting model using automation participation budget forecast control analysis operational result close cooperation internal business partner supervision company accounting operation assigned area</t>
  </si>
  <si>
    <t xml:space="preserve"> c:business analyst  ji:3  Int:operation automation business  c:financial analyst  ji:4  Int:financial reporting control accounting  c:system analyst  ji:0  Int:  c:data scientist  ji:5  Int:forecast data analysis report reporting  c:financial controller  ji:2  Int:financial accounting  c:intern analyst  ji:0  Int:  c:security analyst  ji:0  Int:</t>
  </si>
  <si>
    <t>large automation accounting supervision model operation assigned participation company summary analyzes area financial optimization result development control budget partner based multidimensional cooperation using close set internal recommendation preparation business operational</t>
  </si>
  <si>
    <t>Analityk Finansowy / Biznesowy</t>
  </si>
  <si>
    <t>['https://www.pracuj.pl/praca/analityk-finansowy-biznesowy-warszawa,oferta,1002373113']</t>
  </si>
  <si>
    <t>[['https://www.pracuj.pl/praca/analityk-finansowy-biznesowy-warszawa,oferta,1002373113'], 1, ['responsibilities-1', ['Przygotowywanie i raportowanie wyników finansowych Spółki (rachunek wyników, bilans, cash flow)', 'Kontrola wykonania i analiza odchyleń planów finansowych poszczególnych obszarów biznesowych', 'Czynny udział w procesie zamykania miesiąca', 'Przygotowywanie budżetu, kwartalnych prognoz i wieloletnich planów', 'Sporządzanie cyklicznych raportów/analiz finansowych/prezentacji na potrzeby lokalnego i grupowego Zarządu', 'Bieżąca współpraca z Działem Księgowości w zakresie zapewnienia poprawności danych finansowych', 'Bieżąca współpraca z innymi działami w Spółce', 'Udział w projektach finansowo-biznesowych', 'Przygotowywanie analiz ad-hoc potrzebnych do podejmowania decyzji biznesowych', 'Doskonalenie narzędzi raportowania, modyfikacja i wdrażanie usprawnień', 'Współpraca z audytorami']], ['requirements-1', ['Minimum 2-letnie doświadczenie w pracy na podobnym stanowisku', 'Wykształcenie wyższe kierunkowe (Finanse/Księgowość/Ekonomia)', 'Praktyczna wiedza w zakresie rachunkowości finansowej i zarządczej (umiejętność sporządzania sprawozdań finansowych, przygotowywania budżetu, kontroli kosztów, umiejętność oceny ryzyka, analizy odchyleń, znajomość IFRS);', 'Biegłe posługiwanie się pakietem Microsoft Office (w szczególności Excel i Power Point), mile widziana znajomość programowania VBA', 'Znajomość systemu SAP i Power BI', 'Bardzo dobra znajomość języka angielskiego (w mowie i piśmie) na poziomie min B2/C1', 'Umiejętność pracy pod presją czasu', 'Wysoko rozwinięte zdolności analitycznego myślenia i wyciągania wniosków', 'Samodzielność i efektywne zarządzanie czasem']], ['offered-1', ['Zatrudnienie w formie umowy o pracę', 'Stabilną pracę w międzynarodowym środowisku', 'Możliwość poszerzenia doświadczenia zawodowego i własnego rozwoju', 'Możliwość korzystania z prywatnej opieki zdrowotnej /karty Multisport/pakietu ubezpieczeniowego']], ['additional-module-1', ['Zastrzegamy sobie możliwość odpowiedzi tylko na wybrane oferty.']]]</t>
  </si>
  <si>
    <t>Financial / Business Analyst</t>
  </si>
  <si>
    <t>'Preparation and reporting of the Company's financial results (income statement, balance sheet, cash flow)', 'Execution control and analysis of deviations of financial plans for individual business areas', 'Active participation in the month-end closing process', 'Preparation of the budget, quarterly forecasts and long-term plans' , 'Preparation of cyclical reports/financial analyzes/presentations for the needs of the local and group Management Board', 'Ongoing cooperation with the Accounting Department in ensuring the correctness of financial data', 'Ongoing cooperation with other departments in the Company', 'Participation in financial and business projects' , 'Preparing ad-hoc analyzes needed to make business decisions', 'Improvement of reporting tools, modification and implementation of improvements', 'Cooperation with auditors'</t>
  </si>
  <si>
    <t>'Minimum 2 years of work experience in a similar position', 'Higher education in a major (Finance/Accounting/Economics)', 'Practical knowledge in the field of financial and management accounting (ability to prepare financial statements, budget preparation, cost control, ability to assess risk analysis of deviations, knowledge of IFRS);', 'Fluent use of Microsoft Office (in particular Excel and Power Point), knowledge of VBA programming is welcome', 'Knowledge of SAP and Power BI', 'Very good command of English (in speaking and writing) at the level of at least B2/C1', 'Ability to work under time pressure', 'Highly developed analytical thinking and drawing conclusions', 'Independence and effective time management'</t>
  </si>
  <si>
    <t>'Employment in the form of an employment contract', 'Stable work in an international environment', 'Opportunity to expand professional experience and self-development', 'Opportunity to use private health care /Multisport card/insurance package'</t>
  </si>
  <si>
    <t>preparation reporting company financial result income statement balance sheet cash flow execution control analysis deviation plan individual business area active participation month end closing process budget quarterly forecast long term cyclical report analyzes presentation need local group management board ongoing cooperation accounting department ensuring correctness data project preparing ad hoc needed make decision improvement tool modification implementation auditor</t>
  </si>
  <si>
    <t xml:space="preserve"> c:business analyst  ji:4  Int:project business management process  c:financial analyst  ji:5  Int:control management accounting financial reporting  c:system analyst  ji:0  Int:  c:data scientist  ji:5  Int:forecast data analysis report reporting  c:financial controller  ji:2  Int:financial accounting  c:intern analyst  ji:0  Int:  c:security analyst  ji:0  Int:</t>
  </si>
  <si>
    <t>project flow improvement sheet execution analysis report data hoc decision tool auditor individual end cash correctness board implementation participation group statement company balance active area closing long analyzes ongoing ensuring ad need result month department needed make deviation budget local presentation process term cooperation modification plan forecast preparing cyclical income quarterly preparation business</t>
  </si>
  <si>
    <t>Analityk Finansowy/Biznesowy</t>
  </si>
  <si>
    <t>['https://www.pracuj.pl/praca/analityk-finansowy-biznesowy-warszawa-motorowa-1,oferta,1002467817']</t>
  </si>
  <si>
    <t>[['https://www.pracuj.pl/praca/analityk-finansowy-biznesowy-warszawa-motorowa-1,oferta,1002467817'], 1, ['responsibilities-1', ['Przygotowywanie i raportowanie wyników finansowych Spółki (rachunek wyników, bilans, cash flow)', 'Kontrola wykonania i analiza odchyleń planów finansowych poszczególnych obszarów biznesowych', 'Czynny udział w procesie zamykania miesiąca', 'Przygotowywanie budżetu, kwartalnych prognoz i wieloletnich planów', 'Sporządzanie cyklicznych raportów/analiz finansowych/prezentacji na potrzeby lokalnego i grupowego Zarządu', 'Bieżąca współpraca z Działem Księgowości w zakresie zapewnienia poprawności danych finansowych', 'Bieżąca współpraca z innymi działami w Spółce', 'Udział w projektach finansowo-biznesowych', 'Przygotowywanie analiz ad-hoc potrzebnych do podejmowania decyzji biznesowych', 'Doskonalenie narzędzi raportowania, modyfikacja i wdrażanie usprawnień', 'Współpraca z audytorami']], ['requirements-1', ['Minimum 2-letnie doświadczenie w pracy na podobnym stanowisku', 'Wykształcenie wyższe kierunkowe (Finanse/Księgowość/Ekonomia)', 'Praktyczna wiedza w zakresie rachunkowości finansowej i zarządczej (umiejętność sporządzania sprawozdań finansowych, przygotowywania budżetu, kontroli kosztów, umiejętność oceny ryzyka, analizy odchyleń, znajomość IFRS)', 'Biegłe posługiwanie się pakietem Microsoft Office (w szczególności Excel i Power Point), mile widziana znajomość programowania VBA', 'Znajomość systemu SAP i Power BI', 'Bardzo dobra znajomość języka angielskiego (w mowie i piśmie) na poziomie min B2/C1', 'Umiejętność pracy pod presją czasu', 'Wysoko rozwinięte zdolności analitycznego myślenia i wyciągania wniosków', 'Samodzielność i efektywne zarządzanie czasem']], ['offered-1', ['Zatrudnienie w formie umowy o pracę', 'Stabilną pracę w międzynarodowym środowisku', 'Możliwość poszerzenia doświadczenia zawodowego i własnego rozwoju', 'Możliwość korzystania z prywatnej opieki zdrowotnej /karty Multisport/pakietu ubezpieczeniowego']]]</t>
  </si>
  <si>
    <t>Financial/Business Analyst</t>
  </si>
  <si>
    <t>'Minimum 2 years of work experience in a similar position', 'Higher education in a major (Finance/Accounting/Economics)', 'Practical knowledge in the field of financial and management accounting (ability to prepare financial statements, budget preparation, cost control, ability to assess risk analysis of deviations, knowledge of IFRS)', 'Fluent use of Microsoft Office (in particular Excel and Power Point), knowledge of VBA programming is welcome', 'Knowledge of SAP and Power BI', 'Very good command of English (spoken and writing) at the level of at least B2/C1', 'Ability to work under time pressure', 'Highly developed analytical thinking and drawing conclusions', 'Independence and effective time management'</t>
  </si>
  <si>
    <t>Analityk Finansowy - branża energy (OZE)</t>
  </si>
  <si>
    <t>['https://www.pracuj.pl/praca/analityk-finansowy-branza-energy-oze-warszawa,oferta,1002442284']</t>
  </si>
  <si>
    <t>[['https://www.pracuj.pl/praca/analityk-finansowy-branza-energy-oze-warszawa,oferta,1002442284'], 1, ['responsibilities-1', ['Raportowanie wyników finansowych oraz operacyjnych', 'Kontroling projektów w fazie budowy, współpraca z Kierownikami Projektów', 'Współpraca z księgowością przy zamknięciu miesiąca', 'Zarządzanie rachunkiem przepływów pieniężnych', 'Współpraca z bankami', 'Udział w procesie budżetowania, prognozowania i analizy odchyleń', 'Współpraca z zewnętrznym audytorem']], ['requirements-1', ['Min. 3 lata doświadczenia w obszarze finansowym w branży energii odnawialnej/budowlanej/ nieruchomości', 'Znajomość języka angielskiego na poziomie B2', 'Znajomość polskich przepisów Ustawy o Rachunkowości i IFRS (mile widziane)', 'Zaawansowania znajomość programu MS Excel', 'Umiejętność szybkiego uczenia się', 'Zdolność efektywnego zarządzania czasem pracy', 'Umiejętność pracy w zespole']], ['offered-1', ['Stabilne zatrudnienie w oparcie o umowę o pracę', 'Możliwości szybkiego rozwoju w strukturach organizacji', 'Bonus roczny w oparciu o realizację celów', 'Prywatna opieka medyczna, ubezpieczenie na życie', 'Wyjazdy i spotkania integracyjne']]]</t>
  </si>
  <si>
    <t>Financial Analyst - energy industry (RES)</t>
  </si>
  <si>
    <t>'Reporting financial and operational results', 'Controlling projects in the construction phase, cooperation with Project Managers', 'Cooperation with accounting at month-end closing', 'Cash flow statement management', 'Cooperation with banks', 'Participation in the budgeting and forecasting process and analysis of deviations', 'Cooperation with an external auditor'</t>
  </si>
  <si>
    <t>'Min. 3 years of experience in the financial area in the renewable energy / construction / real estate industry', 'Knowledge of English at B2 level', 'Knowledge of Polish Accounting Act and IFRS (preferred)', 'Advanced knowledge of MS Excel', 'Skill quick learning', 'Ability to manage working time effectively', 'Ability to work in a team'</t>
  </si>
  <si>
    <t>'Stable employment based on an employment contract', 'Possibilities of rapid development in the organizational structures', 'Annual bonus based on the achievement of goals', 'Private medical care, life insurance', 'Integration trips and meetings'</t>
  </si>
  <si>
    <t>financial analyst energy industry re</t>
  </si>
  <si>
    <t xml:space="preserve"> c:business analyst  ji:0  Int:  c:financial analyst  ji:2  Int:financial  c:system analyst  ji:0  Int:  c:data scientist  ji:0  Int:  c:financial controller  ji:2  Int:financial  c:intern analyst  ji:0  Int:  c:security analyst  ji:0  Int:</t>
  </si>
  <si>
    <t>cos:business analyst  cos:0.909 cos:financial analyst  cos:0.917 cos:system analyst  cos:0.94 cos:data scientist  cos:0.949 cos:financial controller  cos:0.944 cos:intern analyst  cos:0.947 cos:security analyst  cos:0.946</t>
  </si>
  <si>
    <t>analyst energy re industry</t>
  </si>
  <si>
    <t>reporting financial operational result controlling project construction phase cooperation manager accounting month end closing cash flow statement management bank participation budgeting forecasting process analysis deviation external auditor</t>
  </si>
  <si>
    <t xml:space="preserve"> c:business analyst  ji:6  Int:project management process manager budgeting controlling  c:financial analyst  ji:5  Int:financial reporting management accounting  c:system analyst  ji:0  Int:  c:data scientist  ji:3  Int:analysis reporting  c:financial controller  ji:3  Int:financial controlling accounting  c:intern analyst  ji:0  Int:  c:security analyst  ji:0  Int:</t>
  </si>
  <si>
    <t>flow construction analysis deviation accounting auditor forecasting end cash cooperation phase bank participation closing statement external financial reporting result month operational</t>
  </si>
  <si>
    <t>Analityk Finansowy (branża retail)</t>
  </si>
  <si>
    <t>['https://www.pracuj.pl/praca/analityk-finansowy-branza-retail-warszawa-emilii-plater-53,oferta,1002419610']</t>
  </si>
  <si>
    <t>[['https://www.pracuj.pl/praca/analityk-finansowy-branza-retail-warszawa-emilii-plater-53,oferta,1002419610'], 1, ['responsibilities-1', ['Przygotowywanie rozliczenia service charge – współpraca z najemcami z branży retail', 'Raportowanie na potrzeby działów asset managment oraz najemców (OPEX/CAPEX/MAREX)', 'Udział w procesie budżetowania, przygotowywanie analiz porównawczych i rentowności obiektów handlowych;', 'Wsparcie w procesie przygotowania dokumentacji do wycen nieruchomości oraz dla celów audytu finansowego;', 'Wykonywanie predykcji na przychodach;', 'Udział w sporządzaniu kalkulacji nad czynszami od obrotu, w tym analiza obrotów najemców oraz obliczanie wskaźników OCR / RSR;', 'Przygotowywanie analiz i prognoz finansowych do działu księgowości. (Kontrola liniowości przychodów, przygotowanie rezerw OPEX i CAPEX przy wsparciu Property Managerów)', 'Weryfikacja faktur CAPEXowych (kompletność i prawidłowość załączonej do systemu dokumentacji).']], ['requirements-1', ['Min. 3-5 lata doświadczenia jako analityk finansowy, młodszy kontroler lub analityk biznesowy', 'Doświadczenie w obszarze branży nieruchomości (parki i centra handlowe) min 1 rok', 'Wykształcenie wyższe, preferowane kierunki to: finanse, controlling, ekonomia, zarządzanie', 'Umiejętność analitycznego myślenia, łączenia informacji z różnych źródeł i wyciągania na ich podstawie wniosków,', 'Znajomość języka angielskiego na poziomie min B2', 'Znajomość zasad rachunkowości finansowej i zarządczej', 'Znajomość MS Office (bardzo dobra znajomość Excel, Power Point)', 'Umiejętności komunikacyjne i interpersonalne', 'Odpowiedzialność za swoją pracę, dbałość o szczegóły, dokładność, zaangażowanie', 'Znajomość systemu Navision/MS Dynamics/Axapta/Flex będzie dodatkowym atutem']], ['offered-1', ['Stabilne zatrudnienie w oparciu o umowe o pracę lub B2B w zależności od preferencji kandydata.', 'Możliwość rozwoju zawodowego,', 'Wsparcie doświadczonego zespołu,', 'Miłą atmosferę pracy', 'Lokalizację biura w centrum Warszawy', 'Elastyczne godziny pracy- w piątki pracujemy krócej:)']]]</t>
  </si>
  <si>
    <t>Financial Analyst (retail industry)</t>
  </si>
  <si>
    <t>'Preparation of service charge settlements - cooperation with tenants from the retail industry', 'Reporting for the needs of asset management departments and tenants (OPEX/CAPEX/MAREX)', 'Participation in the budgeting process, preparation of comparative analyzes and profitability of retail facilities;', 'Support in the process of preparing documentation for real estate valuations and for financial audit purposes;', 'Performing predictions on revenues;', 'Participation in the preparation of calculations of turnover rents, including tenant turnover analysis and calculation of OCR / RSR ratios;', 'Preparation of analyzes and financial forecasts to the accounting department. (Control of revenue linearity, preparation of OPEX and CAPEX reserves with the support of Property Managers)', 'Verification of CAPEX invoices (completeness and correctness of documentation attached to the system).'</t>
  </si>
  <si>
    <t>'Min. 3-5 years of experience as a financial analyst, junior controller or business analyst', 'Experience in the real estate industry (parks and shopping centers) min 1 year', 'Higher education, preferred majors are: finance, controlling, economics, management', 'Ability to think analytically, combine information from various sources and draw conclusions based on them', 'Knowledge of English at least B2 level', 'Knowledge of financial and management accounting', 'Knowledge of MS Office (very good knowledge of Excel, Power Point )', 'Communication and interpersonal skills', 'Responsibility for your work, attention to detail, accuracy, commitment', 'Knowledge of Navision/MS Dynamics/Axapta/Flex will be an asset'</t>
  </si>
  <si>
    <t>'Stable employment based on an employment contract or B2B, depending on the candidate's preferences.', 'Professional development opportunity,', 'Support of an experienced team,', 'Nice working atmosphere', 'Office location in the center of Warsaw', 'Flexible hours work - on Fridays we work shorter :)</t>
  </si>
  <si>
    <t>financial analyst retail industry</t>
  </si>
  <si>
    <t>cos:business analyst  cos:0.895 cos:financial analyst  cos:0.901 cos:system analyst  cos:0.935 cos:data scientist  cos:0.935 cos:financial controller  cos:0.934 cos:intern analyst  cos:0.955 cos:security analyst  cos:0.942</t>
  </si>
  <si>
    <t>analyst industry retail</t>
  </si>
  <si>
    <t>preparation service charge settlement cooperation tenant retail industry reporting need asset management department opex capex marex participation budgeting process comparative analyzes profitability facility support preparing documentation real estate valuation financial audit purpose performing prediction revenue calculation turnover rent including analysis ocr rsr ratio forecast accounting control linearity reserve property manager verification invoice completeness correctness attached system</t>
  </si>
  <si>
    <t xml:space="preserve"> c:business analyst  ji:8  Int:management support estate service process manager real budgeting  c:financial analyst  ji:9  Int:control management support valuation accounting financial settlement reporting asset  c:system analyst  ji:1  Int:system  c:data scientist  ji:3  Int:analysis reporting forecast  c:financial controller  ji:3  Int:financial audit accounting  c:intern analyst  ji:0  Int:  c:security analyst  ji:1  Int:revenue</t>
  </si>
  <si>
    <t>ocr attached opex comparative analysis ratio completeness verification revenue property profitability budgeting performing correctness participation turnover linearity charge analyzes audit manager department need rent documentation prediction tenant reserve estate process rsr facility marex invoice cooperation forecast calculation including capex industry preparing system service purpose retail preparation real</t>
  </si>
  <si>
    <t>['https://www.pracuj.pl/praca/analityk-finansowy-branza-retail-warszawa-emilii-plater-53,oferta,1002491589']</t>
  </si>
  <si>
    <t>[['https://www.pracuj.pl/praca/analityk-finansowy-branza-retail-warszawa-emilii-plater-53,oferta,1002491589'], 1, ['responsibilities-1', ['Przygotowywanie rozliczenia service charge – współpraca z najemcami z branży retail', 'Raportowanie na potrzeby działów asset managment oraz najemców (OPEX/CAPEX/MAREX)', 'Udział w procesie budżetowania, przygotowywanie analiz porównawczych i rentowności obiektów handlowych;', 'Wsparcie w procesie przygotowania dokumentacji do wycen nieruchomości oraz dla celów audytu finansowego;', 'Wykonywanie predykcji na przychodach;', 'Udział w sporządzaniu kalkulacji nad czynszami od obrotu, w tym analiza obrotów najemców oraz obliczanie wskaźników OCR / RSR;', 'Przygotowywanie analiz i prognoz finansowych do działu księgowości. (Kontrola liniowości przychodów, przygotowanie rezerw OPEX i CAPEX przy wsparciu Property Managerów)', 'Weryfikacja faktur CAPEXowych (kompletność i prawidłowość załączonej do systemu dokumentacji).']], ['requirements-1', ['Min. 3-5 lata doświadczenia jako analityk finansowy, młodszy kontroler lub analityk biznesowy', 'Doświadczenie w obszarze branży nieruchomości (parki i centra handlowe) min 1 rok', 'Wykształcenie wyższe, preferowane kierunki to: finanse, controlling, ekonomia, zarządzanie', 'Umiejętność analitycznego myślenia, łączenia informacji z różnych źródeł i wyciągania na ich podstawie wniosków,', 'Znajomość języka angielskiego na poziomie min B2', 'Znajomość zasad rachunkowości finansowej i zarządczej', 'Znajomość MS Office (bardzo dobra znajomość Excel, Power Point)', 'Umiejętności komunikacyjne i interpersonalne', 'Odpowiedzialność za swoją pracę, dbałość o szczegóły, dokładność, zaangażowanie', 'Znajomość systemu Navision/MS Dynamics/Axapta/Flex będzie dodatkowym atutem']], ['offered-1', ['Stabilne zatrudnienie w oparciu o umowe o pracę lub B2B w zależności od preferencji kandydata.', 'Możliwość rozwoju zawodowego,', 'Wsparcie doświadczonego zespołu,', 'Miłą atmosferę pracy', 'Lokalizację biura w centrum Warszawy', 'Elastyczne godziny pracy- w piątki pracujemy krócej:)']]]</t>
  </si>
  <si>
    <t xml:space="preserve"> Analityk Finansowy</t>
  </si>
  <si>
    <t>['https://www.pracuj.pl/praca/analityk-finansowy-chelmno-magazynowa-2,oferta,1002402160']</t>
  </si>
  <si>
    <t>[['https://www.pracuj.pl/praca/analityk-finansowy-chelmno-magazynowa-2,oferta,1002402160'], 1, ['responsibilities-1', ['sporządzanie raportów, sprawozdań i analiz w oparciu o dane finansowe', 'tworzenie prognoz ekonomicznych', 'współpraca z instytucjami finansowymi (kontakt, przygotowanie dokumentacji, negocjacje)', 'analiza rentowności produktów / usług', 'udział w optymalizacji procesów wewnętrznych', 'kontrola przepływów pieniężnych']], ['requirements-1', ['doświadczeni3 w pracy w dziale finansów, controllingu lub analiz biznesowych', 'umiejętność analitycznego myślenia i wyciągania wniosków', 'znajomość podstaw księgowości', 'wykształcenie wyższe (ekonomia, finanse lub rachunkowość)', 'otwartość na nowe zadania w zmieniającym się otoczeniu, kreatywność i nastawienie na poszukiwanie rozwiązań']], ['offered-1', ['zatrudnienie w oparciu o umowę o pracę', 'pracę w młodym, ambitnym i dynamicznym zespole', 'wszystkie niezbędne narzędzia do pracy', 'szkolenia i możliwość rozwoju']]]</t>
  </si>
  <si>
    <t>'preparing reports, statements and analyzes based on financial data', 'creating economic forecasts', 'cooperation with financial institutions (contact, preparation of documentation, negotiations)', 'product/service profitability analysis', 'participation in optimizing internal processes' , 'cash flow control'</t>
  </si>
  <si>
    <t>'experienced3 in working in the finance, controlling or business analysis department', 'analytical thinking and drawing conclusions', 'knowledge of the basics of accounting', 'higher education (economics, finance or accounting)', 'openness to new tasks in a changing environment creativity and solution orientation</t>
  </si>
  <si>
    <t>'employment based on an employment contract', 'work in a young, ambitious and dynamic team', 'all necessary tools for work', 'training and development opportunities'</t>
  </si>
  <si>
    <t>preparing report statement analyzes based financial data creating economic forecast cooperation institution contact preparation documentation negotiation product service profitability analysis participation optimizing internal process cash flow control</t>
  </si>
  <si>
    <t xml:space="preserve"> c:business analyst  ji:3  Int:service process product  c:financial analyst  ji:2  Int:financial control  c:system analyst  ji:0  Int:  c:data scientist  ji:4  Int:data analysis report forecast  c:financial controller  ji:1  Int:financial  c:intern analyst  ji:0  Int:  c:security analyst  ji:0  Int:</t>
  </si>
  <si>
    <t>documentation flow control profitability process based creating institution cash cooperation optimizing participation economic product statement analyzes preparing internal financial contact service negotiation preparation</t>
  </si>
  <si>
    <t>Analityk Finansowy</t>
  </si>
  <si>
    <t>['https://www.pracuj.pl/praca/analityk-finansowy-chorzow,oferta,1002417375']</t>
  </si>
  <si>
    <t>[['https://www.pracuj.pl/praca/analityk-finansowy-chorzow,oferta,1002417375'], 1, ['responsibilities-1', ['Odpowiedzialność za controlling kosztów dotyczących projektu,', 'Analiza rzeczywistych poniesionych kosztów i porównanie z prognozą oraz analiza odchyleń, a także monitorowanie dodatkowych kosztów projektu,', 'Zarządzanie przepływami pieniężnymi oraz marżą w odniesieniu do projektu,', 'Identyfikacja możliwości dotyczących redukcji kosztów,', 'Podejmowanie działań zapobiegawczych w odniesieniu do wszelkich odchyleń w stosunku do budżetu i prognoz,', 'Ścisła współpraca z zespołem projektowym, lokalnymi zespołami księgowymi i zespołami controllingowymi,', 'Wykonywanie bieżących raportów i analiz dotyczących projektu,', 'Praca z systemem SAP.']], ['requirements-1', ['Wykształcenie wyższe z zakresu finansów,', 'Doświadczenie w pracy na podobnym stanowisku w zakładzie produkcyjnym,', 'Bardzo dobra znajomość języka angielskiego,', 'Umiejętności analityczne,', 'Świetna komunikacja i umiejętność pracy w dynamicznej organizacji.']], ['offered-1', ['Możliwość rozwoju zawodowego w dużej, międzynarodowej firmie produkcyjnej,', 'Pakiet benefitów,', 'Stabilne zatrudnienie,', 'Umowę o pracę.']]]</t>
  </si>
  <si>
    <t>'Responsibility for controlling costs related to the project,', 'Analysis of actual costs incurred and comparison with the forecast and analysis of deviations, as well as monitoring additional project costs,', 'Cash flow and margin management in relation to the project,', 'Identification of opportunities for reduction costs,', 'Taking preventive actions in relation to any deviations from the budget and forecasts,', 'Close cooperation with the project team, local accounting teams and controlling teams,', 'Performing current reports and analyzes regarding the project,', ' Working with the SAP system.'</t>
  </si>
  <si>
    <t>'Higher education in finance,', 'Experience in working in a similar position in a production plant,', 'Very good command of English,', 'Analytical skills,', 'Excellent communication and ability to work in a dynamic organization.'</t>
  </si>
  <si>
    <t>'Opportunity for professional development in a large, international production company,', 'Benefit package,', 'Stable employment,', 'Employment contract.'</t>
  </si>
  <si>
    <t>responsibility controlling cost related project analysis actual incurred comparison forecast deviation well monitoring additional cash flow margin management relation identification opportunity reduction taking preventive action budget close cooperation team local accounting performing current report analyzes regarding working sap system</t>
  </si>
  <si>
    <t xml:space="preserve"> c:business analyst  ji:4  Int:project controlling management monitoring  c:financial analyst  ji:3  Int:cost management accounting  c:system analyst  ji:2  Int:system sap  c:data scientist  ji:3  Int:analysis report forecast  c:financial controller  ji:2  Int:controlling accounting  c:intern analyst  ji:0  Int:  c:security analyst  ji:0  Int:</t>
  </si>
  <si>
    <t>flow analysis report accounting opportunity working cash performing additional team margin analyzes reduction relation identification responsibility taking comparison well sap deviation budget local preventive cooperation regarding forecast actual close system incurred current action related cost</t>
  </si>
  <si>
    <t>['https://www.pracuj.pl/praca/analityk-finansowy-dobre-miasto-spichrzowa-13,oferta,1002442144']</t>
  </si>
  <si>
    <t>[['https://www.pracuj.pl/praca/analityk-finansowy-dobre-miasto-spichrzowa-13,oferta,1002442144'], 1, ['responsibilities-1', ['sporządzanie analiz operacyjnych, ekonomicznych i finansowych,', 'przygotowywanie planów rzeczowo-finansowych Spółki,', 'przygotowywanie raportów w ramach grupy kapitałowej,', 'przygotowywanie prezentacji wyników,', 'wsparcie w prowadzeniu i realizacji projektów,', 'realizacja bieżących zadań zleconych przez przełożonego oraz Zarząd Spółki,', 'współpraca ze wszystkimi działami Spółki']], ['requirements-1', ['wysoko rozwinięte zdolności analityczne', 'bardzo dobra znajomość MS Excel', 'wykształcenie min. średnie – preferowane profile ścisłe lub wykształcenie wyższe', 'dobra organizacja własnej pracy', 'dynamika w działaniu', 'umiejętność pracy w zespołowej, komunikatywność', 'zaangażowanie i odpowiedzialność za powierzone obowiązki', 'elementarna znajomość zasad księgowości', 'znajomość narzędzi typu ERP']], ['offered-1', ['stabilne zatrudnienie w oparciu o umowę o pracę', 'prywatną opiekę medyczną, ubezpieczenie na życie, dofinansowanie do zajęć sportowych', 'narzędzia niezbędne do wykonywania pracy', 'pracę w dynamicznie rozwijającej się firmie z możliwością realnego rozwoju i awansu', 'wsparcie ze strony pozostałych współpracowników i przyjazną atmosferę pracy', 'bogaty system świadczeń socjalnych - dbamy o naszych Pracowników i ich rodziny organizując dla nich akcje i eventy, paczki świąteczne, bony, dofinansowując wypoczynek dzieci czy kredytując remont.']]]</t>
  </si>
  <si>
    <t>'preparation of operational, economic and financial analyses,', 'preparation of material and financial plans for the Company,', 'preparation of reports within the capital group,', 'preparation of presentation of results,', 'project management and implementation support,', 'implementation current tasks assigned by the superior and the Management Board of the Company,', 'cooperation with all departments of the Company'</t>
  </si>
  <si>
    <t>'highly developed analytical skills', 'very good knowledge of MS Excel', 'education min. secondary - preferred science profiles or higher education', 'good organization of own work', 'dynamics in action', 'team work skills, communication skills', 'commitment and responsibility for entrusted duties', 'elementary knowledge of accounting principles', 'knowledge of ERP-type tools</t>
  </si>
  <si>
    <t>'stable employment based on an employment contract', 'private medical care, life insurance, co-financing for sports activities', 'tools necessary to perform work', 'work in a dynamically developing company with the possibility of real development and promotion', ' support from other co-workers and a friendly working atmosphere', 'a rich system of social benefits - we care for our Employees and their families by organizing campaigns and events for them, Christmas packages, vouchers, subsidizing children's holidays or crediting repairs.'</t>
  </si>
  <si>
    <t>preparation operational economic financial analysis material plan company report within capital group presentation result project management implementation support current task assigned superior board cooperation department</t>
  </si>
  <si>
    <t xml:space="preserve"> c:business analyst  ji:3  Int:project support management  c:financial analyst  ji:3  Int:support financial management  c:system analyst  ji:0  Int:  c:data scientist  ji:2  Int:analysis report  c:financial controller  ji:1  Int:financial  c:intern analyst  ji:0  Int:  c:security analyst  ji:0  Int:</t>
  </si>
  <si>
    <t>material task analysis report within presentation superior implementation board cooperation assigned plan group economic company capital financial current preparation department result operational</t>
  </si>
  <si>
    <t>Analityk finansowy ds. controllingu</t>
  </si>
  <si>
    <t>['https://www.pracuj.pl/praca/analityk-finansowy-ds-controllingu-zary,oferta,1002434931']</t>
  </si>
  <si>
    <t>[['https://www.pracuj.pl/praca/analityk-finansowy-ds-controllingu-zary,oferta,1002434931'], 1, ['responsibilities-1', ['przygotowanie budżetów rocznych; kontrola realizacji planów wraz z analizą odchyleń', 'obsługa wniosków inwestycyjnych, w tym kalkulacji ROI', 'udział w procesie przygotowywania i rozliczania miesiąca w obszarze controllingu', 'przygotowywanie informacji zarządczej w postaci okresowych raportów, a także analiz ad-hoc', 'kalkulacja kosztów jednostkowych produktów oraz analiza rentowności sprzedaży', 'tworzenie i zmiana obiektów controllingowych tj. MPK, centra zysku, zlecenia controllingowe, itp.']], ['requirements-1', ['wykształcenie wyższe ekonomiczne (finanse, rachunkowość, controlling itp.)', 'min 3 lata pracy na podobnym stanowisku (mile widziane w firmie produkcyjnej)', 'język angielski – poziom min. B2', 'znajomość pakietu MS OFFICE, w szczególności MS Excel', 'zdolności analityczne i logicznego myślenia', 'elastyczność, szybkość przyswajania wiedzy', 'umiejętność pracy w zespole, komunikatywność', 'doświadczenie w pracy z SAP (moduły FI/CO)', 'znajomość innych języków obcych niż j. angielski', 'kursy specjalistyczne', 'certyfikaty potwierdzające umiejętności', 'prawo jazdy kat. B (ewentualne wyjazdy służbowe)']], ['offered-1', ['stabilne zatrudnienie w międzynarodowym zespole w największym renomowanym zakładzie produkcyjnym na zachodzie Polski należącym do szwajcarskiej grupy będącej liderem branży materiałów drewnopochodnych na świeci', 'wynagrodzenie zależne od kompetencji oraz doświadczenia', 'rozwój umiejętności/profesjonalne szkolenia oraz pracę w doświadczonym zespole', 'bogaty pakiet świadczeń (opieka medyczna, sport, dofinansowanie do wypoczynku, nauka języka, karty lunch, wyprawka dla noworodka)']], ['additional-module-1', ['Osoby zainteresowane ofertą prosimy o aplikowanie na stronie internetowej www.swisskrono.pl w zakładce Firma/Kariera poprzez formularz aplikacyjny', '', 'Uprzejmie informujemy, że skontaktujemy się tylko z wybranymi kandydatami.']]]</t>
  </si>
  <si>
    <t>Financial analyst for controlling</t>
  </si>
  <si>
    <t>'preparation of annual budgets; control of the implementation of plans along with the analysis of deviations', 'handling of investment applications, including ROI calculations', 'participation in the process of preparing and settling the month in the area of ​​controlling', 'preparation of management information in the form of periodic reports and ad-hoc analyses', 'calculation of unit costs of products and analysis of sales profitability', 'creation and change of controlling objects, i.e. MPK, profit centers, controlling orders, etc.'</t>
  </si>
  <si>
    <t>'higher economic education (finance, accounting, controlling, etc.)', 'at least 3 years of work in a similar position (preferably in a production company)', 'English language - min. B2', 'knowledge of the MS OFFICE package, in particular MS Excel', 'analytical and logical thinking skills', 'flexibility, speed of acquiring knowledge', 'team work skills, communicativeness', 'experience in working with SAP (FI/ CO)', 'knowledge of foreign languages ​​other than English', 'specialist courses', 'certificates confirming skills', 'driving license category B (possible business trips)'</t>
  </si>
  <si>
    <t>'stable employment in an international team in the largest reputable production plant in the west of Poland, belonging to a Swiss group that is a leader in the wood-based materials industry in the world', 'salary depends on competence and experience', 'skill development/professional training and work in an experienced team', ' a rich package of benefits (medical care, sport, co-financing for rest, language learning, lunch cards, a layette for a newborn)'</t>
  </si>
  <si>
    <t>financial analyst controlling</t>
  </si>
  <si>
    <t>cos:business analyst  cos:0.894 cos:financial analyst  cos:0.904 cos:system analyst  cos:0.939 cos:data scientist  cos:0.931 cos:financial controller  cos:0.953 cos:intern analyst  cos:0.96 cos:security analyst  cos:0.943</t>
  </si>
  <si>
    <t>preparation annual budget control implementation plan along analysis deviation handling investment application including roi calculation participation process preparing settling month area controlling management information form periodic report ad hoc unit cost product sale profitability creation change object mpk profit center order etc</t>
  </si>
  <si>
    <t xml:space="preserve"> c:business analyst  ji:6  Int:product management sale process center controlling  c:financial analyst  ji:4  Int:management investment control cost  c:system analyst  ji:1  Int:center  c:data scientist  ji:2  Int:analysis report  c:financial controller  ji:1  Int:controlling  c:intern analyst  ji:0  Int:  c:security analyst  ji:0  Int:</t>
  </si>
  <si>
    <t>etc profit analysis report order hoc investment settling profitability implementation information object participation area ad unit form month along control mpk deviation budget application creation roi plan calculation annual including handling preparing change periodic preparation cost</t>
  </si>
  <si>
    <t>Analityk Finansowy ds. M&amp;A</t>
  </si>
  <si>
    <t>['https://www.pracuj.pl/praca/analityk-finansowy-ds-m-a-wroclaw-legnicka-48a,oferta,1002436033']</t>
  </si>
  <si>
    <t>[['https://www.pracuj.pl/praca/analityk-finansowy-ds-m-a-wroclaw-legnicka-48a,oferta,1002436033'], 1, ['responsibilities-1', ['analiza finansowa spółek-targetów M&amp;A', 'tworzenie biznes planów oraz modeli wyceny DCF', "koordynacja procesów badania spółek-targetów ('due-diligence')", 'analiza raportów z badania due-diligence i przedstawianie wniosków Dyrektorowi M&amp;A', 'analiza memorandów inwestycyjnych i przedstawianie wniosków Dyrektorowi M&amp;A', 'sporządzanie prezentacji dot. przebiegu transakcji przeznaczonych na spotkania z M&amp;A Committee']], ['requirements-1', ['wykształcenie wyższe o profilu ekonomiczno-finansowym,', '2-3 lata doświadczenia w doradztwie finansowym lub transakcyjnym,', 'doświadczenia w modelowaniu finansowym, sporządzaniu wycen i/lub doradztwie transakcyjnym,', 'wiedza z zakresu rachunkowości i sprawozdawczości finansowej,', 'język angielski - poziom zaawansowany,', 'umiejętność szybkiego uczenia się,', 'samodzielna organizacja pracy.']], ['offered-1', ['udział w międzynarodowych transakcjach zakupu firm,', 'bezpośrednia współpraca z zarządem oraz kluczowymi menedżerami w centrali firmy o zasięgu globalnym,', 'elastyczna formuła pracy,', 'możliwość rozwoju zawodowego w strukturach Grupy.']]]</t>
  </si>
  <si>
    <t>M&amp;A Financial Analyst</t>
  </si>
  <si>
    <t>'financial analysis of M&amp;A target companies', 'creation of business plans and DCF valuation models', 'coordination of due-diligence research processes', 'analysis of due-diligence reports and presentation of conclusions to the M&amp;A Director', 'analyzing investment memorandums and presenting conclusions to the M&amp;A Director', 'preparing presentations on the course of transactions for meetings with the M&amp;A Committee'</t>
  </si>
  <si>
    <t>'higher education with an economic and financial profile,', '2-3 years of experience in financial or transaction consulting,', 'experience in financial modeling, valuation and/or transaction consulting,', 'knowledge in the field of accounting and financial reporting, ', 'English language - advanced level,', 'the ability to learn quickly,', 'independent organization of work.'</t>
  </si>
  <si>
    <t>'participation in international business purchase transactions,', 'direct cooperation with the management board and key managers at the headquarters of a global company,', 'flexible work formula,', 'professional development opportunities within the structures of the Group.'</t>
  </si>
  <si>
    <t>financial analysis target company creation business plan dcf valuation model coordination due diligence research process report presentation conclusion director analyzing investment memorandum presenting preparing course transaction meeting committee</t>
  </si>
  <si>
    <t xml:space="preserve"> c:business analyst  ji:3  Int:transaction business process  c:financial analyst  ji:5  Int:financial investment valuation research  c:system analyst  ji:0  Int:  c:data scientist  ji:2  Int:analysis report  c:financial controller  ji:2  Int:financial  c:intern analyst  ji:0  Int:  c:security analyst  ji:0  Int:</t>
  </si>
  <si>
    <t>conclusion dcf analysis diligence report meeting committee transaction model presentation process coordination creation memorandum director business plan analyzing company target preparing presenting due course</t>
  </si>
  <si>
    <t>Analityk finansowy ds. zakupów</t>
  </si>
  <si>
    <t>['https://www.pracuj.pl/praca/analityk-finansowy-ds-zakupow-lublin,oferta,1002424486']</t>
  </si>
  <si>
    <t>[['https://www.pracuj.pl/praca/analityk-finansowy-ds-zakupow-lublin,oferta,1002424486'], 1, ['responsibilities-1', ['ocena i analiza ryzyka dostawców zgodnie z zasadami due diligence', 'przygotowanie raportów z obszaru zakupów (cykliczne i ad hoc)', 'opracowanie kompleksowych analiz wraz z ich wizualizacją', 'raportowanie kluczowych wskaźników z zakresu zakupów', 'monitoring i analiza niezrealizowanych zamówień , niepotwierdzonych usług/dostaw']], ['requirements-1', ['minimum 2-letniego doświadczenia na stanowisku analityczno - raportowym', 'znajomości języka angielskiego na poziomie min. B2', 'wykształcenia wyższego, preferowane kierunki: ekonomia, zarządzanie, finanse, audyt', 'zaawansowanej znajomości Excel i PowerPoint (znajomość Power BI będzie dodatkowym atutem)', 'umiejętności analizy danych i wyciągania wniosków', 'bardzo dobrej organizacji pracy, samodzielności', 'chęci dalszego rozwoju', 'znajomości systemów ERP', 'znajomość języka słowackiego']], ['offered-1', ['stabilne zatrudnienie w oparciu o umowę o pracę', 'pracę w międzynarodowym środowisku', 'możliwość wykorzystywania języków obcych w pracy', 'możliwość pracy hybrydowej (Lublin)', 'pracę w modelu równoważnym', 'pełne wdrożenie na stanowisku pracy w tym 2 dni szkoleń online', 'możliwość dołączenia do opieki medycznej i ubezpieczenia grupowego na preferencyjnych warunkach', 'dofinansowanie karty sportowej', 'zniżki pracownicze na wstęp do instytucji kultury, zakupy, a także produkty naszego Klienta', 'możliwość dołączenia do funduszu emerytalnego']]]</t>
  </si>
  <si>
    <t>Purchasing Financial Analyst</t>
  </si>
  <si>
    <t>'risk assessment and analysis of suppliers in accordance with due diligence rules', 'preparation of reports in the area of ​​procurement (cyclical and ad hoc)', 'development of comprehensive analyzes with their visualization', 'reporting of key indicators in the field of procurement', 'monitoring and analysis unfulfilled orders, unconfirmed services/deliveries'</t>
  </si>
  <si>
    <t>'minimum 2 years of experience in an analytical and reporting position', 'knowledge of English at the level of min. B2', 'higher education, preferred majors: economics, management, finance, audit', 'advanced knowledge of Excel and PowerPoint (knowledge of Power BI will be an additional advantage)', 'data analysis skills and drawing conclusions', 'very good work organization, independence', 'willingness to develop further', 'knowledge of ERP systems', 'knowledge of the Slovak language'</t>
  </si>
  <si>
    <t>'stable employment based on an employment contract', 'work in an international environment', 'possibility of using foreign languages ​​at work', 'possibility of hybrid work (Lublin)', 'employment in an equivalent model', 'full implementation at the workplace in including 2 days of online training', 'opportunity to join medical care and group insurance on preferential terms', 'co-financing of a sports card', 'employee discounts on admission to cultural institutions, shopping and our client's products', 'option to join the fund pension'</t>
  </si>
  <si>
    <t>purchasing financial analyst</t>
  </si>
  <si>
    <t xml:space="preserve"> c:business analyst  ji:0  Int:  c:financial analyst  ji:1  Int:financial  c:system analyst  ji:0  Int:  c:data scientist  ji:0  Int:  c:financial controller  ji:1  Int:financial  c:intern analyst  ji:0  Int:  c:security analyst  ji:0  Int:</t>
  </si>
  <si>
    <t>cos:business analyst  cos:0.87 cos:financial analyst  cos:0.876 cos:system analyst  cos:0.934 cos:data scientist  cos:0.921 cos:financial controller  cos:0.93 cos:intern analyst  cos:0.966 cos:security analyst  cos:0.939</t>
  </si>
  <si>
    <t>risk assessment analysis supplier accordance due diligence rule preparation report area procurement cyclical ad hoc development comprehensive analyzes visualization reporting key indicator field monitoring unfulfilled order unconfirmed service delivery</t>
  </si>
  <si>
    <t xml:space="preserve"> c:business analyst  ji:2  Int:service monitoring  c:financial analyst  ji:3  Int:reporting risk  c:system analyst  ji:1  Int:key  c:data scientist  ji:3  Int:analysis report reporting  c:financial controller  ji:0  Int:  c:intern analyst  ji:0  Int:  c:security analyst  ji:0  Int:</t>
  </si>
  <si>
    <t>development analysis diligence report order key hoc procurement indicator delivery assessment unconfirmed visualization field comprehensive analyzes area cyclical ad monitoring accordance supplier service rule preparation unfulfilled due</t>
  </si>
  <si>
    <t>Analityk Finansowy – Dział Controllingu i Nadzoru Właścicielskiego</t>
  </si>
  <si>
    <t>['https://www.pracuj.pl/praca/analityk-finansowy-dzial-controllingu-i-nadzoru-wlascicielskiego-krakow-pollanki-25,oferta,1002434874']</t>
  </si>
  <si>
    <t>[['https://www.pracuj.pl/praca/analityk-finansowy-dzial-controllingu-i-nadzoru-wlascicielskiego-krakow-pollanki-25,oferta,1002434874'], 1, ['responsibilities-1', ['przygotowujesz budżety, prognozy i plany wieloletnie; kontrolujesz ich realizację i analizujesz odchylenia', 'analizujesz oraz interpretujesz sprawozdania', 'oceniasz opłacalność inwestycji i projektów', 'analizujesz rentowność wyrobów', 'analizujesz trendy wskaźników makroekonomicznych', 'sporządzasz raporty i analizy finansowe', 'weryfikujesz zamówienia zakupowe', 'proponujesz optymalizacje, wspierasz i działasz w projektowaniu i wdrażaniu procesów']], ['requirements-1', ['wyższe wykształcenie w zakresie finansów, rachunkowości lub kierunku pokrewnym', 'doświadczenie na podobnym stanowisku – minimum 3 lata', 'znajomość zasad analizy finansowej', 'szeroka wiedza w zakresie rachunkowości', 'doskonała znajomość pakietu MS Office, w szczególności Excel', 'wysoko rozwinięte zdolności analityczne i strategiczne', 'zaangażowanie, profesjonalizm i odpowiedzialność', 'umiejętność planowania pracy, priorytetowania zadań oraz elastyczność', 'praktyka zawodowa w bankowości', 'komunikatywna znajomość j. angielskiego']], ['offered-1', ['umowę o pracę w pełnym wymiarze czasu pracy', 'dużą samodzielność (kiedy poczujesz, że już jest na to czas)', 'szkolenia podnoszące Twoją wiedzę i kwalifikacje – na Twój wniosek', 'Zakładowy Fundusz Świadczeń Socjalnych – a w nim: bony lub dodatki finansowe w okresie Świąt, paczki świąteczne, dofinansowanie wakacji dla Ciebie i Twoich dzieci', 'prywatną opiekę medyczną w LUX MED', 'możliwość przystąpienia do grupowego ubezpieczenia', 'dofinansowanie do kart MultiSport', 'parking dla pracowników', 'eventy firmowe']], ['additional-module-1', ['W pierwszym dniu pracy, podpisujesz umowę o pracę i… stos innych dokumentów 😊. Twoje przyjście do nas jest już od dawna zaplanowane dlatego później odbywasz umówione szkolenie BHP. Następnie zapraszamy Cię do Twojego biura, gdzie czeka na Ciebie Twój nowy zespół, biurko i sprzęt, oraz mała niespodzianka. Wspólnie spacerujemy po budynku, poznajesz innych pracowników, ważne dla nas miejsca (np. kuchnię z ekspresem 😉), a także rozmawiamy o tym czego potrzebujesz żeby komfortowo wejść w nowe obowiązki. Zaczyna się Twój on-boarding.']]]</t>
  </si>
  <si>
    <t>Financial Analyst - Controlling and Ownership Supervision Department</t>
  </si>
  <si>
    <t>'you prepare budgets, forecasts and long-term plans; you control their implementation and analyze deviations', 'analyze and interpret reports', 'assess the profitability of investments and projects', 'analyze the profitability of products', 'analyze trends in macroeconomic indicators', 'prepare reports and financial analyses', 'verify purchase orders', 'you propose optimizations, support and act in the design and implementation of processes'</t>
  </si>
  <si>
    <t>'higher education in finance, accounting or a related field', 'experience in a similar position - minimum 3 years', 'knowledge of the principles of financial analysis', 'extensive knowledge of accounting', 'excellent knowledge of MS Office, in particular Excel' , 'highly developed analytical and strategic skills', 'commitment, professionalism and responsibility', 'the ability to plan work, prioritize tasks and flexibility', 'professional practice in banking', 'communicative knowledge of English'</t>
  </si>
  <si>
    <t>'full-time employment contract', 'high independence (when you feel it's time)', 'trainings to improve your knowledge and qualifications - at your request', 'Company Social Benefits Fund - including: vouchers or financial allowances during Christmas, Christmas packages, co-financing holidays for you and your children', 'private medical care at LUX MED', 'possibility of joining group insurance', 'co-financing for MultiSport cards', 'employee parking', ' company events'</t>
  </si>
  <si>
    <t>financial analyst controlling ownership supervision</t>
  </si>
  <si>
    <t>cos:business analyst  cos:0.912 cos:financial analyst  cos:0.914 cos:system analyst  cos:0.936 cos:data scientist  cos:0.928 cos:financial controller  cos:0.966 cos:intern analyst  cos:0.952 cos:security analyst  cos:0.94</t>
  </si>
  <si>
    <t>analyst supervision ownership</t>
  </si>
  <si>
    <t>prepare budget forecast long term plan control implementation analyze deviation interpret report ass profitability investment project product trend macroeconomic indicator financial analysis verify purchase order propose optimization support act design process</t>
  </si>
  <si>
    <t xml:space="preserve"> c:business analyst  ji:4  Int:project support process product  c:financial analyst  ji:4  Int:support financial investment control  c:system analyst  ji:0  Int:  c:data scientist  ji:3  Int:analysis report forecast  c:financial controller  ji:1  Int:financial  c:intern analyst  ji:0  Int:  c:security analyst  ji:0  Int:</t>
  </si>
  <si>
    <t>control report analysis trend macroeconomic order deviation ass budget investment indicator profitability act interpret verify analyze purchase implementation term plan forecast prepare propose design long financial optimization</t>
  </si>
  <si>
    <t>['https://www.pracuj.pl/praca/analityk-finansowy-gdansk-marynarki-polskiej-163,oferta,1002496454']</t>
  </si>
  <si>
    <t>[['https://www.pracuj.pl/praca/analityk-finansowy-gdansk-marynarki-polskiej-163,oferta,1002496454'], 1, ['responsibilities-1', ['analiza zyskowności zleceń produkcyjnych oraz analizy rentowności sprzedaży', 'analiza i weryfikacja kosztów produkcji', 'udział w procedurze zamknięcia miesiąca i cyklicznego raportowania wyników finansowych wraz z analizą odchyleń i czynników je kształtujących', 'aktywne współuczestnictwo w przygotowaniu budżetów i okresowych prognoz, kontrola ich wykonania oraz analiza odchyleń', 'przygotowywanie raportów i bieżących analiz biznesowych na potrzeby poszczególnych działów oraz Zarządu', 'stała i aktywna współpraca z partnerami z różnych obszarów biznesowych (m.in. Sprzedaż, Produkcja, Księgowość, Kadry i Płace) w celu zapewnienia odpowiednich, aktualnych i dokładnych informacji finansowych i analiz niezbędnych do podejmowania decyzji biznesowych', 'wsparcie w ocenie rentowności planowanych projektów inwestycyjnych;', 'wsparcie partnerów biznesowych w poszukiwaniu inicjatyw oszczędnościowych', 'udział w projektowaniu nowych narzędzi raportowania', 'współudział przy tworzeniu prognoz finansowych', 'udział w projektach firmowych', 'sporządzanie analiz ad hoc']], ['requirements-1', ['wyższe wykształcenie, studia o profilu ekonomicznym', 'doświadczenie w pracy na zbiorach danych', 'doświadczenie w pracy z oprogramowaniem klasy ERP oraz znajomość narzędzi klasy BI', 'zaawansowana znajomość narzędzi pakietu MS Office, w szczególności Excel', 'duże umiejętności analityczne', 'decyzyjność i kreatywność', 'determinacja w dążeniu do celu', 'bardzo dobra organizacja pracy własnej, samodzielność i asertywność', 'komunikatywność i orientacja biznesowa']], ['offered-1', ['umowa o pracę', 'praca hybrydowa', 'ścieżka rozwoju', 'system motywacyjny (premia)', 'prywatna opieka medyczna', 'dofinansowanie zajęć sportowych', 'ubezpieczenie na życie na preferencyjnych warunkach', 'parking', 'Zakładowy Fundusz Świadczeń Socjalnych', 'dofinansowanie wypoczynku', 'wewnątrzfirmowe konkursy', 'Program Poleceń Pracowniczych', 'Program Szkoleń Wewnętrznych', 'inicjatywy dobroczynne i ekologiczne']]]</t>
  </si>
  <si>
    <t>'analysis of profitability of production orders and analysis of profitability of sales', 'analysis and verification of production costs', 'participation in the month-end closing procedure and periodic reporting of financial results along with the analysis of deviations and factors shaping them', 'active participation in the preparation of budgets and periodic forecasts, control of their performance and analysis of deviations', 'preparation of reports and current business analyzes for the needs of individual departments and the Management Board', 'constant and active cooperation with partners from various business areas (including Sales, Production, Accounting, HR and Payroll) in to provide relevant, current and accurate financial information and analyzes necessary to make business decisions', 'support in assessing the profitability of planned investment projects;', 'support for business partners in the search for savings initiatives', 'participation in the design of new reporting tools', 'cooperation when creating financial forecasts', 'participation in company projects', 'ad hoc analysis'</t>
  </si>
  <si>
    <t>'higher education, economic studies', 'experience in working with data sets', 'experience in working with ERP class software and knowledge of BI class tools', 'advanced knowledge of MS Office tools, in particular Excel', 'extensive skills analytical skills', 'decisiveness and creativity', 'determination in pursuing goals', 'very good organization of own work, independence and assertiveness', 'communication skills and business orientation'</t>
  </si>
  <si>
    <t>'employment contract', 'hybrid work', 'development path', 'incentive system (bonus)', 'private medical care', 'co-financing of sports activities', 'life insurance on preferential terms', 'car park', ' Company Social Benefits Fund', 'subsidy for holidays', 'internal competitions', 'Employee Referral Program', 'Internal Training Program', 'charitable and ecological initiatives'</t>
  </si>
  <si>
    <t>analysis profitability production order sale verification cost participation month end closing procedure periodic reporting financial result along deviation factor shaping active preparation budget forecast control performance report current business analyzes need individual department management board constant cooperation partner various area including accounting hr payroll provide relevant accurate information necessary make decision support assessing planned investment project search saving initiative design new tool creating company ad hoc</t>
  </si>
  <si>
    <t xml:space="preserve"> c:business analyst  ji:5  Int:project management support sale business  c:financial analyst  ji:8  Int:control management support accounting financial investment reporting cost  c:system analyst  ji:1  Int:performance  c:data scientist  ji:5  Int:analysis report reporting forecast  c:financial controller  ji:2  Int:financial accounting  c:intern analyst  ji:0  Int:  c:security analyst  ji:0  Int:</t>
  </si>
  <si>
    <t>saving factor analysis verification sale hoc decision individual end creating information payroll participation closing company procedure performance planned need month accurate make necessary assessing provide partner cooperation forecast including various periodic current search preparation business project shaping report order profitability hr tool board initiative active analyzes area ad relevant department result along new production deviation budget constant design</t>
  </si>
  <si>
    <t>['https://www.pracuj.pl/praca/analityk-finansowy-gdansk-nowatorow-20,oferta,1002438027']</t>
  </si>
  <si>
    <t>[['https://www.pracuj.pl/praca/analityk-finansowy-gdansk-nowatorow-20,oferta,1002438027'], 1, ['responsibilities-1', ['odpowiedzialność za sporządzanie raportów, analiz, uzgodnienie sprzedaży i raportowanie kosztów', 'sporządzanie raportów i analiz', 'bieżąca kontrola sprzedaży oraz kosztów', 'udział w procesie finansowego zamknięcia miesiąca', 'współpraca z innymi działami oraz centrami technicznymi.']], ['requirements-1', ['bardzo dobra znajomość Ms Excel/ programu SAP', 'wysoko rozwinięte umiejętności analityczne', 'bardzo dobra znajomość języka angielskiego (konieczna do bieżącej komunikacji w sprawach zawodowych)', 'znajomość zasad podstaw rachunkowości', 'umiejętność organizacji pracy własnej.']], ['offered-1', ['Oferujemy stabilne zatrudnienie w firmie o ugruntowanej pozycji rynkowej. Posiadamy wiele benefitów, jak np. system premiowy, prywatna opieka medyczna, ubezpieczenia pracownicze, Pracowniczy Program Kapitałowy, pakiet świadczeń w ramach Zakładowego Funduszu Świadczeń Socjalnych, karta Multisport i wiele innych.']]]</t>
  </si>
  <si>
    <t>'responsibility for preparing reports, analyses, reconciling sales and reporting costs', 'preparing reports and analyses', 'current sales and cost control', 'participation in the process of financial closing of the month', 'cooperation with other departments and technical centers.'</t>
  </si>
  <si>
    <t>'very good knowledge of MS Excel/SAP', 'highly developed analytical skills', 'very good command of English (necessary for ongoing communication on professional matters)', 'knowledge of basic accounting principles', 'ability to organize own work'.</t>
  </si>
  <si>
    <t>'We offer stable employment in a company with an established market position. We have many benefits, such as a bonus system, private medical care, employee insurance, Employee Capital Programme, benefits package under the Company Social Benefits Fund, Multisport card and many others.'</t>
  </si>
  <si>
    <t>responsibility preparing report analysis reconciling sale reporting cost current control participation process financial closing month cooperation department technical center</t>
  </si>
  <si>
    <t xml:space="preserve"> c:business analyst  ji:3  Int:sale center process  c:financial analyst  ji:4  Int:financial reporting control cost  c:system analyst  ji:1  Int:center  c:data scientist  ji:3  Int:analysis report reporting  c:financial controller  ji:1  Int:financial  c:intern analyst  ji:0  Int:  c:security analyst  ji:0  Int:</t>
  </si>
  <si>
    <t>report analysis reconciling sale process cooperation participation closing preparing current responsibility department center month technical</t>
  </si>
  <si>
    <t>['https://www.pracuj.pl/praca/analityk-finansowy-gdynia,oferta,1002474001']</t>
  </si>
  <si>
    <t>[['https://www.pracuj.pl/praca/analityk-finansowy-gdynia,oferta,1002474001'], 1, ['responsibilities-1', ['Analiza i raportowanie danych finansowych w odpowiedzi na potrzeby Zarządu i innych zespołów', 'Udział w planowaniu finansowym i kontrolowanie realizacji budżetów', 'ścisła współpraca z Kontrolerem Finansowym,', 'ścisła współpraca z Zarządem.']], ['requirements-1', ['wykształcenie wyższe o kierunku ekonomicznym lub finansowym,', 'doświadczenie na podobnym stanowisku minimum 2-3 lata', 'wiedza z zakresu analizy finansowej i rachunkowości zarządczej,', 'doświadczenie w tworzeniu raportów na potrzeby zarządcze,', 'bardzo dobra znajomość języka angielskiego,', 'umiejętność sprawnego analizowania danych i wyciągania wniosków,', 'bardzo dobra znajomość pakietu MS Office, w szczególności Excel oraz Power Point', 'bardzo dobra organizacja pracy, umiejętność pracy pod presją czasu.']], ['offered-1', ['udział w ciekawych i pełnych wyzwań projektach z zakresu controllingu i analizy finansowej,', 'pracę w dynamicznie rozwijającej się firmie,', 'możliwość pracy w międzynarodowym środowisku', 'atrakcyjne warunki zatrudnienia oraz pakiet socjalny']]]</t>
  </si>
  <si>
    <t>'Analysis and reporting of financial data in response to the needs of the Management Board and other teams', 'Participation in financial planning and controlling the implementation of budgets', 'close cooperation with the Financial Controller,', 'close cooperation with the Management Board.'</t>
  </si>
  <si>
    <t>'higher education in economics or finance,', 'minimum 2-3 years of experience in a similar position', 'knowledge in the field of financial analysis and management accounting,', 'experience in creating reports for management purposes,', 'very good knowledge of English,', 'the ability to efficiently analyze data and draw conclusions,', 'very good knowledge of MS Office, in particular Excel and Power Point', 'very good organization of work, ability to work under time pressure.'</t>
  </si>
  <si>
    <t>'participation in interesting and challenging projects in the field of controlling and financial analysis,', 'work in a dynamically developing company,', 'opportunity to work in an international environment', 'attractive employment conditions and social package'</t>
  </si>
  <si>
    <t>analysis reporting financial data response need management board team participation planning controlling implementation budget close cooperation controller</t>
  </si>
  <si>
    <t xml:space="preserve"> c:business analyst  ji:3  Int:planning controlling management  c:financial analyst  ji:3  Int:financial reporting management  c:system analyst  ji:0  Int:  c:data scientist  ji:4  Int:data analysis reporting  c:financial controller  ji:3  Int:financial controller controlling  c:intern analyst  ji:0  Int:  c:security analyst  ji:0  Int:</t>
  </si>
  <si>
    <t>response budget controller planning implementation cooperation board controlling team participation management close financial need</t>
  </si>
  <si>
    <t>['https://www.pracuj.pl/praca/analityk-finansowy-gdynia-tadeusza-wendy-15,oferta,1002441492']</t>
  </si>
  <si>
    <t>[['https://www.pracuj.pl/praca/analityk-finansowy-gdynia-tadeusza-wendy-15,oferta,1002441492'], 1, ['responsibilities-1', ['sporządzanie cyklicznych raportów oraz analiz ad hoc', 'analiza wyników operacyjnych', 'kontrola marżowości, kosztów', 'udział w tworzeniu zestawień i raportów dla instytucji finansowych', 'kontrola realizacji KPI oraz rekomendowanie nowych', 'tworzenie i usprawnianie narzędzi kontrolingowych', 'finansowanie inwestycji przez leasing']], ['requirements-1', ['wykształcenie wyższe w dziedzinie finansów, ekonomii lub rachunkowości', 'doświadczenie w pracy w obszarze analizy finansowej', 'bardzo dobra znajomość programu MS Excel', 'doskonała umiejętność pracy z danymi', 'wysoko rozwinięte zdolności analityczne', 'dokładność i sumienność w wykonywaniu powierzonych obowiązków', 'znajomość języka angielskiego umożliwiająca swobodną komunikację', 'umiejętność generowania danych pochodzących z różnych źródeł']], ['offered-1', ['stabilne zatrudnienie na podstawie umowy o pracę', 'pracę w firmie o ugruntowanej pozycji na rynku z siedzibą w Gdyni', 'niezbędne narzędzia pracy', 'dogodna lokalizacja biura', 'elastyczne godziny pracy', 'pakiet benefitów (dofinansowanie do karty Multisport, dofinansowanie do kursu języka angielskiego, dofinansowanie do ubezpieczenia zdrowotnego dla pracownika i jego rodziny, dofinansowanie do ubezpieczenia grupowego)']]]</t>
  </si>
  <si>
    <t>'preparation of cyclical reports and ad hoc analyses', 'analysis of operating results', 'margin and cost control', 'participation in the preparation of summaries and reports for financial institutions', 'control of KPI implementation and recommending new ones', 'creation and improvement of controlling tools ', 'investment financing through leasing'</t>
  </si>
  <si>
    <t>'higher education in finance, economics or accounting', 'experience in the field of financial analysis', 'very good knowledge of MS Excel', 'excellent ability to work with data', 'highly developed analytical skills', 'accuracy and conscientiousness' in performing the entrusted duties', 'knowledge of English enabling free communication', 'the ability to generate data from various sources'</t>
  </si>
  <si>
    <t>'stable employment on the basis of an employment contract', 'work in a company with an established position on the market based in Gdynia', 'necessary work tools', 'convenient office location', 'flexible working hours', 'benefit package Multisport, co-financing of the English language course, co-financing of health insurance for employees and their families, co-financing of group insurance)'</t>
  </si>
  <si>
    <t>preparation cyclical report ad hoc analysis operating result margin cost control participation summary financial institution kpi implementation recommending new one creation improvement controlling tool investment financing leasing</t>
  </si>
  <si>
    <t xml:space="preserve"> c:business analyst  ji:1  Int:controlling  c:financial analyst  ji:4  Int:financial investment control cost  c:system analyst  ji:0  Int:  c:data scientist  ji:2  Int:analysis report  c:financial controller  ji:2  Int:financial controlling  c:intern analyst  ji:0  Int:  c:security analyst  ji:0  Int:</t>
  </si>
  <si>
    <t>improvement one leasing report analysis financing hoc recommending operating tool creation institution kpi implementation controlling participation margin summary cyclical ad preparation result new</t>
  </si>
  <si>
    <t>['https://www.pracuj.pl/praca/analityk-finansowy-gniezno,oferta,1002376244']</t>
  </si>
  <si>
    <t>[['https://www.pracuj.pl/praca/analityk-finansowy-gniezno,oferta,1002376244'], 1, ['responsibilities-1', ['Udział w przygotowaniu budżetów dla jednostek organizacyjnych oraz planu finansowego Spółki we współpracy ze wszystkimi działami', 'Monitorowanie spływu danych do budżetowania według założonego harmonogramu', 'Omawianie założeń i uzyskanych wyników', 'Ocena realizacji planu, analiza przyczyn powstałych odchyleń', 'Prowadzenie plików budżetowych', 'Przygotowywanie materiałów, analiz według ustalonego zakresu i harmonogramu oraz analiz tematycznych w zależności od potrzeb', 'Bieżąca współpraca z działem księgowości', 'Aktywny udział we wdrażaniu i rozwoju narzędzi informacji zarządczej']], ['requirements-1', ['Wykształcenie wyższe ekonomiczne', '2-3 letnie doświadczenie na podobnym stanowisku (lub na samodzielnym stanowisku w księgowości)', 'Znajomość analizy finansowej przedsiębiorstw, zagadnień księgowych', 'Dobra znajomość programu Excel', 'Praktyczna znajomość systemów księgowych, umiejętność korzystania z danych księgowych', 'Umiejętność analitycznego myślenia, wyciągania wniosków oraz przedstawiania rekomendacji', 'Umiejętność organizacji pracy własnej i ustalania priorytetów, przestrzeganie ustalonych terminów', 'Umiejętności komunikacyjne i interpersonalne oraz umiejętność pracy w zespole', 'Nastawienie na szukanie rozwiązań i usprawnień', 'Rzetelność i poczucie odpowiedzialności za powierzony obszar pracy']], ['offered-1', ['Atrakcyjną pracę w branży dóbr luksusowych', 'Zatrudnienie w organizacji o ugruntowanej pozycji na rynku na podstawie umowy o pracę', 'Możliwość rozwoju zawodowego', 'Samodzielne i odpowiedzialne stanowisko pracy', 'Zniżki na zakup biżuterii']]]</t>
  </si>
  <si>
    <t>'Participation in the preparation of budgets for organizational units and the Company's financial plan in cooperation with all departments', 'Monitoring the flow of data for budgeting according to the assumed schedule', 'Discussion of assumptions and results obtained', 'Assessment of the implementation of the plan, analysis of the causes of deviations', ' Keeping budget files', 'Preparation of materials, analyzes according to the agreed scope and schedule and thematic analyzes depending on the needs', 'Ongoing cooperation with the accounting department', 'Active participation in the implementation and development of management information tools'</t>
  </si>
  <si>
    <t>'Higher economic education', '2-3 years of experience in a similar position (or on an independent position in accounting)', 'Knowledge of financial analysis of enterprises, accounting issues', 'Good knowledge of Excel', 'Practical knowledge of accounting systems, ability to use from accounting data', 'Ability to think analytically, draw conclusions and present recommendations', 'Ability to organize own work and set priorities, adhere to set deadlines', 'Communication and interpersonal skills and the ability to work in a team', 'Seeking solutions and improvements ', 'Reliability and a sense of responsibility for the entrusted area of ​​work'</t>
  </si>
  <si>
    <t>'Attractive work in the luxury goods industry', 'Employment in an organization with an established position on the market on the basis of an employment contract', 'Professional development opportunity', 'Independent and responsible work position', 'Discounts on the purchase of jewelry'</t>
  </si>
  <si>
    <t>participation preparation budget organizational unit company financial plan cooperation department monitoring flow data budgeting according assumed schedule discussion assumption result obtained assessment implementation analysis cause deviation keeping file material analyzes agreed scope thematic depending need ongoing accounting active development management information tool</t>
  </si>
  <si>
    <t xml:space="preserve"> c:business analyst  ji:3  Int:budgeting management monitoring  c:financial analyst  ji:3  Int:financial management accounting  c:system analyst  ji:0  Int:  c:data scientist  ji:2  Int:data analysis  c:financial controller  ji:2  Int:financial accounting  c:intern analyst  ji:0  Int:  c:security analyst  ji:0  Int:</t>
  </si>
  <si>
    <t>cause flow discussion data analysis obtained accounting tool schedule file implementation assessment information participation active company analyzes assumed ongoing financial unit according scope depending department result need assumption development material deviation keeping budget cooperation plan agreed thematic organizational preparation</t>
  </si>
  <si>
    <t>['https://www.pracuj.pl/praca/analityk-finansowy-katowice,oferta,1002408276']</t>
  </si>
  <si>
    <t>[['https://www.pracuj.pl/praca/analityk-finansowy-katowice,oferta,1002408276'], 1, ['responsibilities-1', ['przygotowywanie modeli finansowych', 'przygotowywanie analiz scenariuszowych i analiz wrażliwości', 'wsparcie w strukturyzacji finansowania', 'udział w procesach pozyskiwania finansowania zewnętrznego', 'udział w procesach M&amp;A', 'sporządzanie okresowe raportów i analiz', 'analiza danych kontrolingowo-finansowych', 'nadzór i optymalizacja istniejących systemów raportowania', 'codzienne wsparcie biznesu', 'holistyczne spojrzenie na biznes oraz optymalizacja procesów']], ['requirements-1', ['wykształcenie wyższe (finanse, ekonomia, kontroling lub podobne)', 'kilkuletnie doświadczenie zawodowe na podobnym stanowisku', 'praktyczna znajomość i doświadczenie w przygotowywaniu analiz i modeli finansowych', 'znajomość języka angielskiego w stopniu komunikatywnym (min. B2)', 'wysoko rozwinięte zdolności analityczne, doradcze, komunikatywność, samodzielność', 'umiejętność powiązania wyników finansowych z czynnikami operacyjnymi', 'umiejętność organizacji pracy własnej', 'odpowiedzialność, terminowość i rzetelność', 'mile widziane doświadczenie w branży energetycznej']], ['offered-1', ['stabilne warunki zatrudnienia w firmie o ugruntowanej pozycji lidera w rozwijającej się branży OZE – rozwijaj razem z nami sektor OZE w Polsce!', 'wpływ na realizowane projekty, możliwości rozwoju i udziału w szkoleniach (wewnętrznych i zewnętrznych, branżowych i rozwojowych)', 'pozytywną kulturę pracy – stawiamy na przyjazną atmosferę i współpracę!', 'pakiet benefitów: prywatna opieka medyczna, ubezpieczenie grupowe na życie na preferencyjnych warunkach, dofinansowanie do karty sportowej, wyjazdy dla dzieci pracowników na obozy tematyczne', 'pogram poleceń pracowniczych – jeśli znasz kogoś, kto szuka pracy, chętnie z nim porozmawiamy, a Ty możesz zyskać gratyfikację finansową, czyli zyskują wszystkie strony!', 'możliwość udziału w akcjach charytatywnych – dzielimy się dobrem!']]]</t>
  </si>
  <si>
    <t>'preparation of financial models', 'preparation of scenario analyzes and sensitivity analyses', 'support in financing structuring', 'participation in the processes of obtaining external financing', 'participation in M&amp;A processes', 'preparation of periodic reports and analyses', 'controlling data analysis -financial', 'supervision and optimization of existing reporting systems', 'daily business support', 'holistic view of business and process optimization'</t>
  </si>
  <si>
    <t>'higher education (finance, economics, controlling or similar)', 'several years of professional experience in a similar position', 'practical knowledge and experience in preparing financial analyzes and models', 'communicative knowledge of English (min. B2)', 'highly developed analytical and advisory skills, communication skills, independence', 'ability to link financial results with operational factors', 'own work organization skills', 'responsibility, punctuality and reliability', 'welcome experience in the energy industry'</t>
  </si>
  <si>
    <t>'stable employment conditions in a company with an established position as a leader in the growing RES industry - develop the RES sector in Poland with us!', 'impact on implemented projects, development opportunities and participation in training (internal and external, industry and development)', 'positive work culture - we focus on a friendly atmosphere and cooperation!', 'benefit package: private medical care, group life insurance on preferential terms, co-financing of the sports card, trips for children of employees to thematic camps', 'employee referral program - if you know someone who is looking for a job, we will be happy to talk to them, and you can get financial gratification, i.e. all sides benefit!', 'the opportunity to participate in charity events - we share the good!'</t>
  </si>
  <si>
    <t>preparation financial model scenario analyzes sensitivity analysis support financing structuring participation process obtaining external periodic report controlling data supervision optimization existing reporting system daily business holistic view</t>
  </si>
  <si>
    <t xml:space="preserve"> c:business analyst  ji:4  Int:support business controlling process  c:financial analyst  ji:3  Int:support financial reporting  c:system analyst  ji:1  Int:system  c:data scientist  ji:4  Int:data analysis report reporting  c:financial controller  ji:2  Int:financial controlling  c:intern analyst  ji:0  Int:  c:security analyst  ji:0  Int:</t>
  </si>
  <si>
    <t>structuring scenario analysis report financing data supervision model existing participation holistic sensitivity external view analyzes system daily financial obtaining periodic preparation optimization reporting</t>
  </si>
  <si>
    <t>['https://www.pracuj.pl/praca/analityk-finansowy-katowice,oferta,1002431036']</t>
  </si>
  <si>
    <t>[['https://www.pracuj.pl/praca/analityk-finansowy-katowice,oferta,1002431036'], 1, ['responsibilities-1', ['bieżące wsparcie przełożonego, w tym przygotowywanie raportów i analiz danych finansowych;', 'przygotowywanie plików i modeli do prognoz i budżetów;', 'analiza danych finansowych i ich weryfikacja pod kątem jakości i dokładności;', 'udział w projektach z zakresu wdrażania i doskonalenia narzędzi raportowania i analiz;', 'regularna współpraca z innymi Działami Firmy (m.in. Dział Sprzedaży, Dział Realizacji Inwestycji, Dział Akwizycji);', 'bieżąca kontrola kosztów projektu, w odniesieniu do zakładanego budżetu;', 'wsparcie w procesie wdrażania systemów klasy CRM/ERP.']], ['requirements-1', ['wykształcenie wyższe lub student ostatnich lat studiów (finanse, ekonomia, zarządzanie);', 'minimum rok doświadczenia w dziale kontrolingu/analiz (mile widziane);', 'zaawansowana znajomość MS Excel, w tym podstawowa znajomość Power Query oraz VBA;', 'umiejętność analizy dużych ilości danych z kilku źródeł;', 'podstawowa znajomość systemów FK (Optima);', 'sumienność, dokładność i skrupulatność;', 'chęć nauki i nastawienie na rozwój.']], ['offered-1', ['atrakcyjne wynagrodzenie uzależnione od posiadanej wiedzy i doświadczenia;', 'elastyczne podejście do formy zatrudnienia (UoP, B2B);', 'możliwość rozwoju w dynamicznie rozwijającej się spółce deweloperskiej o ogólnopolskim zasięgu;', 'prywatną opiekę medyczną;', 'ubezpieczenie grupowe;', 'pakiet Multisport.']]]</t>
  </si>
  <si>
    <t>'ongoing support of the superior, including preparation of reports and analyzes of financial data;', 'preparation of files and models for forecasts and budgets;', 'analysis of financial data and their verification in terms of quality and accuracy;', 'participation in implementation projects and improving reporting and analysis tools;', 'regular cooperation with other Departments of the Company (e.g. Sales Department, Investment Implementation Department, Acquisition Department);', 'current control of project costs in relation to the assumed budget;', 'support in the process of implementing CRM/ERP class systems.'</t>
  </si>
  <si>
    <t>'higher education or final year student (finance, economics, management);', 'at least one year of experience in the controlling/analysis department (preferred);', 'advanced knowledge of MS Excel, including basic knowledge of Power Query and VBA;' , 'the ability to analyze large amounts of data from several sources;', 'basic knowledge of FK (Optima) systems;', 'conscientiousness, accuracy and meticulousness;', 'willingness to learn and focus on development.'</t>
  </si>
  <si>
    <t>'attractive salary depending on knowledge and experience;', 'flexible approach to the form of employment (UoP, B2B);', 'development opportunity in a dynamically developing nationwide development company;', 'private medical care;', 'insurance group;', 'Multisport package.'</t>
  </si>
  <si>
    <t>ongoing support superior including preparation report analyzes financial data file model forecast budget analysis verification term quality accuracy participation implementation project improving reporting tool regular cooperation department company sale investment acquisition current control cost relation assumed process implementing crm erp class system</t>
  </si>
  <si>
    <t xml:space="preserve"> c:business analyst  ji:5  Int:project support sale process crm  c:financial analyst  ji:7  Int:control support class financial investment reporting cost  c:system analyst  ji:1  Int:system  c:data scientist  ji:5  Int:forecast data analysis report reporting  c:financial controller  ji:1  Int:financial  c:intern analyst  ji:0  Int:  c:security analyst  ji:0  Int:</t>
  </si>
  <si>
    <t>project report data analysis erp verification sale model tool accuracy file implementation participation acquisition company analyzes assumed ongoing regular relation implementing department budget superior process quality term cooperation forecast including system improving current preparation crm</t>
  </si>
  <si>
    <t>['https://www.pracuj.pl/praca/analityk-finansowy-katowice,oferta,1002500394']</t>
  </si>
  <si>
    <t>[['https://www.pracuj.pl/praca/analityk-finansowy-katowice,oferta,1002500394'], 1, ['responsibilities-1', ['bieżące wsparcie przełożonego, w tym przygotowywanie raportów i analiz danych finansowych;', 'przygotowywanie plików i modeli do prognoz i budżetów;', 'analiza danych finansowych i ich weryfikacja pod kątem jakości i dokładności;', 'udział w projektach z zakresu wdrażania i doskonalenia narzędzi raportowania i analiz;', 'regularna współpraca z innymi Działami Firmy (m.in. Dział Sprzedaży, Dział Realizacji Inwestycji, Dział Akwizycji);', 'bieżąca kontrola kosztów projektu, w odniesieniu do zakładanego budżetu;', 'wsparcie w procesie wdrażania systemów klasy CRM/ERP.']], ['requirements-1', ['wykształcenie wyższe lub student ostatnich lat studiów (finanse, ekonomia, zarządzanie);', 'minimum rok doświadczenia w dziale kontrolingu/analiz (mile widziane);', 'zaawansowana znajomość MS Excel, w tym podstawowa znajomość Power Query oraz VBA;', 'umiejętność analizy dużych ilości danych z kilku źródeł;', 'podstawowa znajomość systemów FK (Optima);', 'sumienność, dokładność i skrupulatność;', 'chęć nauki i nastawienie na rozwój.']], ['offered-1', ['atrakcyjne wynagrodzenie uzależnione od posiadanej wiedzy i doświadczenia;', 'elastyczne podejście do formy zatrudnienia (UoP, B2B);', 'możliwość rozwoju w dynamicznie rozwijającej się spółce deweloperskiej o ogólnopolskim zasięgu;', 'prywatną opiekę medyczną;', 'ubezpieczenie grupowe;', 'pakiet Multisport.']]]</t>
  </si>
  <si>
    <t>['https://www.pracuj.pl/praca/analityk-finansowy-katowice-brynowska-72,oferta,1002466721']</t>
  </si>
  <si>
    <t>[['https://www.pracuj.pl/praca/analityk-finansowy-katowice-brynowska-72,oferta,1002466721'], 1, ['responsibilities-1', ['monitoring istniejącego portfela faktoringowego', 'identyfikacja ryzyk niewypłacalności klientów', 'analiza danych finansowych i weryfikacja innych źródeł danych (wywiadownie gospodarcze, giełdy długów itp)', 'wsparcie procesów związanych z pozyskiwaniem gwarancji płatniczych i reasekuracją ubezpieczeniową dla portfela należności']], ['requirements-1', ['umiejętność czytania, definiowania i interpretowania sprawozdań finansowych', 'dobra organizacja pracy', 'samodzielność', 'proaktywność w podejściu do pracy, otwartość na zmiany', 'doświadczenie w pracy na stanowisku analityka finansowego będzie dodatkowym atutem']], ['offered-1', ['możliwość pracy przy międzynarodowych projektach', 'współpraca z największymi podmiotami w kraju i Europie z obszaru finansów, audytu i prawa', 'wielokierunkowy rozwój w obszarze finansowania, modeli finansowania, instrumentów finansowych', 'pracę stacjonarną lub hybrydową', 'elastyczne godziny pracy', 'lekcje j. angielskiego', 'kursy i szkolenia wewnętrzne oraz zewnętrzne', 'prywatną opiekę medyczną']]]</t>
  </si>
  <si>
    <t>'monitoring of the existing factoring portfolio', 'identification of customer insolvency risks', 'analysis of financial data and verification of other data sources (business intelligence agencies, debt exchanges, etc.)', 'support for processes related to obtaining payment guarantees and insurance reinsurance for the portfolio of receivables'</t>
  </si>
  <si>
    <t>'the ability to read, define and interpret financial statements', 'good organization of work', 'independence', 'proactive approach to work, openness to changes', 'experience in working as a financial analyst will be an advantage'</t>
  </si>
  <si>
    <t>'opportunity to work on international projects', 'cooperation with the largest entities in the country and Europe in the field of finance, audit and law', 'multi-directional development in the area of ​​financing, financing models, financial instruments', 'stationary or hybrid work', 'flexible hours work', 'English lessons', 'internal and external courses and training', 'private medical care'</t>
  </si>
  <si>
    <t>monitoring existing factoring portfolio identification customer insolvency risk analysis financial data verification source business intelligence agency debt exchange etc support process related obtaining payment guarantee insurance reinsurance receivables</t>
  </si>
  <si>
    <t xml:space="preserve"> c:business analyst  ji:6  Int:support customer monitoring process business  c:financial analyst  ji:4  Int:support financial insurance risk  c:system analyst  ji:0  Int:  c:data scientist  ji:2  Int:data analysis  c:financial controller  ji:1  Int:financial  c:intern analyst  ji:0  Int:  c:security analyst  ji:0  Int:</t>
  </si>
  <si>
    <t>factoring risk etc data analysis guarantee insolvency intelligence verification debt insurance existing portfolio payment exchange agency identification financial obtaining receivables related reinsurance source</t>
  </si>
  <si>
    <t>['https://www.pracuj.pl/praca/analityk-finansowy-katowice-szopienicka-77,oferta,1002491030']</t>
  </si>
  <si>
    <t>[['https://www.pracuj.pl/praca/analityk-finansowy-katowice-szopienicka-77,oferta,1002491030'], 1, ['responsibilities-1', ['Przygotowywanie i analiza bieżących raportów', 'Analiza odchyleń, spójności i prawidłowości danych oraz ich prezentacja odbiorcom wewnętrznym', 'Przygotowywanie prognoz finansowych', 'Raportowanie do zarządu']], ['requirements-1', ['Jeśli posiadasz wykształcenie ekonomiczne, preferowane kierunki: finanse, rachunkowość, kontroling', 'Masz rozwinięte umiejętności analityczne', 'Znasz programu Excel na poziomie zaawansowanym', 'Potrafisz formułować wnioski na podstawie dużej ilości danych liczbowych', 'Jesteś osobą komunikatywną']], ['offered-1', ['Pracę w dynamicznie rozwijającej się firmie o ugruntowanej pozycji rynkowej', 'Perspektywę zdobycia szerokiego doświadczenia zawodowego', 'Pakiet benefitów pozapłacowych (dofinansowanie do pakietu sportowego, pakietu medycznego, ubezpieczenie grupowe)']], ['additional-module-2', ['Firma zastrzega sobie prawo do kontaktu z wybranymi kandydatami.']]]</t>
  </si>
  <si>
    <t>'Preparation and analysis of current reports', 'Analysis of deviations, consistency and correctness of data and their presentation to internal recipients', 'Preparation of financial forecasts', 'Reporting to the management board'</t>
  </si>
  <si>
    <t>'If you have an economic education, preferred majors: finance, accounting, controlling', 'You have developed analytical skills', 'You know Excel at an advanced level', 'You can formulate conclusions based on a large amount of numerical data', 'You are a communicative person'</t>
  </si>
  <si>
    <t>'Work in a dynamically developing company with an established market position', 'The prospect of gaining extensive professional experience', 'Package of non-wage benefits (financing for the sports package, medical package, group insurance)'</t>
  </si>
  <si>
    <t>preparation analysis current report deviation consistency correctness data presentation internal recipient financial forecast reporting management board</t>
  </si>
  <si>
    <t xml:space="preserve"> c:business analyst  ji:1  Int:management  c:financial analyst  ji:3  Int:financial reporting management  c:system analyst  ji:0  Int:  c:data scientist  ji:5  Int:forecast data analysis report reporting  c:financial controller  ji:1  Int:financial  c:intern analyst  ji:0  Int:  c:security analyst  ji:0  Int:</t>
  </si>
  <si>
    <t>deviation presentation correctness board consistency management recipient internal financial current preparation</t>
  </si>
  <si>
    <t>Analityk finansowy (k/m)</t>
  </si>
  <si>
    <t>['https://www.pracuj.pl/praca/analityk-finansowy-k-m-nowy-dwor-mazowiecki-przemyslowa-12,oferta,1002480424']</t>
  </si>
  <si>
    <t>[['https://www.pracuj.pl/praca/analityk-finansowy-k-m-nowy-dwor-mazowiecki-przemyslowa-12,oferta,1002480424'], 1, ['responsibilities-1', ['kontrola i raportowanie wyników finansowych,', 'przygotowywanie raportów zarządczych dla kadry zarządzającej i Zarządu Spółki,', 'przygotowanie analiz finansowych,', 'analizowanie rentowności w układzie klientów i produktów,', 'wsparcie Działu Sprzedaży w przygotowywaniu wycen dla Klientów,', 'weryfikacja stanów magazynowych, udział w procesie inwentaryzacji,', 'przygotowanie prognoz finansowych.']], ['requirements-1', ['wykształcenie wyższe kierunkowe (Finanse/Księgowość/Ekonomia),', '2-3 lata doświadczenia na podobnym stanowisku w zakładzie produkcyjnym,', 'biegła znajomość MS Office i programu Excel,', 'umiejętność analitycznego myślenia,', 'praktyczna znajomość zasad rachunkowości zarządczej,', 'duża samodzielność,', 'zaangażowanie, komunikatywność, otwartość i chęć pracy w dynamicznym otoczeniu,', 'mile widziana znajomość programu ENOVA, RAKS.', 'dobrej organizacji pracy własnej', 'rozwiniętej świadomości biznesowej', 'wysoko rozwiniętych umiejętności interpersonalnych', 'proaktywności w podejmowaniu działań, wdrażaniu nowych rozwiązań;']], ['offered-1', ['praca w ugruntowanej na rynku i dynamicznie rozwijającej się firmie,', 'duży zakres samodzielności i możliwość realizacji własnych koncepcji,', 'wynagrodzenie adekwatne do poziomu kompetencji i wyników pracy,', 'możliwość przystąpienia do ubezpieczenia zdrowotnego, ubezpieczenia na życie, pakietu sportowego']]]</t>
  </si>
  <si>
    <t>Financial analyst (f/m)</t>
  </si>
  <si>
    <t>'control and reporting of financial results,', 'preparation of management reports for the management and the Management Board of the Company,', 'preparation of financial analyses,', 'analysis of profitability in terms of customers and products,', 'supporting the Sales Department in preparing valuations for customers, ', 'Verification of inventory, participation in the inventory process,', 'Preparation of financial forecasts.'</t>
  </si>
  <si>
    <t>'higher education (Finance/Accounting/Economics),', '2-3 years of experience in a similar position in a production plant,', 'proficiency in MS Office and Excel,', 'analytical thinking skills,', 'practical knowledge principles of management accounting,', 'high independence,', 'commitment, communicativeness, openness and willingness to work in a dynamic environment,', 'knowledge of ENOVA, RAKS is welcome', 'good organization of own work', 'developed business awareness' , 'highly developed interpersonal skills', 'proactivity in taking action, implementing new solutions;'</t>
  </si>
  <si>
    <t>'work in a well-established and dynamically developing company,', 'a large scope of independence and the ability to implement your own ideas,', 'remuneration adequate to the level of competence and work results,', 'possibility to join health insurance, life insurance, sports'</t>
  </si>
  <si>
    <t>control reporting financial result preparation management report board company analysis profitability term customer product supporting sale department preparing valuation verification inventory participation process forecast</t>
  </si>
  <si>
    <t xml:space="preserve"> c:business analyst  ji:5  Int:product management customer sale process  c:financial analyst  ji:6  Int:control management valuation financial reporting  c:system analyst  ji:0  Int:  c:data scientist  ji:4  Int:analysis report reporting forecast  c:financial controller  ji:1  Int:financial  c:intern analyst  ji:0  Int:  c:security analyst  ji:0  Int:</t>
  </si>
  <si>
    <t>report analysis verification sale profitability process supporting board term forecast participation product company preparing customer preparation department result inventory</t>
  </si>
  <si>
    <t>Analityk finansowy – Kontroler</t>
  </si>
  <si>
    <t>['https://www.pracuj.pl/praca/analityk-finansowy-kontroler-elblag,oferta,1002487933']</t>
  </si>
  <si>
    <t>[['https://www.pracuj.pl/praca/analityk-finansowy-kontroler-elblag,oferta,1002487933'], 1, ['responsibilities-1', ['Finance Controller for the Production area in factory together with rest of team members (8 Factories located at our production site)', 'Part in monthly-end close process (variance analysis)', 'Close collaboration with Finance Reporting &amp; Compliance in relation to the financial result', 'and processes providing input on accruals, and all major financial decisions for the area together with the local Team lead', 'Controlling activities covering the full production cost base', 'Participation on Global Planning Processes (Forecast, Budgets, etc.)', 'Participation in Local and Global projects within Finance and the Business Area']], ['requirements-1', ['At least 3 years of experience as a production controller/analyst in a production company', 'Excellent organization of work, also under time pressure, reliability, and meticulousness', 'Good knowledge of MS Excel', 'Willingness to learn quickly and make independent decisions', 'Initiative and determination in action, responsibility for entrusted tasks', 'Ability to set priorities and excellent organization of own work', 'Attention to detail', 'High personal and business culture', 'Communicative in English', 'Work experience in production companies', 'Knowledge about operations in the production company (direct costs analysis, productivity issues, production KPI’s, warehouses, possibility transport, etc.)']], ['offered-1', ['Interesting work and comprehensive experience', 'Full implementation in the duties and support of the supervisor at every stage of work', 'Work in an atmosphere of cooperation and mutual support', 'Training to develop professional financial and language skills']]]</t>
  </si>
  <si>
    <t>Financial Analyst - Controller</t>
  </si>
  <si>
    <t>'Finance Controller for the Production area in factory together with rest of team members (8 Factories located at our production site)', 'Part in monthly-end close process (variance analysis)', 'Close collaboration with Finance Reporting &amp; Compliance in relation to the financial result', 'and processes providing input on accruals, and all major financial decisions for the area together with the local Team lead', 'Controlling activities covering the full production cost base', 'Participation on Global Planning Processes (Forecast, Budgets, etc.)', 'Participation in Local and Global projects within Finance and the Business Area'</t>
  </si>
  <si>
    <t>'At least 3 years of experience as a production controller/analyst in a production company', 'Excellent organization of work, also under time pressure, reliability, and meticulousness', 'Good knowledge of MS Excel', 'Willingness to learn quickly and make independent decisions', 'Initiative and determination in action, responsibility for entrusted tasks', 'Ability to set priorities and excellent organization of own work', 'Attention to detail', 'High personal and business culture', 'Communicative in English', 'Work experience in production companies', 'Knowledge about operations in the production company (direct costs analysis, productivity issues, production KPI’s, warehouses, possibility transport, etc.)'</t>
  </si>
  <si>
    <t>'Interesting work and comprehensive experience', 'Full implementation in the duties and support of the supervisor at every stage of work', 'Work in an atmosphere of cooperation and mutual support', 'Training to develop professional financial and language skills'</t>
  </si>
  <si>
    <t>financial analyst controller</t>
  </si>
  <si>
    <t xml:space="preserve"> c:business analyst  ji:0  Int:  c:financial analyst  ji:2  Int:financial  c:system analyst  ji:0  Int:  c:data scientist  ji:0  Int:  c:financial controller  ji:3  Int:financial controller  c:intern analyst  ji:0  Int:  c:security analyst  ji:0  Int:</t>
  </si>
  <si>
    <t>cos:business analyst  cos:0.914 cos:financial analyst  cos:0.904 cos:system analyst  cos:0.951 cos:data scientist  cos:0.941 cos:financial controller  cos:0.958 cos:intern analyst  cos:0.965 cos:security analyst  cos:0.949</t>
  </si>
  <si>
    <t>finance controller production area factory together rest team member located site part monthly end close process variance analysis collaboration reporting compliance relation financial result providing input accrual major decision local lead controlling activity covering full cost base participation global planning forecast budget etc project within business</t>
  </si>
  <si>
    <t xml:space="preserve"> c:business analyst  ji:5  Int:project process planning business controlling  c:financial analyst  ji:5  Int:financial finance reporting cost  c:system analyst  ji:0  Int:  c:data scientist  ji:3  Int:analysis reporting forecast  c:financial controller  ji:5  Int:financial controller finance controlling  c:intern analyst  ji:0  Int:  c:security analyst  ji:0  Int:</t>
  </si>
  <si>
    <t>finance together major covering variance analysis controller factory decision monthly end activity team participation part area accrual relation financial input site reporting compliance result production within local budget rest lead base global member forecast close collaboration providing located full etc cost</t>
  </si>
  <si>
    <t>Analityk finansowy - Kontroler finansowy</t>
  </si>
  <si>
    <t>['https://www.pracuj.pl/praca/analityk-finansowy-kontroler-finansowy-blonie-grodziska-15,oferta,1002384402']</t>
  </si>
  <si>
    <t>[['https://www.pracuj.pl/praca/analityk-finansowy-kontroler-finansowy-blonie-grodziska-15,oferta,1002384402'], 1, ['responsibilities-1', ['sporządzanie analiz ', 'sporządzanie P&amp;L', 'sporządzanie cash flow', 'analiza kosztowa', 'projekt budżetu']], ['requirements-1', ['wyższe wykształcenie kierunkowe', 'doświadczenie na podobnym stanowisku', 'znajomość systemów ERP (Comarch XL - preferowany)', 'zaangażowanie']], ['offered-1', ['pracę w młodej dynamicznej firmie', 'przyjazne środowisko pracy', 'szkolenia', 'godziwe wynagrodzenie', 'dużo świetnego piwa']], ['about-us-1', ['Jesteśmy czołowym, polskim browarem rzemieślniczym intensywnie rozwijającym swa pozycje rynkową.']]]</t>
  </si>
  <si>
    <t>Financial Analyst - Financial Controller</t>
  </si>
  <si>
    <t>'analysis', 'P&amp;L preparation', 'cash flow preparation', 'cost analysis', 'budget draft'</t>
  </si>
  <si>
    <t>'university education', 'experience in a similar position', 'knowledge of ERP systems (Comarch XL - preferred)', 'commitment'</t>
  </si>
  <si>
    <t>'work in a young dynamic company', 'friendly work environment', 'training', 'fair remuneration', 'a lot of great beer'</t>
  </si>
  <si>
    <t>analysis preparation cash flow cost budget draft</t>
  </si>
  <si>
    <t xml:space="preserve"> c:business analyst  ji:0  Int:  c:financial analyst  ji:1  Int:cost  c:system analyst  ji:0  Int:  c:data scientist  ji:2  Int:analysis  c:financial controller  ji:0  Int:  c:intern analyst  ji:0  Int:  c:security analyst  ji:0  Int:</t>
  </si>
  <si>
    <t>draft flow preparation cash cost budget</t>
  </si>
  <si>
    <t xml:space="preserve">Analityk Finansowy | Kontroler Finansowy </t>
  </si>
  <si>
    <t>['https://www.pracuj.pl/praca/analityk-finansowy-kontroler-finansowy-czestochowa,oferta,1002478168']</t>
  </si>
  <si>
    <t>[['https://www.pracuj.pl/praca/analityk-finansowy-kontroler-finansowy-czestochowa,oferta,1002478168'], 1, ['responsibilities-1', ['Wykonywanie i dostarczanie planowania, analizy i raportowania kosztów produktu', 'Kierowanie procesem analizy kosztów zgodnie z zasadami', 'Tworzenie budżetu oraz prognoz sprzedaży i operacji', 'Przeprowadzanie i dostarczanie analiz i raportów na koniec okresu rozliczeniowego', 'Aktualizowanie baz danych na czas i przeprowadzanie kontroli integralności danych', 'Analiza, interpretacja danych i dokonywanie analiz porównawczych; proponowanie zmian w metodach', 'Monitorowanie procesu CAPEX']], ['requirements-1', ['Tytuł Magistra lub Licencjat w obszarze: Finansów, Bankowości lub ZarządzaniaMinimum 3 lata doświadczenia jako analityk lub kontroler finansowy', 'Angielski – dobra znajomość w mowie i piśmie', 'Praktyczna znajomość krótko- i długoterminowego budżetowania i prognozowania budżetów', 'Rozumienie działań i modeli controllingu finansowego, budżetowania i prognozowania', 'Umiejętność analizowania danych finansowych oraz sporządzania raportów finansowych, sprawozdań i prognoz', 'Gotowość do podjęcia pracy w Lublińcu', 'Znajomość systemu SAP', 'Doświadczenie w prowadzeniu analizy rentowności, analizie wariancji, analizie odchyleń kosztów i monitorowaniu kapitału obrotowego']], ['offered-1', ['Umowa o pracę na czas nieokreślony po 3 miesięcznym okresie próbnym', 'Pracę w centrum biznesowym w Lublińcu', 'Możliwość pracy w systemie hybrydowym (2 dni pracy zdalnej, 3 dni pracy w biurze)', 'Premie roczną uzależnioną od wyników indywidualnych i firmowych']], ['additional-module-1', ['Rola ta jest odpowiedzialna za sprawy finansowe dla całego klastra składającego się z zakładów w czterech lokalizacjach (Czarnków, Pełkinie, Wyszków, Lubliniec). Rola ta jest odpowiedzialna za działania związane z kontrolingiem finansowym, wspierając pracę Dyrektora Operacyjnego oraz Dyrektora Handlowego celem zwiększania efektywności operacji. Jako analityk finansowy będziesz zaangażowany w budowanie budżetu klastra, kalkulację kosztów produktu, definiowanie, monitorowanie oraz raportowanie inwestycji.']]]</t>
  </si>
  <si>
    <t>Financial Analyst | Financial Controller</t>
  </si>
  <si>
    <t>'Performing and delivering product cost planning, analysis and reporting', 'Running the cost analysis process in accordance with the rules', 'Budgeting and forecasting sales and operations', 'Performing and delivering analysis and reports at the end of the billing period', 'Updating databases on time and performing data integrity checks', 'Data analysis, interpretation and benchmarking; proposing changes in methods', 'Monitoring the CAPEX process'</t>
  </si>
  <si>
    <t>'Master's or Bachelor's degree in the area of: Finance, Banking or ManagementMinimum 3 years of experience as a financial analyst or controller', 'English - good spoken and written skills', 'Practical knowledge of short- and long-term budgeting and forecasting', 'Understanding activities and models of financial controlling, budgeting and forecasting', 'Ability to analyze financial data and prepare financial reports, reports and forecasts', 'Ready to work in Lubliniec', 'Knowledge of the SAP system', 'Experience in conducting profitability analysis, analysis of variance, cost variance analysis and working capital monitoring</t>
  </si>
  <si>
    <t>'Employment contract for an indefinite period after a 3-month trial period', 'Work in a business center in Lubliniec', 'Opportunity to work in a hybrid system (2 days of remote work, 3 days of work in the office)', 'Annual bonuses depending on individual performance and corporate</t>
  </si>
  <si>
    <t>performing delivering product cost planning analysis reporting running process accordance rule budgeting forecasting sale operation report end billing period updating database time data integrity check interpretation benchmarking proposing change method monitoring capex</t>
  </si>
  <si>
    <t xml:space="preserve"> c:business analyst  ji:7  Int:product monitoring sale operation process planning budgeting  c:financial analyst  ji:3  Int:reporting billing cost  c:system analyst  ji:0  Int:  c:data scientist  ji:4  Int:data analysis report reporting  c:financial controller  ji:0  Int:  c:intern analyst  ji:0  Int:  c:security analyst  ji:0  Int:</t>
  </si>
  <si>
    <t>data analysis report end delivering running performing proposing accordance rule reporting check method forecasting updating interpretation billing capex change integrity time database period cost benchmarking</t>
  </si>
  <si>
    <t>['https://www.pracuj.pl/praca/analityk-finansowy-kontroler-finansowy-katowice-panewnicka-270,oferta,1002467274']</t>
  </si>
  <si>
    <t>[['https://www.pracuj.pl/praca/analityk-finansowy-kontroler-finansowy-katowice-panewnicka-270,oferta,1002467274'], 1, ['responsibilities-1', ['wykonywanie raportów i analiz ekonomiczno-finansowych na podstawie baz danych pochodzących z różnych źródeł,', 'przygotowanie budżetu, prognoz finansowych, modeli finansowych, cash-flow, kalkulacji produktowych, monitoring danych i analiza odchyleń,', 'kontakt z klientem zewnętrznym w zakresie wykonywania zadań controllingowych,', 'tworzenie analiz rynkowych, biznes planów, studium opłacalności inwestycji', 'doskonalenie narzędzi controllingowych, optymalizacja i wdrażanie ulepszonych procesów analitycznych']], ['requirements-1', ['wykształcenie wyższe lub studenci ostatnich lat studiów – preferowane kierunki, tj. rachunkowość, controlling, finanse,', 'znajomość kluczowych zasad z zakresu rachunkowości zarządczej oraz finansów', 'znajomość języka angielskiego lub/i niemieckiego (min. C1)', 'bardzo dobra znajomość narzędzi MS Office (m.in. Excel, PowerPoint)', 'mile widziana znajomość SAP, obsługi aplikacji BI, systemów klasy ERP, doświadczenie z zakresu controllingu w przedsiębiorstwie produkcyjnym', 'umiejętność analitycznego myślenia, samodzielność w działaniu, komunikatywność, otwarcie na pracę w zespole']], ['offered-1', ['Stabilne zatrudnienie, możliwość rozwoju, pracę w zgranym zespole, możliwość podnoszenia kwalifikacji - dostęp do szkoleń oraz kursów.', 'Forma zatrudnienia do uzgodnienia.']], ['benefits-1', ['zniżki na firmowe produkty i usługi', 'kawa / herbata', 'parking dla pracowników']], ['about-us-1', ['Firma outsourcingowo-doradcza poszukuje specjalisty ds. controllingu, który pragnie dołączyć do profesjonalnego i zgranego zespołu w celu realizacji nowych celów biznesowych. Dynamiczny rozwój naszych projektów oraz usług pozwala na rozwój i naukę poszczególnych segmentów związanych z finansami. Szukamy osoby, która jest dyspozycyjna, energiczna oraz przedsiębiorcza.', '', 'Opracujemy biznes plan projektu, wesprzemy twoją firmę w procesie Due Diligence, wycenimy opłacalność Twojej inwestycji. Doświadczenie naszego zespołu to 26 lat współpracy ceniących swój profesjonalizm praktyków. Dzięki naszym rozwiązaniom będziesz mieć pełną kontrolę nad projektem lub firmą oraz pewność, że Twoje plany zostaną zrealizowane zgodnie z harmonogramem i budżetem. Oferujemy również pakiety dla pracowników oraz klientów na usługi stomatologiczne, logopedyczne oraz fizjoterapeutyczne.']]]</t>
  </si>
  <si>
    <t>'preparation of reports and economic and financial analyzes based on databases from various sources,', 'preparation of the budget, financial forecasts, financial models, cash-flow, product calculations, data monitoring and analysis of deviations,', 'contact with external clients in in the scope of performing controlling tasks,', 'creating market analyses, business plans, investment profitability studies', 'improvement of controlling tools, optimization and implementation of improved analytical processes'</t>
  </si>
  <si>
    <t>'higher education or students of the last years of studies - preferred majors, i.e. accounting, controlling, finance,', 'knowledge of key principles in the field of management accounting and finance', 'knowledge of English and/or German (min. C1)', ' very good knowledge of MS Office tools (e.g. Excel, PowerPoint)', 'knowledge of SAP, BI applications, ERP class systems is welcome, experience in controlling in a production company', 'analytical thinking skills, independence in action, communicativeness openness to teamwork</t>
  </si>
  <si>
    <t>'Stable employment, possibility of development, work in a good team, possibility of raising qualifications - access to training and courses.', 'Form of employment to be agreed.'</t>
  </si>
  <si>
    <t>'discounts on company products and services', 'coffee / tea', 'employee parking'</t>
  </si>
  <si>
    <t>preparation report economic financial analyzes based database various source budget forecast model cash flow product calculation data monitoring analysis deviation contact external client scope performing controlling task creating market business plan investment profitability study improvement tool optimization implementation improved analytical process</t>
  </si>
  <si>
    <t xml:space="preserve"> c:business analyst  ji:7  Int:market product client monitoring process business controlling  c:financial analyst  ji:2  Int:financial investment  c:system analyst  ji:0  Int:  c:data scientist  ji:5  Int:forecast data analysis report analytical  c:financial controller  ji:2  Int:financial controlling  c:intern analyst  ji:0  Int:  c:security analyst  ji:0  Int:</t>
  </si>
  <si>
    <t>flow improvement data report analysis investment model profitability tool creating cash performing implementation analytical analyzes financial scope optimization task deviation budget based study improved plan forecast economic calculation external various contact database preparation source</t>
  </si>
  <si>
    <t>Analityk Finansowy - Kontroler finansowy</t>
  </si>
  <si>
    <t>['https://www.pracuj.pl/praca/analityk-finansowy-kontroler-finansowy-krzywonos-pow-mlawski,oferta,1002416363']</t>
  </si>
  <si>
    <t>[['https://www.pracuj.pl/praca/analityk-finansowy-kontroler-finansowy-krzywonos-pow-mlawski,oferta,1002416363'], 1, ['responsibilities-1', ['sporządzanie analiz i raportów na potrzeby spółki i klienta zewnętrznego;', 'aktywny udział w procesie budżetowania;', 'analizę kosztów oraz propozycje ich optymalizacji;', 'tworzenie raportów ad hoc;', 'poszukiwanie rozwiązań optymalizujących proces analityczny oraz proces raportowania;']], ['requirements-1', ['wykształcenia wyższego kierunkowego (ekonomia, finanse, rachunkowość);', 'dobrej znajomości pakietu MS Office, w szczególności MS Excel;', 'znajomości systemów klasy ERP – mile widziana znajomość COMARCH XL;', 'znajomości języka angielskiego;', 'umiejętności analitycznego myślenia i wyciągania wniosków;', 'bardzo dobrej organizacji pracy własnej;', 'odpowiedzialności za powierzone zadania;', 'umiejętności pracy pod presją czasu;']], ['offered-1', ['odpowiedzialną i interesującą pracę;', 'możliwość zdobycia doświadczenia zawodowego oraz podnoszenia kwalifikacji i rozwoju zawodowego;', 'wynagrodzenie adekwatne do posiadanej wiedzy i osiąganych wyników;']]]</t>
  </si>
  <si>
    <t>'preparing analyzes and reports for the needs of the company and an external client;', 'active participation in the budgeting process;', 'cost analysis and proposals for their optimization;', 'creating ad hoc reports;', 'searching for solutions optimizing the analytical process and the reporting process ;'</t>
  </si>
  <si>
    <t>'higher education (economics, finance, accounting);', 'good knowledge of MS Office, in particular MS Excel;', 'knowledge of ERP class systems - knowledge of COMARCH XL is welcome;', 'knowledge of English;', ' analytical thinking and drawing conclusions;', 'very good organization of own work;', 'responsibility for entrusted tasks;', 'skills to work under time pressure;'</t>
  </si>
  <si>
    <t>'responsible and interesting work;';</t>
  </si>
  <si>
    <t>preparing analyzes report need company external client active participation budgeting process cost analysis proposal optimization creating ad hoc searching solution optimizing analytical reporting</t>
  </si>
  <si>
    <t xml:space="preserve"> c:business analyst  ji:3  Int:client budgeting process  c:financial analyst  ji:2  Int:reporting cost  c:system analyst  ji:0  Int:  c:data scientist  ji:4  Int:analysis report analytical reporting  c:financial controller  ji:0  Int:  c:intern analyst  ji:0  Int:  c:security analyst  ji:0  Int:</t>
  </si>
  <si>
    <t>proposal solution hoc searching process creating budgeting optimizing participation client company active analyzes external preparing ad optimization need cost</t>
  </si>
  <si>
    <t>['https://www.pracuj.pl/praca/analityk-finansowy-kontroler-finansowy-poznan-ku-cytadeli-2,oferta,1002493456']</t>
  </si>
  <si>
    <t>[['https://www.pracuj.pl/praca/analityk-finansowy-kontroler-finansowy-poznan-ku-cytadeli-2,oferta,1002493456'], 1, ['responsibilities-1', ['Analizowanie danych finansowych, przygotowywanie raportów i analiz zgodnie z bieżącymi potrzebami', 'Odpowiedzialność za procesy budżetowania , planowania finansowego oraz raportowania.', 'Usprawnienie funkcji i operacji księgowych pod kątem potrzeb zarządczych', 'Ocena i zarządzanie ryzykiem.', 'Koordynowanie procesów audytu (zewnętrznego i wewnętrznego).', 'Współpraca z bankami finansującymi, nadzór nad realizacją umów kredytowych i leasingowych', 'Współpraca z partnerami w ramach podpisywanych umów joint venture.']], ['requirements-1', ['Min 3-letnie doświadczenie w kontrolingu lub analizie finansowej, preferowane w branży nieruchomości komercyjnych lub/i pośrednictwie nieruchomości (np. zarządzania nieruchomościami)', 'Wiedza z zakresu rachunkowości finansowej oraz zarządczej', 'Doświadczenie w procesu budżetowania i prognozowania', 'Umiejętność formułowania wniosków adekwatnych do specyfiki modelu biznesowego', 'Biegła znajomość programu Excel', 'Swobodne porozumiewanie się w języku angielskim - w mowie i piśmie', 'Pełne zaangażowanie, zorientowanie na cel i umiejętność pracy pod presją czasową', 'Proaktywne podejście, otwartość na rozwój zawodowy', 'Praca w biurze w Poznaniu']], ['offered-1', ['Praca w młodym i ambitnym zespole', 'Atrakcyjne i elastyczne warunki współpracy', 'Międzynarodowe środowisko pracy', 'Możliwość rozwoju zawodowego w dziedzinie nieruchomości komercyjnych', 'Pakiet Multisport']], ['about-us-1', ['Praca u wiodącego dewelopera na rynku nieruchomości komercyjnych należącego do Grupy Karuzela Holding. Specjalizujemy się w inwestycjach na rynku nieruchomości handlowych na terenie całej Polski. Poprzez swoje biura w Warszawie i Poznaniu (www.jbdevelopment.pl) realizujemy cały proces deweloperski koncentrując się na budowie parków handlowych i małych galerii handlowych w miastach o wielkości 20 tys.- 60 tys. mieszkańców. Obecnie zespół liczy około 20 profesjonalistów.', 'Obecnie pod nazwą Karuzela działa 8 obiektów handlowych w Wodzisławiu Śląskim, Turku, Lublińcu, Wrześni, Ełku, Wągrowcu, Kołobrzegu oraz Puławach. Łączna powierzchnia najmu w naszym portfolio to 160.000 m².', 'Właścicielem Centrów Handlowych KARUZELA jest Karuzela Holding i belgijski fundusz inwestycyjny MITISKA REIM z siedzibą w Belgii.', '']]]</t>
  </si>
  <si>
    <t>'Analyzing financial data, preparing reports and analyzes in accordance with current needs', 'Responsibility for budgeting, financial planning and reporting processes.', 'Improving accounting functions and operations in terms of management needs', 'Risk assessment and management.', 'Coordinating audit processes (external and internal).', 'Cooperation with financing banks, supervision over the implementation of credit and leasing agreements', 'Cooperation with partners under signed joint venture agreements.'</t>
  </si>
  <si>
    <t>'Minimum 3 years of experience in controlling or financial analysis, preferably in the commercial real estate industry and/or real estate brokerage (e.g. real estate management)', 'Knowledge in the field of financial and management accounting', 'Experience in the budgeting and forecasting process', ' Ability to formulate conclusions adequate to the specificity of the business model', 'Fluent knowledge of Excel', 'Fluent communication in English - spoken and written', 'Full commitment, goal-oriented and the ability to work under time pressure', 'Proactive approach, openness to professional development', 'Work in an office in Poznań'</t>
  </si>
  <si>
    <t>'Work in a young and ambitious team', 'Attractive and flexible terms of cooperation', 'International work environment', 'Professional development in the field of commercial real estate', 'Multisport package'</t>
  </si>
  <si>
    <t>analyzing financial data preparing report analyzes accordance current need responsibility budgeting planning reporting process improving accounting function operation term management risk assessment coordinating audit external internal cooperation financing bank supervision implementation credit leasing agreement partner signed joint venture</t>
  </si>
  <si>
    <t xml:space="preserve"> c:business analyst  ji:5  Int:management operation process planning budgeting  c:financial analyst  ji:6  Int:credit risk management accounting financial reporting  c:system analyst  ji:0  Int:  c:data scientist  ji:3  Int:data report reporting  c:financial controller  ji:3  Int:financial audit accounting  c:intern analyst  ji:0  Int:  c:security analyst  ji:0  Int:</t>
  </si>
  <si>
    <t>signed data report financing function supervision operation budgeting implementation assessment analyzing agreement analyzes accordance audit responsibility need joint leasing venture partner process planning term cooperation bank coordinating external preparing improving internal current</t>
  </si>
  <si>
    <t>Analityk finansowy – Kontroler finansowy</t>
  </si>
  <si>
    <t>['https://www.pracuj.pl/praca/analityk-finansowy-kontroler-finansowy-warszawa,oferta,1002372115']</t>
  </si>
  <si>
    <t>[['https://www.pracuj.pl/praca/analityk-finansowy-kontroler-finansowy-warszawa,oferta,1002372115'], 1, ['responsibilities-1', ['Udział w procesie budżetowania', 'Udział w procesie aktualizacji forecastów', 'Kontrola realizacji budżetu - przygotowywanie analiz porównawczych przychodów i kosztów do planu, analiza i wyjaśnianie różnic', 'Wsparcie w bieżącej kontroli zarządzania zapasami/ planowania dostaw', 'Wsparcie w kontrolowaniu płynności finansowej', 'Cykliczne sporządzanie raportów i analiz finansowych w celu wsparcia decyzji biznesowych', 'Analiza danych związanych z projektami biznesowymi']], ['requirements-1', ['Wyższe wykształcenie kierunkowe (preferowane: ekonomia, finanse, rachunkowość)', 'Dwuletnie doświadczenie zawodowe na podobnym stanowisku', 'Bardzo dobra znajomość zagadnień analiz finansowych i Międzynarodowych Standardów Sprawozdawczości Finansowej', 'Bardzo dobra znajomość MS Office, w szczególności MS Excel', 'Bardzo dobre umiejętności analityczne', 'Dobra znajomość języka angielskiego w mowie i piśmie', 'Samodzielność, odpowiedzialność, dobra organizacja pracy', 'Mile widziane doświadczenie w branży farmaceutycznej']], ['offered-1', ['Ciekawą i pełną wyzwań pracę w młodej, elastycznej i dynamicznie rozwijającej się firmie farmaceutycznej', 'Pracę na pełen etat', 'Możliwość podnoszenia swoich kwalifikacji', 'Dofinansowanie opieki medycznej', 'Dofinansowanie karty multisport', 'Dofinansowanie zajęć z języka angielskiego', 'Platformę Mindgram –dostęp do wsparcia psychologicznego oraz szerokie możliwości rozwoju osobistego.', 'Ubezpieczenie grupowe']]]</t>
  </si>
  <si>
    <t>'Participation in the budgeting process', 'Participation in the process of updating forecasts', 'Control of budget implementation - preparation of comparative analyzes of revenues and costs to the plan, analysis and explanation of differences', 'Support in current control of inventory management / delivery planning', 'Support in controlling financial liquidity', 'Periodic preparation of financial reports and analyzes to support business decisions', 'Analysis of data related to business projects'</t>
  </si>
  <si>
    <t>'Higher education (preferred: economics, finance, accounting)', 'Two years of professional experience in a similar position', 'Very good knowledge of financial analysis and International Financial Reporting Standards', 'Very good knowledge of MS Office, especially MS Excel' , 'Very good analytical skills', 'Good command of English in speech and writing', 'Independence, responsibility, good organization of work', 'Experience in the pharmaceutical industry is welcome'</t>
  </si>
  <si>
    <t>'Interesting and challenging work in a young, flexible and dynamically developing pharmaceutical company', 'Full-time job', 'Opportunity to improve your qualifications', 'Medical care co-financing', 'Multisport card co-financing', 'English language classes co-financing' ', 'The Mindgram platform – access to psychological support and a wide range of personal development opportunities.', 'Group insurance'</t>
  </si>
  <si>
    <t>participation budgeting process updating forecast control budget implementation preparation comparative analyzes revenue cost plan analysis explanation difference support current inventory management delivery planning controlling financial liquidity periodic report business decision data related project</t>
  </si>
  <si>
    <t xml:space="preserve"> c:business analyst  ji:8  Int:project management support process planning budgeting business controlling  c:financial analyst  ji:5  Int:control management support financial cost  c:system analyst  ji:0  Int:  c:data scientist  ji:4  Int:data analysis report forecast  c:financial controller  ji:2  Int:financial controlling  c:intern analyst  ji:0  Int:  c:security analyst  ji:1  Int:revenue</t>
  </si>
  <si>
    <t>comparative analysis report data revenue decision implementation explanation participation analyzes financial difference control budget delivery updating plan forecast periodic current related liquidity preparation cost inventory</t>
  </si>
  <si>
    <t>['https://www.pracuj.pl/praca/analityk-finansowy-kontroler-finansowy-warszawa-koszykowa-63,oferta,1002431380']</t>
  </si>
  <si>
    <t>[['https://www.pracuj.pl/praca/analityk-finansowy-kontroler-finansowy-warszawa-koszykowa-63,oferta,1002431380'], 1, ['responsibilities-1', ['Prepare financial reports and analyses (e.g. project/client profitability, balance sheet, profit and loss account, cash flow)', 'Help from offers for our clients', 'Control budgets, costs and documentation of our projects', 'Track company expenses', 'Improving financial control standards, document circulation and internal information flow', 'Create or optimize financial metrics and reporting standards', 'Cooperate with external stakeholders (banks, accounting office)']], ['requirements-1', ['University degree in finance, accounting, business administration etc.', 'At least 2 years of experience in a relevant finance, accounting and cost control position', 'Proficiency with MS Office Suite, especially with MS Excel', 'Experience using modern ERP and CRM systems', 'Excellent analytical skills', 'Great communication skills and self-reliance', 'Fluency in English and Polish languages', 'Nice to have: Experience in choosing and implementing ERP, CRM, accounting or analytical software in a company']], ['offered-1', ['Opportunity to work in the growing industry of robotics and autonomous vehicles', 'Work with top tech specialists', 'Competitive salary based on experience level (B2B or Contract of Employment)', 'Private medical care and sports card', 'Comfortable working conditions', 'Friendly and team-oriented culture']], ['benefits-1', ['private medical care', 'flexible working time', 'integration events', 'no dress code', 'coffee / tea']], ['about-us-1', ['Robotec.ai is a software company that empowers the development of simulation platforms for robotics applications. Our Simulation and Robotics teams deliver ROS2-enabled, scalable simulation solutions for automotive, agriculture, manufacturing, logistics, mining &amp; construction. Our Driver Monitoring Team provides data for training and validation of Driver Monitoring System algorithms. We believe that human centered robotics and open source are the future of sustainable growth.']]]</t>
  </si>
  <si>
    <t>'Prepare financial reports and analyses (e.g. project/client profitability, balance sheet, profit and loss account, cash flow)', 'Help from offers for our clients', 'Control budgets, costs and documentation of our projects', 'Track company expenses', 'Improving financial control standards, document circulation and internal information flow', 'Create or optimize financial metrics and reporting standards', 'Cooperate with external stakeholders (banks, accounting office)'</t>
  </si>
  <si>
    <t>'University degree in finance, accounting, business administration etc.', 'At least 2 years of experience in a relevant finance, accounting and cost control position', 'Proficiency with MS Office Suite, especially with MS Excel', 'Experience using modern ERP and CRM systems', 'Excellent analytical skills', 'Great communication skills and self-reliance', 'Fluency in English and Polish languages', 'Nice to have: Experience in choosing and implementing ERP, CRM, accounting or analytical software in a company'</t>
  </si>
  <si>
    <t>'Opportunity to work in the growing industry of robotics and autonomous vehicles', 'Work with top tech specialists', 'Competitive salary based on experience level (B2B or Contract of Employment)', 'Private medical care and sports card', 'Comfortable working conditions', 'Friendly and team-oriented culture'</t>
  </si>
  <si>
    <t>'private medical care', 'flexible working time', 'integration events', 'no dress code', 'coffee / tea'</t>
  </si>
  <si>
    <t>prepare financial report analysis project client profitability balance sheet profit loss account cash flow help offer control budget cost documentation track company expense improving standard document circulation internal information create optimize metric reporting cooperate external stakeholder bank accounting office</t>
  </si>
  <si>
    <t xml:space="preserve"> c:business analyst  ji:2  Int:project client  c:financial analyst  ji:6  Int:control accounting financial account reporting cost  c:system analyst  ji:0  Int:  c:data scientist  ji:3  Int:analysis report reporting  c:financial controller  ji:2  Int:financial accounting  c:intern analyst  ji:0  Int:  c:security analyst  ji:0  Int:</t>
  </si>
  <si>
    <t>project stakeholder flow track sheet profit report analysis loss create profitability cash information circulation client company balance optimize help office standard expense documentation cooperate metric budget document offer bank prepare external improving internal</t>
  </si>
  <si>
    <t>['https://www.pracuj.pl/praca/analityk-finansowy-kontroler-finansowy-warszawa-sienna-39,oferta,1002425107']</t>
  </si>
  <si>
    <t>[['https://www.pracuj.pl/praca/analityk-finansowy-kontroler-finansowy-warszawa-sienna-39,oferta,1002425107'], 1, ['responsibilities-1', ['przygotowywanie kwartalnych danych do konsolidacji sprawozdań finansowych według Krajowych standardów rachunkowości oraz raportów zarządczych,', 'przygotowywanie analiz i planów finansowych przyszłych projektów deweloperskich,', 'sporządzanie biznesplanów niezbędnych do pozyskania finansowania inwestycji deweloperskich,', 'utrzymywanie relacji z instytucjami finansowymi - negocjowanie warunków kredytowych, pozyskiwanie finansowania i bieżące raportowanie do banków,', 'przygotowywanie budżetu rocznego spółek w grupie, prognoz finansowych, planów wieloletnich, i cash flow,', 'kontrolę odchyleń od założonego budżetu oraz analizę przyczyn ich powstawania,', 'zarządzanie płynnością finansową spółek z Grupy,', 'weryfikację prowadzonych przedsięwzięć pod kątem ich efektywności biznesowej (analiza wskaźników rentowności, business plan, feasibility study),', 'współpracę z działem księgowo-finansowym oraz z zewnętrznymi biurami doradców podatkowych oraz audytorami,', 'sporządzanie okresowych raportów z działalności na potrzeby wewnętrzne oraz zewnętrzne, komunikacja ze spółką matką w Hiszpanii', 'kontrolę poprawności: księgowań, rozliczania transakcji itp.,', 'ścisłą współpracę z osobami z poszczególnych działów w organizacji przy realizacji bieżących zadań związanych z przygotowaniem inwestycji deweloperskiej, wnioskowaniem i pozyskaniem kredytów na realizację oraz późniejszą obsługą kredytów,', 'bieżący monitoring wskaźników gospodarczych istotnych dla branży deweloperskiej, śledzenie zmian przepisów, przygotowywanie analiz na potrzeby Zarządu.']], ['requirements-1', ['wykształcenie wyższe, kierunkowe: finanse, ekonomia,', 'minimum 2 lat doświadczenia zawodowego w dziale finansów lub controllingu, w firmie z branży deweloperskiej (nieruchomości),', 'znajomość zasad rachunkowości zarządczej, zasad controllingu i przygotowywania analiz,', 'znajomość polskiej ustawy o rachunkowości oraz Krajowych Standardów Rachunkowości,', 'bardzo dobra znajomość pakietu MS Office, w tym biegła Excel,', 'praktyczna wiedza z obszaru controllingu finansowego i operacyjnego oraz z podatków,', 'wysoko rozwinięte zdolności analityczne, umiejętność samodzielnego podejmowania decyzji,', 'wysoko rozwinięte umiejętności interpersonalne,', 'operatywność i samodzielność w działaniu, umiejętność pracy pod presją czasu,', 'dobra znajomość języka angielskiego, ', 'sumienność, dokładność i skrupulatność,', 'umiejętność pracy w zespole, dobra organizacja pracy,', 'komunikatywność i proaktywność, dbałość o szczegóły,', 'kreatywność w wyszukiwaniu nowych rozwiązań,', 'gotowość szybkiego podnoszenia swoich kwalifikacji.']], ['offered-1', ['zatrudnienie na pełen etat w biurze w centrum Warszawy', 'umowę na czas nieokreślony po okresie próbnym', 'pracę w firmie o stabilnej pozycji rynkowej', 'przyjazną, niekorporacyjną atmosferę w zmotywowanym zespole', 'stabilne warunki finansowe', 'czas pracy: poniedziałek - czwartek 8.30-17, piątek 9-15', 'niezbędne szkolenia zawodowe na koszt pracodawcy']], ['about-us-1', ['Firma Volumetric działa na polskim rynku od 2006 roku i jest deweloperem cieszącym się stabilną pozycją na warszawskim rynku nieruchomości mieszkaniowych. Aktualnie poszukuje doświadczonego kandydata na stanowisko: ANALITYK FINANSOWY - KONTROLER FINANSOWY', '', 'Osoby zainteresowane prosimy o przesyłanie CV w jęz. polskim wraz ze zdjęciem klikając w przycisk aplikowania z podaniem terminu gotowości podjęcia pracy.', 'Uprzejmie informujemy, że kontaktujemy się tylko z wybranymi kandydatami.', '', 'Prosimy o dopisanie następującej klauzuli: "Wyrażam zgodę na przetwarzanie moich danych osobowych zawartych w mojej ofercie pracy dla potrzeb niezbędnych do realizacji procesu rekrutacji zgodnie z ustawą z dnia 29 sierpnia 1997 r. o ochronie danych osobowych (Dz. U. z 2002 r. Nr 101, poz. 926, ze zm.)"']]]</t>
  </si>
  <si>
    <t>'preparation of quarterly data for consolidation of financial statements according to National Accounting Standards and management reports,', 'preparation of analyzes and financial plans for future development projects,', 'preparation of business plans necessary to obtain financing for development investments,', 'maintaining relations with financial institutions - negotiating credit conditions, obtaining financing and current reporting to banks,', 'preparation of the annual budget of companies in the group, financial forecasts, long-term plans and cash flow,', 'control of deviations from the assumed budget and analysis of their causes,', 'liquidity management companies from the Group,', 'verification of the projects carried out in terms of their business effectiveness (analysis of profitability ratios, business plan, feasibility study),', 'cooperation with the accounting and finance department and with external tax advisors' offices and auditors,', 'preparing periodic activity reports for internal and external purposes, communication with the parent company in Spain', 'checking the correctness of: accounting, transaction settlement, etc.', 'close cooperation with people from individual departments in the organization in the implementation of current tasks related to the preparation of a development investment , applying for and obtaining loans for implementation and subsequent servicing of loans,', 'ongoing monitoring of economic indicators relevant to the real estate development industry, tracking changes in regulations, preparing analyzes for the needs of the Management Board.'</t>
  </si>
  <si>
    <t>'higher education, major: finance, economics,', 'minimum 2 years of professional experience in the finance or controlling department, in a development company (real estate),', 'knowledge of the principles of management accounting, principles of controlling and preparing analyses,', ' knowledge of the Polish Accounting Act and National Accounting Standards,', 'very good knowledge of the MS Office package, including fluent Excel,', 'practical knowledge of financial and operational controlling and taxes,', 'highly developed analytical skills, ability to independently making decisions,', 'highly developed interpersonal skills,', 'activity and independence in action, ability to work under time pressure,', 'good knowledge of English,', 'conscientiousness, accuracy and meticulousness,', 'the ability to work in a team , good organization of work,', 'communication and proactivity, attention to detail,', 'creativity in finding new solutions,', 'readiness to quickly improve one's qualifications.'</t>
  </si>
  <si>
    <t>'full-time employment in an office in the center of Warsaw', 'contract for an indefinite period after a trial period', 'work in a company with a stable market position', 'friendly, non-corporate atmosphere in a motivated team', 'stable financial conditions', 'time work: Monday - Thursday 8.30-17, Friday 9-15', 'necessary vocational training at the expense of the employer'</t>
  </si>
  <si>
    <t>preparation quarterly data consolidation financial statement according national accounting standard management report analyzes plan future development project business necessary obtain financing investment maintaining relation institution negotiating credit condition obtaining current reporting bank annual budget company group forecast long term cash flow control deviation assumed analysis cause liquidity verification carried effectiveness profitability ratio feasibility study cooperation finance department external tax advisor office auditor preparing periodic activity internal purpose communication parent spain checking correctness transaction settlement etc close people individual organization implementation task related applying loan subsequent servicing ongoing monitoring economic indicator relevant real estate industry tracking change regulation need board</t>
  </si>
  <si>
    <t xml:space="preserve"> c:business analyst  ji:7  Int:project management monitoring transaction estate real business  c:financial analyst  ji:11  Int:credit finance control management accounting financial investment national settlement reporting tax  c:system analyst  ji:0  Int:  c:data scientist  ji:5  Int:forecast data analysis report reporting  c:financial controller  ji:3  Int:financial finance accounting  c:intern analyst  ji:0  Int:  c:security analyst  ji:0  Int:</t>
  </si>
  <si>
    <t>negotiating cause flow analysis financing verification tracking communication individual regulation consolidation correctness implementation spain group loan company office feasibility long assumed relation organization future need effectiveness development carried necessary transaction indicator study term cooperation plan forecast external annual industry monitoring periodic quarterly current purpose related preparation applying business etc project data report maintaining ratio advisor profitability auditor activity institution cash board subsequent statement servicing obtain analyzes ongoing obtaining relevant according checking department task deviation budget people estate parent bank economic close preparing change internal liquidity real condition standard</t>
  </si>
  <si>
    <t>Analityk Finansowy – Kontroler Finansowy</t>
  </si>
  <si>
    <t>['https://www.pracuj.pl/praca/analityk-finansowy-kontroler-finansowy-wroclaw-muchoborska-18,oferta,1002466652']</t>
  </si>
  <si>
    <t>[['https://www.pracuj.pl/praca/analityk-finansowy-kontroler-finansowy-wroclaw-muchoborska-18,oferta,1002466652'], 1, ['responsibilities-1', ['przygotowywanie raportów i analiz finansowych na potrzeby zarządcze oraz dla instytucji zewnętrznych,', 'sporządzanie zestawień i kalkulacji na zlecenie bezpośredniego przełożonego,', 'pomoc w sporządzaniu sprawozdań finansowych,', 'przygotowywanie wieloletnich planów i prognoz oraz kontrola ich realizacji,', 'tworzenie budżetów wybranych działów we współpracy z osobami odpowiedzialnymi za ich realizację,', 'comiesięczna analiza wyników i odchyleń od budżetu,', 'sporządzanie raportów i analiz dotyczących projektów inwestycyjnych,', 'analiza danych finansowych pod kątem ich prawidłowości i kompletności,', 'projektowanie narzędzi i wsparcie automatyzacji procesów kontrolingowych,', 'udział w usprawnianiu procedur i procesów w firmie, w szczególności w zakresie kontrolingu i kontroli wewnętrznej, doskonalenie narzędzi raportowania,', 'kontrola rozliczeń projektów finansowych ze środków publicznych.']], ['requirements-1', ['minimum dwuletnie doświadczenie w dziale finansowym, kontrolingowym,', 'wykształcenie wyższe lub średnie,', 'znajomość zasad rachunkowości i przepisów podatkowych,', 'bardzo dobra znajomość pakietu MS Office, w szczególności MS Excel (mile widziana znajomość VBA),', 'dokładność, rzetelność oraz poczucie odpowiedzialności,', 'wysoka umiejętność analitycznego i logicznego myślenia,', 'komunikatywność, otwartość i predyspozycje do pracy zespołowej,', 'dobra umiejętność organizacji pracy własnej.', 'wiedza z zakresu rachunkowości,', 'wykształcenie ekonomiczne kierunkowe (rachunkowość, finanse) lub ostatnie lata studiów,', 'znajomość programów finansowo-księgowych,', 'udział/doświadczenie we wdrożeniu systemów ERP,', 'znajomość języka angielskiego.']], ['offered-1', ['praca pełna wyzwań w dynamicznie rozwijającej się firmie,', 'realizacja interesujących projektów,', 'atrakcyjne wynagrodzenie,', 'przyjazna atmosfera pracy w zespole profesjonalistów,', 'możliwość rozwoju zawodowego.']]]</t>
  </si>
  <si>
    <t>'preparation of reports and financial analyzes for management purposes and for external institutions,', 'preparation of statements and calculations at the request of the immediate superior,', 'assistance in the preparation of financial statements,', 'preparation of long-term plans and forecasts and control of their implementation,', 'creating budgets of selected departments in cooperation with persons responsible for their implementation,', 'monthly analysis of results and deviations from the budget,', 'preparation of reports and analyzes on investment projects,', 'analysis of financial data in terms of their correctness and completeness,' , 'designing tools and supporting the automation of controlling processes,', 'participation in improving procedures and processes in the company, in particular in the field of controlling and internal control, improving reporting tools,', 'control of settlements of financial projects from public funds.'</t>
  </si>
  <si>
    <t>'at least two years of experience in the financial and controlling department,', 'higher or secondary education,', 'knowledge of accounting and tax regulations,', 'very good knowledge of MS Office, in particular MS Excel (knowledge of VBA is welcome),' , 'accuracy, reliability and a sense of responsibility,', 'high analytical and logical thinking skills,', 'communication skills, openness and predisposition to teamwork,', 'good ability to organize own work', 'knowledge in the field of accounting,', 'Economic education in a major (accounting, finance) or last years of studies,', 'Knowledge of financial and accounting software,', 'Participation/experience in the implementation of ERP systems,', 'Knowledge of English.'</t>
  </si>
  <si>
    <t>'work full of challenges in a dynamically developing company,', 'implementation of interesting projects,', 'attractive remuneration,', 'friendly working atmosphere in a team of professionals,', 'professional development opportunities.'</t>
  </si>
  <si>
    <t>preparation report financial analyzes management purpose external institution statement calculation request immediate superior assistance long term plan forecast control implementation creating budget selected department cooperation person responsible monthly analysis result deviation investment project data correctness completeness designing tool supporting automation controlling process participation improving procedure company particular field internal reporting settlement public fund</t>
  </si>
  <si>
    <t xml:space="preserve"> c:business analyst  ji:5  Int:project management automation process controlling  c:financial analyst  ji:7  Int:fund control management financial investment settlement reporting  c:system analyst  ji:0  Int:  c:data scientist  ji:5  Int:forecast data analysis report reporting  c:financial controller  ji:2  Int:financial controlling  c:intern analyst  ji:0  Int:  c:security analyst  ji:0  Int:</t>
  </si>
  <si>
    <t>project selected public data report person analysis completeness automation immediate particular tool monthly creating institution correctness implementation participation field statement company analyzes long procedure designing department result deviation budget superior responsible supporting process term request cooperation controlling assistance plan forecast calculation external improving internal purpose preparation</t>
  </si>
  <si>
    <t>Analityk Finansowy – Kontroler Zarządzania</t>
  </si>
  <si>
    <t>['https://www.pracuj.pl/praca/analityk-finansowy-kontroler-zarzadzania-lubien-pow-myslenicki,oferta,1002435578']</t>
  </si>
  <si>
    <t>[['https://www.pracuj.pl/praca/analityk-finansowy-kontroler-zarzadzania-lubien-pow-myslenicki,oferta,1002435578'], 1, ['responsibilities-1', ['Udział w opracowywaniu planów rocznych i okresowych oraz prowadzenie ich rewizji', 'Monitorowanie i bieżąca analiza kluczowych wskaźników finansowych i operacyjnych', 'Przygotowywanie raportów i analiz odchyleń', 'Przygotowywanie prognoz finansowych i operacyjnych', 'Udział w audytach wewnętrznych i innych procesach kontroli zarządczej', 'Udział w miesięcznych przeglądach wynikowych oraz spotkaniach operacyjnych', 'Bliską współpracę z działami operacyjnymi (zakupy i zaopatrzenie, selekcja i wycena, przygotowanie towaru do sprzedaży, magazyn i wysyłka)']], ['requirements-1', ['Wykształcenie wyższe (ekonomia / finanse)', 'Doświadczenie w obszarze analizy operacyjnej i finansowej', 'Znajomość specyfiki działalności firmy produkcyjnej', 'Znajomość zasad rachunkowości finansowej i zarządczej', 'Doświadczenie w pracy z systemami ERP i dużymi bazami danych', 'Gotowość do podjęcia pracy w Lubniu k/Myślenic, około 50 km na południe od Krakowa']], ['offered-1', ['Konkurencyjne wynagrodzenie', 'Umowa o pracę lub kontrakt B2B', 'Możliwość budowania doświadczenia zawodowego w firmie o ugruntowanej pozycji rynkowej', 'Realizację samodzielnych i odpowiedzialnych zadań w dynamicznym środowisku']], ['additional-module-1', ['Twoim głównym zadaniem będzie zapewnienie kadrze kierowniczej informacji i analiz niezbędnych do podejmowania decyzji i oceny ich skutków biznesowych.']]]</t>
  </si>
  <si>
    <t>Financial Analyst - Management Controller</t>
  </si>
  <si>
    <t>'Participation in the development of annual and periodic plans and their revision', 'Monitoring and ongoing analysis of key financial and operational ratios', 'Preparation of reports and analysis of deviations', 'Preparation of financial and operational forecasts', 'Participation in internal audits and other processes management control', 'Participation in monthly performance reviews and operational meetings', 'Close cooperation with operational departments (purchasing and supply, selection and pricing, preparation of goods for sale, warehouse and shipping)'</t>
  </si>
  <si>
    <t>'Higher education (economics / finance)', 'Experience in the field of operational and financial analysis', 'Knowledge of the specifics of a production company', 'Knowledge of financial and management accounting', 'Experience in working with ERP systems and large databases', 'Ready to work in Lubnie near Myślenice, about 50 km south of Krakow'</t>
  </si>
  <si>
    <t>'Competitive salary', 'Employment contract or B2B contract', 'Opportunity to build professional experience in a company with an established market position', 'Implementation of independent and responsible tasks in a dynamic environment'</t>
  </si>
  <si>
    <t>financial analyst management controller</t>
  </si>
  <si>
    <t xml:space="preserve"> c:business analyst  ji:1  Int:management  c:financial analyst  ji:3  Int:financial management  c:system analyst  ji:0  Int:  c:data scientist  ji:0  Int:  c:financial controller  ji:3  Int:financial controller  c:intern analyst  ji:0  Int:  c:security analyst  ji:0  Int:</t>
  </si>
  <si>
    <t>cos:business analyst  cos:0.92 cos:financial analyst  cos:0.906 cos:system analyst  cos:0.954 cos:data scientist  cos:0.942 cos:financial controller  cos:0.957 cos:intern analyst  cos:0.961 cos:security analyst  cos:0.949</t>
  </si>
  <si>
    <t>analyst controller</t>
  </si>
  <si>
    <t>participation development annual periodic plan revision monitoring ongoing analysis key financial operational ratio preparation report deviation forecast internal audit process management control monthly performance review meeting close cooperation department purchasing supply selection pricing good sale warehouse shipping</t>
  </si>
  <si>
    <t xml:space="preserve"> c:business analyst  ji:6  Int:management monitoring sale process pricing supply  c:financial analyst  ji:3  Int:financial control management  c:system analyst  ji:2  Int:performance key  c:data scientist  ji:3  Int:analysis report forecast  c:financial controller  ji:2  Int:financial audit  c:intern analyst  ji:0  Int:  c:security analyst  ji:0  Int:</t>
  </si>
  <si>
    <t>ratio analysis report key monthly review selection participation ongoing financial audit performance department development control meeting deviation shipping good warehouse cooperation purchasing plan forecast close annual revision internal periodic preparation operational</t>
  </si>
  <si>
    <t>Analityk Finansowy (Kontroling Operacyjny)</t>
  </si>
  <si>
    <t>['https://www.pracuj.pl/praca/analityk-finansowy-kontroling-operacyjny-warszawa-osmanska-2,oferta,1002373982']</t>
  </si>
  <si>
    <t>[['https://www.pracuj.pl/praca/analityk-finansowy-kontroling-operacyjny-warszawa-osmanska-2,oferta,1002373982'], 1, ['responsibilities-1', ['przygotowywanie kompleksowych analiz finansowych dla kadry menedżerskiej, dotyczących bieżącej działalności firmy,', 'udział w przygotowywaniu budżetu, prognoz i planów strategicznych,', 'sporządzanie cyklicznych, a także niestandardowych raportów na potrzeby kadry menedżerskiej,', 'sporządzanie analizy odchyleń i niezbędnych komentarzy dla kosztów w stosunku do planu lub okresów poprzednich,', 'uczestnictwo w lokalnych i regionalnych projektach w zakresie przygotowywania analiz i wniosków inwestycyjnych,', 'rozwój narzędzi służących modelowaniu i prognozowaniu,', 'uczestnictwo w zamknięciu miesiąca i raportowanie wyników finansowych do grupy.']], ['requirements-1', ['wiedza z zakresu finansów i rachunkowości zarządczej, poparta minimum rocznym doświadczeniem zawodowym na stanowisku analitycznym,', 'wykształcenie wyższe ekonomiczne,', 'doskonała znajomość MS Excel,', 'znajomość języka angielskiego na poziomie min. B2,', 'umiejętność pracy pod presją czasu,', 'samodzielność i dobra organizacja pracy,', 'znajomość VBA, SQL,', 'znajomość systemu SAP i BI.']], ['offered-1', ['stabilne zatrudnienie na umowę o pracę – 48% Pracowników jest z nami ponad 5 lat', 'coroczną podwyżkę (uzależnioną od wyników finansowych firmy i indywidualnej oceny rocznej)', 'możliwość pracy zdalnej – 10 dni w miesiącu', 'pakiet opieki medycznej i ubezpieczenie na życie za 2 zł', 'dofinansowanie do karty sportowej', 'DHLowe szanse na rozwój:', 'w 2022 roku ok. 13% Pracowników awansowało dzięki rekrutacjom wewnętrznym oraz w ramach ścieżek karier', 'posiadamy 24 autorskie szkolenia wewnętrzne oraz narzędzia wspierające Cię w planowaniu rozwoju', 'osoby z najwyższym potencjałem są włączane do programu rozwoju talentów', 'możesz uczyć się języka angielskiego na kursie online, dofinansowanym przez pracodawcę']]]</t>
  </si>
  <si>
    <t>Financial Analyst (Operational Controlling)</t>
  </si>
  <si>
    <t>'preparing comprehensive financial analyzes for the managerial staff regarding the current operations of the company,', 'participation in the preparation of the budget, forecasts and strategic plans,', 'preparation of cyclical and non-standard reports for the needs of the managerial staff,', 'analysis of deviations and necessary comments for costs in relation to the plan or previous periods,', 'participation in local and regional projects in the field of preparing analyzes and investment applications,', 'development of modeling and forecasting tools,', 'participation in month-end closing and reporting financial results to groups.'</t>
  </si>
  <si>
    <t>'knowledge in the field of finance and management accounting, supported by at least one year of professional experience in an analytical position,', 'higher economic education,', 'excellent knowledge of MS Excel,', 'knowledge of English at the level of min. B2,', 'the ability to work under time pressure,', 'independence and good organization of work,', 'knowledge of VBA, SQL,', 'knowledge of SAP and BI.'</t>
  </si>
  <si>
    <t>'stable employment under an employment contract - 48% of employees have been with us for over 5 years', 'annual raise (depending on the company's financial results and individual annual assessment)', 'possibility of remote work - 10 days a month', 'medical care package and life insurance for PLN 2', 'sports card co-financing', 'DHL development opportunities:', 'in 2022 approx. and tools supporting you in development planning', 'people with the highest potential are included in the talent development programme', 'you can learn English on an online course, co-financed by the employer'</t>
  </si>
  <si>
    <t>financial analyst operational controlling</t>
  </si>
  <si>
    <t>cos:business analyst  cos:0.919 cos:financial analyst  cos:0.916 cos:system analyst  cos:0.943 cos:data scientist  cos:0.94 cos:financial controller  cos:0.965 cos:intern analyst  cos:0.956 cos:security analyst  cos:0.94</t>
  </si>
  <si>
    <t>preparing comprehensive financial analyzes managerial staff regarding current operation company participation preparation budget forecast strategic plan cyclical non standard report need analysis deviation necessary comment cost relation previous period local regional project field investment application development modeling forecasting tool month end closing reporting result group</t>
  </si>
  <si>
    <t xml:space="preserve"> c:business analyst  ji:2  Int:project operation  c:financial analyst  ji:4  Int:financial investment reporting cost  c:system analyst  ji:0  Int:  c:data scientist  ji:4  Int:analysis report reporting forecast  c:financial controller  ji:1  Int:financial  c:intern analyst  ji:0  Int:  c:security analyst  ji:0  Int:</t>
  </si>
  <si>
    <t>project report analysis tool operation end strategic participation field closing company group analyzes relation managerial modeling need result month development regional non necessary deviation budget local application forecasting regarding plan staff forecast previous comprehensive preparing cyclical current preparation period standard comment</t>
  </si>
  <si>
    <t>['https://www.pracuj.pl/praca/analityk-finansowy-krakow,oferta,1002473902']</t>
  </si>
  <si>
    <t>[['https://www.pracuj.pl/praca/analityk-finansowy-krakow,oferta,1002473902'], 1, ['responsibilities-1', ['Analiza i raportowanie danych finansowych w odpowiedzi na potrzeby Zarządu i innych zespołów', 'Udział w planowaniu finansowym i kontrolowanie realizacji budżetów', 'ścisła współpraca z Kontrolerem Finansowym,', 'ścisła współpraca z Zarządem.']], ['requirements-1', ['wykształcenie wyższe o kierunku ekonomicznym lub finansowym,', 'doświadczenie na podobnym stanowisku minimum 2-3 lata', 'wiedza z zakresu analizy finansowej i rachunkowości zarządczej,', 'doświadczenie w tworzeniu raportów na potrzeby zarządcze,', 'bardzo dobra znajomość języka angielskiego,', 'umiejętność sprawnego analizowania danych i wyciągania wniosków,', 'bardzo dobra znajomość pakietu MS Office, w szczególności Excel oraz Power Point', 'bardzo dobra organizacja pracy, umiejętność pracy pod presją czasu.']], ['offered-1', ['udział w ciekawych i pełnych wyzwań projektach z zakresu controllingu i analizy finansowej,', 'pracę w dynamicznie rozwijającej się firmie,', 'możliwość pracy w międzynarodowym środowisku', 'atrakcyjne warunki zatrudnienia oraz pakiet socjalny']]]</t>
  </si>
  <si>
    <t>['https://www.pracuj.pl/praca/analityk-finansowy-krakow,oferta,1002474587']</t>
  </si>
  <si>
    <t>[['https://www.pracuj.pl/praca/analityk-finansowy-krakow,oferta,1002474587'], 1, ['responsibilities-1', ['zapewnienie wysokiej jakości danych finansowych,', 'analiza wyników finansowych,', 'sporządzanie analiz wykonania, analiz odchyleń budżetu,', 'udział w procesie budżetowania, planowania,', 'tworzenie i rozwijanie narzędzi kalkulacyjnych i raportowych,', 'udział w projektach optymalizacyjnych,', 'analizy ad-hoc, wspieranie procesów decyzyjnych.']], ['requirements-1', ['doświadczenie w obszarze controllingu/analiz danych,', 'wykształcenie wyższe kierunkowe,', 'bardzo dobra znajomość Excela i Power Pointa', 'bardzo dobra znajomość języka angielskiego,', 'znajomość zasad rachunkowości,', 'umiejętność pracy w zespole, wysoce rozwinięte myślenie analityczne.', 'doświadczenie w pracy w SAP']], ['offered-1', ['zatrudnienie w ramach umowy o pracę na pełen etat,', 'pracę w modelu hybrydowym,', 'zatrudnienie w firmie o stabilnej pozycji na rynku,', 'pracę w miejscu, które pozwoli Ci na rozwijanie swoich umiejętności.']]]</t>
  </si>
  <si>
    <t>'ensuring high quality financial data,', 'analysis of financial results,', 'preparing performance analyses, analyzes of budget deviations,', 'participation in the budgeting and planning process,', 'creating and developing calculation and reporting tools,', 'participation in in optimization projects,', 'ad-hoc analyses, supporting decision-making processes.'</t>
  </si>
  <si>
    <t>'experience in the area of ​​controlling/data analysis,', 'higher education in a major,', 'very good knowledge of Excel and Power Point', 'very good command of English,', 'knowledge of accounting principles,', 'ability to work in a team, highly developed analytical thinking', 'work experience in SAP'</t>
  </si>
  <si>
    <t>'employment under a full-time employment contract,', 'work in a hybrid model,', 'employment in a company with a stable position on the market,', 'work in a place that will allow you to develop your skills.'</t>
  </si>
  <si>
    <t>ensuring high quality financial data analysis result preparing performance analyzes budget deviation participation budgeting planning process creating developing calculation reporting tool optimization project ad hoc supporting decision making</t>
  </si>
  <si>
    <t xml:space="preserve"> c:business analyst  ji:4  Int:project budgeting planning process  c:financial analyst  ji:2  Int:financial reporting  c:system analyst  ji:1  Int:performance  c:data scientist  ji:3  Int:data analysis reporting  c:financial controller  ji:1  Int:financial  c:intern analyst  ji:0  Int:  c:security analyst  ji:0  Int:</t>
  </si>
  <si>
    <t>data analysis deviation developing budget hoc decision tool supporting creating quality participation ensuring calculation high analyzes preparing ad making financial performance optimization reporting result</t>
  </si>
  <si>
    <t>['https://www.pracuj.pl/praca/analityk-finansowy-krakow-jana-brozka-3,oferta,1002382143']</t>
  </si>
  <si>
    <t>[['https://www.pracuj.pl/praca/analityk-finansowy-krakow-jana-brozka-3,oferta,1002382143'], 1, ['responsibilities-1', ['udział w realizacji projektów doradczych obejmujących sporządzanie studiów wykonalności, biznesplanów, modeli finansowych, wycen przedsiębiorstw, analiz ekonomiczno-finansowych itp.', 'wykonywanie prac analitycznych w ramach projektów doradczych']], ['requirements-1', ['wykształcenie wyższe o profilu ekonomicznym', 'minimum roczne doświadczenie w obszarze analiz finansowych, kontrolingu lub w doradztwie związanym z pozyskiwaniem funduszy unijnych', ' bardzo dobra znajomość pakietu MS Office (Excel, PowerPoint, Word)', 'umiejętność interpretowania analizowanych danych i formułowania wniosków oraz ich prezentacji', 'zaangażowanie w realizację projektów doradczych i zorientowanie na osiąganie celów', 'komunikatywność i umiejętność pracy w zespole', 'znajomość języka angielskiego co najmniej na poziomie B2']], ['offered-1', ['interesującą i pełną wyzwań pracę przy projektach doradczych', 'możliwość rozwoju zawodowego', 'pracę w przyjaznym zespole, chętnie dzielącym się swoją wiedzą', 'parking dla pracowników', 'dofinansowanie biletów do kina / teatru', 'kawa, herbata', 'owoce ', 'świąteczne prezenty dla dzieci']], ['about-us-1', ['POLINVEST Sp. z o.o. realizuje usługi doradztwa gospodarczego od 1989 r. Realizujemy projekty doradcze z zakresu finansów, ekonomii, zarządzania, prawa i marketingu. Dla naszych Klientów pozyskaliśmy blisko 5 mld zł dotacji z funduszy europejskich, zajmując w tym zakresie wiodące miejsce wśród firm doradczych w Polsce.', 'Dzięki pozyskanemu zaufaniu i wielokrotnie potwierdzonej wysokiej jakości naszej pracy przyczyniamy się do osiągania przez naszych Klientów wymiernych korzyści i sukcesów, co jest dla nas najważniejszym źródłem satysfakcji i motywacji do rozwoju oraz podejmowania dalszych wyzwań.', 'Więcej informacji o firmie znajdziecie Państwo na stronie: https://www.polinvest.pl']]]</t>
  </si>
  <si>
    <t>'participation in the implementation of consulting projects including the preparation of feasibility studies, business plans, financial models, business valuations, economic and financial analyses, etc.', 'performing analytical work as part of consulting projects'</t>
  </si>
  <si>
    <t>'higher education with an economic profile', 'minimum one year of experience in the field of financial analysis, controlling or consulting related to obtaining EU funds', 'very good knowledge of MS Office (Excel, PowerPoint, Word)', 'the ability to interpret the analyzed data and formulating conclusions and their presentation', 'involvement in the implementation of consulting projects and orientation towards achieving goals', 'communication skills and ability to work in a team', 'knowledge of English at least at B2 level'</t>
  </si>
  <si>
    <t>'interesting and challenging work on consulting projects', 'professional development opportunity', 'work in a friendly team willing to share their knowledge', 'employee parking', 'subsidizing cinema / theater tickets', 'coffee, tea' , 'fruit', 'Christmas gifts for children'</t>
  </si>
  <si>
    <t>participation implementation consulting project including preparation feasibility study business plan financial model valuation economic analysis etc performing analytical work part</t>
  </si>
  <si>
    <t xml:space="preserve"> c:business analyst  ji:2  Int:project business  c:financial analyst  ji:2  Int:financial valuation  c:system analyst  ji:0  Int:  c:data scientist  ji:2  Int:analysis analytical  c:financial controller  ji:1  Int:financial  c:intern analyst  ji:0  Int:  c:security analyst  ji:0  Int:</t>
  </si>
  <si>
    <t>analysis valuation consulting model study analytical performing implementation work plan participation part economic including feasibility financial preparation etc</t>
  </si>
  <si>
    <t>['https://www.pracuj.pl/praca/analityk-finansowy-krakow-powstancow-wielkopolskich-13g,oferta,1002427268']</t>
  </si>
  <si>
    <t>[['https://www.pracuj.pl/praca/analityk-finansowy-krakow-powstancow-wielkopolskich-13g,oferta,1002427268'], 1, ['responsibilities-1', ['Udział w przygotowywaniu miesięcznych prognoz oraz budżetu', 'Sporządzanie bieżących raportów finansowych oraz raportów adhocowych na potrzeby biznesu', 'Kontrolowanie i komentowanie odchyleń od realizacji prognoz biznesowych', 'Codzienna współpraca z partnerami z zagranicy', 'Analiza P&amp;L i przygotowywania MEC accruals', 'Wsparcie przy zamknięciach miesiąca z perspektywy FP&amp;A poprzez zbieranie danych, ich konsolidacje oraz weryfikacje składek, kosztów i przychodów', 'Usprawnienia procesów wspierających planowanie i analizy finansowe']], ['requirements-1', ['3-5 lat doświadczenia w analizie finansowej lub księgowości', 'Doświadczenia w prognozowaniu i budżetowaniu', 'Bardzo dobrej znajomości angielskiego (min. B2)', 'Bardzo dobrej znajomości programów MS Excel i PowerPoint']], ['offered-1', ['Mamy elastyczne podejście do miejsca i godzin pracy', 'Stawiamy wellbeing pracowników na pierwszym miejscu – oferujemy m.in. darmowy dostęp do konsultacji ze specjalistami zdrowia psychicznego, dodatkowe dni wolne i wiele innych', 'Mamy najlepszą opiekę medyczną na rynku, łącznie z darmową opieką dentystyczną', 'Oferujemy bogaty pakiet benefitów - m.in. preferencyjne oferty ubezpieczenia, platforma kafeteryjna i wiele innych', 'Cenimy naszych pracowników wdrażając liczne programy doceniające ich zaangażowanie i pracę', 'Różnorodność i inkluzywność to podstawa naszej kultury organizacyjnej', 'Znajdziesz u nas wiele wewnętrznych możliwości rozwoju, szkolenia oraz indywidualny plan rozwoju', 'Lubimy się integrować i spotykać poza pracą, np. wspólnie wspierając akcje charytatywne']], ['additional-module-1', ['Nasze Centrum Finansowe w Krakowie zatrudnia około 300 pracowników, którzy świadczą usługi finansowe dla jednostek Aonu w różnych krajach.', '', 'Jako Analityk w zespole Analizy i Planowania Finansowego (FP&amp;A) będziesz odpowiedzialny za wsparcie wewnętrznych działów finansów, partnerów biznesowych i analityków w kwestiach raportowania, interpretacji danych, prognozowania i planowania strategicznego.']]]</t>
  </si>
  <si>
    <t>'Participation in the preparation of monthly forecasts and budget', 'Preparing current financial reports and ad hoc reports for business needs', 'Controlling and commenting on deviations from the implementation of business forecasts', 'Daily cooperation with foreign partners', 'P&amp;L analysis and preparation of MEC accruals ', 'Support at month-end closings from the FP&amp;A perspective by collecting data, consolidating it and verifying premiums, costs and revenues', 'Improvement of processes supporting financial planning and analysis'</t>
  </si>
  <si>
    <t>'3-5 years of experience in financial analysis or accounting', 'Experience in forecasting and budgeting', 'Very good knowledge of English (min. B2)', 'Very good knowledge of MS Excel and PowerPoint'</t>
  </si>
  <si>
    <t>'We have a flexible approach to the place and hours of work', 'We put the well-being of employees in the first place - we offer e.g. free access to consultations with mental health specialists, additional days off and much more', 'We have the best medical care on the market, including free dental care', 'We offer a rich package of benefits - e.g. preferential insurance offers, a cafeteria platform and many more', 'We value our employees by implementing numerous programs that appreciate their commitment and work', 'Diversity and inclusivity are the basis of our organizational culture', 'You will find many internal development opportunities, training and an individual development plan ', 'We like to integrate and meet outside of work, e.g. by supporting charity together'</t>
  </si>
  <si>
    <t>participation preparation monthly forecast budget preparing current financial report ad hoc business need controlling commenting deviation implementation daily cooperation foreign partner analysis mec accrual support month end closing fp perspective collecting data consolidating it verifying premium cost revenue improvement process supporting planning</t>
  </si>
  <si>
    <t xml:space="preserve"> c:business analyst  ji:5  Int:support process planning business controlling  c:financial analyst  ji:3  Int:support financial cost  c:system analyst  ji:1  Int:it  c:data scientist  ji:4  Int:data analysis report forecast  c:financial controller  ji:2  Int:financial controlling  c:intern analyst  ji:0  Int:  c:security analyst  ji:1  Int:revenue</t>
  </si>
  <si>
    <t>premium improvement report analysis data commenting hoc revenue monthly end implementation perspective cost participation closing foreign accrual ad mec financial need month deviation budget it partner fp supporting consolidating cooperation forecast preparing daily current verifying preparation collecting</t>
  </si>
  <si>
    <t>['https://www.pracuj.pl/praca/analityk-finansowy-krakow-puszkarska-7m,oferta,1002435114']</t>
  </si>
  <si>
    <t>[['https://www.pracuj.pl/praca/analityk-finansowy-krakow-puszkarska-7m,oferta,1002435114'], 1, ['responsibilities-1', ['przygotowywanie raportów finansowych, analiz i sprawozdań cyklicznych oraz bieżących, w języku polskim i angielskim (w tym na potrzeby inwestorów, Zarządu i Biznesu),', 'budowanie modeli finansowych i wykonywanie zaawansowanych analiz wspierających decyzje biznesowe,', 'analiza kosztów i rentowności poszczególnych linii biznesowych,', 'przygotowywanie prognoz i budżetów krótko- i długoterminowych oraz analiza ich wykonania,', 'konsolidowanie danych i raportów ze spółek polskich i zagranicznych,', 'przygotowywanie i obróbka danych niezbędnych do zamknięcia miesiąca,', 'doskonalenie narzędzi raportowania, modyfikacja i wdrażanie usprawnień,', 'praca na narzędziach: Excel, Power Query, Enova, Power Point, Power BI.']], ['requirements-1', ['w stopniu zaawansowanym posługujesz się programem Excel oraz narzędziem Power Query,', 'posiadasz co najmniej 2-letnie doświadczenie zawodowe na podobnym stanowisku,', 'posiadasz wysokie zdolności analityczne i potrafisz wyciągać wnioski z danych liczbowych,', 'znasz język angielski na poziomie dobrym,', 'interesujesz się tematyką controllingu i finansów,', 'jesteś osobą, która lubi działać efektywnie i zawsze znajdzie jakieś rozwiązanie,', 'chcesz pracować w organizacji, która pozwala na samodzielność działania i docenia zaangażowanie.', 'Znajomość VBA, Power BI i SQL,', 'znajomość branży pracy tymczasowej i opieki domowej,', 'znajomość j. niemieckiego,', 'orzeczenie o niepełnosprawności.']], ['offered-1', ['opiekę zdrowotną,', 'kartę sportową,', 'ubezpieczenie na życie,', 'kompleksowe szkolenia przygotowujące do pracy i rozwijające kompetencje,', 'program rekomendacji pracowników,', 'program promocji zdrowia wśród pracowników,', 'możliwość wzięcia udziału w akcjach charytatywnych,', 'stabilne miejsce zatrudnienia w polskiej firmie o międzynarodowym zasięgu oraz ugruntowanej pozycji na rynku.']]]</t>
  </si>
  <si>
    <t>'preparing financial reports, analyzes and cyclical and current reports, in Polish and English (including for the needs of investors, the Management Board and Business),', 'building financial models and performing advanced analyzes to support business decisions,', 'cost and profitability analysis individual business lines,', 'preparing short- and long-term forecasts and budgets and analyzing their performance,', 'consolidating data and reports from Polish and foreign companies,', 'preparing and processing data necessary to close the month,', 'improving tools reporting, modification and implementation of improvements,', 'work with tools: Excel, Power Query, Enova, Power Point, Power BI.'</t>
  </si>
  <si>
    <t>'You have advanced knowledge of Excel and the Power Query tool,', 'You have at least 2 years of professional experience in a similar position,', 'You have high analytical skills and can draw conclusions from numerical data,', 'You speak English on good level,', 'you are interested in the subject of controlling and finance,', 'you are a person who likes to act effectively and will always find a solution,', 'you want to work in an organization that allows you to act independently and appreciates commitment.', 'Knowledge VBA, Power BI and SQL,', 'knowledge of the temporary work and home care industry,', 'knowledge of German,', 'disability certificate.'</t>
  </si>
  <si>
    <t>'healthcare,', 'sports card,', 'life insurance,', 'comprehensive training to prepare for work and develop competences,', 'employee recommendation programme,', 'employee health promotion programme,', 'opportunity to participation in charity events,', 'a stable place of employment in a Polish company with an international reach and an established position on the market.'</t>
  </si>
  <si>
    <t>preparing financial report analyzes cyclical current polish english including need investor management board business building model performing advanced support decision cost profitability analysis individual line short long term forecast budget analyzing performance consolidating data foreign company processing necessary close month improving tool reporting modification implementation improvement work excel power query enova point bi</t>
  </si>
  <si>
    <t xml:space="preserve"> c:business analyst  ji:3  Int:support business management  c:financial analyst  ji:6  Int:management support financial excel reporting cost  c:system analyst  ji:1  Int:performance  c:data scientist  ji:6  Int:bi forecast data analysis report reporting  c:financial controller  ji:1  Int:financial  c:intern analyst  ji:1  Int:processing  c:security analyst  ji:0  Int:</t>
  </si>
  <si>
    <t>improvement bi advanced report analysis data model decision profitability tool individual query performing board implementation work analyzing short power company analyzes long foreign processing performance enova english need building month necessary budget consolidating term modification point forecast polish line close including preparing cyclical investor improving current business</t>
  </si>
  <si>
    <t>['https://www.pracuj.pl/praca/analityk-finansowy-krotoszyn-mahle-6,oferta,1002495375']</t>
  </si>
  <si>
    <t>[['https://www.pracuj.pl/praca/analityk-finansowy-krotoszyn-mahle-6,oferta,1002495375'], 1, ['responsibilities-1', ['Przygotowywanie i kontrola wykonania budżetu.', 'Przygotowanie bieżących analiz oraz cyklicznych raportów z obszarów objętych kontrolingiem.', 'Przygotowywanie i aktualizacja kalkulacji produktów.', 'Przygotowywanie raportów i analiz na potrzeby Zarządu i centrali firmy.', 'Udział w sporządzaniu budżetów rocznych oraz prognoz średnio i długookresowych.', 'Bieżąca współpraca z Zespołem Kontrolingu oraz innymi jednostkami organizacyjnymi.']], ['requirements-1', ['Bardzo dobra znajomość pakietu MS Office, w szczególności MS Excel.', 'Komunikatywna znajomość języka angielskiego na poziomie B1.', 'Wykształcenie wyższe (mile widziane ekonomiczne).', 'Dobrze rozwinięte umiejętności analityczne, samodzielność i odpowiedzialność.', 'Umiejętność współpracy w zespole.', 'Doświadczenie w pracy w Dziale Finansowym/ Kontrolingu.']], ['offered-1', ['Zdobycie doświadczenia i możliwość współpracy w gronie profesjonalistów.', 'Zatrudnienie w oparciu o umowę o pracę w stabilnym przedsiębiorstwie.', 'Szkolenia dające możliwość podnoszenia kwalifikacji w różnych obszarach oraz kursy języków obcych.', 'Bogaty pakiet świadczeń socjalnych i benefitów (w tym m.in. prywatna opieka zdrowotna, karty przedpłacone Edenred, Multisport, ubezpieczenie grupowe).', 'Pomoc w zmianie miejsca zamieszkania (m.in. premia relokacyjna).', 'Bonusy pieniężne za polecenie kandydatów do pracy.']], ['additional-module-1', ['Zachęcamy Cię do pełnego wykorzystania Twojego potencjału i pracy we wspaniałym zespole. Zapewniamy ekscytujące zadania i indywidualne wsparcie Twojej kariery. Wyślij zgłoszenie teraz!', '', 'Informujemy, że skontaktujemy się wyłącznie z wybranymi kandydatami.']]]</t>
  </si>
  <si>
    <t>'Preparation and control of budget implementation.', 'Preparation of current analyzes and cyclical reports from the areas covered by controlling.', 'Preparation and updating of product calculations.', 'Preparation of reports and analyzes for the needs of the Management Board and the company's headquarters.', 'Participation in preparation annual budgets and medium and long-term forecasts.', 'Ongoing cooperation with the Controlling Team and other organizational units.'</t>
  </si>
  <si>
    <t>'Very good knowledge of MS Office, in particular MS Excel.', 'Communicative knowledge of English at B1 level.', 'Higher education (economics preferred).', 'Well-developed analytical skills, independence and responsibility.', ' Ability to work in a team.', 'Experience in working in the Finance/Controlling Department.'</t>
  </si>
  <si>
    <t>'Gaining experience and the opportunity to cooperate with a group of professionals.', 'Employment based on an employment contract in a stable company.', 'Training giving the opportunity to improve qualifications in various areas and foreign language courses.', 'A rich package of social benefits and benefits ( including, among others, private health care, Edenred prepaid cards, Multisport, group insurance).', 'Help in changing the place of residence (including relocation bonus).', 'Money bonuses for recommending job candidates.'</t>
  </si>
  <si>
    <t>preparation control budget implementation current analyzes cyclical report area covered controlling updating product calculation need management board company headquarters participation annual medium long term forecast ongoing cooperation team organizational unit</t>
  </si>
  <si>
    <t xml:space="preserve"> c:business analyst  ji:3  Int:controlling product management  c:financial analyst  ji:2  Int:control management  c:system analyst  ji:0  Int:  c:data scientist  ji:2  Int:report forecast  c:financial controller  ji:1  Int:controlling  c:intern analyst  ji:0  Int:  c:security analyst  ji:0  Int:</t>
  </si>
  <si>
    <t>control report covered budget board implementation medium term headquarters cooperation updating team participation forecast company calculation analyzes area long annual ongoing cyclical organizational current unit preparation need</t>
  </si>
  <si>
    <t xml:space="preserve">Analityk Finansowy </t>
  </si>
  <si>
    <t>['https://www.pracuj.pl/praca/analityk-finansowy-legnica-jaworzynska-301,oferta,1002464222']</t>
  </si>
  <si>
    <t>[['https://www.pracuj.pl/praca/analityk-finansowy-legnica-jaworzynska-301,oferta,1002464222'], 1, ['responsibilities-1', ['Udział w dostarczaniu wysokiej jakości, terminowych sprawozdań dla grupy; (P&amp;L, BS, standardowe przepływy pieniężne Grupy, KPI)', 'Analiza odchyleń rzeczywistych danych na koniec miesiąca w stosunku do budżetu i prognozy. Identyfikacja obszarów wymagających poprawy kosztów;', 'Udział w zarządzaniu procesem kalkulacji kosztów.', 'Zapewnienie wsparcia finansowego innym działom poprzez współpracę z nimi w zakresie zarządzania budżetem i śledzenia wydatków, w tym wdrażanie i zarządzanie trackerami finansowymi, w celu właściwego monitorowania danych finansowych i pomocy w podejmowaniu lepszych decyzji biznesowych.']], ['requirements-1', ['Minimum 3-letnie doświadczenia na pokrewnym stanowisku (mile widziane w firmie produkcyjnej)', 'Wykształcenie ekonomiczne', 'Dobre umiejętności analityczne', 'Zdolność identyfikacji problemów, definiowania rozwiązań', 'Biegła znajomości MS Office', 'Dobra znajomość j. angielskiego']], ['offered-1', ['Stabilne zatrudnienie w oparciu o umowę o pracę', 'Dofinansowanie wypoczynku letniego', 'Ubezpieczenie od następstw nieszczęśliwych wypadków oraz ubezpieczenie grupowe', 'Dofinansowanie 50% Karty Benefit', 'Świadczenia pieniężne: z okazji narodzin dziecka oraz z okazji ślubu', 'Paczki mikołajkowe', 'Nagrody jubileuszowe', 'Dofinansowanie posiłków w kantynie', 'Spotkania integracyjne', 'Dostęp do szerokiego wachlarza szkoleń']]]</t>
  </si>
  <si>
    <t>'Contribute to delivering high-quality, timely reports for the group; (P&amp;L, BS, Group standard cash flows, KPIs)', 'Analysis of deviations of actual data at the end of the month in relation to the budget and forecast. Identification of areas for cost improvement;', 'Participation in the management of the costing process.', 'Providing financial support to other departments by working with them in budget management and expense tracking, including the implementation and management of financial trackers to properly monitor financial data and help you make better business decisions.'</t>
  </si>
  <si>
    <t>'Minimum 3 years of experience in a related position (preferably in a production company)', 'Economic education', 'Good analytical skills', 'Ability to identify problems, define solutions', 'Proficiency in MS Office', 'Good knowledge of English. English'</t>
  </si>
  <si>
    <t>'Stable employment based on an employment contract', 'Summer holiday subsidy', 'Accident insurance and group insurance', '50% Benefit Card co-financing', 'Cash benefits: on the occasion of the birth of a child and on the occasion of a wedding', 'Santa Claus' packages', 'Jubilee prizes', 'Co-financing of meals in the canteen', 'Integration meetings', 'Access to a wide range of training'</t>
  </si>
  <si>
    <t>contribute delivering high quality timely report group b standard cash flow kpis analysis deviation actual data end month relation budget forecast identification area cost improvement participation management costing process providing financial support department working expense tracking including implementation tracker properly monitor help make better business decision</t>
  </si>
  <si>
    <t xml:space="preserve"> c:business analyst  ji:4  Int:support business management process  c:financial analyst  ji:4  Int:support financial cost management  c:system analyst  ji:0  Int:  c:data scientist  ji:4  Int:data analysis report forecast  c:financial controller  ji:1  Int:financial  c:intern analyst  ji:0  Int:  c:security analyst  ji:0  Int:</t>
  </si>
  <si>
    <t>flow improvement data report analysis tracking working decision delivering end cash implementation cost group participation b high area properly help relation identification financial timely expense department month contribute better make costing tracker deviation budget quality forecast actual providing including monitor kpis standard</t>
  </si>
  <si>
    <t>['https://www.pracuj.pl/praca/analityk-finansowy-lesznowola-pow-piaseczynski,oferta,1002424911']</t>
  </si>
  <si>
    <t>[['https://www.pracuj.pl/praca/analityk-finansowy-lesznowola-pow-piaseczynski,oferta,1002424911'], 1, ['responsibilities-1', ['Kontrola kosztów klientów, weryfikacja zgodności kosztów z kontraktami, współpraca z Działem Handlowym', 'Weryfikacja poprawności księgowań, dekretacji, współpraca z Działem Księgowości', 'Kalkulacja rezerw', 'Wsparcie Kontrolera Finansowego w bieżących analizach finansowych', 'Udział w procesie controllingowego zamknięcia miesiąca', 'Sporządzanie analiz w zakresie działalności operacyjnej (m.in. kosztów, sprzedaży, rentowności)', 'Wspieranie działów operacyjnych w bieżących analizach', 'Uczestniczenie w miesięcznym raportowaniu wyników finansowych']], ['requirements-1', ['Wykształcenie wyższe ekonomiczne', 'Zdolności analityczne', 'Bardzo dobra znajomość MS Office a w szczególności MS Excel', 'Dokładność, rzetelność, terminowość', 'Umiejętność pracy w zespole', 'Dobra organizacja pracy']], ['offered-1', ['Pracę w firmie o stabilnej pozycji rynkowej, będącej liderem w swojej branży', 'Zatrudnienie w oparciu o umowę o pracę', 'Atrakcyjne wynagrodzenie']], ['additional-module-1', ['Osoby zainteresowane prosimy o przesyłanie CV.']]]</t>
  </si>
  <si>
    <t>'Customer cost control, verification of cost compliance with contracts, cooperation with the Sales Department', 'Verification of the correctness of postings, assignments, cooperation with the Accounting Department', 'Provision calculation', 'Financial Controller support in current financial analyses', 'Participation in the controlling process closing the month', 'Preparing analyzes in the field of operating activities (e.g. costs, sales, profitability)', 'Supporting operating departments in current analyses', 'Participating in monthly reporting of financial results'</t>
  </si>
  <si>
    <t>'Higher economic education', 'Analytical skills', 'Very good knowledge of MS Office, especially MS Excel', 'Accuracy, reliability, punctuality', 'Ability to work in a team', 'Good organization of work'</t>
  </si>
  <si>
    <t>'Work in a company with a stable market position, which is a leader in its industry', 'Employment based on an employment contract', 'Attractive remuneration'</t>
  </si>
  <si>
    <t>customer cost control verification compliance contract cooperation sale department correctness posting assignment accounting provision calculation financial controller support current analysis participation controlling process closing month preparing analyzes field operating activity profitability supporting participating monthly reporting result</t>
  </si>
  <si>
    <t xml:space="preserve"> c:business analyst  ji:7  Int:contract support customer sale process controlling  c:financial analyst  ji:6  Int:control support accounting financial reporting cost  c:system analyst  ji:0  Int:  c:data scientist  ji:2  Int:analysis reporting  c:financial controller  ji:4  Int:financial controller controlling accounting  c:intern analyst  ji:0  Int:  c:security analyst  ji:0  Int:</t>
  </si>
  <si>
    <t>analysis verification accounting assignment controller profitability monthly activity correctness participation field closing analyzes financial reporting department compliance month result control participating operating supporting provision cooperation calculation preparing current posting cost</t>
  </si>
  <si>
    <t>['https://www.pracuj.pl/praca/analityk-finansowy-lodz-jadzi-andrzejewskiej-5,oferta,1002447100']</t>
  </si>
  <si>
    <t>[['https://www.pracuj.pl/praca/analityk-finansowy-lodz-jadzi-andrzejewskiej-5,oferta,1002447100'], 1, ['responsibilities-1', ['Sporządzanie analiz ekonomiczno-finansowych, w tym analiz projektów inwestycyjnych.', 'Sporządzanie not finansowych dotyczących projektów inwestycyjnych oraz finansowania Spółki.', 'Monitorowanie płynności finansowej, raportowanie zapotrzebowania na środki pieniężne.', 'Sporządzanie krótkoterminowych prognoz przepływów pieniężnych.', 'Obsługa płatności zobowiązań Spółki.', 'Obsługa procesu faktoringu wierzytelności i zobowiązań.', 'Obsługa realizacji pozostałych umów finansowych Spółki, w tym umów leasingu.', 'Ewidencja i raportowanie spraw spornych.', 'Współpraca z instytucjami finansowymi, w tym: pozyskiwanie gwarancji bankowych, opinii bankowych, przekazywanie niezbędnych danych, sprawozdań i informacji w ramach monitoringu Spółki.']], ['requirements-1', ['Wykształcenie wyższe, preferowany kierunek ekonomiczny.', 'Praktyczna znajomość zagadnień z zakresu rachunkowości zarządczej i analizy finansowej (min. 2-letnie doświadczenie w pracy w obszarze controllingu, rachunkowości zarządczej, analiz finansowych).', 'Wysokie umiejętności analityczne.', 'Bardzo dobra znajomość pakietu MS Office, w szczególności MS Excel.', 'Praktyczna znajomość narzędzi i środowiska Google (arkusze kalkulacyjne, edytory tekstu, narzędzia komunikacji).', 'Komunikatywność, umiejętność pracy w zespole i dobra organizacja pracy.', 'Zaangażowanie, gotowość i chęć uczenia się, podnoszenia swoich kwalifikacji i rozwoju zawodowego.', 'Dobra znajomość jęz. angielskiego w mowie i piśmie.', 'Znajomość ERP SAP.']], ['offered-1', ['Zatrudnienie na umowę o pracę w stabilnej, międzynarodowej firmie o dużym potencjale rozwoju.', 'Możliwość pracy hybrydowej.', 'Atrakcyjny pakiet benefitów między innymi: ubezpieczenie NNW, opiekę medyczną, dofinansowania do karty Multisport, dodatkowy dzień wolny.']]]</t>
  </si>
  <si>
    <t>'Preparing economic and financial analyses, including analyzes of investment projects.', 'Preparing financial notes on investment projects and financing the Company.', 'Monitoring financial liquidity, reporting the need for cash.', 'Preparing short-term cash flow forecasts.', 'Servicing the payment of the Company's liabilities.', 'Supporting the process of factoring receivables and liabilities.', 'Supporting the performance of other financial agreements of the Company, including lease agreements.', 'Recording and reporting of disputes.', 'Cooperation with financial institutions, including : obtaining bank guarantees, bank opinions, providing the necessary data, reports and information as part of the Company's monitoring.'</t>
  </si>
  <si>
    <t>'Higher education, preferred major in economics', 'Practical knowledge of issues in the field of management accounting and financial analysis (at least 2 years of work experience in the field of controlling, management accounting, financial analysis).', 'High analytical skills.', 'Very good knowledge of MS Office, in particular MS Excel.', 'Practical knowledge of Google tools and environment (spreadsheets, text editors, communication tools).', 'Communication skills, ability to work in a team and good organization of work.', ' Commitment, readiness and willingness to learn, improve one's qualifications and professional development.', 'Good command of Polish. English in speech and writing.', 'Knowledge of ERP SAP.'</t>
  </si>
  <si>
    <t>'Employment under a contract of employment in a stable, international company with high development potential.', 'Possibility of hybrid work.', 'Attractive benefits package, including: accident insurance, medical care, co-financing for the Multisport card, an additional day off.'</t>
  </si>
  <si>
    <t>preparing economic financial analysis including analyzes investment project note financing company monitoring liquidity reporting need cash short term flow forecast servicing payment liability supporting process factoring receivables performance agreement lease recording dispute cooperation institution obtaining bank guarantee opinion providing necessary data report information part</t>
  </si>
  <si>
    <t xml:space="preserve"> c:business analyst  ji:3  Int:project process monitoring  c:financial analyst  ji:3  Int:financial investment reporting  c:system analyst  ji:1  Int:performance  c:data scientist  ji:5  Int:forecast data analysis report reporting  c:financial controller  ji:1  Int:financial  c:intern analyst  ji:0  Int:  c:security analyst  ji:0  Int:</t>
  </si>
  <si>
    <t>project flow dispute liability financing note investment lease cash institution information short part agreement company servicing analyzes financial obtaining recording performance need factoring guarantee necessary process supporting term cooperation bank economic payment including preparing providing monitoring receivables liquidity opinion</t>
  </si>
  <si>
    <t>['https://www.pracuj.pl/praca/analityk-finansowy-lodz-piotrkowska-295,oferta,1002441766']</t>
  </si>
  <si>
    <t>[['https://www.pracuj.pl/praca/analityk-finansowy-lodz-piotrkowska-295,oferta,1002441766'], 1, ['responsibilities-1', ['Weryfikowanie poprawności realizacji budżetów sprzedażowych względem przyjętych planów', 'Dokonywanie szczegółowych analiz finansowych', 'Optymalizacja struktur danych dla procesów raportowania', 'Tworzenie, modyfikowanie i utrzymywanie dokumentacji do procesów raportowych', 'Współpraca z menedżerami w celu zapewnienia poprawnego raportowania ', 'Rozwijanie wiedzy specjalistycznej w zakresie korzystania z różnych wewnętrznych systemów i baz danych']], ['requirements-1', ['Wykształcenie wyższe (ekonomiczne, statystyczne, ekonometryczne, matematyczne, informatyczne)', '2 lata doświadczenia w branży finansowej', 'Język angielski na poziomie B2', 'Zaawansowane umiejętności analityczne, myślenie koncepcyjne i umiejętność wyciągania wniosków', 'Zdolność do budowania i utrzymywania relacji, umiejętność współpracy z ludźmi na wszystkich poziomach organizacji,']], ['offered-1', ['Wybór preferowanej formy zatrudnienia', 'Możliwość realizowania własnych pomysłów oraz wdrażania kreatywnych rozwiązań', 'Samodzielność w podejmowaniu decyzji, realny wpływ na kierunek działań w firmie', 'Dobrą atmosferę w pracy w przyjaznym i otwartym zespole']], ['benefits-1', ['dofinansowanie zajęć sportowych', 'prywatna opieka medyczna', 'spotkania integracyjne', 'brak dress code’u', 'kawa / herbata', 'parking dla pracowników']], ['about-us-1', ['Więcej o nas na www.avalon-logistics.pl']]]</t>
  </si>
  <si>
    <t>'Verifying the correctness of the implementation of sales budgets against the adopted plans', 'Making detailed financial analyses', 'Optimization of data structures for reporting processes', 'Creating, modifying and maintaining documentation for reporting processes', 'Cooperation with managers to ensure correct reporting', 'Develop expertise in using various internal systems and databases'</t>
  </si>
  <si>
    <t>'Higher education (economic, statistical, econometric, mathematical, IT)', '2 years of experience in the financial industry', 'English language at B2 level', 'Advanced analytical skills, conceptual thinking and the ability to draw conclusions', 'Ability to build and maintaining relationships, the ability to work with people at all levels of the organization,</t>
  </si>
  <si>
    <t>'Choosing the preferred form of employment', 'Opportunity to implement your own ideas and implement creative solutions', 'Independence in making decisions, real impact on the direction of activities in the company', 'Good atmosphere at work in a friendly and open team'</t>
  </si>
  <si>
    <t>'co-financing of sports activities', 'private medical care', 'integration meetings', 'no dress code', 'coffee / tea', 'employee parking'</t>
  </si>
  <si>
    <t>verifying correctness implementation sale budget adopted plan making detailed financial analysis optimization data structure reporting process creating modifying maintaining documentation cooperation manager ensure correct develop expertise using various internal system database</t>
  </si>
  <si>
    <t xml:space="preserve"> c:business analyst  ji:3  Int:manager sale process  c:financial analyst  ji:2  Int:financial reporting  c:system analyst  ji:1  Int:system  c:data scientist  ji:3  Int:data analysis reporting  c:financial controller  ji:1  Int:financial  c:intern analyst  ji:0  Int:  c:security analyst  ji:0  Int:</t>
  </si>
  <si>
    <t>documentation data analysis maintaining develop budget expertise detailed creating correctness correct implementation cooperation plan adopted ensure using modifying system making various internal financial structure database verifying optimization reporting</t>
  </si>
  <si>
    <t>['https://www.pracuj.pl/praca/analityk-finansowy-lodz-piotrkowska-60,oferta,1002385856']</t>
  </si>
  <si>
    <t>[['https://www.pracuj.pl/praca/analityk-finansowy-lodz-piotrkowska-60,oferta,1002385856'], 1, ['responsibilities-1', ['wspieranie kluczowych decyzji biznesowych poprzez dostarczanie kompleksowych analiz finansowych,', 'zapewnienie wewnętrznej kontroli i jakości danych finansowych, zapewnienie zgodności z politykami wewnętrznymi oraz regulacjami lokalnymi,', 'analiza odchyleń od planów i budżetów i rekomendowanie działań korygujących,', 'identyfikacja zagrożeń realizacji planów i budżetów,', 'udział w procesie przygotowania rocznego budżetu, dostarczanie kwartalnych prognoz i analiza rzeczywistych wyników we współpracy z kierownictwem,', 'partnerstwo biznesowe, ocena finansowa nowych projektów inwestycyjnych (CAPEX),', 'monitoring i analiza kosztów produkcji,', 'znajomość zasad monitorowania, kontroli i oceny wszystkich propozycji nakładów inwestycyjnych,', 'prowadzenie szczegółowych działań analitycznych i rekomendacji po ich analizie,', 'ścisła współpraca z kierownictwem i powiązanymi działami.']], ['requirements-1', ['wykształcenie wyższe ekonomiczne, rachunkowość lub finanse,', 'doświadczenie w dziale analiz w firmie produkcyjnej - idealnie posiadającej rozproszoną strukturę,', 'biegła znajomość programu Excel i systemów ERP,', 'znajomość standardów raportowania,', 'znajomość zasad księgowości w firmie produkcyjnej,', 'proaktywne podejście do wyzwań biznesowych,', 'dobrze rozwinięte umiejętności interpersonalne,', 'nastawienie na działanie i poszukiwanie rozwiązań,', 'umiejętność współpracy i przedstawienia swoich argumentów na różnych szczeblach organizacji.']], ['offered-1', ['zatrudnienie w oparciu o umowę o pracę z polską firmą, będącą jednym z czołowych producentów i sprzedawców lodów w Europie.', 'pełen proces wdrożenia, wsparcie przełożonego, opiekuna wdrożenia i działu Personalnego,', 'praca w trybie stacjonarnym na czas wdrożenia, później możliwa praca hybrydowa 50/50,', 'niezbędne narzędzia pracy - laptop, telefon,', 'wynagrodzenie dwuskładnikowe - płaca zasadnicza + kwartalna premia uznaniowa,', 'pakiet benefitów: opieka medyczna, karta Multisport, dodatkowe ubezpieczenie grupowe i inne.']], ['additional-module-1', ['Aplikuj do nas śmiało! Nie mroź swoich działań! Analizy aplikacji dokonujemy z dużym zaangażowaniem. Kontakt z naszej strony następuje często jeszcze tego samego dnia lub kolejnego, a maksymalny czas na odzew to 5 dni roboczych. Jeśli nie skontaktujemy się z Tobą w przypadku tej rekrutacji, zachęcamy do wyrażenia zgody na udział w przyszłych procesach – a być może już za jakiś czas będziemy w stanie zaoferować Ci bardziej dopasowaną i atrakcyjniejszą propozycję współpracy.', '', '', '', 'Dziękujemy za poświęcony czas oraz zainteresowanie naszym ogłoszeniem. Cieszymy się, że chcesz dołączyć do naszej lodowej społeczności.', '', '', '', 'Etapy rekrutacji:', '', '1. Odbieram i analizuję Twoje CV', '', '2. Dzwonię do Ciebie, umawiamy się na rozmowę online i poznajemy się', '', '3. Spotykasz się z przyszłym przełożonym (online lub na miejscu)', '', '4. Organizujemy zatrudnienie!', '', '- Natalia (HRBP) &amp; Paweł (Dyrektor Personalny)']]]</t>
  </si>
  <si>
    <t>'supporting key business decisions by providing comprehensive financial analyses,', 'ensuring internal control and quality of financial data, ensuring compliance with internal policies and local regulations,', 'analysis of deviations from plans and budgets and recommending corrective actions,', 'threat identification implementation of plans and budgets,', 'participation in the process of preparing the annual budget, providing quarterly forecasts and analysis of actual results in cooperation with the management,', 'business partnership, financial assessment of new investment projects (CAPEX),', 'monitoring and analysis of production costs ,', 'knowledge of the principles of monitoring, control and evaluation of all proposals for capital expenditures,', 'conducting detailed analytical activities and recommendations after their analysis,', 'close cooperation with the management and related departments.'</t>
  </si>
  <si>
    <t>'higher education in economics, accounting or finance,', 'experience in the analysis department in a production company - ideally having a dispersed structure,', 'proficiency in Excel and ERP systems,', 'knowledge of reporting standards,', 'knowledge of accounting principles in production company,', 'proactive approach to business challenges,', 'well-developed interpersonal skills,', 'action-orientedness and solution seeking,', 'the ability to cooperate and present one's arguments at various levels of the organization'.</t>
  </si>
  <si>
    <t>'employment based on an employment contract with a Polish company, which is one of the leading producers and sellers of ice cream in Europe.', 'full implementation process, support of the supervisor, implementation supervisor and HR department,', 'full-time work for the duration of the implementation, later possible hybrid 50/50 job,', 'necessary work tools - laptop, telephone,', 'two-component salary - basic salary + quarterly discretionary bonus,', 'benefit package: medical care, Multisport card, additional group insurance and others. '</t>
  </si>
  <si>
    <t>supporting key business decision providing comprehensive financial analysis ensuring internal control quality data compliance policy local regulation deviation plan budget recommending corrective action threat identification implementation participation process preparing annual quarterly forecast actual result cooperation management partnership assessment new investment project capex monitoring production cost knowledge principle evaluation proposal capital expenditure conducting detailed analytical activity recommendation close related department</t>
  </si>
  <si>
    <t xml:space="preserve"> c:business analyst  ji:5  Int:project management monitoring process business  c:financial analyst  ji:5  Int:control management financial investment cost  c:system analyst  ji:1  Int:key  c:data scientist  ji:4  Int:data analysis analytical forecast  c:financial controller  ji:1  Int:financial  c:intern analyst  ji:0  Int:  c:security analyst  ji:0  Int:</t>
  </si>
  <si>
    <t>data analysis threat key recommending investment decision knowledge regulation evaluation detailed activity analytical implementation assessment conducting cost participation ensuring partnership financial identification expenditure principle compliance result department corrective new proposal control policy production deviation local budget supporting quality cooperation plan forecast actual close providing comprehensive preparing annual capex internal quarterly capital recommendation action related</t>
  </si>
  <si>
    <t>Analityk Finansowy [m/f]</t>
  </si>
  <si>
    <t>['https://www.pracuj.pl/praca/analityk-finansowy-m-f-warszawa,oferta,1002432397']</t>
  </si>
  <si>
    <t>[['https://www.pracuj.pl/praca/analityk-finansowy-m-f-warszawa,oferta,1002432397'], 1, ['responsibilities-1', ['Sporządzanie bieżących analiz i raportów finansowych oraz formułowanie wniosków na wewnętrzne potrzeby firmy;', 'Aktywny udział w zamknięciach miesiąca (uzgadnianie kont, analiza bilansu, P&amp;L, raportowanie);', 'Przygotowywanie raportów na potrzeby skonsolidowanego sprawozdania finansowego;', 'Współpraca z CFO jak i innymi działami w zakresie kontrolingu;']], ['requirements-1', ['Wyższe wykształcenie kierunkowe', 'Min 1,5 Roczne doświadczenie zawodowe w obszarze analizy finansowej', 'Znajomość pakietu Microsoft Office z naciskiem na bardzo dobrą znajomość Excel', 'Wysoko rozwinięte umiejętności analityczne, zdolność do ustalania priorytetów', 'Dobra znajomość systemów finansowych i raportowych (Power BI,) będzie dodatkowym atutem.']], ['offered-1', ['Praca w międzynarodowym środowisku', 'Atrakcyjne wynagrodzenie', 'Możliwość pracy hybrydowej', 'Udział w tworzeniu działu finansowego', 'Pakiet benefitów', 'Wyjazdy integracyjne (zagraniczne)']]]</t>
  </si>
  <si>
    <t>Financial Analyst [m/f]</t>
  </si>
  <si>
    <t>'Preparing current analyzes and financial reports and formulating conclusions for the internal needs of the company;', 'Active participation in month-end closings (account reconciliation, balance sheet analysis, P&amp;L, reporting);', 'Preparing reports for the needs of the consolidated financial statements;', 'Cooperation with the CFO and other controlling departments;'</t>
  </si>
  <si>
    <t>'Higher education in a major', 'Min 1.5 years of professional experience in the field of financial analysis', 'Knowledge of Microsoft Office with an emphasis on very good knowledge of Excel', 'Highly developed analytical skills, ability to set priorities', 'Good knowledge of systems financial and reporting skills (Power BI) will be an added advantage.'</t>
  </si>
  <si>
    <t>'Work in an international environment', 'Attractive remuneration', 'Possibility of hybrid work', 'Participation in the creation of the financial department', 'Benefit package', 'Integration trips (foreign)'</t>
  </si>
  <si>
    <t>preparing current analyzes financial report formulating conclusion internal need company active participation month end closing account reconciliation balance sheet analysis reporting consolidated statement cooperation cfo controlling department</t>
  </si>
  <si>
    <t xml:space="preserve"> c:business analyst  ji:1  Int:controlling  c:financial analyst  ji:3  Int:financial reporting account  c:system analyst  ji:0  Int:  c:data scientist  ji:3  Int:analysis report reporting  c:financial controller  ji:2  Int:financial controlling  c:intern analyst  ji:0  Int:  c:security analyst  ji:0  Int:</t>
  </si>
  <si>
    <t>conclusion cfo consolidated sheet report analysis reconciliation department formulating end cooperation controlling participation active company closing analyzes balance statement preparing internal current need month</t>
  </si>
  <si>
    <t>['https://www.pracuj.pl/praca/analityk-finansowy-mielec,oferta,1002499597']</t>
  </si>
  <si>
    <t>[['https://www.pracuj.pl/praca/analityk-finansowy-mielec,oferta,1002499597'], 1, ['responsibilities-1', ['Uczestniczenie w przygotowaniu budżetów Spółki i bieżący monitoring ich realizacji wraz z wyjaśnieniem odchyleń,', 'Wsparcie w procesie kalkulacji cen wyrobów oraz bieżąca analiza rentowności produktów', 'Kontrola procesów inwentaryzacyjnych,', 'Udział w procesie zamknięcia miesiąca,', 'Kontrola przepisów prawnych i procedur wewnątrzgrupowych,', 'Przygotowanie miesięcznych raportów finansowo-operacyjnych oraz analiz finansowych na potrzeby Zarządu,', 'Przygotowywanie analiz/raportów/prezentacji ad-hoc zgodnie z bieżącymi potrzebami biznesu,']], ['requirements-1', ['Wykształcenie wyższe kierunkowe (finanse, ekonomia etc.)', 'Minimum 3 lata doświadczenia na podobnym stanowisku', 'Bardzo dobra znajomość MS Excela (programowanie VBA mile widziane)', 'Dobra znajomość języka angielskiego', 'Otwartość i umiejętność pracy w zespole', 'Silne nastawienie na rozwiązania oraz proaktywne podejście', 'Dokładność, terminowość i systematyczność.']], ['offered-1', ['Stabilne zatrudnienie na pełen etat w oparciu o umowę o pracę.', 'Wynagrodzenie adekwatne do umiejętności i realizacji planu pracy.', 'Możliwość rozwoju zawodowego i podnoszenia kwalifikacji.', 'Pakiet socjalny w tym karta Multisport.']], ['additional-module-1', ['Zainteresowanych prosimy o przesyłanie dokumentów aplikacyjnych', 'na adres [email\xa0protected] w temacie podając nazwę stanowiska.', '', 'Z dopiskiem: „Wyrażam zgodę na przetwarzanie moich danych osobowych zwartych w ofercie pracy dla potrzeb niezbędnych do realizacji procesu bieżącej i przyszłych rekrutacji prowadzonej przez Firmę Magellan Aerospace (Polska) Sp. z o.o. na okres nie dłuższy niż 6 miesięcy zgodnie z Rozporządzeniem Parlamentu Europejskiego i Rady (UE) 2016/679 z dnia 27 kwietnia 2016 r. w sprawie ochrony osób fizycznych w związku z przetwarzaniem danych osobowych i w sprawie swobodnego przepływu takich danych oraz uchylenia dyrektywy 95/46/WE (ogólne rozporządzenie o ochronie danych)."']]]</t>
  </si>
  <si>
    <t>'Participation in the preparation of the Company's budgets and ongoing monitoring of their implementation along with explanation of deviations,', 'Support in the process of calculating product prices and ongoing analysis of product profitability', 'Control of inventory processes,', 'Participation in the month-end closing process,', 'Control regulations and intra-group procedures,', 'Preparation of monthly financial and operational reports and financial analyzes for the needs of the Management Board,', 'Preparation of ad-hoc analyses/reports/presentations in accordance with current business needs,'</t>
  </si>
  <si>
    <t>'Higher education (finance, economics, etc.)', 'Minimum 3 years of experience in a similar position', 'Very good knowledge of MS Excel (VBA programming is welcome)', 'Good knowledge of English', 'Openness and ability to work in team', 'Strong solution orientation and proactive approach', 'Accuracy, punctuality and regularity.'</t>
  </si>
  <si>
    <t>'Stable full-time employment based on an employment contract.', 'Salary adequate to skills and implementation of the work plan.', 'Professional development and qualification improvement.', 'Social package including Multisport card.'</t>
  </si>
  <si>
    <t>participation preparation company budget ongoing monitoring implementation along explanation deviation support process calculating product price analysis profitability control inventory month end closing regulation intra group procedure monthly financial operational report analyzes need management board ad hoc presentation accordance current business</t>
  </si>
  <si>
    <t xml:space="preserve"> c:business analyst  ji:6  Int:product management support monitoring process business  c:financial analyst  ji:4  Int:support financial control management  c:system analyst  ji:0  Int:  c:data scientist  ji:2  Int:analysis report  c:financial controller  ji:1  Int:financial  c:intern analyst  ji:0  Int:  c:security analyst  ji:0  Int:</t>
  </si>
  <si>
    <t>analysis report hoc profitability price regulation end intra monthly implementation board explanation participation group closing company analyzes procedure ongoing ad financial accordance need month along calculating control deviation budget presentation current preparation inventory operational</t>
  </si>
  <si>
    <t>['https://www.pracuj.pl/praca/analityk-finansowy-mielec-wojska-polskiego-3,oferta,1002377581']</t>
  </si>
  <si>
    <t>[['https://www.pracuj.pl/praca/analityk-finansowy-mielec-wojska-polskiego-3,oferta,1002377581'], 1, ['responsibilities-1', ['Wprowadzanie wniosków inwestycyjnych do systemu.', 'Otwieranie elementów kosztowych dotyczących środków trwałych.', 'Monitorowanie i wycena otwartych elementów kosztowych dla środków trwałych.', 'Sporządzanie dowodów OT zgodnie z zatwierdzoną dokumentacją, nadawanie numerów inwentarzowych.', 'Aktywacja środków trwałych w systemie.', 'Monitorowanie zgodności przepływu danych między systemami i poprawności naliczenia amortyzacji.', 'Przygotowywanie raportu kontrolnego w zakresie stanu środków trwałych w budowie w cyklach miesięcznych.', 'Przygotowywanie raportu środków trwałych w cyklach miesięcznych.', 'Przeksięgowanie środków wsparcia z przychodów przyszłych okresów na konto pozostałych przychodów operacyjnych.', 'Uczestnictwo w inwentaryzacjach środków trwałych (pełnej i okresowej).', 'Prowadzenie ewidencji nisko cennych składników majątku - nadawanie numerów oraz wprowadzanie do systemu.', 'Przygotowywanie i księgowanie rezerw na koszty / materiały w tranzycie.', 'Monitorowanie budżet obszaru finansowego w zakresie planowanych kosztów oraz wyjaśnianie odchyleń.', 'Księgowanie faktur zobowiązaniowych.']], ['requirements-1', ['Wykształcenie wyższe finansowe', 'Doświadczenie min 3 lata na analogicznym stanowisku', 'Język angielski umożliwiający swobodną komunikację ( min. B2)']]]</t>
  </si>
  <si>
    <t>'Entering investment applications into the system.', 'Opening cost elements for fixed assets.', 'Monitoring and valuation of open cost elements for fixed assets.', 'Preparing OT evidence in accordance with approved documentation, assigning inventory numbers.', 'Activation of funds in the system.', 'Monitoring the compliance of data flow between systems and the correctness of calculating depreciation.', 'Preparing a control report on the status of fixed assets under construction in monthly cycles.', 'Preparing a fixed assets report in monthly cycles.', 'Transferring support funds from deferred income to the account of other operating income.', 'Participation in fixed asset inventories (full and periodic).', 'Keeping records of low-value assets - assigning numbers and entering them into the system.', 'Preparation and booking of reserves for costs / materials in transit.', 'Monitoring the budget of the financial area in terms of planned costs and explaining deviations.', 'Booking of liability invoices.'</t>
  </si>
  <si>
    <t>'Higher financial education', 'Experience of at least 3 years in a similar position', 'English language enabling free communication (min. B2)'</t>
  </si>
  <si>
    <t>entering investment application system opening cost element fixed asset monitoring valuation open preparing ot evidence accordance approved documentation assigning inventory number activation fund compliance data flow correctness calculating depreciation control report status construction monthly cycle transferring support deferred income account operating participation full periodic keeping record low value preparation booking reserve material transit budget financial area term planned explaining deviation liability invoice</t>
  </si>
  <si>
    <t xml:space="preserve"> c:business analyst  ji:2  Int:support monitoring  c:financial analyst  ji:9  Int:fund control support valuation financial investment account cost asset  c:system analyst  ji:1  Int:system  c:data scientist  ji:2  Int:data report  c:financial controller  ji:1  Int:financial  c:intern analyst  ji:0  Int:  c:security analyst  ji:0  Int:</t>
  </si>
  <si>
    <t>flow deferred evidence data report fixed liability opening monthly correctness participation value area record low accordance depreciation planned transit compliance calculating documentation transferring construction material reserve element explaining ot number entering keeping deviation budget application operating approved booking invoice term activation system preparing monitoring assigning cycle income periodic full preparation status open inventory</t>
  </si>
  <si>
    <t>['https://www.pracuj.pl/praca/analityk-finansowy-olsztyn,oferta,1002414366']</t>
  </si>
  <si>
    <t>[['https://www.pracuj.pl/praca/analityk-finansowy-olsztyn,oferta,1002414366'], 1, ['responsibilities-1', ['codzienna współpraca z zewnętrzną firmą księgową,', 'przygotowywanie raportów finansowych i zarządczych,', 'przygotowywanie wniosków o wypłatę środków z dotacji UE,', 'wsparcie w kontaktach z doradcami podatkowymi w analizie i rozwiązywaniu kwestii podatkowych,', 'koordynacja prac audytorów w procesie corocznego audytu finansowego,', 'pomoc w przygotowywaniu danych finansowych niezbędnych do przygotowania i aktualizacji budżetu Spółki.']], ['requirements-1', ['minimum 3 lata doświadczenia zawodowego w dziale księgowym lub w firmie audytorskiej,', 'bardzo dobra znajomość języka angielskiego w mowie i piśmie - warunek konieczny,', 'umiejętność perfekcyjnej organizacji pracy,', 'umiejętność pracy w zespole oraz samodzielnie,', 'wysoko rozwinięte umiejętności interpersonalne,', 'bardzo dobra znajomość i obsługa programów MS Office.', 'doświadczenie w branży ciepłowniczej lub energetycznej']], ['offered-1', ['umowę o pracę na pełny etat,', 'elastyczne godziny pracy (8-16 bądź 9-17),', 'po okresie wdrożenia możliwość pracy hybrydowo,', 'opieka medyczna Lux Med,', 'narzędzia niezbędne do pracy,', 'karta Multisport.']]]</t>
  </si>
  <si>
    <t>'Daily cooperation with an external accounting firm,', 'Preparation of financial and management reports,', 'Preparation of applications for payment of EU subsidies,', 'Support in contacts with tax advisors in the analysis and resolution of tax issues,', 'Coordination of work auditors in the process of the annual financial audit,', 'assistance in the preparation of financial data necessary to prepare and update the Company's budget.'</t>
  </si>
  <si>
    <t>'minimum 3 years of professional experience in an accounting department or an audit company,', 'very good command of English in speech and writing - a prerequisite,', 'perfect organization of work,', 'the ability to work in a team and independently,', 'highly developed interpersonal skills', 'very good knowledge and use of MS Office programs', 'experience in the heating or energy industry'</t>
  </si>
  <si>
    <t>'full-time employment contract,', 'flexible working hours (8-16 or 9-17),', 'possibility of hybrid work after the implementation period,', 'Lux Med medical care,', 'tools necessary for work, ', 'Multisport card.'</t>
  </si>
  <si>
    <t>daily cooperation external accounting firm preparation financial management report application payment eu subsidy support contact tax advisor analysis resolution issue coordination work auditor process annual audit assistance data necessary prepare update company budget</t>
  </si>
  <si>
    <t xml:space="preserve"> c:business analyst  ji:3  Int:support process management  c:financial analyst  ji:5  Int:management support accounting financial tax  c:system analyst  ji:0  Int:  c:data scientist  ji:3  Int:data analysis report  c:financial controller  ji:3  Int:financial audit accounting  c:intern analyst  ji:0  Int:  c:security analyst  ji:0  Int:</t>
  </si>
  <si>
    <t>report analysis issue data subsidy advisor auditor coordination work company audit eu update resolution necessary budget application process cooperation assistance prepare payment external firm annual daily contact preparation</t>
  </si>
  <si>
    <t>['https://www.pracuj.pl/praca/analityk-finansowy-palmiry-pow-nowodworski-gdanska-60,oferta,1002467201']</t>
  </si>
  <si>
    <t>[['https://www.pracuj.pl/praca/analityk-finansowy-palmiry-pow-nowodworski-gdanska-60,oferta,1002467201'], 1, ['responsibilities-1', ['Aktywny udział w przygotowywaniu budżetu rocznego;', 'Przygotowywanie danych do sprawozdań finansowych wg MSSF;', 'Przygotowywanie raportów cyklicznych i ad hoc;', 'Analiza kosztów działalności i monitoring wskaźników, kontrola odchyleń od założoneg ;', 'budżetu oraz analiza przyczyn ich powstawania;', 'Kontakty i uzgodnienia z zagranicznymi spółkami zależnymi;', 'Współpraca przy rozwoju raportów i narzędzi kontrolingowych w spółce.']], ['requirements-1', ['Minimum 2-letnie doświadczenie w pracy w dziale Kontrolingu/Analiz;', 'Wykształcenie wyższe – preferowane finanse;', 'Praktyczna wiedza z obszaru kontrolingu finansowego;', 'Rozwinięte zdolności analityczne,', 'Rozwinięte umiejętności interpersonalne;', 'Staranność i dokładność;', 'Biegła znajomość MS Excel; (mile widziana znajomość baz danych)', 'Komunikatywna znajomość języka angielskiego.']], ['offered-1', ['stabilne zatrudnienie i wysokie standardy pracy;', 'miłą atmosferę, otwartą i nowoczesną kulturę pracy;', 'parking samochodowy i rowerowy dla pracowników;', 'dofinansowaną prywatną opiekę medyczną;', 'kartę sportowo-rekreacyjną MultiSport oraz zniżki na firmowe produkty.', 'kafeteria My Benefit;', 'pracę w nowoczesnej siedzibie firmy w Palmirach pod Warszawą (ok. 20 min. od Metra Młociny);', 'zapewniamy dojazdy do siedziby firmy z Metra Młociny.']], ['additional-module-1', ['Miejsce Pracy: Palmiry pod Warszawą, Centrala Firmy - 20 minut busem WITTCHEN z Metra Młociny']]]</t>
  </si>
  <si>
    <t>'Active participation in the preparation of the annual budget;', 'Preparation of data for financial statements according to IFRS;', 'Preparation of cyclical and ad hoc reports;', 'Analysis of operating costs and monitoring of indicators, control of deviations from the assumed;', 'budget and analysis reasons for their formation;', 'Contacts and arrangements with foreign subsidiaries;', 'Cooperation in the development of reports and controlling tools in the company.'</t>
  </si>
  <si>
    <t>'Minimum 2 years of work experience in the Controlling/Analysis department;', 'Higher education - preferred finance;', 'Practical knowledge in the area of ​​financial controlling;', 'Extensive analytical skills,', 'Developed interpersonal skills;', ' Diligence and accuracy;', 'Fluent knowledge of MS Excel; (knowledge of databases is welcome)', 'Communicative knowledge of English.'</t>
  </si>
  <si>
    <t>'stable employment and high work standards;', 'nice atmosphere, open and modern work culture;', 'car and bicycle parking for employees;', 'subsidized private medical care;', 'MultiSport sports and recreation card and discounts on company products.', 'My Benefit cafeteria;', 'work in a modern company headquarters in Palmiry near Warsaw (approx. 20 minutes from Metro Młociny);', 'we provide transport to the company's headquarters from Metro Młociny.'</t>
  </si>
  <si>
    <t>active participation preparation annual budget data financial statement according ifrs cyclical ad hoc report analysis operating cost monitoring indicator control deviation assumed reason formation contact arrangement foreign subsidiary cooperation development controlling tool company</t>
  </si>
  <si>
    <t xml:space="preserve"> c:business analyst  ji:2  Int:controlling monitoring  c:financial analyst  ji:3  Int:financial control cost  c:system analyst  ji:0  Int:  c:data scientist  ji:3  Int:data analysis report  c:financial controller  ji:2  Int:financial controlling  c:intern analyst  ji:0  Int:  c:security analyst  ji:0  Int:</t>
  </si>
  <si>
    <t>data report analysis arrangement hoc tool subsidiary ifrs participation active statement company assumed foreign ad according development reason deviation budget indicator operating formation cooperation controlling annual cyclical monitoring contact preparation</t>
  </si>
  <si>
    <t>['https://www.pracuj.pl/praca/analityk-finansowy-polkowice,oferta,1002473897']</t>
  </si>
  <si>
    <t>[['https://www.pracuj.pl/praca/analityk-finansowy-polkowice,oferta,1002473897'], 1, ['responsibilities-1', ['Analiza i raportowanie danych finansowych w odpowiedzi na potrzeby Zarządu i innych zespołów', 'Udział w planowaniu finansowym i kontrolowanie realizacji budżetów', 'ścisła współpraca z Kontrolerem Finansowym,', 'ścisła współpraca z Zarządem.']], ['requirements-1', ['wykształcenie wyższe o kierunku ekonomicznym lub finansowym,', 'doświadczenie na podobnym stanowisku minimum 2-3 lata', 'wiedza z zakresu analizy finansowej i rachunkowości zarządczej,', 'doświadczenie w tworzeniu raportów na potrzeby zarządcze,', 'bardzo dobra znajomość języka angielskiego,', 'umiejętność sprawnego analizowania danych i wyciągania wniosków,', 'bardzo dobra znajomość pakietu MS Office, w szczególności Excel oraz Power Point', 'bardzo dobra organizacja pracy, umiejętność pracy pod presją czasu.']], ['offered-1', ['udział w ciekawych i pełnych wyzwań projektach z zakresu controllingu i analizy finansowej,', 'pracę w dynamicznie rozwijającej się firmie,', 'możliwość pracy w międzynarodowym środowisku', 'atrakcyjne warunki zatrudnienia oraz pakiet socjalny']]]</t>
  </si>
  <si>
    <t>['https://www.pracuj.pl/praca/analityk-finansowy-poznan,oferta,1002448087']</t>
  </si>
  <si>
    <t>[['https://www.pracuj.pl/praca/analityk-finansowy-poznan,oferta,1002448087'], 1, ['responsibilities-1', ['sporządzanie analiz finansowych dla projektów inwestycyjnych oraz badawczo-rozwojowych na potrzeby aplikowania o środki UE,', 'bezpośredni kontakt z Klientem w celu pozyskania materiałów i informacji niezbędnych do sporządzenia analizy finansowej,', 'ocena kondycji finansowej Klienta,', 'analiza planów inwestycyjnych potencjalnych Klientów i przygotowywanie prognoz finansowych,', 'wyszukiwanie i analiza informacji (dane finansowe przedsiębiorstw),', 'bliska współpraca z pracownikami innych działów,', 'kontakty z instytucjami wdrażającymi/zarządzającymi,', 'bieżące obowiązki związane z pracą biurową i obsługą klientów biznesowych.']], ['requirements-1', ['wykształcenie wyższe,', 'znajomości zasad rachunkowości,', 'doświadczenia w opracowywaniu analiz finansowych do dokumentacji aplikacyjnych w procesie pozyskania dotacji unijnych,', 'zorientowania na klienta, pozytywnego nastawienia, kreatywności i otwartości,', 'fachowości i staranności pozwalającej na rzetelne wykonywanie obowiązków związanych z powierzonymi zadaniami,', 'swobodnego poruszania się w aplikacjach systemu Windows, w tym w szczególności znajomość arkusza kalkulacyjnego – Excel,', 'bardzo dobrej organizacji pracy, wysokich kompetencji interpersonalnych,', 'prawa jazdy kat. B;']], ['offered-1', ['pracę w firmie, będącej od 19 lat liderem w branży doradztwa europejskiego,', 'udział w spotkaniach koncepcyjnych z Klientami (kadrą menedżerską oraz właścicielami),', 'przyjazną atmosferę w pracy;', 'autorski system wdrożenia do pracy w ECDF Dotacje;', 'program szkoleń wewnętrznych i zewnętrznych;', '12 dodatkowych dni wolnych w roku – w ECDF Dotacje każdy ostatni piątek miesiąca jest dniem wolnym od pracy;', 'elastyczne warunki zatrudnienia;', 'home office;', 'pakiet opieki medycznej;', 'dofinansowanie nauki języka angielskiego;', 'dofinansowanie do karty Mulitsport;', 'grupowe ubezpieczenie na życie;', 'częste zajęcia i imprezy integracyjne;', 'indywidualną ścieżkę rozwoju;', 'możliwość poznania całego procesu pozyskiwania i rozliczania dotacji poprzez transfery międzydziałowe;']], ['additional-module-1', ['Osoby zainteresowane prosimy o przesyłanie aplikacji (CV) za pomocą przycisku aplikowania,', '', 'Informujemy, że nadesłanych aplikacji nie zwracamy. Będziemy się kontaktować jedynie z wybranymi kandydatami.']], ['additional-module-2', ['Jesteśmy jedną z najdłużej działających firm z branży dotacji w Polsce. Działamy nieprzerwanie od ponad 19 lat i naszym marzeniem jest, aby rozwijać się dalej. ECDF Dotacje tworzą Ludzie z pasją, dla których siłą napędową jest wzajemna codzienna inspiracja. Jesteśmy zgranym ponad 50 osobowym Zespołem, w którym każdy ma swoją unikatową rolę i specjalizację, dzięki czemu pracujemy efektywnie jako Zespół. Od lat działamy wg naszej autorskiej mapy podróży z Klientami w procesie pozyskiwania i rozliczania dotacji – tak, aby jak najpełniej odpowiedzieć na potrzeby naszych Klientów.']]]</t>
  </si>
  <si>
    <t>'preparing financial analyzes for investment and research and development projects for the purposes of applying for EU funds,', 'direct contact with the client in order to obtain materials and information necessary to prepare a financial analysis,', 'assessment of the client's financial condition,', 'analysis of plans potential clients and preparing financial forecasts,', 'searching and analyzing information (financial data of enterprises),', 'close cooperation with employees of other departments,', 'contacts with implementing/managing institutions,', 'current duties related to office work and service for business customers.'</t>
  </si>
  <si>
    <t>'higher education,', 'knowledge of accounting principles,', 'experience in developing financial analyzes for application documentation in the process of obtaining EU subsidies,', 'customer-oriented, positive attitude, creativity and openness,', 'professionalism and diligence allowing for reliable performance of duties related to the entrusted tasks,', 'free movement in Windows applications, including in particular knowledge of spreadsheets - Excel,', 'very good work organization, high interpersonal skills,', 'category B driving license; '</t>
  </si>
  <si>
    <t>'work in a company that has been a leader in the European consulting industry for 19 years,', 'participation in conceptual meetings with clients (managers and owners),', 'friendly atmosphere at work;', 'original onboarding system at ECDF Dotacje ;', 'internal and external training programme;', '12 additional days off a year - in ECDF Dotacje every last Friday of the month is a day off;', 'flexible employment conditions;', 'home office;', 'package medical care;', 'co-financing for English language learning;', 'co-financing for the Mulitsport card;', 'group life insurance;', 'frequent classes and integration events;', 'individual development path;', 'the opportunity to learn the whole process obtaining and settling subsidies through interdepartmental transfers;'</t>
  </si>
  <si>
    <t>preparing financial analyzes investment research development project purpose applying eu fund direct contact client order obtain material information necessary prepare analysis assessment condition plan potential forecast searching analyzing data enterprise close cooperation employee department implementing managing institution current duty related office work service business customer</t>
  </si>
  <si>
    <t xml:space="preserve"> c:business analyst  ji:5  Int:project client customer service business  c:financial analyst  ji:4  Int:fund financial investment research  c:system analyst  ji:0  Int:  c:data scientist  ji:3  Int:data analysis forecast  c:financial controller  ji:1  Int:financial  c:intern analyst  ji:0  Int:  c:security analyst  ji:0  Int:</t>
  </si>
  <si>
    <t>data analysis order searching investment potential research institution information assessment duty work analyzing obtain enterprise analyzes managing office financial eu department development material necessary cooperation employee fund plan prepare forecast close preparing direct contact purpose current related condition applying implementing</t>
  </si>
  <si>
    <t>['https://www.pracuj.pl/praca/analityk-finansowy-przemysl,oferta,1002445006']</t>
  </si>
  <si>
    <t>[['https://www.pracuj.pl/praca/analityk-finansowy-przemysl,oferta,1002445006'], 1, ['responsibilities-1', ['Opracowywanie i tworzenie raportów oraz analiz według dostarczonych wymagań', 'Współtworzenie budżetów i bieżąca analiza ich wykonania', 'Analiza planowanych kosztów wytworzenia i rzeczywistych kosztów produkcji, wyszukiwanie powodów odchyleń', 'Rozliczanie kosztów produkcji', 'Sprawozdawczość statystyczna', 'Analiza marż na produktach', 'Automatyzacja i optymalizacja procesów raportowych']], ['requirements-1', ['Bardzo dobra znajomość programu MS Excel', 'rozwinięta umiejętność analitycznego myślenia', 'Wykształcenie średnie, mile widziane wyższe (lub w trakcie)', 'Zaangażowanie w powierzone obowiązki', 'Umiejętność ustalania priorytetów oraz bardzo dobra organizacji pracy własnej', 'Znajomość PowerBI oraz SQL będzie dodatkowym atutem']], ['offered-1', ['Zatrudnienie w ramach umowy o pracę w firmie o ugruntowanej pozycji rynkowej z ponad 50 letnim doświadczeniem', 'Wsparcie merytoryczne i możliwość rozwoju', 'Atrakcyjne wynagrodzenie', 'Stabilne warunki zatrudnienia', 'Narzędzia pracy niezbędne do wykonywania powierzonych zadań', 'Pełną poufność podczas procesu rekrutacyjnego.', 'Dużą samodzielność oraz możliwość rozwoju w dynamicznym środowisku']]]</t>
  </si>
  <si>
    <t>'Development and creation of reports and analyzes according to the provided requirements', 'Co-creation of budgets and ongoing analysis of their implementation', 'Analysis of planned production costs and actual production costs, finding reasons for deviations', 'Settlement of production costs', 'Statistical reporting', 'Analysis margins on products', 'Automation and optimization of reporting processes'</t>
  </si>
  <si>
    <t>'Very good knowledge of MS Excel', 'extensive analytical thinking', 'Secondary education, preferably higher (or in progress)', 'Commitment to entrusted duties', 'Ability to set priorities and very good organization of own work', ' Knowledge of PowerBI and SQL will be an added advantage</t>
  </si>
  <si>
    <t>'Employment under an employment contract in a company with an established market position with over 50 years of experience', 'Substantive support and development opportunities', 'Attractive salary', 'Stable employment conditions', 'Work tools necessary to perform the tasks entrusted', ' Full confidentiality during the recruitment process.', 'Large independence and the possibility of development in a dynamic environment'</t>
  </si>
  <si>
    <t>development creation report analyzes according provided requirement co budget ongoing analysis implementation planned production cost actual finding reason deviation settlement statistical reporting margin product automation optimization process</t>
  </si>
  <si>
    <t xml:space="preserve"> c:business analyst  ji:3  Int:automation process product  c:financial analyst  ji:3  Int:reporting cost settlement  c:system analyst  ji:0  Int:  c:data scientist  ji:3  Int:analysis report reporting  c:financial controller  ji:0  Int:  c:intern analyst  ji:0  Int:  c:security analyst  ji:0  Int:</t>
  </si>
  <si>
    <t>development co production report analysis requirement reason deviation budget creation implementation actual margin finding analyzes ongoing provided according planned settlement optimization reporting cost statistical</t>
  </si>
  <si>
    <t>['https://www.pracuj.pl/praca/analityk-finansowy-radziejowice-parcel-pow-zyrardowski-debowa-1,oferta,1002415089']</t>
  </si>
  <si>
    <t>[['https://www.pracuj.pl/praca/analityk-finansowy-radziejowice-parcel-pow-zyrardowski-debowa-1,oferta,1002415089'], 1, ['responsibilities-1', ['rozliczanie i analiza dokumentów firmy ', 'księgowanie wyciągów bankowych i stały monitoring przepływów pieniężnych', 'przygotowywanie zestawień dokumentów w zakresie rozliczeń międzyokresowych', 'prowadzenie ewidencji i sporządzanie zestawień księgowych i finansowych']], ['requirements-1', ['doświadczenie w zakresie księgowania i rozliczania dokumentów', 'wykształcenie wyższe, w zakresie ekonomii, finansów i rachunkowości.', 'bardzo dobra znajomość programu MS Excel ', 'samodzielność w działaniu i bardzo dobra organizacja pracy ', 'skrupulatność i samodzielność ', 'odpowiedzialność i zaangażowanie']], ['offered-1', ['umowę o pracę po okresie próbnym ', 'szanse zdobycia cennego doświadczenia zawodowego ', 'miłą atmosferę']]]</t>
  </si>
  <si>
    <t>'settlement and analysis of company documents', 'booking of bank statements and constant monitoring of cash flows', 'preparation of document statements in the field of accruals', 'keeping records and preparing accounting and financial statements'</t>
  </si>
  <si>
    <t>'experience in accounting and document settlement', 'higher education in economics, finance and accounting.', 'very good knowledge of MS Excel', 'independence in action and very good organization of work', 'meticulousness and independence', 'responsibility and commitment'</t>
  </si>
  <si>
    <t>'employment contract after a trial period', 'opportunities to gain valuable professional experience', 'nice atmosphere'</t>
  </si>
  <si>
    <t>settlement analysis company document booking bank statement constant monitoring cash flow preparation field accrual keeping record preparing accounting financial</t>
  </si>
  <si>
    <t xml:space="preserve"> c:business analyst  ji:1  Int:monitoring  c:financial analyst  ji:4  Int:financial settlement accounting  c:system analyst  ji:0  Int:  c:data scientist  ji:1  Int:analysis  c:financial controller  ji:2  Int:financial accounting  c:intern analyst  ji:0  Int:  c:security analyst  ji:0  Int:</t>
  </si>
  <si>
    <t>flow analysis keeping constant booking cash document bank field statement company preparing accrual monitoring record preparation</t>
  </si>
  <si>
    <t>Analityk Finansowy - real estate</t>
  </si>
  <si>
    <t>['https://www.pracuj.pl/praca/analityk-finansowy-real-estate-warszawa,oferta,1002412106']</t>
  </si>
  <si>
    <t>[['https://www.pracuj.pl/praca/analityk-finansowy-real-estate-warszawa,oferta,1002412106'], 1, ['responsibilities-1', ['Przygotowywanie i aktualizacja budżetów ,', 'Analiza odchyleń względem budżetu,', 'Sporządzanie analiz finansowych, prezentacji i raportów na potrzeby zarządcze,', 'Wsparcie w planowaniu przepływów finansowych w ramach grupy i poszczególnych projektów,', 'Udział w procesie pozyskiwania finansowania bankowego oraz udział w procesie emisji obligacji,', 'Współpraca z bankami i instytucjami finansowymi,', 'Ocena rentowności nowych projektów inwestycyjnych.']], ['requirements-1', ['Wykształcenie wyższe kierunkowe ekonomia, rachunkowość, finanse, nieruchomości,', 'Minimum 2 lata doświadczenia zawodowego na stanowisku w obszarze analizy finansowej w branży nieruchomości (mile znajomość projektów handlowych),', 'Bardzo dobra znajomość MS Excel,', 'Dobra znajomość języka angielskiego umożliwiająca swobodną komunikację,', 'Wysoko rozwinięte zdolności analityczne,', 'Mile widziane doświadczenie w przygotowywaniu modeli finansowych,', 'Umiejętność efektywnej prezentacji danych w raportach, wskazania zależności, wyciąganie wniosków i znajdowania rozwiązań,', 'Wiedza w zakresie analizy finansowej przedsiębiorstw oraz analizy sprawozdań finansowych,', 'Znajomość tematyki rachunkowości zarządczej,', 'Wysoko rozwinięte umiejętności komunikacji, pracy pod presją czasu, proaktywna postawa.']], ['offered-1', ['Klient oferuje możliwość rozwoju w dynamicznie rozwijającej się spółce, atrakcyjne zarobki odpowiednie do doświadczenia, rozwój w stabilnej rozwijającej się firmie.']]]</t>
  </si>
  <si>
    <t>Financial Analyst - real estate</t>
  </si>
  <si>
    <t>'Preparing and updating budgets,', 'Analysis of deviations from the budget,', 'Preparation of financial analyses, presentations and reports for management purposes,', 'Support in planning financial flows within the group and individual projects,', 'Participation in the process of acquiring bank financing and participation in the bond issue process,', 'Cooperation with banks and financial institutions,', 'Evaluation of the profitability of new investment projects.'</t>
  </si>
  <si>
    <t>'Higher education in the field of economics, accounting, finance, real estate,', 'Minimum 2 years of professional experience in a position in the field of financial analysis in the real estate industry (knowledge of commercial projects is nice),', 'Very good knowledge of MS Excel,', 'Good knowledge of of the English language enabling free communication,', 'Highly developed analytical skills,', 'Experience in preparing financial models is welcome,', 'The ability to effectively present data in reports, indicate dependencies, draw conclusions and find solutions,', 'Knowledge in financial analysis of enterprises and analysis of financial statements,', 'Knowledge of management accounting,', 'Highly developed communication skills, working under time pressure, proactive attitude.'</t>
  </si>
  <si>
    <t>'The client offers the possibility of development in a dynamically developing company, attractive earnings appropriate to experience, development in a stable, growing company.'</t>
  </si>
  <si>
    <t>financial analyst real estate</t>
  </si>
  <si>
    <t xml:space="preserve"> c:business analyst  ji:2  Int:real estate  c:financial analyst  ji:2  Int:financial  c:system analyst  ji:0  Int:  c:data scientist  ji:0  Int:  c:financial controller  ji:2  Int:financial  c:intern analyst  ji:0  Int:  c:security analyst  ji:0  Int:</t>
  </si>
  <si>
    <t>cos:business analyst  cos:0.887 cos:financial analyst  cos:0.891 cos:system analyst  cos:0.936 cos:data scientist  cos:0.932 cos:financial controller  cos:0.932 cos:intern analyst  cos:0.961 cos:security analyst  cos:0.94</t>
  </si>
  <si>
    <t>preparing updating budget analysis deviation preparation financial presentation report management purpose support planning flow within group individual project participation process acquiring bank financing bond issue cooperation institution evaluation profitability new investment</t>
  </si>
  <si>
    <t xml:space="preserve"> c:business analyst  ji:5  Int:project management support process planning  c:financial analyst  ji:4  Int:support financial investment management  c:system analyst  ji:0  Int:  c:data scientist  ji:2  Int:analysis report  c:financial controller  ji:1  Int:financial  c:intern analyst  ji:0  Int:  c:security analyst  ji:0  Int:</t>
  </si>
  <si>
    <t>flow acquiring analysis report financing issue deviation within budget investment presentation profitability individual evaluation institution cooperation updating bank bond group participation preparing financial purpose preparation new</t>
  </si>
  <si>
    <t>['https://www.pracuj.pl/praca/analityk-finansowy-slupsk,oferta,1002404078']</t>
  </si>
  <si>
    <t>[['https://www.pracuj.pl/praca/analityk-finansowy-slupsk,oferta,1002404078'], 1, ['responsibilities-1', ['Współtworzenie systemu analiz finansowych i controlingu w organizacji,', 'Aktywny udział we wdrożeniu narzędzi analitycznych w obszarze finansów,', 'Udział w procesie przygotowywania budżetów oraz planów finansowych,', 'Dokonywanie kontroli i analiz miesięcznej realizacji budżetu, kosztów oraz KPI,', 'Przygotowywanie analiz i prognoz finansowych, analiza różnorodnych danych finansowych wraz z formułowaniem wniosków i rekomendacji,', 'Dokonywanie kontroli i analiz kosztów produkcji w tym zużycia materiałów, produkcji w toku, magazynów itp.', 'Monitorowanie i raportowanie działalności produkcyjnej, w tym wydajności linii produkcyjnych, narzędzi, remontów itp.', 'Identyfikacja obszarów do poprawy oraz inicjowanie i koordynowanie projektów doskonalących,', 'Optymalizacja procesów, poprawa i rozwój narzędzi do zarządzania finansami w przedsiębiorstwie,']], ['requirements-1', ['Wykształcenie wyższe w zakresie finansów/ ekonomii lub pokrewne,', 'Znajomość zasad rachunkowości, analiz finansowych i raportowania,', 'Co najmniej dwuletnie doświadczenie w pracy w dziale finansowym, na samodzielnym stanowisku', 'Doświadczenie w zakresie kontrolingu lub/i analiz finansowych w firmie produkcyjnej ewentualnie w firmie doradczej w zakresie kontroli kosztów firm produkcyjnych,', 'Doświadczenie w sporządzaniu budżetów i planów finansowych,', 'Bardzo dobra organizacja pracy, dokładność, rzetelność, terminowość, odpowiedzialność,', 'Bardzo dobra znajomość języka angielskiego- warunek konieczny,', 'Biegła znajomość obsługi arkusza kalkulacyjnego Excel oraz programu do prezentacji PowerPoint.', 'Wysoko rozwinięte umiejętności analityczne,']], ['offered-1', ['Stabilną pracę w prężnie rozwijającej się firmie na podstawie umowy o pracę', 'Możliwość rozwoju zawodowego do stanowiska Financial Controller', 'Wynagrodzenie uzależnione od posiadanego doświadczenia i kompetencji oraz zaangażowania', 'Ubezpieczenie medyczne', 'Nagrody Jubileuszowe', 'Pracę w prężnie rozwijającej się firmie oraz w dynamicznym zespole']]]</t>
  </si>
  <si>
    <t>'Co-creation of the financial analysis and controlling system in the organization,', 'Active participation in the implementation of analytical tools in the area of ​​finance,', 'Participation in the process of preparing budgets and financial plans,', 'Controlling and analyzing the monthly implementation of the budget, costs and KPIs, ', 'Preparing financial analyzes and forecasts, analyzing various financial data along with formulating conclusions and recommendations,', 'Controlling and analyzing production costs, including consumption of materials, work in progress, warehouses, etc.', 'Monitoring and reporting of production activity, including the efficiency of production lines, tools, repairs, etc.', 'Identification of areas for improvement as well as initiating and coordinating improvement projects,', 'Optimization of processes, improvement and development of tools for financial management in the company,'</t>
  </si>
  <si>
    <t>'Higher education in finance/economics or similar,', 'Knowledge of accounting principles, financial analysis and reporting,', 'At least two years of experience in working in the financial department, on an independent position', 'Experience in controlling and/or analysis in a production company, or in a consulting company in the field of cost control of production companies,', 'Experience in preparing budgets and financial plans,', 'Very good work organization, accuracy, reliability, punctuality, responsibility,', 'Very good command of English - a prerequisite,', 'Full knowledge of Excel spreadsheet and PowerPoint presentation software.', 'Highly developed analytical skills,'</t>
  </si>
  <si>
    <t>'Stable work in a dynamically developing company on the basis of an employment contract', 'Possibility of professional development to the position of Financial Controller', 'Salary depending on experience, competence and commitment', 'Medical insurance', 'Jubilee awards', 'Work in dynamically developing company and in a dynamic team</t>
  </si>
  <si>
    <t>co creation financial analysis controlling system organization active participation implementation analytical tool area finance process preparing budget plan analyzing monthly cost kpis analyzes forecast various data along formulating conclusion recommendation production including consumption material work progress warehouse etc monitoring reporting activity efficiency line repair identification improvement well initiating coordinating project optimization development management company</t>
  </si>
  <si>
    <t xml:space="preserve"> c:business analyst  ji:5  Int:project management monitoring process controlling  c:financial analyst  ji:5  Int:finance management financial reporting cost  c:system analyst  ji:1  Int:system  c:data scientist  ji:5  Int:forecast data analysis reporting analytical  c:financial controller  ji:3  Int:financial finance controlling  c:intern analyst  ji:0  Int:  c:security analyst  ji:0  Int:</t>
  </si>
  <si>
    <t>finance etc improvement data analysis tool monthly activity analytical implementation work analyzing consumption participation repair initiating active company analyzes area financial identification organization efficiency optimization reporting along development well conclusion material co production budget formulating creation progress warehouse plan forecast line coordinating system preparing various including recommendation kpis cost</t>
  </si>
  <si>
    <t>['https://www.pracuj.pl/praca/analityk-finansowy-sopot-powstancow-warszawy-19,oferta,1002373373']</t>
  </si>
  <si>
    <t>[['https://www.pracuj.pl/praca/analityk-finansowy-sopot-powstancow-warszawy-19,oferta,1002373373'], 1, ['responsibilities-1', ['Przygotowanie, nadzór i kontrola budżetów projektów oraz ich okresowa analiza', 'Przygotowywanie prognoz sprawozdań finansowych', 'Koordynowanie umów finansowych (tj. kredytowych, MRP, leasingu, itp.)', 'Samodzielna i kompleksowa analiza i kontrola finansowa spółki', 'Przygotowywanie danych i tworzenie raportów zarządczych na potrzeby spółki i jej grupy kapitałowej', 'Tworzenie zestawień i raportów dla instytucji finansowych w tym w szczególności dla banków', 'Opiniowanie oraz weryfikacja finansowych aspektów umów', 'Kontrola obiegu dokumentów finansowych', 'Współpraca z działem księgowości']], ['requirements-1', ['Doświadczenie zdobyte w spółce deweloperskiej będzie dodatkowym atutem', 'Wykształcenie wyższe kierunkowe (finanse, ekonomia itp.)', 'Komunikatywna znajomość języka angielskiego', 'Biegła znajomość pakietu MS Office (w szczególności programu Excel)', 'Komunikatywność', 'Zdolność analitycznego myślenia oraz wysoko rozwinięte umiejętności organizacyjne', 'Zdolność łączenia różnych źródeł danych w całość i wyciąganie wniosków', 'Doświadczenie na podobnym stanowisku', 'Znajomość programu Symfonia oraz Power BI']], ['offered-1', ['Umowa o pracę', 'Dofinansowanie do prywatnej opieki medycznej, karta MultiSport, ubezpieczenie na życie, Pracownicze Plany Kapitałowe', 'Odpowiedzialna i pełna wyzwań praca w dynamicznie rozwijającej się firmie', 'Samodzielność działania oraz możliwość rozwoju zawodowego', 'Realizacja ciekawych projektów', 'Atrakcyjne wynagrodzenie, adekwatne do zajmowanego stanowiska i zakresu zadań', 'Przyjazna atmosfera pracy w zespole profesjonalistów']], ['additional-module-1', ['Zapewniamy wysokie standardy BHP (Jesteśmy sygnatariuszem Porozumienia dla Bezpieczeństwa w Budownictwie)', 'Realizujemy ciekawe, stanowiące wyzwania inwestycje takie jak: Centrum Kompetencji STOS dla Politechniki Gdańskiej, Przekop Przez Mierzeję Wiślaną, Prestovia House Warszawa, Apartamenty Chlebova w centrum Gdańska, Poprawa dostępu do portu w rejonie Kanału Dębickiego w Szczecinie , a także Szpitale, Baseny i wiele innych', 'Uczestniczymy w przedsięwzięciach naukowych z dziedziny gospodarki i ekonomii. Jesteśmy jednym ze współorganizatorów Europejskiego Kongresu Finansowego', 'Jesteśmy partnerem społeczno-edukacyjnego programu Builder 4 Young Engineers', 'Wspieramy aktywności sportowe: prowadzimy grupę biegową pracowników i nagradzamy uczestników, a także wspieramy młodzieżowe drużyny sportowe, m.in. dzięki współpracy z Pomorskim Okręgowym Związkiem Koszykówki']]]</t>
  </si>
  <si>
    <t>'Preparation, supervision and control of project budgets and their periodic analysis', 'Preparation of forecasts of financial statements', 'Coordination of financial agreements (i.e. credit, MRP, leasing, etc.)', 'Independent and comprehensive analysis and financial control of the company', 'Preparing data and creating management reports for the needs of the company and its capital group', 'Creating lists and reports for financial institutions, in particular for banks', 'Issuing opinions and verifying financial aspects of contracts', 'Control of the flow of financial documents', 'Cooperation with the accounting department</t>
  </si>
  <si>
    <t>'Experience gained in a development company will be an advantage', 'Higher education in a major (finance, economics, etc.)', 'Communicative knowledge of English', 'Fluent knowledge of MS Office (especially Excel)', 'Communicativeness', ' Ability to think analytically and highly developed organizational skills', 'Ability to combine various data sources into a whole and draw conclusions', 'Experience in a similar position', 'Knowledge of Symfonia and Power BI'</t>
  </si>
  <si>
    <t>'Employment contract', 'Co-financing for private medical care, MultiSport card, life insurance, Employee Capital Plans', 'Responsible and challenging work in a dynamically developing company', 'Independence of action and possibility of professional development', 'Realization of interesting projects', 'Attractive remuneration, adequate to the position held and the scope of tasks', 'Friendly working atmosphere in a team of professionals'</t>
  </si>
  <si>
    <t>preparation supervision control project budget periodic analysis forecast financial statement coordination agreement credit mrp leasing etc independent comprehensive company preparing data creating management report need capital group list institution particular bank issuing opinion verifying aspect contract flow document cooperation accounting department</t>
  </si>
  <si>
    <t xml:space="preserve"> c:business analyst  ji:3  Int:project contract management  c:financial analyst  ji:5  Int:credit control management accounting financial  c:system analyst  ji:0  Int:  c:data scientist  ji:4  Int:data analysis report forecast  c:financial controller  ji:2  Int:financial accounting  c:intern analyst  ji:0  Int:  c:security analyst  ji:0  Int:</t>
  </si>
  <si>
    <t>project flow data analysis independent report particular supervision aspect coordination list creating institution group agreement statement company need department mrp leasing budget issuing opinion document cooperation bank forecast contract comprehensive preparing capital periodic verifying preparation etc</t>
  </si>
  <si>
    <t>['https://www.pracuj.pl/praca/analityk-finansowy-sopot-powstancow-warszawy-19,oferta,1002446220']</t>
  </si>
  <si>
    <t>[['https://www.pracuj.pl/praca/analityk-finansowy-sopot-powstancow-warszawy-19,oferta,1002446220'], 1, ['responsibilities-1', ['Przygotowanie, nadzór i kontrola budżetów projektów oraz ich okresowa analiza', 'Przygotowywanie prognoz sprawozdań finansowych', 'Koordynowanie umów finansowych (tj. kredytowych, MRP, leasingu, itp.)', 'Samodzielna i kompleksowa analiza i kontrola finansowa spółki', 'Przygotowywanie danych i tworzenie raportów zarządczych na potrzeby spółki i jej grupy kapitałowej', 'Tworzenie zestawień i raportów dla instytucji finansowych w tym w szczególności dla banków', 'Opiniowanie oraz weryfikacja finansowych aspektów umów', 'Kontrola obiegu dokumentów finansowych', 'Współpraca z działem księgowości']], ['requirements-1', ['Doświadczenie zdobyte w spółce deweloperskiej będzie dodatkowym atutem', 'Wykształcenie wyższe kierunkowe (finanse, ekonomia itp.)', 'Komunikatywna znajomość języka angielskiego', 'Biegła znajomość pakietu MS Office (w szczególności programu Excel)', 'Komunikatywność', 'Zdolność analitycznego myślenia oraz wysoko rozwinięte umiejętności organizacyjne', 'Zdolność łączenia różnych źródeł danych w całość i wyciąganie wniosków', 'Doświadczenie na podobnym stanowisku', 'Znajomość programu Symfonia oraz Power BI']], ['offered-1', ['Umowa o pracę', 'Dofinansowanie do prywatnej opieki medycznej, karta MultiSport, ubezpieczenie na życie, Pracownicze Plany Kapitałowe', 'Odpowiedzialna i pełna wyzwań praca w dynamicznie rozwijającej się firmie', 'Samodzielność działania oraz możliwość rozwoju zawodowego', 'Realizacja ciekawych projektów', 'Atrakcyjne wynagrodzenie, adekwatne do zajmowanego stanowiska i zakresu zadań', 'Przyjazna atmosfera pracy w zespole profesjonalistów']], ['additional-module-1', ['Zapewniamy wysokie standardy BHP (Jesteśmy sygnatariuszem Porozumienia dla Bezpieczeństwa w Budownictwie)', 'Realizujemy ciekawe, stanowiące wyzwania inwestycje takie jak: Centrum Kompetencji STOS dla Politechniki Gdańskiej, Przekop Przez Mierzeję Wiślaną, Prestovia House Warszawa, Apartamenty Chlebova w centrum Gdańska, Poprawa dostępu do portu w rejonie Kanału Dębickiego w Szczecinie , a także Szpitale, Baseny i wiele innych', 'Uczestniczymy w przedsięwzięciach naukowych z dziedziny gospodarki i ekonomii. Jesteśmy jednym ze współorganizatorów Europejskiego Kongresu Finansowego', 'Jesteśmy partnerem społeczno-edukacyjnego programu Builder 4 Young Engineers', 'Wspieramy aktywności sportowe: prowadzimy grupę biegową pracowników i nagradzamy uczestników, a także wspieramy młodzieżowe drużyny sportowe, m.in. dzięki współpracy z Pomorskim Okręgowym Związkiem Koszykówki']]]</t>
  </si>
  <si>
    <t>Analityk finansowy - Specjalista ds. kontroli wewnętrznej</t>
  </si>
  <si>
    <t>['https://www.pracuj.pl/praca/analityk-finansowy-specjalista-ds-kontroli-wewnetrznej-ustka,oferta,1002415987']</t>
  </si>
  <si>
    <t>[['https://www.pracuj.pl/praca/analityk-finansowy-specjalista-ds-kontroli-wewnetrznej-ustka,oferta,1002415987'], 1, ['responsibilities-1', ['identyfikowanie i monitorowanie ryzyka braku zgodności,', 'zapewnienie zgodności działania banku z przepisami prawa, wytycznymi regulatorów oraz przyjętymi standardami postępowania,', 'przeprowadzanie kontroli wewnętrznych i koordynowanie procesów kontroli w banku,', 'cykliczne sporządzanie informacji zarządczej dla Zarządu i Rady Nadzorczej w zakresie ryzyka braku zgodności i kontroli wewnętrznej,', 'monitorowanie aktualności regulacji wewnętrznych w banku,', 'wsparcie merytoryczne pracowników banku.']], ['requirements-1', ['wykształcenie wyższe (prawo, administracja, bankowość),', 'posiadanie wiedzy z zakresu działalności Banku, ', 'znajomość zagadnień związanych z produktami i usługami bankowymi,', 'umiejętność analitycznego opracowywania danych,', 'umiejętność stosowania procedur,', 'bardzo dobra znajomość narzędzi ms Office.']], ['benefits-1', ['dofinansowanie zajęć sportowych', 'prywatna opieka medyczna', 'dofinansowanie szkoleń i kursów', 'dofinansowanie wypoczynku', 'paczki świąteczne']]]</t>
  </si>
  <si>
    <t>Financial Analyst - Internal Control Specialist</t>
  </si>
  <si>
    <t>'identifying and monitoring compliance risk,', 'ensuring compliance of the bank's operations with the law, regulatory guidelines and accepted standards of conduct,', 'conducting internal controls and coordinating control processes in the bank,', 'periodical preparation of management information for the Management Board and the Supervisory Board Supervisory Board in terms of compliance risk and internal control,', 'monitoring the validity of internal regulations in the bank,', 'substantive support for bank employees.'</t>
  </si>
  <si>
    <t>'higher education (law, administration, banking),', 'knowledge of the Bank's operations, ', 'knowledge of issues related to banking products and services,', 'analytical data processing skills,', 'ability to apply procedures,', 'very good knowledge of MS Office tools.'</t>
  </si>
  <si>
    <t>'co-financing of sports activities', 'private medical care', 'co-financing of training and courses', 'co-financing of leisure', 'Christmas packages'</t>
  </si>
  <si>
    <t>financial analyst internal control specialist</t>
  </si>
  <si>
    <t xml:space="preserve"> c:business analyst  ji:0  Int:  c:financial analyst  ji:3  Int:financial control  c:system analyst  ji:0  Int:  c:data scientist  ji:0  Int:  c:financial controller  ji:2  Int:financial  c:intern analyst  ji:0  Int:  c:security analyst  ji:0  Int:</t>
  </si>
  <si>
    <t>cos:business analyst  cos:0.916 cos:financial analyst  cos:0.907 cos:system analyst  cos:0.924 cos:data scientist  cos:0.933 cos:financial controller  cos:0.952 cos:intern analyst  cos:0.944 cos:security analyst  cos:0.918</t>
  </si>
  <si>
    <t>internal specialist analyst</t>
  </si>
  <si>
    <t>identifying monitoring compliance risk ensuring bank operation law regulatory guideline accepted standard conduct conducting internal control coordinating process periodical preparation management information board supervisory term validity regulation substantive support employee</t>
  </si>
  <si>
    <t xml:space="preserve"> c:business analyst  ji:5  Int:management support monitoring process operation  c:financial analyst  ji:4  Int:support risk control management  c:system analyst  ji:0  Int:  c:data scientist  ji:0  Int:  c:financial controller  ji:0  Int:  c:intern analyst  ji:0  Int:  c:security analyst  ji:0  Int:</t>
  </si>
  <si>
    <t>risk control periodical validity guideline identifying regulation law board information term employee conducting bank ensuring coordinating regulatory internal standard preparation conduct accepted compliance supervisory substantive</t>
  </si>
  <si>
    <t>Analityk finansowy - Specjalista ds. tworzenia biznes planów</t>
  </si>
  <si>
    <t>['https://www.pracuj.pl/praca/analityk-finansowy-specjalista-ds-tworzenia-biznes-planow-warszawa-aleje-jerozolimskie-123a,oferta,1002368439']</t>
  </si>
  <si>
    <t>[['https://www.pracuj.pl/praca/analityk-finansowy-specjalista-ds-tworzenia-biznes-planow-warszawa-aleje-jerozolimskie-123a,oferta,1002368439'], 1, ['responsibilities-1', ['Prowadzenie indywidualnych konsultacji i sesji z właścicielami startupów z zakresu rentowności, planowania budżetu, prognozowania wyników finansowych, kontroli kosztów, analizy rentowności produktu, sposobów finansowania, wdrożenie we współpracę z działem księgowości ', 'Indywidualna ewaluacja i audyt dotychczasowych działań finansowych beneficjentów;', 'Pomoc w budowaniu finansowego modelu biznesowego i uczestnictwo w procesie przygotowania budżetu rocznego, forecastu lub planu wieloletniego', 'Projektowanie, realizacja i ewaluacja szkoleń z powyższych zakresów;', 'Reprezentowanie Fundacji na prestiżowych eventach marketingowych i startupowych;', 'Wsparcie i ewaluacja projektów Fundacji;', 'Wsparcie Działu Startup Media w bieżących zadaniach.']], ['requirements-1', ['Biegła znajomość tematyki biznesowej, ekonomicznej i świata startupów,', 'Wykształcenia wyższe, preferowane kierunki ekonomiczne, finanse, rachunkowość, prawo.', 'Min. 1 rocznego doświadczenia na podobnym stanowisku, mile widziana bankowość lub branża finansowa', 'Umiejętność tworzenia biznes planów.', 'Gotowość do podróży służbowych min. 4 razy w miesiącu;', 'Znajomość języka angielskiego umożliwiająca swobodną komunikację,', 'Preferowane doświadczenie w prowadzeniu konsultacji oraz szkoleń', 'Umiejętność samodzielnego organizowania swojej pracy i sprawnego wyznaczania priorytetów,', 'Zaangażowanie i otwartość na nowe wyzwania,', 'Znajomość języka rosyjskiego będzie dodatkowym atutem.']], ['offered-1', ['pracę w prestiżowej, dynamicznie rozwijającej się firmie sektora startupów,', 'wynagrodzenie 6000 zł netto na podstawie umowy o dzieło / zlecenie,', 'możliwość zdobycia doświadczenia zawodowego i tworzenia struktury organizacyjnej najprężniej rozwijającego się inkubatora przedsiębiorczości w Europie Środkowo-Wschodniej,', 'możliwość poznania wielu ciekawych ludzi ze sfery biznesowej,', 'okazję do stałego podnoszenia swoich kwalifikacji,', 'możliwość udziału w szkoleniach organizowanych przez Fundację,', 'pracę w elastycznych godzinach, w wymiarze 40h/tyg,']], ['benefits-1', ['dofinansowanie nauki języków', 'dofinansowanie szkoleń i kursów', 'elastyczny czas pracy', 'zniżki na firmowe produkty i usługi', 'spotkania integracyjne', 'brak dress code’u', 'kawa / herbata', 'paczki świąteczne', 'możliwość uzyskania uprawnień']], ['about-us-1', ['Fundacja „Twój StartUp” powstała w 2012 roku i jest największym inkubatorem przedsiębiorczości w Europie Środkowo-Wschodniej, pod skrzydłami której w 2022 roku rozwijało się ponad 7000 startupów z całego świata!', '', 'Fundacja zapewnia alternatywne rozwiązania dla osób rozpoczynających lub zamierzających rozpocząć działalność gospodarczą. W tym zakresie oferuje kompleksowy program wsparcia dla początkującego przedsiębiorcy – od udostępnienia własnej osobowości prawnej, poprzez doradztwo prawne i księgowe, pomoc ekspertów z branży IT i marketingu, aż po zaplecze lokalowe i system szkoleń biznesowych.', '', 'Fundacja realizuje liczne projekty dzięki którym tworzy największy ekosystem dla rozwój startupów min. Smart- Biznes (usługi księgowe), Biznes Zone (biura coworkingowe), Startup Booster (akcelerator), Edu- Hub (edukacja on-line), IT Zone (wsparcie dla startupów z branży IT).', '', 'Od początku swojej działalności Fundacja Rozwoju Przedsiębiorczości Twój StartUp szybko zyskuje uznanie i popularność wśród przedsiębiorców z całego kraju, tworząc tym samym strukturę o ogólnopolskim zasięgu. Obecnie posiada sieć 22 oddziałów zlokalizowanych w największych polskich miastach m.in. : Warszawie, Krakowie, Poznaniu, Gdańsku, Wrocławiu, Częstochowie, Łodzi, Rzeszowie czy Katowicach, a także oddział w Kijowie.']]]</t>
  </si>
  <si>
    <t>Financial Analyst - Specialist in creating business plans</t>
  </si>
  <si>
    <t>'Conducting individual consultations and sessions with startup owners in the field of profitability, budget planning, forecasting financial results, cost control, product profitability analysis, methods of financing, implementation in cooperation with the accounting department', 'Individual evaluation and audit of beneficiaries' previous financial activities;', 'Help in building a financial business model and participation in the process of preparing an annual budget, forecast or long-term plan', 'Designing, implementing and evaluating training in the above areas;', 'Representing the Foundation at prestigious marketing and startup events;', 'Support and evaluation projects of the Foundation;', 'Supporting the Startup Media Department in current tasks.'</t>
  </si>
  <si>
    <t>'Full knowledge of business, economics and the world of startups,', 'Higher education, preferred majors in economics, finance, accounting, law.', 'Min. 1 year of experience in a similar position, banking or financial industry is welcome', 'Ability to create business plans', 'Ready to travel on business min. 4 times a month;', 'Knowledge of English enabling free communication,', 'Preferred experience in conducting consultations and training', 'Ability to independently organize one's work and efficiently set priorities,', 'Commitment and openness to new challenges,', 'Knowledge of Russian will be an advantage.'</t>
  </si>
  <si>
    <t>'work in a prestigious, dynamically developing company in the startup sector,', 'salary of PLN 6,000 net based on a contract for specific work/commission,', 'opportunity to gain professional experience and create the organizational structure of the most dynamically developing business incubator in Central and Eastern Europe,' , 'opportunity to meet many interesting people from the business sphere,', 'opportunity to constantly improve one's qualifications,', 'opportunity to participate in trainings organized by the Foundation,', 'work with flexible hours, 40h/week,'</t>
  </si>
  <si>
    <t>'co-financing of language learning', 'co-financing of training and courses', 'flexible working hours', 'discounts on company products and services', 'integration meetings', 'no dress code', 'coffee / tea', 'Christmas packages ', 'possibility to obtain permissions'</t>
  </si>
  <si>
    <t>financial analyst specialist creating business plan</t>
  </si>
  <si>
    <t>cos:business analyst  cos:0.931 cos:financial analyst  cos:0.915 cos:system analyst  cos:0.937 cos:data scientist  cos:0.952 cos:financial controller  cos:0.955 cos:intern analyst  cos:0.951 cos:security analyst  cos:0.931</t>
  </si>
  <si>
    <t>specialist analyst plan creating business</t>
  </si>
  <si>
    <t>conducting individual consultation session startup owner field profitability budget planning forecasting financial result cost control product analysis method financing implementation cooperation accounting department evaluation audit beneficiary previous activity help building business model participation process preparing annual forecast long term plan designing implementing evaluating training area representing foundation prestigious marketing event support project supporting medium current task</t>
  </si>
  <si>
    <t xml:space="preserve"> c:business analyst  ji:7  Int:project product support process owner planning business  c:financial analyst  ji:5  Int:control support accounting financial cost  c:system analyst  ji:0  Int:  c:data scientist  ji:2  Int:analysis forecast  c:financial controller  ji:3  Int:financial audit accounting  c:intern analyst  ji:0  Int:  c:security analyst  ji:0  Int:</t>
  </si>
  <si>
    <t>evaluating analysis marketing financing accounting model profitability individual evaluation activity consultation foundation implementation medium conducting participation field representing help long area implementing financial audit designing department result beneficiary building task control method session budget prestigious supporting forecasting cooperation term plan forecast previous startup annual preparing training event current cost</t>
  </si>
  <si>
    <t>['https://www.pracuj.pl/praca/analityk-finansowy-specjalista-ds-tworzenia-biznes-planow-warszawa-aleje-jerozolimskie-123a,oferta,1002440338']</t>
  </si>
  <si>
    <t>[['https://www.pracuj.pl/praca/analityk-finansowy-specjalista-ds-tworzenia-biznes-planow-warszawa-aleje-jerozolimskie-123a,oferta,1002440338'], 1, ['responsibilities-1', ['Prowadzenie indywidualnych konsultacji i sesji z właścicielami startupów z zakresu rentowności, planowania budżetu, prognozowania wyników finansowych, kontroli kosztów, analizy rentowności produktu, sposobów finansowania, wdrożenie we współpracę z działem księgowości ', 'Indywidualna ewaluacja i audyt dotychczasowych działań finansowych beneficjentów;', 'Pomoc w budowaniu finansowego modelu biznesowego i uczestnictwo w procesie przygotowania budżetu rocznego, forecastu lub planu wieloletniego', 'Projektowanie, realizacja i ewaluacja szkoleń z powyższych zakresów;', 'Reprezentowanie Fundacji na prestiżowych eventach marketingowych i startupowych;', 'Wsparcie i ewaluacja projektów Fundacji;', 'Wsparcie Działu Startup Media w bieżących zadaniach.']], ['requirements-1', ['Biegła znajomość tematyki biznesowej, ekonomicznej i świata startupów,', 'Wykształcenia wyższe, preferowane kierunki ekonomiczne, finanse, rachunkowość, prawo.', 'Min. 1 rocznego doświadczenia na podobnym stanowisku, mile widziana bankowość lub branża finansowa', 'Umiejętność tworzenia biznes planów.', 'Gotowość do podróży służbowych min. 4 razy w miesiącu;', 'Znajomość języka angielskiego umożliwiająca swobodną komunikację,', 'Preferowane doświadczenie w prowadzeniu konsultacji oraz szkoleń', 'Umiejętność samodzielnego organizowania swojej pracy i sprawnego wyznaczania priorytetów,', 'Zaangażowanie i otwartość na nowe wyzwania,', 'Znajomość języka rosyjskiego będzie dodatkowym atutem.']], ['offered-1', ['pracę w prestiżowej, dynamicznie rozwijającej się firmie sektora startupów,', 'wynagrodzenie 6500 zł netto na podstawie umowy o dzieło / zlecenie,', 'możliwość zdobycia doświadczenia zawodowego i tworzenia struktury organizacyjnej najprężniej rozwijającego się inkubatora przedsiębiorczości w Europie Środkowo-Wschodniej,', 'możliwość poznania wielu ciekawych ludzi ze sfery biznesowej,', 'okazję do stałego podnoszenia swoich kwalifikacji,', 'możliwość udziału w szkoleniach organizowanych przez Fundację,', 'pracę w elastycznych godzinach, w wymiarze 40h/tyg,']], ['benefits-1', ['dofinansowanie nauki języków', 'dofinansowanie szkoleń i kursów', 'elastyczny czas pracy', 'zniżki na firmowe produkty i usługi', 'spotkania integracyjne', 'brak dress code’u', 'kawa / herbata', 'paczki świąteczne', 'możliwość uzyskania uprawnień']], ['about-us-1', ['Fundacja „Twój StartUp” powstała w 2012 roku i jest największym inkubatorem przedsiębiorczości w Europie Środkowo-Wschodniej, pod skrzydłami której w 2022 roku rozwijało się ponad 7000 startupów z całego świata!', '', 'Fundacja zapewnia alternatywne rozwiązania dla osób rozpoczynających lub zamierzających rozpocząć działalność gospodarczą. W tym zakresie oferuje kompleksowy program wsparcia dla początkującego przedsiębiorcy – od udostępnienia własnej osobowości prawnej, poprzez doradztwo prawne i księgowe, pomoc ekspertów z branży IT i marketingu, aż po zaplecze lokalowe i system szkoleń biznesowych.', '', 'Fundacja realizuje liczne projekty dzięki którym tworzy największy ekosystem dla rozwój startupów min. Smart- Biznes (usługi księgowe), Biznes Zone (biura coworkingowe), Startup Booster (akcelerator), Edu- Hub (edukacja on-line), IT Zone (wsparcie dla startupów z branży IT).', '', 'Od początku swojej działalności Fundacja Rozwoju Przedsiębiorczości Twój StartUp szybko zyskuje uznanie i popularność wśród przedsiębiorców z całego kraju, tworząc tym samym strukturę o ogólnopolskim zasięgu. Obecnie posiada sieć 22 oddziałów zlokalizowanych w największych polskich miastach m.in. : Warszawie, Krakowie, Poznaniu, Gdańsku, Wrocławiu, Częstochowie, Łodzi, Rzeszowie czy Katowicach, a także oddział w Kijowie.']]]</t>
  </si>
  <si>
    <t>'work in a prestigious, dynamically developing company in the startup sector,', 'salary PLN 6,500 net based on a contract for specific work/commission,', 'opportunity to gain professional experience and create the organizational structure of the most dynamically developing business incubator in Central and Eastern Europe,' , 'opportunity to meet many interesting people from the business sphere,', 'opportunity to constantly improve one's qualifications,', 'opportunity to participate in training organized by the Foundation,', 'work with flexible hours, 40h/week,'</t>
  </si>
  <si>
    <t>Analityk Finansowy - spółka produkcyjna</t>
  </si>
  <si>
    <t>['https://www.pracuj.pl/praca/analityk-finansowy-spolka-produkcyjna-gdynia,oferta,1002427678']</t>
  </si>
  <si>
    <t>[['https://www.pracuj.pl/praca/analityk-finansowy-spolka-produkcyjna-gdynia,oferta,1002427678'], 1, ['responsibilities-1', ['przygotowywanie cyklicznych raportów oraz zestawień, analiz sprzedażowych i produkcyjnych oraz ad-hoc;', 'kontrola marżwości, kosztów, produkcji, obciążeń;', 'wyjaśnianie odchyleń;', 'analiza oraz tworzenie rekomendacji w zakresie usprawniania istniejących procesów;', 'ścisła współpraca z biznesem oraz produkcją w zakresie rekomendowania działań;', 'przygotowywanie analiz inwestycji, opiniowanie, wnioskowanie;', 'inne zadania zlecone przez przełożonego.']], ['requirements-1', ['wykształcenie kierunkowe (ekonomia, finanse i rachunkowość lub pokrewne);', 'doświadczenie w pracy w obszarze analizy finansowej w spółce z sektora produkcyjnego;', 'doświadczenie w pracy ze zbiorami danych;', 'biegła znajomość MS Office (w tym zaawansowany MS Excel), doświadczenie w pracy z narzędziami controllingowymi i systemami klasy ERP;', 'wysoko rozwinięte umiejętności analityczne, wnioskowania i tworzenia rekomendacji;', 'wysokie umiejętności w obszarze komunikacji, budowania relacji, wywierania wpływu, organizacji pracy, zaangażowanie, przedsiębiorczość i inicjatywa.']], ['offered-1', ['możliwość bliskiej współpracy z CFO (bezpośrednia linia raportowania) oraz zarządem;', 'długoterminowa perspektywa rozwoju w rosnącej organizacji i poszerzania zakresu odpowiedzialności;', 'współpraca na podstawie umowy o pracę;', 'stałe miesięczne wynagrodzenie plus premia;', 'benefity pozapłacowe;', 'miejsce pracy: Gdynia.']]]</t>
  </si>
  <si>
    <t>Financial Analyst - production company</t>
  </si>
  <si>
    <t>'preparation of cyclical reports and summaries, sales and production and ad-hoc analyses;', 'margin control, costs, production, charges;', 'explanation of deviations;', 'analysis and creation of recommendations for improving existing processes;', ' close cooperation with business and production in the field of recommending actions;', 'preparing investment analyses, giving opinions, drawing conclusions;', 'other tasks assigned by the superior.'</t>
  </si>
  <si>
    <t>'major education (economics, finance and accounting or similar);', 'experience in working in the area of ​​financial analysis in a company from the production sector;', 'experience in working with data sets;', 'proficiency in MS Office (including advanced MS Excel), experience in working with controlling tools and ERP class systems;'; initiative.'</t>
  </si>
  <si>
    <t>'the possibility of close cooperation with the CFO (direct reporting line) and the management board;', 'long-term development perspective in a growing organization and expanding the scope of responsibility;', 'cooperation under an employment contract;', 'fixed monthly salary plus bonus;',' non-wage benefits;', 'place of work: Gdynia.'</t>
  </si>
  <si>
    <t>financial analyst production company</t>
  </si>
  <si>
    <t>cos:business analyst  cos:0.881 cos:financial analyst  cos:0.884 cos:system analyst  cos:0.94 cos:data scientist  cos:0.934 cos:financial controller  cos:0.919 cos:intern analyst  cos:0.965 cos:security analyst  cos:0.944</t>
  </si>
  <si>
    <t>analyst production company</t>
  </si>
  <si>
    <t>preparation cyclical report summary sale production ad hoc analysis margin control cost charge explanation deviation creation recommendation improving existing process close cooperation business field recommending action preparing investment giving opinion drawing conclusion task assigned superior</t>
  </si>
  <si>
    <t xml:space="preserve"> c:business analyst  ji:3  Int:sale business process  c:financial analyst  ji:3  Int:investment control cost  c:system analyst  ji:0  Int:  c:data scientist  ji:2  Int:analysis report  c:financial controller  ji:0  Int:  c:intern analyst  ji:0  Int:  c:security analyst  ji:0  Int:</t>
  </si>
  <si>
    <t>report analysis hoc recommending investment explanation assigned field margin charge summary ad drawing conclusion task control production deviation superior existing creation cooperation close preparing cyclical improving giving recommendation action preparation opinion cost</t>
  </si>
  <si>
    <t>['https://www.pracuj.pl/praca/analityk-finansowy-srem-grunwaldzka-27c,oferta,1002420434']</t>
  </si>
  <si>
    <t>[['https://www.pracuj.pl/praca/analityk-finansowy-srem-grunwaldzka-27c,oferta,1002420434'], 1, ['responsibilities-1', ['Współpraca z Dyrektorem Finansowym przy obsłudze firm z różnych branż, m.in. produkcja, handel krajowy i międzynarodowy, usługi', 'Przygotowywanie comiesięcznych raportów finansowych', 'Analiza przychodów, kosztów, wydatków inwestycyjnych', 'Monitoring należności i zobowiązań', 'Budżetowanie, wsparcie w przygotowywaniu prognoz finansowych, biznesplanów i memorandów inwestycyjnych', 'Analizy ad-hoc', 'Ciągła nauka zarówno w zakresie poszerzania swojej wiedzy finansowej i narzędzi pracy, jak również specyfiki wybranych branż gospodarczych', 'Dzielenie się swoją wiedzą z zespołem.']], ['requirements-1', ['Nastawienie na rozwój (m.in. zainteresowanie szkoleniami, czytanie pomocnej literatury, wykorzystywanie nowej wiedzy w praktyce, aktywne poszukiwanie narzędzi, proponowanie nowych rozwiązań)', 'Minimum 2-letnie doświadczenie na stanowisku finansowo-analitycznym', 'Wykształcenie wyższe z obszaru finansów / rachunkowości / ekonomii', 'Znajomość podstawowych zasad księgowości (KPIR oraz księgi handlowe)', 'Excel - na poziomie średniozaawansowanym, w tym Tabele Przestawne', 'PowerPoint - na poziomie średniozaawansowanym', 'Umiejętność pracy na kilku projektach równolegle (z różnymi osobami), wielozadaniowość', 'Atutem będzie znajomość narzędzi BI (np. Microsoft Power BI, Tableau, itp.)', 'Gotowość do pracy z wieloma klientami, czasami jednocześnie pod presją czasu i otwartość na wyzwania']], ['offered-1', ['Opieka i wsparcie CFO, który posiada eksperckie doświadczenie w obszarze strategii, bankowości, modeli biznesowych, rozwoju biznesu, controllingu, budżetowania, modelowania finansowego, księgowości.', 'Bezpośrednią pracę z klientami (Właścicielami, Zarządami, kadrą menadżerską) i satysfakcję z udziału w rozwoju ich biznesu.', 'Możliwość budowania kariery w strukturach grupy', 'Intensywny rozwój w dynamicznej rozwiającej się Polskiej grupie kapitałowej o zasięgu międzynarodowym. Obroty grupy za 2022 ponad 1,2 Mld obrotu, Plan na 2023 powyżej 2 Mld obrotu. Tendencja wzrostowa.']], ['about-us-1', ['KSH CUW (Centrum Usług Wspólnych) jest spółką wchodzącą w skład grupy kapitałowej KSH HOLDING, która obejmuje ok. 20 podmiotów. Spółka świadczy usługi finansowo-księgowe, analityczne, kadrowo-płacowe i administracyjne na rzecz spółek z Grupy.']]]</t>
  </si>
  <si>
    <t>Cooperation with the Financial Director in providing services to companies from various industries, including production, domestic and international trade, services', 'Preparation of monthly financial reports', 'Analysis of revenues, costs, investment expenditures', 'Monitoring of receivables and payables', 'Budgeting, support in the preparation of financial forecasts, business plans and investment memoranda', ' Ad-hoc analyses', 'Continuous learning both in terms of expanding your financial knowledge and work tools, as well as the specificity of selected economic sectors', 'Sharing your knowledge with the team.'</t>
  </si>
  <si>
    <t>'Development orientation (e.g. interest in training, reading helpful literature, using new knowledge in practice, actively searching for tools, proposing new solutions)', 'Minimum 2 years of experience in a financial and analytical position', 'Higher education in finance / accounting / economics', 'Knowledge of basic accounting principles (KPIR and commercial books)', 'Excel - at the intermediate level, including Pivot Tables', 'PowerPoint - at the intermediate level', 'Ability to work on several projects in parallel (with different people), multitasking', 'Knowledge of BI tools will be an asset (e.g. Microsoft Power BI, Tableau, etc.)', 'Ready to work with many clients, sometimes under time pressure simultaneously and openness to challenges'</t>
  </si>
  <si>
    <t>'CFO care and support with expert experience in the area of ​​strategy, banking, business models, business development, controlling, budgeting, financial modelling, accounting.', 'Direct work with clients (owners, management boards, management staff) and satisfaction from participation in the development of their business', 'The possibility of building a career in the group's structures', 'Intensive development in a dynamic, developing Polish capital group with an international reach. Group turnover for 2022 over 1.2 billion turnover, Plan for 2023 over 2 billion turnover. Upward trend.'</t>
  </si>
  <si>
    <t>cooperation financial director providing service company various industry including production domestic international trade preparation monthly report analysis revenue cost investment expenditure monitoring receivables payable budgeting support forecast business plan memoranda ad hoc continuous learning term expanding knowledge work tool well specificity selected economic sector sharing team</t>
  </si>
  <si>
    <t xml:space="preserve"> c:business analyst  ji:5  Int:support monitoring service budgeting business  c:financial analyst  ji:4  Int:support financial investment cost  c:system analyst  ji:0  Int:  c:data scientist  ji:3  Int:analysis report forecast  c:financial controller  ji:1  Int:financial  c:intern analyst  ji:0  Int:  c:security analyst  ji:1  Int:revenue</t>
  </si>
  <si>
    <t>trade selected memoranda report analysis hoc investment revenue tool knowledge monthly work team company ad financial expenditure international well production learning continuous sharing specificity cooperation director term plan forecast economic providing including various industry expanding payable sector receivables preparation domestic cost</t>
  </si>
  <si>
    <t>['https://www.pracuj.pl/praca/analityk-finansowy-strzelce-opolskie-1-maja-52,oferta,1002407608']</t>
  </si>
  <si>
    <t>[['https://www.pracuj.pl/praca/analityk-finansowy-strzelce-opolskie-1-maja-52,oferta,1002407608'], 1, ['responsibilities-1', ['Przygotowywanie miesięcznych rozliczeń i wycen stanów wyrobów gotowych;', 'Sporządzanie kalkulacji produktowych i modelowych na podstawie danych produkcyjnych;', 'Opracowywanie prognozy kosztów produkcyjnych;', 'Przygotowywanie danych do sprawozdań finansowych;', 'Udział w przygotowywaniu rocznego budżetu;', 'Udział w przygotowywaniu miesięcznych raportów zgodnie z potrzebami firmy.']], ['requirements-1', ['Znajomość zagadnień z obszaru rachunkowości;', 'Bardzo dobra znajomość programu Excel;', 'Dobra znajomość języka angielskiego;', 'Zdolność analitycznego myślenia;', 'Odpowiedzialność, skrupulatność, terminowość i zorientowanie na cele.', 'Doświadczenie w pracy na podobnym stanowisku.']],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t>
  </si>
  <si>
    <t>'Preparation of monthly settlements and valuations of finished products;', 'Preparation of product and model calculations based on production data;', 'Production of production cost forecasts;', 'Preparation of data for financial statements;', 'Participation in the preparation of the annual budget;' , 'Participation in the preparation of monthly reports in accordance with the company's needs.'</t>
  </si>
  <si>
    <t>'Knowledge of accounting issues;', 'Very good knowledge of Excel;', 'Good command of English;', 'Ability to think analytically;', 'Responsibility, meticulousness, punctuality and goal orientation.', 'Work experience in a similar position.'</t>
  </si>
  <si>
    <t>'Work in an international corporation that is a leader in its industry;', 'Stable employment based on an employment contract without a trial period;', 'Attractive monthly rewards system;', 'Mentoring during the onboarding process;', 'Development within the organization in as part of internal recruitment;', 'Employee referral program;', 'Participation in training financed by the employer.'</t>
  </si>
  <si>
    <t>preparation monthly settlement valuation finished product model calculation based production data cost forecast financial statement participation annual budget report accordance company need</t>
  </si>
  <si>
    <t xml:space="preserve"> c:business analyst  ji:1  Int:product  c:financial analyst  ji:4  Int:financial valuation cost settlement  c:system analyst  ji:0  Int:  c:data scientist  ji:3  Int:data report forecast  c:financial controller  ji:1  Int:financial  c:intern analyst  ji:0  Int:  c:security analyst  ji:0  Int:</t>
  </si>
  <si>
    <t>production data report budget model finished based monthly forecast participation product calculation statement company annual accordance preparation need</t>
  </si>
  <si>
    <t>['https://www.pracuj.pl/praca/analityk-finansowy-strzelce-opolskie-1-maja-52,oferta,1002477321']</t>
  </si>
  <si>
    <t>[['https://www.pracuj.pl/praca/analityk-finansowy-strzelce-opolskie-1-maja-52,oferta,1002477321'], 1, ['responsibilities-1', ['Przygotowywanie miesięcznych rozliczeń i wycen stanów wyrobów gotowych;', 'Sporządzanie kalkulacji produktowych i modelowych na podstawie danych produkcyjnych;', 'Opracowywanie prognozy kosztów produkcyjnych;', 'Przygotowywanie danych do sprawozdań finansowych;', 'Udział w przygotowywaniu rocznego budżetu;', 'Udział w przygotowywaniu miesięcznych raportów zgodnie z potrzebami firmy.']], ['requirements-1', ['Znajomość zagadnień z obszaru rachunkowości;', 'Bardzo dobra znajomość programu Excel;', 'Dobra znajomość języka angielskiego;', 'Zdolność analitycznego myślenia;', 'Odpowiedzialność, skrupulatność, terminowość i zorientowanie na cele.', 'Doświadczenie w pracy na podobnym stanowisku.']],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t>
  </si>
  <si>
    <t>'Work in an international corporation that is a leader in its sector,', 'Stable employment based on an employment contract without a trial period,', 'Attractive monthly reward system,', 'Mentoring during the onboarding process,', 'Development within the organization in as part of internal recruitment,', 'Employee Referral Program,', 'Participation in training financed by the employer.'</t>
  </si>
  <si>
    <t>['https://www.pracuj.pl/praca/analityk-finansowy-suchy-las-pow-poznanski-obornicka-85,oferta,1002430108']</t>
  </si>
  <si>
    <t>[['https://www.pracuj.pl/praca/analityk-finansowy-suchy-las-pow-poznanski-obornicka-85,oferta,1002430108'], 1, ['responsibilities-1', ['Sporządzenie analiz kosztowych, paliwowych i sprzedażowych', 'Przygotowywanie raportów wspomagających oraz analiz porównawczych celem podejmowania skutecznych decyzji biznesowych', 'Wprowadzanie i utrzymywanie miesięcznych raportów dotyczących wydatków firmowych', 'Wsparcie procesu budżetowania spółki', 'Czynny udział w inicjatywach usprawniających działania redukujące koszty', 'Prognozowanie opłacalności i usprawnienia rozliczeń wyjazdów turystycznych', 'Analiza konkurencji', 'Tworzenie narzędzi do kontroli i analizy działalności Spółki', 'Sporządzanie bieżących prognoz wpływów z tytułu należności za usługi transportowe od kontrahentów']], ['requirements-1', ['Wykształcenie wyższe w dziedzinie finansów, ekonomii lub rachunkowości', 'Minimum roczne doświadczenie na stanowisku analityka', 'Bardzo dobra znajomość programu MS Excel', 'Doskonała umiejętność pracy z danymi', 'Wysoko rozwinięte zdolności analityczne', 'Dokładność i sumienność w wykonywaniu obowiązków']], ['offered-1', ['Stałe zatrudnienie na podstawie umowy o pracę w prężnie rozwijającej się firmie', 'Atrakcyjny system wynagradzania', 'Narzędzia niezbędne do wykonywania pracy', 'Współpracę ze specjalistami z wieloletnim doświadczeniem', 'Ciekawą i pełną wyzwań pracę', 'Możliwość podnoszenia kwalifikacji i rozwoju zawodowego', 'Pakiet benefitów: Multisport, Catering Premium, prywatna opieka medyczna, auto służbowe do użytku własnego, zniżki na wyjazdy turystyczne', 'Miejsce wykonywania pracy: Suchy Las: Obornicka 85']]]</t>
  </si>
  <si>
    <t>'Preparing cost, fuel and sales analyses', 'Preparing supporting reports and comparative analyzes to make effective business decisions', 'Introducing and maintaining monthly reports on company expenses', 'Supporting the company's budgeting process', 'Active participation in initiatives to improve reduction activities costs', 'Forecasting the profitability and streamlining settlements of tourist trips', 'Competition analysis', 'Creating tools for controlling and analyzing the Company's activity', 'Preparation of current forecasts of receipts from receivables for transport services from contractors'</t>
  </si>
  <si>
    <t>'Higher education in finance, economics or accounting', 'Minimum one year of experience as an analyst', 'Very good knowledge of MS Excel', 'Excellent ability to work with data', 'Highly developed analytical skills', 'Accuracy and conscientiousness in performing duties'</t>
  </si>
  <si>
    <t>'Permanent employment on the basis of an employment contract in a dynamically developing company', 'Attractive remuneration system', 'Tools necessary to perform work', 'Cooperation with specialists with many years of experience', 'Interesting and challenging work', 'Opportunity to improve qualifications' and professional development', 'Benefit package: Multisport, Catering Premium, private medical care, company car for own use, discounts on tourist trips', 'Workplace: Suchy Las: Obornicka 85'</t>
  </si>
  <si>
    <t>preparing cost fuel sale analysis supporting report comparative analyzes make effective business decision introducing maintaining monthly company expense budgeting process active participation initiative improve reduction activity forecasting profitability streamlining settlement tourist trip competition creating tool controlling analyzing preparation current forecast receipt receivables transport service contractor</t>
  </si>
  <si>
    <t xml:space="preserve"> c:business analyst  ji:6  Int:sale service process budgeting business controlling  c:financial analyst  ji:2  Int:cost settlement  c:system analyst  ji:0  Int:  c:data scientist  ji:3  Int:analysis report forecast  c:financial controller  ji:1  Int:controlling  c:intern analyst  ji:0  Int:  c:security analyst  ji:0  Int:</t>
  </si>
  <si>
    <t>comparative analysis report introducing maintaining competition contractor decision profitability tool monthly activity creating analyzing cost participation fuel initiative active company receipt analyzes reduction expense make effective supporting forecasting streamlining tourist forecast preparing trip transport improve current receivables settlement preparation</t>
  </si>
  <si>
    <t>['https://www.pracuj.pl/praca/analityk-finansowy-szczecin,oferta,1002466228']</t>
  </si>
  <si>
    <t>[['https://www.pracuj.pl/praca/analityk-finansowy-szczecin,oferta,1002466228'], 1, ['responsibilities-1', ['Przygotowywanie i analiza bieżących raportów', 'Analiza odchyleń, spójności i prawidłowości danych oraz ich prezentacja odbiorcom wewnętrznym', 'Przygotowywanie prognoz finansowych', 'Raportowanie do zarządu i właścicieli']], ['requirements-1', ['Wykształcenie wyższe ekonomiczne, preferowane kierunki: finanse, rachunkowość, kontroling', 'Znajomość języka niemieckiego (preferowana) lub angielskiego', 'Wysoko rozwinięte umiejętności analityczne', 'Znajomość programu Excel na poziomie zaawansowanym', 'Umiejętność formułowania wniosków']], ['offered-1', ['Stabilne zatrudnienie w oparciu o umowę o pracę', 'Premię uznaniową zależną od wyników', 'Szkolenia', 'Ubezpieczenie grupowe']], ['additional-module-1', ['Informujemy, że skontaktujemy się tylko z wybranymi Kandydatami.', 'Widniejemy w Krajowym Rejestrze Agencji Zatrudnienia pod numerem 13331.']]]</t>
  </si>
  <si>
    <t>'Preparation and analysis of current reports', 'Analysis of deviations, consistency and correctness of data and their presentation to internal recipients', 'Preparation of financial forecasts', 'Reporting to the management board and owners'</t>
  </si>
  <si>
    <t>'Higher education in economics, preferred majors: finance, accounting, controlling', 'Knowledge of German (preferred) or English', 'Highly developed analytical skills', 'Knowledge of Excel at an advanced level', 'Ability to formulate conclusions'</t>
  </si>
  <si>
    <t>'Stable employment based on an employment contract', 'Discretionary bonus based on results', 'Training', 'Group insurance'</t>
  </si>
  <si>
    <t>preparation analysis current report deviation consistency correctness data presentation internal recipient financial forecast reporting management board owner</t>
  </si>
  <si>
    <t xml:space="preserve"> c:business analyst  ji:2  Int:management owner  c:financial analyst  ji:3  Int:financial reporting management  c:system analyst  ji:0  Int:  c:data scientist  ji:5  Int:forecast data analysis report reporting  c:financial controller  ji:1  Int:financial  c:intern analyst  ji:0  Int:  c:security analyst  ji:0  Int:</t>
  </si>
  <si>
    <t>deviation presentation owner correctness board consistency management recipient internal financial current preparation</t>
  </si>
  <si>
    <t>['https://www.pracuj.pl/praca/analityk-finansowy-walbrzych,oferta,1002455931']</t>
  </si>
  <si>
    <t>[['https://www.pracuj.pl/praca/analityk-finansowy-walbrzych,oferta,1002455931'], 1, ['responsibilities-1', ['Przygotowywanie analiz, prognoz i zestawień danych, interpretacja wyników oraz prezentowanie wniosków', 'Praca z danymi, prowadzanie analiz oraz tworzenie raportów i zestawień z wykorzystaniem odpowiednich narzędzi', 'Kontrola i analiza poziomu kosztów (produkcja, inwestycje, produktywność, budżetowanie),', 'Gromadzenie i przygotowanie niezbędnych danych do kalkulacji finansowej opłacalności produkcji', 'Formułowanie wniosków i proponowanie usprawnień na podstawie analizowanych danych.', 'Przeprowadzanie zamknięcia miesiąca pod kątem wyceny kosztów produkcyjnych i magazynowych', 'Identyfikacja obszarów usprawniających raportowanie finansowe']], ['requirements-1', ['Wykształcenie kierunkowe (controlling/finanse)', '1-2 lata doświadczenia zawodowego na podobnym stanowisku', 'Zaawansowana znajomość pakietu MS Office, w szczególności programów Excel', 'Znajomość języka angielskiego w stopniu umożliwiającym swobodną komunikację i udział w cyklicznych spotkaniach', 'Analityczne myślenie, samodzielność, wysoki poziom precyzji oraz umiejętność posługiwania się danymi liczbowymi i finansowymi', 'Wysoki poziom precyzji i umiejętność pracy z danymi', 'Doświadczenie w pracy z systemami technologicznymi i elastyczność w dostosowywaniu się do zmian', 'Znajomość Power Query/BI będzie dodatkowym atutem']], ['offered-1', ['dofinansowane posiłki', 'możliwość rozwoju, nauki i zdobywania nowych doświadczeń', 'przyjazną atmosferę i zgrany zespół']]]</t>
  </si>
  <si>
    <t>'Preparing analyses, forecasts and data summaries, interpreting results and presenting conclusions', 'Working with data, conducting analyzes and creating reports and summaries with the use of appropriate tools', 'Control and analysis of cost levels (production, investments, productivity, budgeting), ', 'Collecting and preparing the necessary data to calculate the financial profitability of production', 'Formulating conclusions and proposing improvements based on the analyzed data.', 'Performing month-end closing in terms of valuation of production and storage costs', 'Identification of areas that improve financial reporting'</t>
  </si>
  <si>
    <t>'Specialized education (controlling/finance)', '1-2 years of professional experience in a similar position', 'Advanced knowledge of MS Office, in particular Excel', 'Knowledge of English to a degree that allows free communication and participation in regular meetings' , 'Analytical thinking, independence, high level of precision and ability to use numerical and financial data', 'High level of precision and ability to work with data', 'Experience in working with technological systems and flexibility in adapting to changes', 'Knowledge of Power Query/BI will be an advantage'</t>
  </si>
  <si>
    <t>'subsidized meals', 'opportunity to develop, learn and gain new experiences', 'friendly atmosphere and a good team'</t>
  </si>
  <si>
    <t>preparing analysis forecast data summary interpreting result presenting conclusion working conducting analyzes creating report use appropriate tool control cost level production investment productivity budgeting collecting necessary calculate financial profitability formulating proposing improvement based analyzed performing month end closing term valuation storage identification area improve reporting</t>
  </si>
  <si>
    <t xml:space="preserve"> c:business analyst  ji:1  Int:budgeting  c:financial analyst  ji:6  Int:control valuation financial investment reporting cost  c:system analyst  ji:0  Int:  c:data scientist  ji:5  Int:forecast data analysis report reporting  c:financial controller  ji:1  Int:financial  c:intern analyst  ji:0  Int:  c:security analyst  ji:0  Int:</t>
  </si>
  <si>
    <t>improvement data analysis report level working tool profitability creating budgeting analyzed performing end conducting proposing closing summary analyzes area identification presenting storage result month calculate conclusion production use necessary formulating based term forecast preparing improve productivity appropriate interpreting collecting</t>
  </si>
  <si>
    <t>['https://www.pracuj.pl/praca/analityk-finansowy-warszawa,oferta,1002367167']</t>
  </si>
  <si>
    <t>[['https://www.pracuj.pl/praca/analityk-finansowy-warszawa,oferta,1002367167'], 1, ['responsibilities-1', ['Ensure comprehensive, accurate and timely performance of period end closing activities in line with company requirements', 'Perform Orders, Sales and P&amp;amp;L analysis vs previous year, rolling forecast, targets, identify main evolutions', 'Prepare Management dashboards with meaningful insights and value add comments', 'Support business by performing ad hoc analysis and provide more granular data', 'Support business review preparations', 'Ensure master data maintenance', 'Contribute to transition of FP&amp;amp;A Processes to our Center &amp;amp; continuously improve them', 'Develop a strong trusted relationship with the customer', 'Actively support digitalization and transformation processes']], ['requirements-1', ['1-3 years’ experience in relevant field:\xa0FP&amp;amp;A, Controlling, Financial Audit, Accounting', 'Good communication and collaboration skills. Ability to interact with process stakeholders at various levels.', 'Attention to details and ability to identify issues or inconsistencies.', 'Ability to organize, summarize and articulate complex financial information for decision making.', 'Advanced knowledge of Excel, SAP/Oracle &amp;amp; BI tools knowledge, MS Office.', 'Good English command.', 'Strong can-do mentality and drive to accomplish tasks in an environment with multiple stakeholders.', 'Passion for continuous improvements &amp;amp; change management']], ['offered-1', ['Exciting job in an international company', 'Hybrid work model (2 days from the office)', 'Collaboration with cross-region teams, work in a diverse and supportive team of professionals', 'Induction training - that will help you to smoothly find yourself in our company', 'Special trainings tailored to your needs and career goals', 'Wide choice of benefits (sports card, lunch vouchers, medical care, life &amp;amp; group insurance, holidays &amp;amp; languages subsidiary']]]</t>
  </si>
  <si>
    <t>'Ensure comprehensive, accurate and timely performance of period end closing activities in line with company requirements', 'Perform Orders, Sales and P&amp;amp;L analysis vs previous year, rolling forecast, targets, identify main evolutions', 'Prepare Management dashboards with meaningful insights and value add comments', 'Support business by performing ad hoc analysis and provide more granular data', 'Support business review preparations', 'Ensure master data maintenance', 'Contribute to transition of FP&amp;amp;A Processes to our Center &amp;amp; continuously improve them', 'Develop a strong trusted relationship with the customer', 'Actively support digitalization and transformation processes'</t>
  </si>
  <si>
    <t>'1-3 years’ experience in relevant field:\xa0FP&amp;amp;A, Controlling, Financial Audit, Accounting', 'Good communication and collaboration skills. Ability to interact with process stakeholders at various levels.', 'Attention to details and ability to identify issues or inconsistencies.', 'Ability to organize, summarize and articulate complex financial information for decision making.', 'Advanced knowledge of Excel, SAP/Oracle &amp;amp; BI tools knowledge, MS Office.', 'Good English command.', 'Strong can-do mentality and drive to accomplish tasks in an environment with multiple stakeholders.', 'Passion for continuous improvements &amp;amp; change management'</t>
  </si>
  <si>
    <t>'Exciting job in an international company', 'Hybrid work model (2 days from the office)', 'Collaboration with cross-region teams, work in a diverse and supportive team of professionals', 'Induction training - that will help you to smoothly find yourself in our company', 'Special trainings tailored to your needs and career goals', 'Wide choice of benefits (sports card, lunch vouchers, medical care, life &amp;amp; group insurance, holidays &amp;amp; languages subsidiary'</t>
  </si>
  <si>
    <t>ensure comprehensive accurate timely performance period end closing activity line company requirement perform order sale amp analysis v previous year rolling forecast target identify main evolution prepare management dashboard meaningful insight value add comment support business performing ad hoc provide granular data review preparation master maintenance contribute transition fp process center continuously improve develop strong trusted relationship customer actively digitalization transformation</t>
  </si>
  <si>
    <t xml:space="preserve"> c:business analyst  ji:7  Int:management support customer sale process center business  c:financial analyst  ji:2  Int:support management  c:system analyst  ji:2  Int:center performance  c:data scientist  ji:3  Int:data analysis forecast  c:financial controller  ji:0  Int:  c:intern analyst  ji:0  Int:  c:security analyst  ji:0  Int:</t>
  </si>
  <si>
    <t>insight analysis add data requirement order identify maintenance hoc continuously review activity end performing granular value closing company transformation target strong perform ad evolution timely performance master digitalization accurate v dashboard contribute actively develop provide fp amp trusted year main transition forecast ensure line previous prepare comprehensive relationship improve preparation meaningful period rolling comment</t>
  </si>
  <si>
    <t>['https://www.pracuj.pl/praca/analityk-finansowy-warszawa,oferta,1002369753']</t>
  </si>
  <si>
    <t>[['https://www.pracuj.pl/praca/analityk-finansowy-warszawa,oferta,1002369753'], 1, ['responsibilities-1', ['What would you be responsible for?', '-\tPerforming monthly and quarterly financial reporting of chosen properties', '-\tPreparing monthly property management reports based on data collected from other departments', '-\tPreparing quarterly forecasts and annual budgets together with property managers and leasing team', '-\tCalculating service charges and turnover rent reconciliations', '-\tAccounts verification of chosen companies in the property management area ', '-\tVerifying lease agreements', '-\tSupporting Head of Finance in ad hoc tasks', '']], ['requirements-1', ['If you:', '-\thave strong analytical skills', '-\texperience in finance min 3 years in real estate market', '- have at least basic understanding of accounting ', '-\tunderstand budgeting and forecasting process', '-\tcan link numbers to the business – understand what is behind the numbers', '-\thave strong excel skills', '-\tcan communicate English easily (oral and writing)', '-\tand ideally have real estate industry experience']], ['offered-1', ['What can we offer?', '-\tFriendly atmosphere within the finance team and the company', '-\tBenefits: medical care, life insurance, sport card', '-\tPossibilities to learn and grow within the company', '-\tOffice in the centre of Warsaw', '-\tHybrid working style: office and home ', '']], ['benefits-1', ['sharing the costs of sports activities', 'private medical care', 'life insurance', 'integration events', 'coffee / tea']], ['about-us-1', ['Sierra Balmain Property Management Sp. z o.o. lider na rynku nieruchomości komercyjnych, świadczący usługi w zakresie strategicznego zarządzania aktywami.']]]</t>
  </si>
  <si>
    <t>'What would you be responsible for?', '-\tPerforming monthly and quarterly financial reporting of chosen properties', '-\tPreparing monthly property management reports based on data collected from other departments', '-\tPreparing quarterly forecasts and annual budgets together with property managers and leasing team', '-\tCalculating service charges and turnover rent reconciliations', '-\tAccounts verification of chosen companies in the property management area ', '-\tVerifying lease agreements', '-\tSupporting Head of Finance in ad hoc tasks', ''</t>
  </si>
  <si>
    <t>'If you:', '-\thave strong analytical skills', '-\texperience in finance min 3 years in real estate market', '- have at least basic understanding of accounting ', '-\tunderstand budgeting and forecasting process', '-\tcan link numbers to the business – understand what is behind the numbers', '-\thave strong excel skills', '-\tcan communicate English easily (oral and writing)', '-\tand ideally have real estate industry experience'</t>
  </si>
  <si>
    <t>'What can we offer?', '-\tFriendly atmosphere within the finance team and the company', '-\tBenefits: medical care, life insurance, sport card', '-\tPossibilities to learn and grow within the company', '-\tOffice in the centre of Warsaw', '-\tHybrid working style: office and home ', ''</t>
  </si>
  <si>
    <t>'sharing the costs of sports activities', 'private medical care', 'life insurance', 'integration events', 'coffee / tea'</t>
  </si>
  <si>
    <t>would responsible tperforming monthly quarterly financial reporting chosen property tpreparing management report based data collected department forecast annual budget together manager leasing team tcalculating service charge turnover rent reconciliation taccounts verification company area tverifying lease agreement tsupporting head finance ad hoc task</t>
  </si>
  <si>
    <t xml:space="preserve"> c:business analyst  ji:3  Int:manager service management  c:financial analyst  ji:4  Int:financial finance reporting management  c:system analyst  ji:0  Int:  c:data scientist  ji:4  Int:data report reporting forecast  c:financial controller  ji:2  Int:financial finance  c:intern analyst  ji:0  Int:  c:security analyst  ji:0  Int:</t>
  </si>
  <si>
    <t>together collected data report reconciliation verification lease hoc property monthly taccounts team turnover agreement charge company area ad tperforming manager department head rent tpreparing task leasing tcalculating budget chosen responsible based would forecast annual quarterly service tverifying tsupporting</t>
  </si>
  <si>
    <t>['https://www.pracuj.pl/praca/analityk-finansowy-warszawa,oferta,1002372128']</t>
  </si>
  <si>
    <t>[['https://www.pracuj.pl/praca/analityk-finansowy-warszawa,oferta,1002372128'], 1, ['responsibilities-1', ['Aktywny udział w przygotowywaniu budżetu rocznego;', 'Przygotowywanie danych do sprawozdań finansowych wg MSSF;', 'Przygotowywanie raportów cyklicznych i ad hoc;', 'Analiza kosztów działalności i monitoring wskaźników, kontrola odchyleń od założoneg ;', 'budżetu oraz analiza przyczyn ich powstawania;', 'Kontakty i uzgodnienia z zagranicznymi spółkami zależnymi;', 'Współpraca przy rozwoju raportów i narzędzi kontrolingowych w spółce.']], ['requirements-1', ['Minimum 2-letnie doświadczenie w pracy w dziale Kontrolingu/Analiz;', 'Wykształcenie wyższe – preferowane finanse;', 'Praktyczna wiedza z obszaru kontrolingu finansowego;', 'Rozwinięte zdolności analityczne,', 'Rozwinięte umiejętności interpersonalne;', 'Staranność i dokładność;', 'Biegła znajomość MS Excel; (mile widziana znajomość baz danych)', 'Komunikatywna znajomość języka angielskiego.']], ['offered-1', ['stabilne zatrudnienie i wysokie standardy pracy;', 'miłą atmosferę, otwartą i nowoczesną kulturę pracy;', 'parking samochodowy i rowerowy dla pracowników;', 'dofinansowaną prywatną opiekę medyczną;', 'kartę sportowo-rekreacyjną MultiSport oraz zniżki na firmowe produkty.', 'kafeteria My Benefit;', 'pracę w nowoczesnej siedzibie firmy w Palmirach pod Warszawą (ok. 20 min. od Metra Młociny);', 'zapewniamy dojazdy do siedziby firmy z Metra Młociny.']], ['additional-module-2', ['Osoby zainteresowane ofertą prosimy o aplikację przez przycisk aplikuj.', 'Informujemy, że skontaktujemy się tylko z wybranymi Kandydatami.']]]</t>
  </si>
  <si>
    <t>['https://www.pracuj.pl/praca/analityk-finansowy-warszawa,oferta,1002376439']</t>
  </si>
  <si>
    <t>[['https://www.pracuj.pl/praca/analityk-finansowy-warszawa,oferta,1002376439'], 1, ['responsibilities-1', ['Zapewnienie kompleksowego, dokładnego i terminowego wykonania czynności związanych z zamknięciem okresu zgodnie z wymogami firmy', 'Przeprowadzanie analiz zamówień, sprzedaży i rachunku zysków i strat w stosunku do roku poprzedniego, prognoz, celów, identyfikacja głównych zmian', 'Przygotowywanie pulpitów menedżerskich z istotnymi spostrzeżeniami i komentarzami o wartości dodanej', 'Wspieranie biznesu poprzez wykonywanie analiz ad hoc i dostarczanie bardziej szczegółowych danych', 'Wspieranie przygotowań do przeglądów biznesowych', 'Zapewnienie utrzymania danych podstawowych', 'Udział w przeniesieniu procesów FP&amp;amp;A do naszego centrum i ciągłe ich doskonalenie', 'Rozwijaj silne, zaufane relacje z klientem', 'Aktywnie wspierać procesy digitalizacji i transformacji']], ['requirements-1', ['1-3 letnie doświadczenie w zakresie: FP&amp;amp;A, Controlling, Audyt finansowy, Księgowość', 'Dobre umiejętności komunikacji i współpracy. Zdolność do interakcji z interesariuszami procesu na różnych poziomach.', 'Dbałość o szczegóły i umiejętność identyfikacji problemów lub niespójności.', 'Umiejętność organizowania, podsumowywania i wyrażania złożonych informacji finansowych w celu podejmowania decyzji.', 'Zaawansowana znajomość Excela, SAP/Oracle &amp;amp; znajomość narzędzi BI, MS Office.', 'Dobra znajomość języka angielskiego (min. B2)', 'Silnej mentalności i zdolności do realizacji zadań w środowisku, w którym występuje wielu interesariuszy.']], ['offered-1', ['Ekscytującą pracę w międzynarodowej firmie', 'Współpraca z zespołami międzyregionalnymi, praca w zróżnicowanym i wspierającym się zespole profesjonalistów', 'Szkolenie wprowadzające - które pomoże Ci płynnie odnaleźć się w naszej firmie', 'Specjalne szkolenia dopasowane do Twoich potrzeb i celów zawodowych', 'Szeroki wybór benefitów (karta sportowa, bony lunchowe, opieka medyczna, ubezpieczenie na życie i grupowe, urlopy i języki dodatkowe)']]]</t>
  </si>
  <si>
    <t>'Ensuring comprehensive, accurate and timely performance of activities related to closing the period in accordance with the company's requirements', 'Conducting analyzes of orders, sales and profit and loss account compared to the previous year, forecasts, goals, identification of major changes', 'Preparation of dashboards with important insights and added-value comments', 'Supporting business by performing ad hoc analyzes and providing more detailed data', 'Support preparation for business reviews', 'Ensuring the maintenance of master data', 'Participating in the transfer of FP&amp;amp;A processes to our center and their continuous improvement', 'Develop strong, trusted customer relationships', 'Actively support digitization and transformation processes'</t>
  </si>
  <si>
    <t>'1-3 years of experience in: FP&amp;A, Controlling, Financial Audit, Accounting', 'Good communication and cooperation skills. Ability to interact with process stakeholders at various levels.', 'Attention to detail and ability to identify issues or inconsistencies.', 'Ability to organize, summarize and articulate complex financial information for decision making.', 'Advanced knowledge of Excel, SAP/Oracle &amp;amp; knowledge of BI tools, MS Office.', 'Good command of English (min. B2)', 'Strong mentality and ability to perform tasks in an environment with many stakeholders.'</t>
  </si>
  <si>
    <t>'Exciting work in an international company', 'Cooperation with interregional teams, work in a diverse and supportive team of professionals', 'Induction training - which will help you smoothly find yourself in our company', 'Special training tailored to your needs and professional goals' , 'Wide selection of benefits (sports card, lunch vouchers, medical care, life and group insurance, holidays and additional languages)'</t>
  </si>
  <si>
    <t>ensuring comprehensive accurate timely performance activity related closing period accordance company requirement conducting analyzes order sale profit loss account compared previous year forecast goal identification major change preparation dashboard important insight added value comment supporting business performing ad hoc providing detailed data support review maintenance master participating transfer fp amp process center continuous improvement develop strong trusted customer relationship actively digitization transformation</t>
  </si>
  <si>
    <t xml:space="preserve"> c:business analyst  ji:7  Int:support transfer customer sale process center business  c:financial analyst  ji:2  Int:support account  c:system analyst  ji:2  Int:center performance  c:data scientist  ji:2  Int:data forecast  c:financial controller  ji:0  Int:  c:intern analyst  ji:0  Int:  c:security analyst  ji:0  Int:</t>
  </si>
  <si>
    <t>improvement insight major profit loss data requirement order maintenance strong hoc detailed review activity performing conducting digitization value ensuring closing company transformation analyzes ad identification accordance timely performance master accurate dashboard actively participating develop continuous fp supporting amp goal trusted important year forecast previous comprehensive providing relationship change related account added preparation period compared comment</t>
  </si>
  <si>
    <t>['https://www.pracuj.pl/praca/analityk-finansowy-warszawa,oferta,1002379325']</t>
  </si>
  <si>
    <t>[['https://www.pracuj.pl/praca/analityk-finansowy-warszawa,oferta,1002379325'], 1, ['responsibilities-1', ['Przygotowywanie prognoz finansowych i raportowanie ich do Dyrektora Finansowego', 'Analiza rozbieżności i luk w planach i prognozach.', 'Koordynacja procesu Planowania rocznego, w tym wsparcie techniczne (bazy danych, modele, szablony, obieg dokumentów).', 'Prowadzenie zamknięcia miesiąca: miesięczne analizy i raporty, sprawdzanie faktów, wpisy korygujące, zarządzanie budżetem.', 'Kierowanie procesem ustalania cen i analiz.', 'Przygotowywanie raportów/analiz i proponowanie rekomendacji dla General Managera', 'Bieżące raportowanie sprzedaży i przygotowywanie danych o realizacji celów.', 'Miesięczne i kwartalne raportowanie sprzedaży, dystrybucji, poziomów zapasów i innych wskaźników biznesowych dla regionalnych klastrów dystrybutorów.', 'Współpraca i wsparcie w dziale finansowym.']], ['requirements-1', ['Min.2 lata doświadczenia na podobnych stanowiskach', 'Wykształcenie wyższe z zakresu finansów, rachunkowości, zarządzania lub ekonomii', 'Bardzo dobra znajomość języka angielskiego', 'Zaawansowana znajomość pakietu MS Office (Excel)', 'Bardzo silne zdolności analityczne - analizowanie danych, wyciąganie wniosków i tworzenie rekomendacji', 'Doświadczenie w pracy z dużymi bazami danych', 'Wysokie umiejętności komunikacyjne', 'Inicjatywa, elastyczność i samodzielność w szukaniu rozwiązań', 'Umiejętność odpowiedniego organizowania własnego harmonogramu pracy', 'Znajomość systemu SAP będzie dodatkwoym plusem']], ['offered-1', ['Pracę w miedzynarodowej spółce', 'Stanowisko z perspektywą awansu', 'Szeroki pakiet szkoleń, stawianie na wzrost organiczny', 'Dynamiczny I doświadczony zespół', 'Codzienna pozytywna atmosfera', 'Dofinansowania do nauki angielskiego', 'Karta Multisport + lunchowa', 'Elastyczne godziny rozpoczęcia pracy', 'Możliwość pracy hybrydowej']]]</t>
  </si>
  <si>
    <t>'Preparing financial forecasts and reporting them to the Financial Director', 'Analysis of discrepancies and gaps in plans and forecasts', 'Coordination of the Annual Planning process, including technical support (databases, models, templates, document circulation).', 'Conducting month closing: monthly analyzes and reports, fact checking, corrective entries, budget management.', 'Managing the pricing and analysis process', 'Preparing reports/analyses and proposing recommendations for the General Manager', 'Ongoing sales reporting and preparation of data on achievement of goals.', 'Monthly and quarterly reporting of sales, distribution, stock levels and other business indicators for regional clusters of distributors.', 'Cooperation and support in the financial department.'</t>
  </si>
  <si>
    <t>'Minimum 2 years of experience in similar positions', 'Higher education in finance, accounting, management or economics', 'Very good command of English', 'Advanced knowledge of MS Office (Excel)', 'Very strong analytical skills - analyzing data, drawing conclusions and creating recommendations', 'Experience in working with large databases', 'High communication skills', 'Initiative, flexibility and independence in finding solutions', 'Ability to properly organize one's own work schedule', 'Knowledge of the SAP system will be an added plus</t>
  </si>
  <si>
    <t>'Work in an international company', 'Position with promotion prospects', 'Wide training package, focusing on organic growth', 'Dynamic and experienced team', 'Everyday positive atmosphere', 'Subsidies for learning English', 'Multisport + lunch card ', 'Flexible start times', 'Hybrid work possible'</t>
  </si>
  <si>
    <t>preparing financial forecast reporting director analysis discrepancy gap plan coordination annual planning process including technical support database model template document circulation conducting month closing monthly analyzes report fact checking corrective entry budget management managing pricing proposing recommendation general manager ongoing sale preparation data achievement goal quarterly distribution stock level business indicator regional cluster distributor cooperation department</t>
  </si>
  <si>
    <t xml:space="preserve"> c:business analyst  ji:8  Int:management support sale process pricing manager planning business  c:financial analyst  ji:4  Int:support financial reporting management  c:system analyst  ji:0  Int:  c:data scientist  ji:5  Int:forecast data analysis report reporting  c:financial controller  ji:2  Int:financial general  c:intern analyst  ji:0  Int:  c:security analyst  ji:0  Int:</t>
  </si>
  <si>
    <t>fact general analysis report data distributor level model cluster coordination monthly conducting circulation proposing closing managing analyzes ongoing achievement financial template checking reporting department month technical corrective regional budget indicator discrepancy goal distribution document cooperation director plan forecast annual preparing including entry stock quarterly gap recommendation database preparation</t>
  </si>
  <si>
    <t>['https://www.pracuj.pl/praca/analityk-finansowy-warszawa,oferta,1002385442']</t>
  </si>
  <si>
    <t>[['https://www.pracuj.pl/praca/analityk-finansowy-warszawa,oferta,1002385442'], 1, ['responsibilities-1', ['odpowiedzialność za zamknięcia miesięczne, kwartalne i roczne,', 'udział w procesie budżetowania i forecastowania,', 'przygotowywanie prognoz finansowych,', 'sporządzanie raportów oraz analiz finansowych,', 'analiza odchyleń na poziomie rachunku zysków i strat oraz bilansu,', 'wsparcie w działaniach zmierzających do optymalizacji procesów biznesowych.']], ['requirements-1', ['wykształcenie wyższe (ekonomia/finanse/rachunkowość),', 'znajomość języka angielskiego na poziomie min. B2,', 'bardzo dobra znajomość MS Excel (mile widziana znajomość systemów ERP),', 'min. 3 lata doświadczenia w obszarze finansów, rachunkowości, kontrolingu lub analizy finansowej,', 'wysoko rozwinięte umiejętności analityczne,', 'bardzo dobra organizacja pracy, proaktywność w działaniu,', 'zaangażowanie oraz nastawienie na realizację celów.']], ['offered-1', ['możliwość zdobycia cennego doświadczenia i rozwoju w strukturach firmy,', 'dodatkowe benefity pozapłacowe (prywatna opieka medyczna, karta Multisport, ubezpieczenie),', 'elastyczne godziny pracy,', 'wpływ na kreowanie standardów raportowania i standardów procesowych,', 'atrakcyjne wynagrodzenie wraz z systemem premiowym,', 'szeroki wachlarz szkoleń i możliwość ciągłego rozwoju.']]]</t>
  </si>
  <si>
    <t>'responsibility for monthly, quarterly and annual closings,', 'participation in the budgeting and forecasting process,', 'preparation of financial forecasts,', 'preparation of reports and financial analyses,', 'analysis of deviations at the level of the profit and loss account and balance sheet, ', 'support in activities aimed at optimizing business processes.'</t>
  </si>
  <si>
    <t>'higher education (economics/finance/accounting),', 'knowledge of English at the level of min. B2,', 'very good knowledge of MS Excel (knowledge of ERP systems is welcome),', 'min. 3 years of experience in finance, accounting, controlling or financial analysis,', 'highly developed analytical skills,', 'very good organization of work, proactivity in action,', 'commitment and focus on achieving goals.'</t>
  </si>
  <si>
    <t>'opportunity to gain valuable experience and development within the company's structures,', 'additional non-wage benefits (private medical care, Multisport card, insurance),', 'flexible working hours,', 'impact on the creation of reporting and process standards,', ' attractive remuneration with a bonus system,', 'a wide range of training and the possibility of continuous development.'</t>
  </si>
  <si>
    <t>responsibility monthly quarterly annual closing participation budgeting forecasting process preparation financial forecast report analysis deviation level profit loss account balance sheet support activity aimed optimizing business</t>
  </si>
  <si>
    <t xml:space="preserve"> c:business analyst  ji:4  Int:support budgeting business process  c:financial analyst  ji:3  Int:support financial account  c:system analyst  ji:0  Int:  c:data scientist  ji:3  Int:analysis report forecast  c:financial controller  ji:1  Int:financial  c:intern analyst  ji:0  Int:  c:security analyst  ji:0  Int:</t>
  </si>
  <si>
    <t>sheet profit report analysis loss deviation level forecasting monthly activity optimizing forecast participation closing balance annual financial quarterly account responsibility preparation aimed</t>
  </si>
  <si>
    <t>['https://www.pracuj.pl/praca/analityk-finansowy-warszawa,oferta,1002395976']</t>
  </si>
  <si>
    <t>[['https://www.pracuj.pl/praca/analityk-finansowy-warszawa,oferta,1002395976'], 1, ['responsibilities-1', ['Udział w procesie kwartalnego raportowania finansowego, rocznego budżetowania', 'Udział w przygotowaniu prezentacji dla potrzeb zarządu, w tym budżetu i wyników finansowych', 'Tworzenie i zmianę danych dostawców w SAP', 'Analiza i wyjaśnianie odchyleń budżetowych', 'Udział w projektach międzynarodowych', 'Współudział w tworzeniu raportów na potrzeby Grupy i lokalnego zespołu']], ['requirements-1', ['Wykształcenie wyższe ekonomiczne', 'Minimum 1-2 letnie doświadczenie na podobnym stanowisku', 'Bardzo dobra znajomość języka angielskiego', 'Zaawansowana znajomość MS Excel', 'Bardzo dobra znajomość podstaw rachunkowości', 'Znajomość systemu SAP będzie atutem', 'Zaangażowanie, chęć podnoszenia kwalifikacji, otwartość na nowe zadania']], ['offered-1', ['Praca w przyjaznej atmosferze', 'Możliwość rozwoju w finansach w międzynarodowej firmie z sektora Real Estate', 'Zatrudnienie na podstawie umowy o pracę', 'Szkolenia (możliwość np. realizacji programu ACCA/CIMA)', 'Pakiet benefitów: opieka medyczna, karta sportowa, spotkania integracyjne, work-life balance']], ['additional-module-1', ['Zainteresowane osoby prosimy o przesłanie CV.']]]</t>
  </si>
  <si>
    <t>'Participation in the process of quarterly financial reporting, annual budgeting', 'Participation in the preparation of presentations for the needs of the management board, including budget and financial results', 'Creating and changing supplier data in SAP', 'Analysis and explanation of budget deviations', 'Participation in international projects', 'Participation in creating reports for the needs of the Group and the local team'</t>
  </si>
  <si>
    <t>'Higher economic education', 'Minimum 1-2 years of experience in a similar position', 'Very good command of English', 'Advanced knowledge of MS Excel', 'Very good knowledge of basic accounting', 'Knowledge of the SAP system will be an asset', ' Commitment, willingness to improve qualifications, openness to new tasks</t>
  </si>
  <si>
    <t>'Work in a friendly atmosphere', 'Opportunity to develop in finance in an international real estate company', 'Employment under an employment contract', 'Training (possibility of e.g. ACCA/CIMA program implementation)', 'Benefit package: medical care , sports card, integration meetings, work-life balance'</t>
  </si>
  <si>
    <t>participation process quarterly financial reporting annual budgeting preparation presentation need management board including budget result creating changing supplier data sap analysis explanation deviation international project report group local team</t>
  </si>
  <si>
    <t xml:space="preserve"> c:business analyst  ji:4  Int:project budgeting process management  c:financial analyst  ji:3  Int:financial reporting management  c:system analyst  ji:1  Int:sap  c:data scientist  ji:4  Int:data analysis report reporting  c:financial controller  ji:1  Int:financial  c:intern analyst  ji:0  Int:  c:security analyst  ji:0  Int:</t>
  </si>
  <si>
    <t>sap data analysis report deviation budget local presentation creating board explanation team participation group annual including financial quarterly supplier preparation result international reporting need changing</t>
  </si>
  <si>
    <t>['https://www.pracuj.pl/praca/analityk-finansowy-warszawa,oferta,1002398431']</t>
  </si>
  <si>
    <t>[['https://www.pracuj.pl/praca/analityk-finansowy-warszawa,oferta,1002398431'], 1, ['responsibilities-1', ['przygotowywanie miesięcznych i kwartalnych raportów dla banków, akcjonariuszy i inwestorów', 'monitorowanie i analizowanie wyników finansowych nieruchomości', 'aktualizowanie i utrzymanie budżetów operacyjnych i projektowych', 'wsparcie przy tworzeniu planu finansowego – budżetów i wyników rocznych', 'wsparcie oceny rentowności transakcji, oceny ryzyka, estymacja zwrotów', 'współpraca z zewnętrznymi firmami doradczymi', 'organizowanie audytów i DD nieruchomości i spółek', 'wspieranie procesu zarządzania istniejącymi aktywami\xa0', 'asystowanie w procesie finansowania bankowego', 'współpraca z zewnętrznymi doradcami m.in. zarządcami nieruchomości, prawnikami', '\xa0 przygotowanie memorandum inwestycyjnego']], ['requirements-1', ['min. roczne doświadczenie jako analityk finansowy/ w dziale finansowym/audycie', 'dobra znajomość języka angielskiego w mowie i w piśmie', 'dobra znajomości MS Excel', 'samodzielność, duże zaangażowanie i wysoka motywacja', 'skrupulatność i dbałość o szczegóły', 'znajomość rynku nieruchomości komercyjnych będzie dodatkowym atutem']], ['offered-1', ['ciekawą pracę w dynamicznie rozwijającej się firmie', 'możliwość rozwoju zawodowego', 'prywatną opiekę medyczną']], ['benefits-1', ['dofinansowanie zajęć sportowych', 'prywatna opieka medyczna']], ['about-us-1', ['', 'Greenman Poland to asset manager i deweloper w sektorze nieruchomości handlowych, zwłaszcza obiektów convenience. Tworzymy dynamiczny, bardzo doświadczony i pełen pasji zespół profesjonalistów.', '']]]</t>
  </si>
  <si>
    <t>'preparation of monthly and quarterly reports for banks, shareholders and investors', 'monitoring and analyzing financial results of real estate', 'updating and maintaining operational and project budgets', 'support in creating a financial plan - budgets and annual results', 'profitability assessment support transactions, risk assessment, return estimation', 'cooperation with external consulting companies', 'organizing audits and DD of real estate and companies', 'supporting the process of managing existing assets\xa0', 'assisting in the process of bank financing', 'cooperation with external advisors among others property managers, lawyers', '\xa0 preparation of an investment memorandum'</t>
  </si>
  <si>
    <t>'min. one year of experience as a financial analyst/in the financial/audit department', 'good command of spoken and written English', 'good knowledge of MS Excel', 'independence, high commitment and high motivation', 'meticulousness and attention to detail', ' Knowledge of the commercial real estate market will be an added advantage</t>
  </si>
  <si>
    <t>'interesting work in a dynamically developing company', 'professional development opportunity', 'private medical care'</t>
  </si>
  <si>
    <t>'co-financing of sports activities', 'private medical care'</t>
  </si>
  <si>
    <t>preparation monthly quarterly report bank shareholder investor monitoring analyzing financial result real estate updating maintaining operational project budget support creating plan annual profitability assessment transaction risk return estimation cooperation external consulting company organizing audit dd supporting process managing existing asset xa0 assisting financing advisor among others property manager lawyer investment memorandum</t>
  </si>
  <si>
    <t xml:space="preserve"> c:business analyst  ji:8  Int:project support monitoring transaction estate process manager real  c:financial analyst  ji:5  Int:risk support financial investment asset  c:system analyst  ji:0  Int:  c:data scientist  ji:1  Int:report  c:financial controller  ji:2  Int:financial audit  c:intern analyst  ji:0  Int:  c:security analyst  ji:0  Int:</t>
  </si>
  <si>
    <t>risk maintaining report financing consulting investment advisor property profitability organizing monthly creating assessment among memorandum analyzing company managing return others financial audit shareholder result assisting budget dd supporting existing xa0 cooperation asset updating bank plan lawyer external annual investor quarterly estimation preparation operational</t>
  </si>
  <si>
    <t>['https://www.pracuj.pl/praca/analityk-finansowy-warszawa,oferta,1002401630']</t>
  </si>
  <si>
    <t>[['https://www.pracuj.pl/praca/analityk-finansowy-warszawa,oferta,1002401630'], 1, ['responsibilities-1', ['Przygotowywanie miesięcznych zarządczych rachunków wyników, wraz z wyjaśnieniami', 'Przygotowywanie codziennych raportów i analiz finansowych', 'Wsparcie przy procesie budżetowania', 'Przygotowanie raportów i analiz ad-hoc', 'Analiza odchyleń wykonania do założonych planów', 'Uczestnictwo w projektach mających na celu usprawnienie oraz digitalizacja procesów finansowych', 'Przygotowanie miesięcznych i kwartalnych raportów wyliczających premie pracowników', 'Wsparcie CFO w realizacji codziennych zadań.']], ['requirements-1', ['Minimum 3-5 lat doświadczenia jako analityk finansowy, młodszy kontroler lub analityk biznesowy', 'Wykształcenie wyższe – ekonomia, finanse lub inne kierunkowe,', 'Wiedza z zakresu rachunkowości', 'Umiejętność analitycznego myślenia, łączenia informacji z różnych źródeł i wyciągania na ich podstawie wniosków,', 'Umiejętność rozwiązywania problemów oraz proaktywne podejście do stawianych zadań,', 'Bardzo dobra znajomość pakietu MS Office, w szczególności Excela,', 'Mile widziana znajomość obsługi Subiekta GT oraz narzędzi PowerBI', 'Umiejętność planowania i ustalania priorytetów,', 'Samodzielność i odpowiedzialność,', 'Dokładność, systematyczność i zaangażowanie w pracę,', 'Znajomość języka angielskiego.']], ['offered-1', ['Zatrudnienie na 3 miesięczny okres próbny a następnie w oparciu o umowę o pracę na czas nieokreślony', 'Prywatną indywidualną ochronę zdrowia w Medicover,', 'Dofinansowanie karty MultiSport w programie Benefit,', 'Dofinansowanie Warszawskiej Karty Miejskiej,', 'Zniżkę pracowniczą na zakupy oraz bony okolicznościowe,', 'Świetny Zespół, który stanowi trzon firmy i tworzy jej wartość, a w trudnych sytuacjach pomaga i szkoli.']]]</t>
  </si>
  <si>
    <t>'Preparation of monthly management income statements with explanations', 'Preparation of daily financial reports and analyses', 'Support in the budgeting process', 'Preparation of reports and ad-hoc analyses', 'Analysis of performance deviations from the assumed plans', 'Participation in projects aimed at streamlining and digitizing financial processes', 'Preparing monthly and quarterly reports calculating employee bonuses', 'Supporting the CFO in the implementation of daily tasks.'</t>
  </si>
  <si>
    <t>'Minimum 3-5 years of experience as a financial analyst, junior controller or business analyst', 'Higher education - economics, finance or other major,', 'Knowledge in the field of accounting', 'Ability to think analytically, combine information from various sources and draw conclusions based on them,', 'Problem solving skills and proactive approach to given tasks,', 'Very good knowledge of MS Office, in particular Excel,', 'Knowledge of Subiekt GT and PowerBI tools is welcome', 'The ability to plan and setting priorities,', 'Independence and responsibility,', 'Accuracy, regularity and commitment to work,', 'Knowledge of English.'</t>
  </si>
  <si>
    <t>'Employment for a 3-month trial period and then based on an employment contract for an indefinite period', 'Private individual health care in Medicover,', 'Co-financing of the MultiSport card in the Benefit programme,', 'Co-financing of the Warsaw City Card,', 'Discount employees for shopping and occasional vouchers,', 'An excellent team that is the core of the company and creates its value, and in difficult situations helps and trains.'</t>
  </si>
  <si>
    <t>preparation monthly management income statement explanation daily financial report analysis support budgeting process ad hoc performance deviation assumed plan participation project aimed streamlining digitizing preparing quarterly calculating employee bonus supporting cfo implementation task</t>
  </si>
  <si>
    <t xml:space="preserve"> c:business analyst  ji:5  Int:project management support process budgeting  c:financial analyst  ji:3  Int:support financial management  c:system analyst  ji:1  Int:performance  c:data scientist  ji:2  Int:analysis report  c:financial controller  ji:1  Int:financial  c:intern analyst  ji:0  Int:  c:security analyst  ji:0  Int:</t>
  </si>
  <si>
    <t>cfo bonus report analysis digitizing hoc monthly implementation explanation participation statement assumed ad financial performance calculating task deviation supporting streamlining employee plan preparing daily income quarterly preparation aimed</t>
  </si>
  <si>
    <t>['https://www.pracuj.pl/praca/analityk-finansowy-warszawa,oferta,1002408668']</t>
  </si>
  <si>
    <t>[['https://www.pracuj.pl/praca/analityk-finansowy-warszawa,oferta,1002408668'], 1, ['responsibilities-1', ['Udział w przygotowaniu planów, budżetów i prognoz finansowych oraz monitorowanie ich realizacji;', 'Udział w procesie zamknięcia miesiąca, kontrola poprawności ewidencji zdarzeń gospodarczych w księgach rachunkowych;', 'Przygotowywania raportów, zestawień i analiz finansowych wraz z rekomendacjami;', 'Wsparcie procesu pozyskania finansowania nakładów inwestycyjnych dla inicjatyw biznesowych;', 'Wsparcie partnerów biznesowych w lepszym rozumieniu finansowej strony raportów, projektów i analiz;', 'Wsparcie przy tworzeniu informacji zarządczej oraz materiałów decyzyjnych.']], ['requirements-1', ['Wykształcenie wyższe (preferowane kierunki: finanse, rachunkowość, ekonomia);', '2-letnie doświadczenie zawodowe na podobnym stanowisku;', 'Rozwinięte zdolności analityczne, umiejętność formułowania wniosków;', 'Wiedza z zakresu finansów i rachunkowości (doświadczenie zawodowe w obszarze finansów będzie dodatkowym atutem);', 'Bardzo dobra znajomość MS Excel – warunek konieczny (znajomość programowania w VBA będzie dodatkowym atutem);', 'Kreatywność w rozwiązywaniu problemów i poszukiwaniu rozwiązań;', 'Znajomość systemu SAP będzie dodatkowym atutem;', 'Dokładność, terminowość, zaangażowanie i otwartość na współpracę, dobra komunikacja.']], ['offered-1', ['Zatrudnienie na podstawie umowy o pracę;', 'Pracę hybrydową;', 'Pracę na odpowiedzialnym stanowisku w największej Grupie Kapitałowej w kraju;', 'Dobrą atmosferę i przyjazne środowisko pracy;', 'Zdobywanie wiedzy od praktyków oraz cenne doświadczenie;', 'Pakiet benefitów (MultiSport, opieka medyczna, ubezpieczenie na życie, oferty pracownicze).']]]</t>
  </si>
  <si>
    <t>'Participation in the preparation of plans, budgets and financial forecasts and monitoring their implementation;', 'Participation in the month-end closing process, checking the correctness of the records of economic events in the books of accounts;', 'Preparation of reports, summaries and financial analyzes along with recommendations;', ' Support in the process of obtaining financing for capital expenditures for business initiatives;', 'Support for business partners in a better understanding of the financial side of reports, projects and analyses;', 'Support in creating management information and decision-making materials.'</t>
  </si>
  <si>
    <t>'Higher education (preferred majors: finance, accounting, economics);', '2 years of professional experience in a similar position;', 'Developed analytical skills, the ability to formulate conclusions;', 'Knowledge in the field of finance and accounting (professional experience in area of ​​finance will be an advantage);', 'Very good knowledge of MS Excel - a prerequisite (knowledge of programming in VBA will be an advantage);', 'Creativity in solving problems and finding solutions;', 'Knowledge of the SAP system will be an advantage;' , 'Accuracy, punctuality, commitment and openness to cooperation, good communication.'</t>
  </si>
  <si>
    <t>'Employment under an employment contract;', 'Hybrid work;', 'Work in a responsible position in the largest Capital Group in the country;', 'Good atmosphere and friendly working environment;', 'Gaining knowledge from practitioners and valuable experience;' , 'Benefits package (MultiSport, medical care, life insurance, employee offers).'</t>
  </si>
  <si>
    <t>participation preparation plan budget financial forecast monitoring implementation month end closing process checking correctness record economic event book account report summary analyzes along recommendation support obtaining financing capital expenditure business initiative partner better understanding side project analysis creating management information decision making material</t>
  </si>
  <si>
    <t xml:space="preserve"> c:business analyst  ji:6  Int:project management support monitoring process business  c:financial analyst  ji:4  Int:support financial account management  c:system analyst  ji:0  Int:  c:data scientist  ji:3  Int:analysis report forecast  c:financial controller  ji:1  Int:financial  c:intern analyst  ji:0  Int:  c:security analyst  ji:0  Int:</t>
  </si>
  <si>
    <t>report analysis financing decision end correctness creating implementation understanding information initiative participation closing summary analyzes record financial obtaining expenditure checking month along side better material budget partner book plan forecast economic event making capital recommendation account preparation</t>
  </si>
  <si>
    <t>['https://www.pracuj.pl/praca/analityk-finansowy-warszawa,oferta,1002408678']</t>
  </si>
  <si>
    <t>[['https://www.pracuj.pl/praca/analityk-finansowy-warszawa,oferta,1002408678'], 1, ['responsibilities-1', ['weryfikowanie poprawności realizacji budżetów sprzedażowych względem przyjętych planów', 'sporządzanie analizy opłacalności aktywności promocyjnych', 'wspieranie bieżących procesów finansowych w dziale sprzedaży (raportowanie finansowe, kontrola wskaźników efektywności finansowej, udział w procesie planowania)', 'dokonywanie szczegółowych analiz finansowych takich jak analiza odchyleń, analiza P&amp;L’a klienta', 'tworzenie i usprawnianie narzędzi analitycznych', 'kontrolowanie poprawności księgowań kosztów']], ['requirements-1', ['wyższe wykształcenia o profilu ekonomicznym lub finansowym', 'zdolności analityczne - trafnie konsolidujesz i interpretujesz dane, by przedstawić rekomendację rozwiązań', 'znajomość Excela na poziomie zaawansowanym', 'dobra znajomość języka angielskiego', 'doświadczenie na podobnym stanowisku (mile widziane)', 'znajomość systemu IBM Cognos TM1 (mile widziane)', 'umiejętność współpracy w zespole oraz pod presją czasu,', 'proaktywność i chęć wdrażania zmian', 'skrupulatność, uważność na szczegóły']], ['offered-1', ['możliwości rozwoju poprzez pracę w zespole ekspertów oraz ambitne i ciekawe zadania', 'stabilne warunki zatrudnienia – umowę o pracę', 'przyjazną atmosferę pracy', 'elastyczny system pracy – model hybrydowy z możliwością dostosowania do potrzeb pracownika', 'szeroki pakiet świadczeń dodatkowych: opiekę medyczną, ubezpieczenie na życie, do wyboru: kartę sportowo-kulturalną albo dofinansowanie do wypoczynku, system premiowy']]]</t>
  </si>
  <si>
    <t>'verifying the correctness of the implementation of sales budgets in relation to the adopted plans', 'preparing a profitability analysis of promotional activities', 'supporting current financial processes in the sales department (financial reporting, control of financial efficiency indicators, participation in the planning process)', 'performing detailed financial analyzes such as deviation analysis, client's P&amp;L analysis', 'creating and improving analytical tools', 'controlling the correctness of cost accounting'</t>
  </si>
  <si>
    <t>'higher education with an economic or financial profile', 'analytical skills - you accurately consolidate and interpret data to recommend solutions', 'advanced knowledge of Excel', 'good command of English', 'experience in a similar position (preferred) ', 'knowledge of IBM Cognos TM1 (preferred)', 'ability to work in a team and under time pressure', 'proactivity and willingness to implement changes', 'meticulousness, attention to detail'</t>
  </si>
  <si>
    <t>'development opportunities through work in a team of experts and ambitious and interesting tasks', 'stable employment conditions - employment contract', 'friendly working atmosphere', 'flexible work system - a hybrid model that can be adapted to the employee's needs', 'a wide package of benefits additional benefits: medical care, life insurance, sports and cultural card to choose from or co-financing for rest, bonus system</t>
  </si>
  <si>
    <t>verifying correctness implementation sale budget relation adopted plan preparing profitability analysis promotional activity supporting current financial process department reporting control efficiency indicator participation planning performing detailed analyzes deviation client creating improving analytical tool controlling cost accounting</t>
  </si>
  <si>
    <t xml:space="preserve"> c:business analyst  ji:5  Int:client sale process planning controlling  c:financial analyst  ji:5  Int:control accounting financial reporting cost  c:system analyst  ji:0  Int:  c:data scientist  ji:3  Int:analysis analytical reporting  c:financial controller  ji:3  Int:financial controlling accounting  c:intern analyst  ji:0  Int:  c:security analyst  ji:0  Int:</t>
  </si>
  <si>
    <t>analysis accounting profitability tool detailed activity correctness performing implementation creating analytical participation analyzes relation financial efficiency reporting department adopted control deviation budget indicator supporting plan preparing improving promotional current verifying cost</t>
  </si>
  <si>
    <t>['https://www.pracuj.pl/praca/analityk-finansowy-warszawa,oferta,1002411821']</t>
  </si>
  <si>
    <t>[['https://www.pracuj.pl/praca/analityk-finansowy-warszawa,oferta,1002411821'], 1, ['responsibilities-1', ['Zapewnienie precyzyjnego i terminowego przygotowywania miesięcznych / rocznych raportów dla klientów oraz na potrzeby działu', 'Analiza umów najmu', 'Wystawianie faktur zgodnie z umowami najmu', 'Kalkulacja waloryzacji stawek czynszu zgodnie z umowami najmu', 'Odpowiedzialność za kontrolę strony przychodowej i kosztowej zarządzanych nieruchomości; kontrola należności', 'Rozliczenie rocznych kosztów eksploatacyjnych', 'Codzienna współpraca z klientem oraz zewnętrznym działem księgowości', 'Współpraca z Finance Managerem, Zarządcą Nieruchomości, księgowością, zespołem klienta, bankami, audytorami', 'Analiza i kontrola NOI w porównaniu do budżetów przewidzianych dla danej nieruchomości', 'Asystowanie przy audytach nieruchomości oraz innych projektach due diligence', 'Inne zadania zlecone przez przełożonego']], ['requirements-1', ['Co najmniej 3 - letnie doświadczenie na podobnym stanowisku w branży nieruchomości', 'Wykształcenie wyższe', 'Znajomość zasad rachunkowości', 'Bardzo dobra znajomość języka angielskiego w mowie i piśmie', 'Wysoka motywacja, obowiązkowość, zaangażowanie w pracę i chęć zdobywania nowych doświadczeń oraz zdolność do pracy pod presją czasu', 'Umiejętność analitycznego myślenia', 'Bardzo dobra znajomość pakietu Office, w szczególności zaawansowana znajomość program Excel']], ['offered-1', ['Umowa o pracę', 'Prywatne ubezpieczenie na życie', 'Prywatna opieka zdrowotna.', 'Możliwość pracy w międzynarodowym zespole', 'Kafeteria My Benefit', 'Przyjazna i wspierająca kultura firmy', 'Dogodna lokalizacja - siedziba naszej firmy znajduje się w znakomitym miejscu Warszawy, tuż przy stacji metra']]]</t>
  </si>
  <si>
    <t>'Ensuring precise and timely preparation of monthly / annual reports for clients and for the needs of the department', 'Analysis of lease agreements', 'Issuing invoices in accordance with lease agreements', 'Calculation of indexation of rent rates in accordance with lease agreements', 'Responsibility for controlling the revenue side and cost of managed properties; control of receivables', 'Settlement of annual operating costs', 'Daily cooperation with the client and external accounting department', 'Cooperation with the Finance Manager, Property Manager, accounting, client's team, banks, auditors', 'Analysis and control of NOI compared to budgets provided for a given property', 'Assisting with property audits and other due diligence projects', 'Other tasks assigned by the supervisor'</t>
  </si>
  <si>
    <t>'At least 3 years of experience in a similar position in the real estate industry', 'Higher education', 'Knowledge of accounting principles', 'Very good command of spoken and written English', 'High motivation, duty, commitment to work and willingness to gain new experiences and the ability to work under time pressure', 'Analytical thinking skills', 'Very good knowledge of the Office package, in particular advanced knowledge of Excel'</t>
  </si>
  <si>
    <t>'Employment contract', 'Private life insurance', 'Private health care', 'Opportunity to work in an international team', 'My Benefit cafeteria', 'Friendly and supportive company culture', 'Convenient location - our company is located located in a great place in Warsaw, right next to the metro station'</t>
  </si>
  <si>
    <t>ensuring precise timely preparation monthly annual report client need department analysis lease agreement issuing invoice accordance calculation indexation rent rate responsibility controlling revenue side cost managed property control receivables settlement operating daily cooperation external accounting finance manager team bank auditor noi compared budget provided given assisting audit due diligence project task assigned supervisor</t>
  </si>
  <si>
    <t xml:space="preserve"> c:business analyst  ji:4  Int:manager client controlling project  c:financial analyst  ji:5  Int:finance control accounting settlement cost  c:system analyst  ji:0  Int:  c:data scientist  ji:2  Int:analysis report  c:financial controller  ji:4  Int:finance audit controlling accounting  c:intern analyst  ji:0  Int:  c:security analyst  ji:1  Int:revenue</t>
  </si>
  <si>
    <t>project report analysis diligence rate lease revenue property auditor monthly given assigned team supervisor ensuring agreement client managed accordance timely audit responsibility manager need department due compared side rent task assisting budget issuing operating invoice cooperation controlling indexation bank calculation external annual daily provided receivables preparation precise noi</t>
  </si>
  <si>
    <t>['https://www.pracuj.pl/praca/analityk-finansowy-warszawa,oferta,1002412136']</t>
  </si>
  <si>
    <t>[['https://www.pracuj.pl/praca/analityk-finansowy-warszawa,oferta,1002412136'], 1, ['responsibilities-1', ['Tworzenie periodycznych raportów finansowych (standardowych oraz typu bespoke) i analiza danych na poziomie spółek oraz poszczególnych projektów, przedstawianie najważniejszych wniosków oraz ryzyk', 'Monitoring bieżących przepływów finansowych i związanej z nimi dokumentacji ', 'Przygotowywanie kalkulacji kosztów projektowych, wsparcie managerów projektów w tworzeniu budżetów oraz ich okresowa kontrola', 'Weryfikacja integralności danych oraz ścisła współpraca z działem prawnym i księgowością', 'Wsparcie pozostałych członków zespołu przy tematach związanych z zamknięciem poszczególnych okresów rozliczeniowych', 'Inspekcja wybranych przedsięwzięć inwestycyjnych']], ['requirements-1', ['Wykształcenie wyższe (ekonomia, finanse, nauki ścisłe, kierunki pokrewne)', 'Doświadczenie zawodowe w obszarze finansowym, księgowym, audytu lub kontroli w międzynarodowej organizacji (minimum 2 lata)', 'Znajomość j. angielskiego na poziomie min. B2 (warunek konieczny)', 'Zaawansowana znajomość programu Excel (warunek konieczny), znajomość VBA dla Excel będzie atutem', 'Wysoki poziom zdolności analitycznych i umiejętności przedstawiania syntetycznych wniosków', 'Wielozadaniowość, umiejętność efektywnego zarządzania czasem pracy, umiejętność pracy pod presją czasu, dokładność, poczucie odpowiedzialności za powierzone zadania', 'Ukierunkowanie na realizację zadań i osiąganie założonych celów', 'Wysoka kultura osobista i doskonałe umiejętności komunikacyjne']], ['offered-1', ['Pracę pełną codziennych wyzwań zawodowych w wielu spółkach o zdywersyfikowanym profilu działalności', 'Możliwość uczestnictwa w projektach międzynarodowych fundacji z podopiecznymi na całym świecie', 'Pracę w niepowtarzalnej atmosferze pięknego butikowego biura na warszawskim Mokotowie, w zespole profesjonalistów, zaangażowanych oraz nastawionych na współpracę', 'Motywacyjne wynagrodzenie ', 'Prywatną opiekę medyczną', 'Możliwość zagranicznych wyjazdów służbowych', 'Elastyczne godziny pracy']], ['benefits-1', ['prywatna opieka medyczna', 'dofinansowanie szkoleń i kursów', 'elastyczny czas pracy', 'spotkania integracyjne', 'służbowy telefon do użytku prywatnego', 'kawa / herbata', 'parking dla pracowników']], ['about-us-1', ['Do naszego zespołu finansowego poszukujemy osoby na stanowisko Business Analyst / Finance Analyst dla inwestycji sektora Premium.', '', 'Dołącz do teamu ekspertów z pasją, dla których nie ma rzeczy niemożliwych, tylko wyzwania. Na kandytatów czeka praca przepełniona projektami gwarantującymi możliwość rozwoju i zbierania cennych doświadczeń podczas prowadzenia wielu międzynarodowych projektów: architektonicznych, związanych z rynkiem dzieł sztuki, nieruchomości, a także tematów z obszaru CSR. Kandydaci zajmą szczególne miejsce w poznawaniu struktur dużego biznesu pod okiem najbardziej wymagających inwestorów w Polsce, wspierając Family Office w realizowanych planach i działaniach na najwyższym poziomie.']]]</t>
  </si>
  <si>
    <t>'Creating periodic financial reports (standard and bespoke) and analyzing data at the level of companies and individual projects, presenting the most important conclusions and risks', 'Monitoring of current financial flows and related documentation', 'Preparation of project cost calculations, support for project managers in creating budgets and their periodic control', 'Verification of data integrity and close cooperation with the legal and accounting department', 'Supporting other team members on topics related to the closing of individual settlement periods', 'Inspection of selected investment projects'</t>
  </si>
  <si>
    <t>'Higher education (economics, finance, exact sciences, related fields)', 'Professional experience in the field of finance, accounting, audit or control in an international organization (minimum 2 years)', 'Knowledge of English at the level of min. B2 (necessary condition)', 'Advanced knowledge of Excel (necessary condition), knowledge of VBA for Excel will be an asset', 'High level of analytical skills and ability to present synthetic conclusions', 'Multitasking skills, ability to effectively manage working time, ability to work under pressure time, accuracy, a sense of responsibility for the entrusted tasks', 'Focus on the implementation of tasks and achieving the assumed goals', 'High personal culture and excellent communication skills'</t>
  </si>
  <si>
    <t>'Work full of everyday professional challenges in many companies with a diversified business profile', 'Opportunity to participate in international projects of foundations with charges all over the world', 'Work in a unique atmosphere of a beautiful boutique office in Warsaw's Mokotów district, in a team of professionals, committed and focused on cooperation ', 'Incentive salary', 'Private medical care', 'Opportunity to travel abroad', 'Flexible working hours'</t>
  </si>
  <si>
    <t>'private medical care', 'co-financing of training and courses', 'flexible working hours', 'integration meetings', 'business telephone for private use', 'coffee / tea', 'employee parking'</t>
  </si>
  <si>
    <t>creating periodic financial report standard bespoke analyzing data level company individual project presenting important conclusion risk monitoring current flow related documentation preparation cost calculation support manager budget control verification integrity close cooperation legal accounting department supporting team member topic closing settlement period inspection selected investment</t>
  </si>
  <si>
    <t xml:space="preserve"> c:business analyst  ji:4  Int:manager support project monitoring  c:financial analyst  ji:8  Int:risk control support accounting financial investment settlement cost  c:system analyst  ji:0  Int:  c:data scientist  ji:2  Int:data report  c:financial controller  ji:2  Int:financial accounting  c:intern analyst  ji:0  Int:  c:security analyst  ji:0  Int:</t>
  </si>
  <si>
    <t>project flow selected data report level verification individual creating analyzing team closing company inspection presenting manager department documentation conclusion budget supporting topic important cooperation legal member calculation bespoke close monitoring periodic integrity current related preparation period standard</t>
  </si>
  <si>
    <t>['https://www.pracuj.pl/praca/analityk-finansowy-warszawa,oferta,1002413890']</t>
  </si>
  <si>
    <t>[['https://www.pracuj.pl/praca/analityk-finansowy-warszawa,oferta,1002413890'], 1, ['responsibilities-1', ['Wsparcie właścicieli budżetów w zarządzaniu budżetem poprzez cykliczne raportowanie odchyleń od prognoz finansowych;', 'Wsparcie i przygotowywanie planów finansowych poprzez planowanie budżetów projektów,działów i jednostek handlowych oraz krótko- i długookresowych prognoz;', 'Pomoc przy podejmowaniu decyzji biznesowych poprzez przygotowywanie analiz ad hoc;', 'Udział w projektach biznesowych;', 'Udział w zamknięciu miesiąca oraz odpowiada za poprawne zaraportowanie wyniku.']], ['requirements-1', ['Posiadasz 2-3 lata doświadczenia w dziale kontrolingu lub jako analityk biznesowy;', 'Masz bardzo dobrą znajomość Excela;', 'Posiadasz wykształcenie ekonomiczne lub pokrewne;', 'Dysponujesz umiejętnością analitycznego myślenia;', 'Praca zespołowa jest czymś, w czym dobrze się czujesz.']]]</t>
  </si>
  <si>
    <t>'Support for budget owners in budget management by periodically reporting deviations from financial forecasts;', 'Support and preparation of financial plans by planning budgets of projects, departments and commercial units as well as short- and long-term forecasts;', 'Help in making business decisions by preparing analyzes ad hoc;', 'Participation in business projects;', 'Participation in month closing and is responsible for correct reporting of the result.'</t>
  </si>
  <si>
    <t>'You have 2-3 years of experience in the controlling department or as a business analyst;', 'You have a very good knowledge of Excel;', 'You have economic or similar education;', 'You have the ability to think analytically;', 'Teamwork is something what makes you feel good.'</t>
  </si>
  <si>
    <t>support budget owner management periodically reporting deviation financial forecast preparation plan planning project department commercial unit well short long term help making business decision preparing analyzes ad hoc participation month closing responsible correct result</t>
  </si>
  <si>
    <t xml:space="preserve"> c:business analyst  ji:7  Int:project management support owner planning business  c:financial analyst  ji:5  Int:support financial reporting management  c:system analyst  ji:0  Int:  c:data scientist  ji:2  Int:reporting forecast  c:financial controller  ji:1  Int:financial  c:intern analyst  ji:0  Int:  c:security analyst  ji:0  Int:</t>
  </si>
  <si>
    <t>periodically hoc decision correct short participation closing analyzes long help ad financial unit reporting department result month well deviation budget responsible term plan forecast preparing making preparation commercial</t>
  </si>
  <si>
    <t>['https://www.pracuj.pl/praca/analityk-finansowy-warszawa,oferta,1002429197']</t>
  </si>
  <si>
    <t>[['https://www.pracuj.pl/praca/analityk-finansowy-warszawa,oferta,1002429197'], 1, ['responsibilities-1', ['Praca na jednej biznesowej spółce (P&amp;L, bilans, Cash flow)', 'Uczestniczenie w procesie budżetowania oraz analizie odchyleń', 'Utrzymywanie kontaktu z zewnętrznym dostawcą usług księgowych', 'Uczestniczenie w procesie zamknięcia miesiąca', 'Dostarczanie wiarygodnych informacji biznesowych dla Prezesa']], ['requirements-1', ['Wykształcenie o profilu finansowym / ekonomicznym / rachunkowym', 'Idealnie 2 lata doświadczenia zawodowego na stanowisku Analityka finansowego lub podobnym', 'Bardzo dobra znajomość Excela', 'Znajomość j. angielskiego na poziomie B2, komunikacja mailowa oraz telefoniczna']], ['offered-1', ['Zatrudnienie w oparciu o umowę o pracę', 'Premie roczną', 'Bogaty pakiet pozapłacowy', 'Pracę w centrum Warszawy', "FMCG'owy styl pracy i wpierający zespół"]]]</t>
  </si>
  <si>
    <t>'Working on one business company (P&amp;L, balance sheet, Cash flow)', 'Participating in the budgeting process and variance analysis', 'Keeping in touch with an external provider of accounting services', 'Participating in the month-end closing process', 'Providing reliable business information to of the President'</t>
  </si>
  <si>
    <t>'Education with a financial / economic / accounting profile', 'Ideally 2 years of professional experience as a Financial Analyst or similar', 'Very good knowledge of Excel', 'Knowledge of English at B2 level, e-mail and telephone communication'</t>
  </si>
  <si>
    <t>'Employment based on an employment contract', 'Annual bonuses', 'Extensive non-wage package', 'Work in the center of Warsaw', 'FMCG style of work and a supportive team'</t>
  </si>
  <si>
    <t>working one business company balance sheet cash flow participating budgeting process variance analysis keeping touch external provider accounting service month end closing providing reliable information president</t>
  </si>
  <si>
    <t xml:space="preserve"> c:business analyst  ji:4  Int:service budgeting business process  c:financial analyst  ji:1  Int:accounting  c:system analyst  ji:0  Int:  c:data scientist  ji:1  Int:analysis  c:financial controller  ji:1  Int:accounting  c:intern analyst  ji:0  Int:  c:security analyst  ji:0  Int:</t>
  </si>
  <si>
    <t>flow president one sheet variance analysis participating keeping accounting provider reliable working end cash touch information closing company balance external providing month</t>
  </si>
  <si>
    <t>['https://www.pracuj.pl/praca/analityk-finansowy-warszawa,oferta,1002447147']</t>
  </si>
  <si>
    <t>[['https://www.pracuj.pl/praca/analityk-finansowy-warszawa,oferta,1002447147'], 1, ['responsibilities-1', ['Głównym zadaniem będzie wsparcie analityczne w obszarze rachunkowości finansowej, która będzie realizowana w związku z wdrożeniem aplikacji raportowych Banku.']], ['requirements-1', ['Znajomość przepisów dotyczących sprawozdawczości regulacyjnej (NBP, KNF, BFG).', 'Analiza danych finansowych pod kątem ich poprawności i zgodności z aktualnie obowiązującymi przepisami.', 'Przygotowywanie, uzgadnianie i prezentowanie danych finansowych dla regulatorów w ujęciu jednostkowym oraz skonsolidowanym.', 'Udział w pracach projektowych, związanych z tworzeniem nowych rozwiązań mających na celu optymalizację i automatyzację procesów raportowych.', 'Język angielski w stopniu umożliwiającym czytanie regulacji (np. EBA) i not informacyjnych.', 'Praca hybrydowa 2-3 dni w tygodniu z biura w Warszawie lub we Wrocławiu.']], ['offered-1', ['Dostęp do projektów lokalnych i międzynarodowych - Klienci z Francji, Niemiec, Portugalii, Wielkiej Brytanii i Beneluksu.', 'Wsparcie rozwoju zawodowego – szkolenia, certyfikaty techniczne, udział w konferencjach, lekcje języków obcych oraz szkolenia z umiejętności miękkich dofinansowane są do 2 000 zł.', 'Elastyczność - wybierasz formę współpracy: zatrudnienie lub umowę B2B.', 'Bonus za polecenie Kandydatów do 6 000 zł.', 'W pełni opłacona karta medyczna Medicover.', 'Karta Multisport.', 'Dostęp do paltformy Wellbee', 'Regularne imprezy integracyjne i upominki.', 'Mobility Program.', 'Długoterminowa współpraca.']], ['benefits-1', ['dofinansowanie zajęć sportowych', 'prywatna opieka medyczna']], ['about-us-1', ['Naszą misją jako firmy świadczącej usługi w obszarze IT jest dostarczanie naszym Klientom na całym świecie najlepszych rozwiązań. Udaje się to nam dzięki analizie potrzeb Klientów oraz dopasowaniu ich do umiejętności i aspiracji naszych pracowników. Dlatego jedną z naszych głównych motywacji jest zapewnienie każdemu Pracownikowi i Konsultantowi satysfakcjonującego doświadczenia. Dołączenie do nas oznacza bycie częścią społeczności o różnorodnych osobowościach. Zacznij swoją przygodę z ALTER SOLUTIONS!']]]</t>
  </si>
  <si>
    <t>'The main task will be analytical support in the area of ​​financial accounting, which will be implemented in connection with the implementation of the Bank's reporting applications.'</t>
  </si>
  <si>
    <t>'Knowledge of regulations on regulatory reporting (NBP, KNF, BFG).', 'Analysis of financial data in terms of their correctness and compliance with current regulations.', 'Preparation, reconciliation and presentation of financial data for regulators on a stand-alone and consolidated basis.' , 'Participation in project work related to the creation of new solutions aimed at optimizing and automating reporting processes.', 'English language at a level that allows reading regulations (e.g. EBA) and information notes.', 'Hybrid work 2-3 days a week week from the office in Warsaw or Wrocław.'</t>
  </si>
  <si>
    <t>'Access to local and international projects - Customers from France, Germany, Portugal, Great Britain and Benelux.', 'Support for professional development - training, technical certificates, participation in conferences, foreign language lessons and training in soft skills are co-financed up to PLN 2,000 PLN.', 'Flexibility - you choose the form of cooperation: employment or B2B contract.', 'Bonus for recommending candidates up to PLN 6,000.', 'Fully paid Medicover medical card.', 'Multisport card.', 'Access to the platform Wellbee', 'Regular integration events and gifts.', 'Mobility Program.', 'Long-term cooperation.'</t>
  </si>
  <si>
    <t>main task analytical support area financial accounting implemented connection implementation bank reporting application</t>
  </si>
  <si>
    <t xml:space="preserve"> c:business analyst  ji:1  Int:support  c:financial analyst  ji:4  Int:support financial reporting accounting  c:system analyst  ji:0  Int:  c:data scientist  ji:2  Int:reporting analytical  c:financial controller  ji:2  Int:financial accounting  c:intern analyst  ji:0  Int:  c:security analyst  ji:0  Int:</t>
  </si>
  <si>
    <t>bank task connection implemented area application analytical implementation main</t>
  </si>
  <si>
    <t>['https://www.pracuj.pl/praca/analityk-finansowy-warszawa,oferta,1002450409']</t>
  </si>
  <si>
    <t>[['https://www.pracuj.pl/praca/analityk-finansowy-warszawa,oferta,1002450409'], 1, ['responsibilities-1', ['Analiza kosztów i porównywanie ich z budżetem. Wyjaśnianie przekroczeń.', 'Udział w procesie zamknięcia miesiąca', 'Przygotowywanie prognoz Cash Flow', 'Dostarczenie raportów, analiz finansowych wraz z rekomendacją i interpretacją danych.', 'Prezentacja przygotowanych analiz członkom Zarządu.', 'Współudział w procesie przygotowania budżetu rocznego firmy, planów długoterminowych oraz prognoz', 'Wsparcie analityczne projektów toczących się w Vision Express adekwatnie do potrzeb', 'Przygotowywanie analiz/raportów ad-hoc zgodnie z bieżącymi potrzebami biznesu']], ['requirements-1', ['Minimum 3 lata doświadczenia na podobnym stanowisku w dużej organizacji', 'Biegła znajomość Excela', 'Preferowane wykształcenie wyższe kierunkowe (finanse, ekonomia etc.)', 'Dobra znajomość języka angielskiego (min. B2)']], ['offered-1', ['Stabilne zatrudnienie w oparciu o umowę o pracę', 'Pracę w wymiarze pełnego etatu', 'Wynagrodzenie podstawowe + możliwość otrzymania bonusu rocznego', 'Pełne wdrożenie do pracy i wsparcie ze strony zespołu', 'Ubezpieczenie medyczne i dofinansowanie do karty multisport', 'Bony podarunkowe i zniżki na nasze produkty', 'Rozwój w firmie będącej liderem w branży optycznej', 'Pracę w środowisku międzynarodowym']], ['additional-module-1', ['rozwijać swoją karierę w firmie, która jest liderem na rynku w swojej branży', 'pracować w organizacji pełnej pasjonatów i specjalistów w swojej branży', 'pracować w godnej zaufania Firmie, która inwestuje w ludzi', 'rozwijać się zawodowo i poszerzać swoje umiejętności']]]</t>
  </si>
  <si>
    <t>'Analysis of costs and comparing them with the budget. Explanation of exceedances', 'Participation in the month-end closing process', 'Preparation of Cash Flow forecasts', 'Providing reports, financial analyzes together with the recommendation and interpretation of data', 'Presenting prepared analyzes to members of the Management Board', 'Participation in the budget preparation process of the company, long-term plans and forecasts', 'Analytical support for projects ongoing in Vision Express adequately to the needs', 'Preparation of ad-hoc analyzes/reports in accordance with current business needs'</t>
  </si>
  <si>
    <t>'Minimum 3 years of experience in a similar position in a large organization', 'Excellent knowledge of Excel', 'Preferred higher education in a major (finance, economics, etc.)', 'Good command of English (min. B2)'</t>
  </si>
  <si>
    <t>'Stable employment based on an employment contract', 'Full-time work', 'Basic salary + possibility of receiving an annual bonus', 'Full onboarding and support from the team', 'Medical insurance and co-financing of the multisport card' , 'Gift vouchers and discounts on our products', 'Development in a company that is a leader in the optical industry', 'Work in an international environment'</t>
  </si>
  <si>
    <t>analysis cost comparing budget explanation exceedance participation month end closing process preparation cash flow forecast providing report financial analyzes together recommendation interpretation data presenting prepared member management board company long term plan analytical support project ongoing vision express adequately need ad hoc accordance current business</t>
  </si>
  <si>
    <t xml:space="preserve"> c:business analyst  ji:5  Int:project management support process business  c:financial analyst  ji:4  Int:support financial cost management  c:system analyst  ji:0  Int:  c:data scientist  ji:6  Int:forecast data analysis report analytical  c:financial controller  ji:1  Int:financial  c:intern analyst  ji:0  Int:  c:security analyst  ji:0  Int:</t>
  </si>
  <si>
    <t>project flow together support hoc exceedance comparing adequately end cash board explanation participation management closing company prepared analyzes long ad ongoing financial accordance presenting express need month budget process term interpretation business member plan providing recommendation current preparation cost vision</t>
  </si>
  <si>
    <t>['https://www.pracuj.pl/praca/analityk-finansowy-warszawa,oferta,1002454338']</t>
  </si>
  <si>
    <t>[['https://www.pracuj.pl/praca/analityk-finansowy-warszawa,oferta,1002454338'], 1, ['responsibilities-1', ['What would you be responsible for?', '-\tPerforming monthly and quarterly financial reporting of chosen properties', '-\tPreparing monthly property management reports based on data collected from other departments', '-\tPreparing quarterly forecasts and annual budgets together with property managers and leasing team', '-\tCalculating service charges and turnover rent reconciliations', '-\tAccounts verification of chosen companies in the property management area ', '-\tVerifying lease agreements', '-\tSupporting Head of Finance in ad hoc tasks', '']], ['requirements-1', ['If you:', '-\thave strong analytical skills', '-\texperience in finance min 3 years in real estate market', '- have at least basic understanding of accounting ', '-\tunderstand budgeting and forecasting process', '-\tcan link numbers to the business – understand what is behind the numbers', '-\thave strong excel skills', '-\tcan communicate English easily (oral and writing)', '-\tand ideally have real estate industry experience']], ['offered-1', ['What can we offer?', '-\tFriendly atmosphere within the finance team and the company', '-\tBenefits: medical care, life insurance, sport card', '-\tPossibilities to learn and grow within the company', '-\tOffice in the centre of Warsaw', '-\tHybrid working style: office and home ', '']], ['benefits-1', ['sharing the costs of sports activities', 'private medical care', 'life insurance', 'integration events', 'coffee / tea']], ['about-us-1', ['Sierra Balmain Property Management Sp. z o.o. lider na rynku nieruchomości komercyjnych, świadczący usługi w zakresie strategicznego zarządzania aktywami.']]]</t>
  </si>
  <si>
    <t>['https://www.pracuj.pl/praca/analityk-finansowy-warszawa,oferta,1002458185']</t>
  </si>
  <si>
    <t>[['https://www.pracuj.pl/praca/analityk-finansowy-warszawa,oferta,1002458185'], 1, ['responsibilities-1', ['przygotowywanie analiz biznesowych, finansowych i operacyjnych, wyciąganie wniosków i rekomendowanie działań na przyszłość;', 'wsparcie analityczne w procesie decyzyjnym w zakresie inwestycji, zmian cen, optymalizacji kosztów, planowania strategicznego;', 'udział w księgowym zamknięciu miesiąca, kontrola poprawności ewidencji zdarzeń gospodarczych w księgach rachunkowych; kontrola poziomu rezerw; analiza odchyleń wyników od planu finansowego;', 'uczestnictwo w procesie przygotowania budżetu, prognoz;', 'bieżąca kontrola kosztów przez przygotowanie szczegółowych raportów dla poszczególnych rodzajów kosztów;', 'współpraca z innymi działami , departamentami Spółki.']], ['requirements-1', ['ukończone studia wyższe (mile widziane kierunki finansowe i ekonomiczne);', 'trzy lata doświadczenia na analogicznym stanowisku;', 'umiejętność analizy dużych ilości danych z kilku źródeł;', 'zaawansowana znajomość MS Office w szczególności MS Excel (miele widziana znajomość VBA);', 'sumienność, dokładność i skrupulatność;', 'komunikatywność, swoboda w budowaniu relacji;', 'chęć nauki i nastawienie na rozwój.']], ['offered-1', ['stabilne zatrudnienie w firmie o ugruntowanej pozycji na rynku;', 'umowę o pracę;', 'prywatną opiekę medyczną oraz szpitalną (po okresie próbnym) dla Ciebie i Twojej Rodziny na preferencyjnych warunkach;', 'dofinansowanie karnetów sportowych lub kartę MultiSport Plus w atrakcyjnej cenie.']]]</t>
  </si>
  <si>
    <t>'preparing business, financial and operational analyses, drawing conclusions and recommending actions for the future;', 'analytical support in the decision-making process in the field of investments, price changes, cost optimization, strategic planning;', 'participation in the accounting closing of the month, checking the correctness of records economic events in the books of accounts; reserve level control; analysis of deviations of results from the financial plan;', 'participation in the process of preparing the budget and forecasts;', 'ongoing cost control by preparing detailed reports for individual types of costs;', 'cooperation with other departments of the Company.'</t>
  </si>
  <si>
    <t>'graduated from higher education (financial and economic majors preferred);', 'three years of experience in a similar position;', 'the ability to analyze large amounts of data from several sources;', 'advanced knowledge of MS Office, in particular MS Excel (knowledge of VBA);', 'conscientiousness, accuracy and meticulousness;', 'communication skills, freedom in building relationships;', 'willingness to learn and focus on development.'</t>
  </si>
  <si>
    <t>'stable employment in a company with an established position on the market;', 'employment contract;', 'private medical and hospital care (after the trial period) for you and your family on preferential terms;', 'financing of sports passes or the MultiSport Plus card at an attractive price.'</t>
  </si>
  <si>
    <t>preparing business financial operational analysis drawing conclusion recommending action future analytical support decision making process field investment price change cost optimization strategic planning participation accounting closing month checking correctness record economic event book account reserve level control deviation result plan budget forecast ongoing detailed report individual type cooperation department company</t>
  </si>
  <si>
    <t xml:space="preserve"> c:business analyst  ji:4  Int:planning support business process  c:financial analyst  ji:7  Int:control support accounting financial investment account cost  c:system analyst  ji:0  Int:  c:data scientist  ji:4  Int:analysis report analytical forecast  c:financial controller  ji:2  Int:financial accounting  c:intern analyst  ji:0  Int:  c:security analyst  ji:0  Int:</t>
  </si>
  <si>
    <t>analysis report level recommending decision individual price detailed correctness analytical strategic field participation closing company ongoing record drawing optimization future checking result month department conclusion reserve deviation budget process book type planning cooperation plan forecast economic event preparing making change action business operational</t>
  </si>
  <si>
    <t>['https://www.pracuj.pl/praca/analityk-finansowy-warszawa,oferta,1002468599']</t>
  </si>
  <si>
    <t>[['https://www.pracuj.pl/praca/analityk-finansowy-warszawa,oferta,1002468599'], 1, ['responsibilities-1', ['Analiza Spółek Giełdowych; ', 'Sporządzanie rekomendacji analitycznych i materiałów na komitety inwestycyjne;', 'Budowanie modeli finansowych analizowanych podmiotów;', 'Uczestnictwo w procesie przygotowania budżetu rocznego oraz planów wieloletnich;', 'Monitoring realizacji budżetu oraz analiza jego odchyleń;', 'Analiza rentowności dostępnych oraz nowych produktów;', 'Tworzenie raportów ad hoc']], ['requirements-1', ['Co najmniej 5 -letnie doświadczenie na podobnym stanowisku; ', 'Zainteresowanie rynkiem kapitałowym;', 'Znajomość zasad funkcjonowania rynku kapitałowego;', 'Umiejętność analitycznego myślenia;', 'Wykształcenia wyższego w zakresie finansów, rachunkowości, ekonomii;', 'Znajomości Ustawy o Rachunkowości;', 'Umiejętność obsługi MS Office.']], ['offered-1', ['Stabilne zatrudnienie;', 'Miłą atmosferę i wsparcie zgranego zespołu;', 'Spotkania integracyjne;', 'Możliwość zdobycia doświadczenia zawodowego;', 'Serdecznego przyjęcia w zespole;']], ['about-us-1', ['Od 12 lat aktywnie działamy na rynku, poprzez inwestowani i\xa0 zarządzanie szeregiem inwestycji.\xa0 Dbamy o najwyższą jakość budowanych przez nas inwestycji.\xa0Obecnie do naszego zespołu rekrutujemy na stanowisko:', '']]]</t>
  </si>
  <si>
    <t>'Analysis of listed companies; ', 'Preparation of analytical recommendations and materials for investment committees;', 'Building financial models of the analyzed entities;', 'Participation in the process of preparing the annual budget and long-term plans;', 'Monitoring of budget implementation and analysis of its deviations;', 'Profitability analysis available and new products;', 'Creating ad hoc reports'</t>
  </si>
  <si>
    <t>'At least 5 years of experience in a similar position; ', 'Interest in the capital market;', 'Knowledge of the principles of capital market functioning;', 'Ability to think analytically;', 'Higher education in finance, accounting, economics;', 'Knowledge of the Accounting Act;', 'Ability to use MS Office.'</t>
  </si>
  <si>
    <t>'Stable employment;', 'Nice atmosphere and support of a good team;', 'Integration meetings;', 'Opportunity to gain professional experience;', 'Welcome to the team;'</t>
  </si>
  <si>
    <t>analysis listed company preparation analytical recommendation material investment committee building financial model analyzed entity participation process preparing annual budget long term plan monitoring implementation deviation profitability available new product creating ad hoc report</t>
  </si>
  <si>
    <t xml:space="preserve"> c:business analyst  ji:3  Int:process product monitoring  c:financial analyst  ji:2  Int:financial investment  c:system analyst  ji:0  Int:  c:data scientist  ji:4  Int:analysis report analytical  c:financial controller  ji:1  Int:financial  c:intern analyst  ji:0  Int:  c:security analyst  ji:0  Int:</t>
  </si>
  <si>
    <t>available investment model hoc profitability creating analyzed implementation participation company long listed ad financial building new material committee deviation budget process term entity plan product annual preparing monitoring recommendation preparation</t>
  </si>
  <si>
    <t>['https://www.pracuj.pl/praca/analityk-finansowy-warszawa,oferta,1002468692']</t>
  </si>
  <si>
    <t>[['https://www.pracuj.pl/praca/analityk-finansowy-warszawa,oferta,1002468692'], 1, ['responsibilities-1', ['Udział w procesie kwartalnego raportowania finansowego, rocznego budżetowania', 'Udział w przygotowaniu prezentacji dla potrzeb zarządu, w tym budżetu i wyników finansowych', 'Tworzenie i zmianę danych dostawców w SAP', 'Analiza i wyjaśnianie odchyleń budżetowych', 'Udział w projektach międzynarodowych', 'Współudział w tworzeniu raportów na potrzeby Grupy i lokalnego zespołu']], ['requirements-1', ['Wykształcenie wyższe ekonomiczne', 'Minimum 1-2 letnie doświadczenie na podobnym stanowisku', 'Bardzo dobra znajomość języka angielskiego', 'Zaawansowana znajomość MS Excel', 'Bardzo dobra znajomość podstaw rachunkowości', 'Zaangażowanie, chęć podnoszenia kwalifikacji, otwartość na nowe zadania', 'Znajomość systemu SAP']], ['offered-1', ['Praca w przyjaznej atmosferze', 'Możliwość rozwoju w finansach w międzynarodowej firmie z sektora Real Estate', 'Zatrudnienie na podstawie umowy o pracę', 'Szkolenia (możliwość np. realizacji programu ACCA/CIMA)', 'Pakiet benefitów: opieka medyczna, karta sportowa, spotkania integracyjne, work-life balance']], ['additional-module-1', ['Zainteresowane osoby prosimy o przesłanie CV.']]]</t>
  </si>
  <si>
    <t>'Higher economic education', 'Minimum 1-2 years of experience in a similar position', 'Very good command of English', 'Advanced knowledge of MS Excel', 'Very good knowledge of the basics of accounting', 'Commitment, willingness to improve qualifications, openness to new tasks', 'Knowledge of the SAP system'</t>
  </si>
  <si>
    <t>['https://www.pracuj.pl/praca/analityk-finansowy-warszawa,oferta,1002480530']</t>
  </si>
  <si>
    <t>[['https://www.pracuj.pl/praca/analityk-finansowy-warszawa,oferta,1002480530'], 1, ['responsibilities-1', ['zamykanie miesiąca: przygotowywanie comiesięcznego raportowania, uzgadnianie wyniku, zakładanie rezerw,', 'kontrola sprzedaży: raportowanie sprzedaży komercyjnej i analiza jej kompletności, raportowanie sprzedaży NFZ,', 'zarządzanie matrycą alokacji kosztów na potrzeby Standardu Rachunku Kosztów,', 'zarządzanie narzędziem do prognozy i analizy wynagrodzeń,', 'ścisła współpraca z kontrolerem finansowym w okresie budżetowania,', 'ścisła współpraca z działem operacyjnym – wspieranie w zakresie analiz finansowych,', 'kontrola poprawności danych w dedykowanych systemach/ wdrażanie nowych systemów,', 'rozwijanie raportowania zgodnie z aktualnymi potrzebami spółki,', 'wykonywanie analiz ad hoc na potrzeby zarządu spółki i grupy']], ['requirements-1', ['wykształcenie wyższe na kierunku ekonomicznym/finansowym,', 'min. 1 rok doświadczania w pracy w dziale finansów,', 'umiejętność analitycznego myślenia,', 'znajomość programu Excel i chęci rozwijania dalszych umiejętności,', 'znajomość języka angielskiego na poziomie umożliwiającym swobodną komunikację']], ['offered-1', ['zatrudnienie na podstawie umowy o prace na pełen etat,', 'możliwość zdobycia szerokiego doświadczenia i wiedzy z zakresu finansów i kontrolingu,', 'pracę w atrakcyjnej lokalizacji (rondo Daszyńskiego), możliwość częściowej pracy zdalnej po okresie wdrożenia,', 'atrakcyjne wynagrodzenie oraz prywatne ubezpieczenie zdrowotne + dodatkowe benefity,', 'szkolenia zewnętrzne oraz dofinansowanie nauki języków obcych']]]</t>
  </si>
  <si>
    <t>'closing the month: preparation of monthly reporting, reconciling the result, establishing provisions,', 'sales control: reporting commercial sales and analyzing their completeness, reporting sales to the National Health Fund,', 'management of the cost allocation matrix for the purposes of the Cost Accounting Standard,', 'tool management for the forecast and analysis of salaries,', 'close cooperation with the financial controller during the budgeting period,', 'close cooperation with the operating department - support in the field of financial analysis,', 'control of data correctness in dedicated systems / implementation of new systems,', ' developing reporting in accordance with the current needs of the company,', 'performing ad hoc analyzes for the needs of the management board of the company and the group'</t>
  </si>
  <si>
    <t>'higher education in economics/finance,', 'min. 1 year of work experience in the finance department,', 'analytical thinking skills,', 'knowledge of Excel and willingness to develop further skills,', 'knowledge of English at a level that allows free communication'</t>
  </si>
  <si>
    <t>'employment on the basis of a full-time employment contract,', 'opportunity to gain extensive experience and knowledge in the field of finance and controlling,', 'work in an attractive location (Daszyńskiego roundabout), possibility of partial remote work after the implementation period,', 'attractive remuneration and private health insurance + additional benefits,', 'external training and co-financing of foreign language learning'</t>
  </si>
  <si>
    <t>closing month preparation monthly reporting reconciling result establishing provision sale control commercial analyzing completeness national health fund management cost allocation matrix purpose accounting standard tool forecast analysis salary close cooperation financial controller budgeting period operating department support field data correctness dedicated system implementation new developing accordance current need company performing ad hoc analyzes board group</t>
  </si>
  <si>
    <t xml:space="preserve"> c:business analyst  ji:4  Int:support sale budgeting management  c:financial analyst  ji:9  Int:fund control management support accounting financial national reporting cost  c:system analyst  ji:1  Int:system  c:data scientist  ji:4  Int:data analysis reporting forecast  c:financial controller  ji:3  Int:financial controller accounting  c:intern analyst  ji:0  Int:  c:security analyst  ji:0  Int:</t>
  </si>
  <si>
    <t>reconciling allocation analysis completeness data health hoc sale controller tool salary monthly budgeting correctness implementation performing board analyzing group field closing company matrix analyzes ad accordance standard establishing result month department need new dedicated developing operating provision cooperation forecast close system purpose current preparation period commercial</t>
  </si>
  <si>
    <t>['https://www.pracuj.pl/praca/analityk-finansowy-warszawa,oferta,1002482162']</t>
  </si>
  <si>
    <t>[['https://www.pracuj.pl/praca/analityk-finansowy-warszawa,oferta,1002482162'], 1, ['responsibilities-1', ['odpowiedzialność za zamknięcia miesięczne, kwartalne i roczne,', 'udział w procesie budżetowania i forecastowania,', 'przygotowywanie prognoz finansowych,', 'sporządzanie raportów oraz analiz finansowych,', 'analiza odchyleń na poziomie rachunku zysków i strat oraz bilansu,', 'wsparcie w działaniach zmierzających do optymalizacji procesów biznesowych.']], ['requirements-1', ['wykształcenie wyższe (ekonomia/finanse/rachunkowość),', 'znajomość języka angielskiego na poziomie min. B2,', 'bardzo dobra znajomość MS Excel (mile widziana znajomość systemów ERP),', 'min. 3 lata doświadczenia w obszarze finansów, rachunkowości, kontrolingu lub analizy finansowej,', 'wysoko rozwinięte umiejętności analityczne,', 'bardzo dobra organizacja pracy, proaktywność w działaniu,', 'zaangażowanie oraz nastawienie na realizację celów.']], ['offered-1', ['możliwość zdobycia cennego doświadczenia i rozwoju w strukturach firmy,', 'dodatkowe benefity pozapłacowe (prywatna opieka medyczna, karta Multisport, ubezpieczenie),', 'elastyczne godziny pracy,', 'wpływ na kreowanie standardów raportowania i standardów procesowych,', 'atrakcyjne wynagrodzenie wraz z systemem premiowym,', 'szeroki wachlarz szkoleń i możliwość ciągłego rozwoju.']]]</t>
  </si>
  <si>
    <t>['https://www.pracuj.pl/praca/analityk-finansowy-warszawa,oferta,1002489887']</t>
  </si>
  <si>
    <t>[['https://www.pracuj.pl/praca/analityk-finansowy-warszawa,oferta,1002489887'], 1, ['responsibilities-1', ['Bieżąca analiza kosztów, wyjaśnianie odchyleń i identyfikowanie nieefektywności;', 'Wykonywanie miesięcznych i kwartalnych raportów finansowych wybranych nieruchomości;', 'Weryfikacja księgowa wybranych firm z obszaru zarządzania nieruchomościami;', 'Poszukiwanie obszarów poprawy efektywności i rentowności;', 'Współpraca z działem księgowości;']], ['requirements-1', ['Doświadczenie w dziale księgowości/kontrolingu/audycie;', 'Wykształcenie wyższe – preferowany profil: matematyka, ekonomia lub pokrewne;', 'Doświadczenie w branży nieruchomości;\xa0', 'Zorientowanie na wyniki, ambicja, energia i odpowiedzialność zawodowa;\xa0', 'Umiejętności organizacyjne i komunikacyjne;\xa0', 'Komunikatywna znajomość języka angielskiego;', 'Bardzo dobra znajomość MS Office;', 'Umiejętności analityczne;', 'Znajomość SAP mile widziana;']], ['offered-1', ['Stabilne zatrudnienie w oparciu o umowę o pracę;', 'Jasno określona ścieżka rozwoju wspierająca rozwój kompetencji;', 'Prywatna opieka medyczna;', 'Ubezpieczenie na życie;', 'Miła atmosfera pracy;']]]</t>
  </si>
  <si>
    <t>'Ongoing cost analysis, explaining deviations and identifying inefficiencies;', 'Preparing monthly and quarterly financial reports for selected properties;', 'Accounting verification of selected real estate management companies;', 'Looking for areas to improve efficiency and profitability;', 'Cooperation with accounting department;'</t>
  </si>
  <si>
    <t>'Experience in the accounting/controlling/audit department;', 'Higher education - preferred profile: mathematics, economics or similar;', 'Experience in the real estate industry;\xa0', 'Result orientation, ambition, energy and professional responsibility;\ xa0', 'Organizational and communication skills;\xa0', 'Communicative knowledge of English;', 'Very good knowledge of MS Office;', 'Analytical skills;', 'Knowledge of SAP is welcome;'</t>
  </si>
  <si>
    <t>'Stable employment based on an employment contract;', 'A clearly defined path of development supporting the development of competences;', 'Private medical care;', 'Life insurance;', 'Nice working atmosphere;'</t>
  </si>
  <si>
    <t>ongoing cost analysis explaining deviation identifying inefficiency preparing monthly quarterly financial report selected property accounting verification real estate management company looking area improve efficiency profitability cooperation department</t>
  </si>
  <si>
    <t xml:space="preserve"> c:business analyst  ji:3  Int:real estate management  c:financial analyst  ji:4  Int:financial cost management accounting  c:system analyst  ji:0  Int:  c:data scientist  ji:2  Int:analysis report  c:financial controller  ji:2  Int:financial accounting  c:intern analyst  ji:0  Int:  c:security analyst  ji:0  Int:</t>
  </si>
  <si>
    <t>explaining selected inefficiency analysis report identifying deviation verification estate property profitability monthly cooperation looking company preparing area ongoing improve quarterly efficiency real department</t>
  </si>
  <si>
    <t>['https://www.pracuj.pl/praca/analityk-finansowy-warszawa,oferta,1002502031']</t>
  </si>
  <si>
    <t>[['https://www.pracuj.pl/praca/analityk-finansowy-warszawa,oferta,1002502031'], 1, ['responsibilities-1', ['Udział w procesie budżetowania', 'Raportowanie informacji zarządczych na potrzeby odbiorców wewnętrznych', 'Udział w procesie zamknięcia miesiąca księgowego', 'Kalkulacja rentowności produktów', 'Ocena projektów inwestycyjnych', 'Wykonywanie sprawozdań na potrzeby GUS', 'Proponowanie i wprowadzanie usprawnień dla istniejących procesów']], ['requirements-1', ['Wykształcenie wyższe kierunkowe (ekonomia, finanse i rachunkowość)', 'Bardzo dobra znajomość Ms Excel, mile widziane doświadczenie w pracy z bazami danych', 'Umiejętność analitycznego myślenia i wyciągania wniosków', 'Komunikatywna znajomość języka angielskiego', 'Doświadczenie z zakresu analizy ekonomiczno-finansowej, finansów przedsiębiorstwa, oceny projektów inwestycyjnych', 'Znajomość VBA/SQL/Python']], ['offered-1', ['Pracę w firmie o ugruntowanej pozycji na rynku', 'Zatrudnienie na podstawie umowy o pracę', 'Możliwość rozwoju zawodowego', 'Pakiet benefitów socjalnych']]]</t>
  </si>
  <si>
    <t>'Participation in the budgeting process', 'Reporting management information for the needs of internal recipients', 'Participation in the process of closing the accounting month', 'Calculation of product profitability', 'Assessment of investment projects', 'Preparing reports for the needs of the Central Statistical Office', 'Proposing and introducing improvements for existing processes'</t>
  </si>
  <si>
    <t>'Higher education (economics, finance and accounting)', 'Very good knowledge of MS Excel, experience in working with databases is welcome', 'Ability to think analytically and draw conclusions', 'Communicative knowledge of English', 'Experience in economic and financial analysis, company finance, evaluation of investment projects', 'Knowledge of VBA/SQL/Python'</t>
  </si>
  <si>
    <t>'Work in a company with an established position on the market', 'Employment under an employment contract', 'Professional development opportunity', 'Social benefits package'</t>
  </si>
  <si>
    <t>participation budgeting process reporting management information need internal recipient closing accounting month calculation product profitability assessment investment project preparing report central statistical office proposing introducing improvement existing</t>
  </si>
  <si>
    <t xml:space="preserve"> c:business analyst  ji:5  Int:project product management process budgeting  c:financial analyst  ji:4  Int:reporting investment management accounting  c:system analyst  ji:0  Int:  c:data scientist  ji:2  Int:report reporting  c:financial controller  ji:1  Int:accounting  c:intern analyst  ji:0  Int:  c:security analyst  ji:0  Int:</t>
  </si>
  <si>
    <t>improvement report introducing accounting investment profitability existing information assessment participation proposing closing recipient calculation office preparing internal reporting need month statistical central</t>
  </si>
  <si>
    <t>['https://www.pracuj.pl/praca/analityk-finansowy-warszawa-aleja-jana-pawla-ii-27,oferta,1002477348']</t>
  </si>
  <si>
    <t>[['https://www.pracuj.pl/praca/analityk-finansowy-warszawa-aleja-jana-pawla-ii-27,oferta,1002477348'], 1, ['responsibilities-1', ['Realizacja projektów analitycznych w zakresie finansów korporacyjnych', 'Wycena przedsiębiorstw, sporządzanie raportów z wyceny,', 'Ocena projektów inwestycyjnych, w tym w zakresie nieruchomości,', 'Analiza i wycena wierzytelności przeterminowanych,', 'Wycena własności intelektualnych,', 'Udział w projektach fuzji i przejęć oraz restrukturyzacji przedsiębiorstw, ', 'Analiza rynku i biznesplan dla spółek z różnych branży. ']], ['requirements-1', ['Wykształcenie wyższe na kierunku finanse, księgowość, ekonomia lub ostatni semestr studiów,', 'Bardzo dobra znajomość MS Office (Word, Excel, Power Point),', 'Zdolności analityczne i umiejętność pozyskiwania danych, znajomość rachunkowości, ', 'Dobra organizacja pracy, samodyscyplina, nastawienie na realizację celów,', 'Umiejętności interpersonalne i komunikatywność, ', 'Znajomość języka angielskiego w stopniu komunikatywnym.']], ['offered-1', ['Prace w dynamicznie rozwijającej się firmie z możliwością awansu', 'Wynagrodzenie adekwatne do umiejętności,', 'Ciekawą pracę o interdyscyplinarnym charakterze,', 'Projektowy charakter zadań, ', 'Wsparcie w rozwoju i wzbogacaniu wiedzy,', 'Pozytywną atmosferę pracy.']], ['about-us-1', ['FinancialCraft Analytics to firma analityczna realizująca projekty wsparcia przedsiębiorstw w zakresie szeroko rozumianych finansów korporacyjnych. Przedmiotem naszej działalności jest m.in. wycena podmiotów gospodarczych, wycena aktywów niematerialnych, wierzytelności, wsparcie przedsiębiorstw w realizacji fuzji i przejęć i restrukturyzacji działalności.']]]</t>
  </si>
  <si>
    <t>'Implementation of analytical projects in the field of corporate finance', 'Valuation of enterprises, preparation of valuation reports,', 'Evaluation of investment projects, including real estate,', 'Analysis and valuation of overdue debts,', 'Valuation of intellectual property,', 'Participation in mergers and acquisitions and enterprise restructuring projects,', 'Market analysis and business plan for companies from various industries. '</t>
  </si>
  <si>
    <t>'Higher education in finance, accounting, economics or the last semester of studies,', 'Very good knowledge of MS Office (Word, Excel, Power Point),', 'Analytical skills and the ability to obtain data, knowledge of accounting,', 'Good organization work, self-discipline, focus on achieving goals,', 'Interpersonal skills and communication skills,', 'Knowledge of English at a communicative level.'</t>
  </si>
  <si>
    <t>'Work in a dynamically developing company with the possibility of promotion', 'Remuneration adequate to skills,', 'Interesting work of an interdisciplinary nature,', 'Project nature of tasks, ', 'Support in the development and enrichment of knowledge,', 'Positive working atmosphere .'</t>
  </si>
  <si>
    <t>implementation analytical project field corporate finance valuation enterprise preparation report evaluation investment including real estate analysis overdue debt intellectual property participation merger acquisition restructuring market business plan company various industry</t>
  </si>
  <si>
    <t xml:space="preserve"> c:business analyst  ji:6  Int:project market corporate estate real business  c:financial analyst  ji:3  Int:investment finance valuation  c:system analyst  ji:0  Int:  c:data scientist  ji:3  Int:analysis report analytical  c:financial controller  ji:1  Int:finance  c:intern analyst  ji:0  Int:  c:security analyst  ji:0  Int:</t>
  </si>
  <si>
    <t>finance report analysis valuation restructuring intellectual debt investment property overdue evaluation analytical implementation plan participation field acquisition enterprise company including various industry preparation merger</t>
  </si>
  <si>
    <t>['https://www.pracuj.pl/praca/analityk-finansowy-warszawa-aleje-jerozolimskie-93,oferta,1002418964']</t>
  </si>
  <si>
    <t>[['https://www.pracuj.pl/praca/analityk-finansowy-warszawa-aleje-jerozolimskie-93,oferta,1002418964'], 1, ['responsibilities-1', ['cykliczne raportowanie i prognozowanie wyników spółki', 'udział w zamknięciu wyników miesiąca, kwartału, roku', 'bezpośrednia współpraca z Zarządem oraz dyrektorem finansowym spółki', 'współpraca z zewnętrznym biurem rachunkowym', 'współpraca z audytorem w zakresie kontroli oraz polityki rachunkowości', 'codzienna analiza wyników sprzedażowych spółki (kanał B2C &amp; B2B)', 'ścisła współpraca z klientami wewnętrznymi w celu zapewnienia poprawności danych wejściowych', 'analiza rachunku przepływów pieniężnych', 'analiza rentowności poszczególnych BU', 'kontrola i analiza struktury kosztowej', 'analiza odchyleń (kluczowe pozycje budżetowe)']], ['requirements-1', ['min 2 lata doświadczenia na analogicznym stanowisku (analiza sprzedaży, analiza finansowa)', 'Excel średniozaawansowany', 'SQL podstawowy/średniozaawansowany', 'wiedza z zakresu matematyki finansowej oraz finansów przedsiębiorstw', 'komunikatywność', 'samodzielność', 'wsparcie współpracowników z działu', 'umiejętności analityczne na wysokim poziomie (umiejętność analizy dużych porcji danych, wyciąganie wniosków, analizy ilościowo-wartościowe)']], ['offered-1', ['realny wpływ na rozwój firmy i produktu', 'elastyczne godziny pracy', 'stabilną współpracę', 'biuro w centrum miasta', 'atrakcyjne wynagrodzenie', 'możliwość bezpłatnej nauki j. angielskiego', 'program motywacyjny z atrakcyjnymi nagrodami', 'pracę w kreatywnym, młodym i przyjaznym zespole', 'profesjonalne szkolenie przygotowujące do pracy', 'narzędzia niezbędne do pracy - telefon, laptop,oprogramowanie', 'swobodną atmosferę i brak dress code’u']]]</t>
  </si>
  <si>
    <t>'cyclical reporting and forecasting of the company's results', 'participation in closing the results of the month, quarter, year', 'direct cooperation with the Management Board and the company's financial director', 'cooperation with an external accounting office', 'cooperation with the auditor in the field of control and accounting policy ', 'daily analysis of the company's sales results (B2C &amp; B2B channel)', 'close cooperation with internal clients to ensure the correctness of input data', 'cash flow analysis', 'profitability analysis of individual BU', 'control and analysis of the cost structure ', 'variance analysis (key budget items)'</t>
  </si>
  <si>
    <t>'at least 2 years of experience in a similar position (sales analysis, financial analysis)', 'intermediate Excel', 'basic/intermediate SQL', 'knowledge of financial mathematics and corporate finance', 'communication skills', 'independence', 'support colleagues from the department', 'high-level analytical skills (the ability to analyze large portions of data, drawing conclusions, quantitative and value-based analyses)'</t>
  </si>
  <si>
    <t>'real impact on company and product development', 'flexible working hours', 'stable cooperation', 'office in the city centre', 'attractive salary', 'free English language learning', 'incentive program with attractive prizes', 'work in a creative, young and friendly team', 'professional training to prepare for work', 'tools necessary for work - telephone, laptop, software', 'casual atmosphere and no dress code'</t>
  </si>
  <si>
    <t>cyclical reporting forecasting company result participation closing month quarter year direct cooperation management board financial director external accounting office auditor field control policy daily analysis sale b2c b2b channel close internal client ensure correctness input data cash flow profitability individual bu cost structure variance key budget item</t>
  </si>
  <si>
    <t xml:space="preserve"> c:business analyst  ji:3  Int:client sale management  c:financial analyst  ji:6  Int:control management accounting financial reporting cost  c:system analyst  ji:1  Int:key  c:data scientist  ji:3  Int:data analysis reporting  c:financial controller  ji:2  Int:financial accounting  c:intern analyst  ji:0  Int:  c:security analyst  ji:0  Int:</t>
  </si>
  <si>
    <t>flow data analysis variance quarter key sale profitability auditor individual correctness cash board participation field closing company client office input item result month policy budget b2c forecasting b2b cooperation director year channel ensure close external cyclical direct daily internal bu structure</t>
  </si>
  <si>
    <t>['https://www.pracuj.pl/praca/analityk-finansowy-warszawa-annopol-3,oferta,1002393356']</t>
  </si>
  <si>
    <t>[['https://www.pracuj.pl/praca/analityk-finansowy-warszawa-annopol-3,oferta,1002393356'], 1, ['responsibilities-1', ['Przygotowywanie raportów kosztowych i analiza odchyleń od budżetu,', 'Uczestniczenie w tworzeniu budżetów i forecastów,', 'Monitorowanie wydatków inwestycyjnych,', 'Udział w procesie zamknięcia okresów rozliczeniowych,', 'Liczenie cen produktów,', 'Sporządzanie sprawozdań statystycznych i raportów dla GUS.']], ['requirements-1', ['Wykształcenie wyższe ekonomiczne, mile widziane z zakresu finansów przedsiębiorstw lub rachunkowości lub pokrewne,', 'Doświadczenie w pracy na stanowiskach o podobnym profilu,', 'Znajomość języka angielskiego umożliwiająca swobodną komunikację w pracy (warunek konieczny),', 'Bardzo dobra znajomość pakietu MS Office (Excel – poziom zaawansowany),', 'Umiejętność analitycznego myślenia, analizy i interpretacji dużej ilości danych,', 'Zdolność samodzielnego rozwiązywania problemów w dynamicznej organizacji,', 'Umiejętność pracy pod presją czasu połączona z bardzo dobrą organizacją pracy oraz ustawiania priorytetów,', 'Komunikatywność oraz nastawienie na współpracę i wymianę informacji w zespole połączone z wysoką kulturą osobistą,', 'Umiejętność budowania dobrych relacji z zespołem oraz Klientem zewnętrznym i wewnętrznym.']], ['offered-1', ['Zatrudnienie w firmie o stabilnej pozycji na rynku i wysokiej kulturze pracy.', 'Konkurencyjne wynagrodzenie.', 'U nas dostaniesz dodatkowe finanse w kafeterii benefitów, możesz je przeznaczyć na wybrany przez Ciebie cel', 'Zadbamy też o Twoje zdrowie – otrzymasz pakiet opieki medycznej Luxmed oraz będziesz mógł zamówić kartę sportową.', 'Lubisz nie martwić się o jedzenie w pracy? Nasza kantyna oferuje wybór dań ciepłych dofinansowanych na dodatek przez firmę.', 'Rozbudowany pakiet socjalny, m.in.: ubezpieczenie NNW, regularne szkolenia, w tym dofinansowanie do nauki języka angielskiego, raz do roku bezpłatną parę najlepszych soczewek (do wyboru),', 'Dodatkowe 13te wynagrodzenie.']], ['additional-module-2', ['Szukamy analitycznego umysłu do naszego zespołu. Jeśli już masz doświadczenie zawodowe w świecie finansów i jesteś gotowy na kolejne wyzwania, to zapraszamy do aplikowana. Poszukujemy Analityka Finansowego z doświadczeniem, który będzie wspierał Dział Finansów w zastępstwie osoby długotrwale nieobecnej.', '', 'Osoby zainteresowane niniejszą ofertą pracy, prosimy o przesłanie swojego CV za pośrednictwem przycisku Aplikuj.', '', 'Uprzejmie informujemy, że skontaktujemy się tylko z wybranymi Kandydatami.', 'www.grupaessilor.pl']]]</t>
  </si>
  <si>
    <t>'Preparation of cost reports and analysis of deviations from the budget,', 'Participation in the creation of budgets and forecasts,', 'Monitoring of investment expenditures,', 'Participation in the process of closing settlement periods,', 'Calculation of product prices,', 'Preparation of statistical reports and reports for the Central Statistical Office.'</t>
  </si>
  <si>
    <t>'Higher education in economics, preferably in the field of corporate finance or accounting or similar,', 'Experience in working in positions of a similar profile,', 'Knowledge of English enabling free communication at work (a prerequisite),', 'Very good knowledge of MS Office package (Excel – advanced level),', 'Ability to think analytically, analyze and interpret large amounts of data,', 'Ability to independently solve problems in a dynamic organization,', 'Ability to work under time pressure combined with very good organization of work and setting priorities,', 'Communicativeness and focus on cooperation and information exchange in the team combined with high personal culture,', 'Ability to build good relationships with the team and external and internal clients.'</t>
  </si>
  <si>
    <t>'Employment in a company with a stable position on the market and high work culture.', 'Competitive remuneration.', 'With us you will get additional finances in the benefits cafeteria, you can use them for the purpose of your choice', 'We will also take care of your health - you will receive Luxmed medical care package and you will be able to order a sports card.', 'Do you like not worrying about food at work? Our canteen offers a selection of hot dishes, additionally co-financed by the company.', 'Extensive social package, including: accident insurance, regular training, including co-financing for learning English, a free pair of the best lenses once a year (to choose from), ', 'Additional 13th salary.'</t>
  </si>
  <si>
    <t>preparation cost report analysis deviation budget participation creation forecast monitoring investment expenditure process closing settlement period calculation product price statistical central office</t>
  </si>
  <si>
    <t xml:space="preserve"> c:business analyst  ji:3  Int:process product monitoring  c:financial analyst  ji:3  Int:investment cost settlement  c:system analyst  ji:0  Int:  c:data scientist  ji:3  Int:analysis report forecast  c:financial controller  ji:0  Int:  c:intern analyst  ji:0  Int:  c:security analyst  ji:0  Int:</t>
  </si>
  <si>
    <t>report analysis deviation budget investment price creation forecast participation calculation closing office settlement expenditure preparation period cost statistical central</t>
  </si>
  <si>
    <t>['https://www.pracuj.pl/praca/analityk-finansowy-warszawa-bobrowiecka-8,oferta,1002414003']</t>
  </si>
  <si>
    <t>[['https://www.pracuj.pl/praca/analityk-finansowy-warszawa-bobrowiecka-8,oferta,1002414003'], 1, ['responsibilities-1', ['Będziesz zajmować się zadaniami z dwóch obszarów: Controlling oraz Financial Planning and Analysis.', 'Twoim zadaniem będzie udział w procesie zamknięcia ksiąg oraz w procesie raportowania danych finansowych do Zarządu Grupy.', 'Zajmiesz się kontrolą kont wynikowych i bilansowych wg procedur finansowych.', 'Będziesz odpowiadać za kontrolę poprawności uznawania przychodów pod względem zgodności z umowami i procedurami grupy.', 'Będziesz kontaktować się ze spółkami w grupie i poszczególnymi działami w ramach uzgodnień i analiz, szczególnie w zakresie Clients Profitability.', 'Będziesz odpowiedzialny za bazy danych kontrahentów (kontrola wewnętrzna aktywacji klientów/dostawców i systemów wg procedur).', 'Twoim zadaniem również będzie przygotowywanie budżetów rocznych i prognoz ad-hoc.', 'Zajmiesz się przygotowywaniem podsumowania kalkulacji zrealizowanych przychodów (analiza pod względem odchyleń od planów).', 'Będziesz współpracować z wewnętrznymi działami, w ramach monitorowania i analizy budżetów klientów na etapie tworzenia planów i analizy wykonania.', 'Będziesz odpowiedzialny/a za tworzenie bieżących raportów, prezentacji i analiz dot. przychodów grupy dla Zarządu.', 'Zajmiesz się również współtworzeniem oraz usprawnianiem raportów/analiz na dużej bazie danych za pomocą Excel, VBA.']], ['requirements-1', ['Wykształcenie wyższe: Finanse i Rachunkowość, Analiza Finansowa, Ekonomia lub zbliżone.', '3-5-letnie doświadczenie na podobnym stanowisku.', 'Wysoko rozwinięte umiejętności pracy z programem Excel.', 'Znajomość programów księgowych.', 'Umiejętność komunikowania się w języku angielskim - umożliwiająca kontakt w formie mailowej.', 'Odpowiedzialność i zaangażowanie w wykonywanie powierzonych zadań.', 'Samodzielność, otwartość, komunikatywność.', 'Rozwinięta praktyka w środowisku VBA.']], ['offered-1', ['Formę zatrudnienia dopasowaną do twoich preferencji: umowę o pracę lub kontrakt B2B.', 'Jasną ścieżkę kariery od Finance Analyst do stanowiska Financial Controller.', 'Stabilne stanowisko w prężnie rozwijającej się organizacji z polskim kapitałem.', 'Przyjazną, pełną wsparcia atmosferę i życzliwy zespół.', 'Pracę w komfortowym i nowoczesnym biurze.', 'Silną pozycję firmy na rynku.', 'Atrakcyjne warunki wynagrodzenia adekwatne do posiadanych kompetencji i doświadczenia.', 'Pracę od poniedziałku do piątku w godz. 8:00-16:00 lub 9:00-17:00.', 'Pracę w trybie hybrydowym (3 dni office / 2 dni home office)', 'Niezbędne narzędzia do pracy.', 'Bezpłatną opiekę medyczną Medicover.', 'Cotygodniowe zajęcia z jogi.', 'Zorganizowane spotkania integracyjne.', 'Strefę relaksu oraz pokój gier.']]]</t>
  </si>
  <si>
    <t>'You will deal with tasks in two areas: Controlling and Financial Planning and Analysis.', 'Your task will be to participate in the process of closing the books and in the process of reporting financial data to the Group's Management Board.', 'You will control profit and loss accounts and balance sheets according to financial procedures .', 'You will be responsible for controlling the correctness of revenue recognition in terms of compliance with the group's agreements and procedures.', 'You will contact the group companies and individual departments as part of arrangements and analyses, especially in the field of Clients Profitability.', 'You will be responsible for contractor databases (internal control of customer/supplier activation and systems according to procedures).', 'Your task will also be to prepare annual budgets and ad-hoc forecasts.', 'You will prepare a summary of the calculation of realized revenues (analysis in terms of deviations from plans ).', 'You will cooperate with internal departments as part of monitoring and analyzing clients' budgets at the stage of creating plans and analyzing performance.', 'You will be responsible for creating current reports, presentations and analyzes on the group's revenues for the Management Board.', 'You will also co-create and improve reports/analyses on a large database using Excel, VBA.'</t>
  </si>
  <si>
    <t>'Higher education: Finance and Accounting, Financial Analysis, Economics or similar.', '3-5 years of experience in a similar position.', 'Highly developed skills in working with Excel.', 'Knowledge of accounting software.', 'Skill communication skills in English - enabling contact via e-mail.', 'Responsibility and commitment to perform entrusted tasks.', 'Independence, openness, communicativeness.', 'Extensive practice in the VBA environment.'</t>
  </si>
  <si>
    <t>'Form of employment tailored to your preferences: employment contract or B2B contract.', 'A clear career path from Finance Analyst to the position of Financial Controller.', 'Stable position in a dynamically developing organization with Polish capital.', 'Friendly, full of support atmosphere and a friendly team.', 'Work in a comfortable and modern office.', 'The company's strong position on the market.', 'Attractive remuneration conditions adequate to the competences and experience.', 'Work from Monday to Friday from 8:00-16:00 or 9:00-17:00.', 'Work in hybrid mode (3 days office / 2 days home office)', 'Necessary tools for work.', 'Free Medicover medical care.' , 'Weekly yoga classes.', 'Organized integration meetings.', 'Relaxation area and games room.'</t>
  </si>
  <si>
    <t>deal task two area controlling financial planning analysis participate process closing book reporting data group management board control profit loss account balance sheet according procedure responsible correctness revenue recognition term compliance agreement contact company individual department part arrangement especially field client profitability contractor database internal customer supplier activation system also prepare annual budget ad hoc forecast summary calculation realized deviation plan cooperate monitoring analyzing stage creating performance current report presentation analyzes co create improve large using excel vba</t>
  </si>
  <si>
    <t xml:space="preserve"> c:business analyst  ji:7  Int:management client customer monitoring process planning controlling  c:financial analyst  ji:6  Int:control management financial account reporting excel  c:system analyst  ji:2  Int:system performance  c:data scientist  ji:5  Int:forecast data analysis report reporting  c:financial controller  ji:2  Int:financial controlling  c:intern analyst  ji:0  Int:  c:security analyst  ji:1  Int:revenue</t>
  </si>
  <si>
    <t>analysis especially hoc create revenue two individual creating correctness analyzing group field agreement closing part company balance summary procedure performance control co presentation term excel plan activation forecast using annual system improve supplier current large sheet arrangement report data profit loss contractor profitability stage board deal vba realized analyzes area ad financial according reporting recognition department compliance task cooperate deviation budget book responsible prepare calculation internal contact account database participate also</t>
  </si>
  <si>
    <t>['https://www.pracuj.pl/praca/analityk-finansowy-warszawa-bociania-13,oferta,1002420717']</t>
  </si>
  <si>
    <t>[['https://www.pracuj.pl/praca/analityk-finansowy-warszawa-bociania-13,oferta,1002420717'], 1, ['responsibilities-1', ['Tworzenie lub współtworzenie krótko i długoterminowej strategii finansowej spółki;', 'Stworzenie lub rozbudowanie finansowej informacji zarządczej;', 'Współtworzenie polityki finansowej z Zarządem spółki;', 'Wspomaganie Zarządu w procesie podejmowania decyzji finansowych', 'Analizowanie i kontrolowanie kosztów oraz współpraca z Zarządem w zakresie ich optymalizacji;', 'Analizowanie struktury finansowania inwestycji;', 'Analizowanie i minimalizacja ryzyka finansowego;', 'Analiza systemu budżetowania;', 'Współpraca z zewnętrzną księgowością;', 'Współpraca z audytorami;', 'Ocena rentowności poszczególnych obszarów działalności;', 'Analizowanie marży;', 'Wspomaganie w zarządzaniu płynnością spółki;', 'Wewnętrzny controlling finansowy;', 'Nadzór nad procesami windykacji;', 'Nadzór nad procedurami finansowymi pod względem ich zgodności z prawem, regulacjami podatkowymi oraz ustawodawstwem dotyczącym leczenia niepłodności;', 'Nadzór nad wprowadzaniem nowego systemu ERP.']], ['requirements-1', ['Minimum 2-letnie doświadczenie pracy na podobnym stanowisku;', 'Bardzo dobra znajomość zagadnień podatkowych;', 'Znajomość języka angielskiego w stopniu zaawansowanym;', 'Znajomość pakietu MS Office w stopniu zaawansowanym (w szczególności MS Excel);', 'Wysoka motywacja i zaangażowanie.', 'Wykształcenie wyższe pełne z zakresu finansów;', 'Doświadczenie w kontrolingu finansowym;', 'Doświadczenie pracy w branży medycznej;', 'Doświadczenie w zarządzaniu zespołem pracowników;', 'Doświadczenie w pracy z systemem ERP.']], ['offered-1', ['Pracę w warunkach wysokiej satysfakcji zawodowej;', 'Pracę w dynamicznie rozwijającej się dziedzinie medycyny;', 'Realny wpływ na rozwój firmy;', 'Zatrudnienie w firmie o ogólnopolskiej renomie i rozpoznawalnej marce;', 'Pracę w zgranym zespole i dobrej atmosferze;', 'Perspektywy awansu, a także rozwoju zawodowego i osobistego;', 'Pakiet opieki medycznej.']]]</t>
  </si>
  <si>
    <t>'Creating or co-creating a short- and long-term financial strategy of the company;', 'Creating or expanding financial management information;', 'Co-creating a financial policy with the Management Board of the company;', 'Supporting the Management Board in the process of making financial decisions', 'Analyzing and controlling costs and cooperation with the Management Board in terms of their optimization;', 'Analyzing the investment financing structure;', 'Analyzing and minimizing financial risk;', 'Analysis of the budgeting system;', 'Cooperation with external accounting;', 'Cooperation with auditors;', 'Assessment profitability of individual areas of activity;', 'Analyzing the margin;', 'Support in managing the company's liquidity;', 'Internal financial controlling;', 'Supervision of debt collection processes;', 'Supervision of financial procedures in terms of their compliance with the law, regulations tax and legislation on infertility treatment;', 'Supervision over the introduction of a new ERP system.'</t>
  </si>
  <si>
    <t>'Minimum 2 years of work experience in a similar position;', 'Very good knowledge of tax issues;', 'Advanced knowledge of English;', 'Advanced knowledge of MS Office (especially MS Excel);', ' High motivation and commitment.', 'Higher education in the field of finance;', 'Experience in financial controlling;', 'Experience in working in the medical industry;', 'Experience in managing a team of employees;', 'Experience in working with an ERP system .'</t>
  </si>
  <si>
    <t>'Work in conditions of high professional satisfaction;', 'Work in a dynamically developing field of medicine;', 'Real impact on the development of the company;', 'Employment in a company with a nationwide reputation and a recognizable brand;', ​​'Work in a harmonious team and good atmosphere;', 'Prospects for promotion as well as professional and personal development;', 'Medical care package.'</t>
  </si>
  <si>
    <t>creating co short long term financial strategy company expanding management information policy board supporting process making decision analyzing controlling cost cooperation optimization investment financing structure minimizing risk analysis budgeting system external accounting auditor assessment profitability individual area activity margin support managing liquidity internal supervision debt collection procedure compliance law regulation tax legislation infertility treatment introduction new erp</t>
  </si>
  <si>
    <t xml:space="preserve"> c:business analyst  ji:5  Int:management support process budgeting controlling  c:financial analyst  ji:8  Int:risk management support accounting financial investment cost tax  c:system analyst  ji:1  Int:system  c:data scientist  ji:1  Int:analysis  c:financial controller  ji:3  Int:financial controlling accounting  c:intern analyst  ji:0  Int:  c:security analyst  ji:0  Int:</t>
  </si>
  <si>
    <t>introduction analysis financing liquidity erp supervision decision profitability auditor individual regulation infertility creating budgeting activity board information assessment law analyzing short company minimizing margin long area managing procedure collection optimization treatment compliance new co policy debt process supporting term controlling cooperation legislation external system expanding making internal structure strategy</t>
  </si>
  <si>
    <t>['https://www.pracuj.pl/praca/analityk-finansowy-warszawa-bohaterow-warszawy-2,oferta,1002421927']</t>
  </si>
  <si>
    <t>[['https://www.pracuj.pl/praca/analityk-finansowy-warszawa-bohaterow-warszawy-2,oferta,1002421927'], 1, ['responsibilities-1', ['Kalkulacja prawidłowego poziomu kosztów standardowych, potrzebnych przy ustalaniu cen w produkcji mas i wyrobów gotowych', 'Dbałość o rzetelne przygotowanie wycen nowych wyrobów gotowych dla klientów wewnętrznych i zewnętrznych', 'Tworzenie raportów finansowych', 'Kontrola wyceny transakcji produkcyjnych, analiza stanów magazynowych oraz rezerw', 'Dostarczanie niezbędnych analiz finansowych do podejmowania decyzji biznesowych', 'Udział w przygotowaniu i opracowanie danych budżetowych oraz prognoz']], ['requirements-1', ['Min. 5 lata doświadczenia w pracy w dziale finansów (doświadczenie w firmie produkcyjnej mile widziane)', 'Myślenie logiczne i analityczne', 'Znajomość Excel na poziomie zaawansowanym, podstawowa znajomość Access', 'Wykształcenie kierunkowe', 'Dobra znajomość języka angielskiego (swobodna komunikacja)']], ['offered-1', ['Ambitną pracę w świetnym zespole miłośników controllingu, analityki i finansów', 'Prywatną opiekę medyczną, w tym gabinet lekarski na terenie zakładu pracy', 'Pakiet benefitów, m.in. ubezpieczenie grupowe, produkty firmowe, parking, dodatkowe świadczenia, itp.', 'Przyjazną atmosferę i międzynarodowe środowisko pracy', 'Udział w akcjach CSR, bo lubimy pomagać']]]</t>
  </si>
  <si>
    <t>'Calculation of the correct level of standard costs needed when setting prices in the production of masses and finished products', 'Care for reliable preparation of valuations of new finished products for internal and external customers', 'Creating financial reports', 'Control of valuation of production transactions, analysis of inventory and reserves', 'Providing the necessary financial analyzes to make business decisions', 'Participation in the preparation and development of budget data and forecasts'</t>
  </si>
  <si>
    <t>'Min. 5 years of experience in working in the finance department (experience in a production company is welcome)', 'Logical and analytical thinking', 'Excellence at an advanced level, basic knowledge of Access', 'Specialized education', 'Good command of English (fluent communication )'</t>
  </si>
  <si>
    <t>'Ambitious work in a great team of controlling, analytics and finance enthusiasts', 'Private medical care, including a doctor's office on the premises of the workplace', 'Benefit package, including group insurance, company products, parking, additional benefits, etc.', 'Friendly atmosphere and international work environment', 'Participation in CSR campaigns because we like to help'</t>
  </si>
  <si>
    <t>calculation correct level standard cost needed setting price production mass finished product care reliable preparation valuation new internal external customer creating financial report control transaction analysis inventory reserve providing necessary analyzes make business decision participation development budget data forecast</t>
  </si>
  <si>
    <t xml:space="preserve"> c:business analyst  ji:4  Int:transaction customer business product  c:financial analyst  ji:4  Int:financial valuation control cost  c:system analyst  ji:0  Int:  c:data scientist  ji:4  Int:data analysis report forecast  c:financial controller  ji:1  Int:financial  c:intern analyst  ji:0  Int:  c:security analyst  ji:0  Int:</t>
  </si>
  <si>
    <t>data report analysis valuation level decision price creating correct cost participation analyzes care financial needed new development control production reserve make necessary budget setting reliable finished mass forecast calculation external providing internal preparation standard inventory</t>
  </si>
  <si>
    <t>['https://www.pracuj.pl/praca/analityk-finansowy-warszawa-grzybowska-78,oferta,1002464409']</t>
  </si>
  <si>
    <t>[['https://www.pracuj.pl/praca/analityk-finansowy-warszawa-grzybowska-78,oferta,1002464409'], 1, ['responsibilities-1', ['Prowadzenie analiz i kontrolowanie procesów finansowych wykonywanych w ramach usług zarządzania nieruchomościami komercyjnymi', 'Analiza i kontrola strony kosztowej i przychodowej zarządzanych nieruchomości', 'Zapewnienie precyzyjnego, terminowego raportowania danych finansowych dla klienta w wymaganym formacie', 'Udział w przygotowywaniu budżetów, prognoz oraz analiza ich wykonania', 'Raportowanie danych finansowych dla klienta', 'Optymalizacja procesów finansowo-operacyjnych', 'Opracowywanie i wdrażanie narzędzi systemowych', 'Uczestnictwo w cyklicznych spotkaniach z klientem', 'Asystowanie przy audytach nieruchomości oraz innych projektach due diligence', 'Współpraca z zespołem finansowo-księgowym klienta']], ['requirements-1', ['Co najmniej 3-letnie doświadczenie zawodowe w obszarze analizy finansowej', 'Wykształcenie wyższe – preferowane kierunki ekonomiczne', 'Bardzo dobra znajomość MS Excel', 'Bardzo dobra znajomość języka angielskiego', 'Proaktywność oraz odporność na stres', 'Zaangażowanie w pracę i chęć zdobywania nowych doświadczeń', 'Wysokie umiejętności analityczne i komunikacyjne', 'Doświadczenie w firmie działającej w branży nieruchomości komercyjnych (właściciel, deweloper, zarządca)', 'Znajomość branży Real Estate z obszaru zarządzania nieruchomościami komercyjnymi']], ['offered-1', ['Zatrudnienie na podstawie umowy o pracę', 'Pracę w nowoczesnym biurze w centrum Warszawy,', 'Stabilne warunki zatrudnienia w firmie będącej częścią dużej, międzynarodowej grupy finansowej', 'Możliwości nauki i rozwoju w ramach stanowiska oraz w strukturach firmy', 'Prywatną opiekę medyczną w Medicover', 'Ubezpieczenie grupowe na życie w AXA', 'Dofinansowanie do kafeterii benefitów – sam/a decydujesz na co chcesz przeznaczyć środki', 'Nagrody za polecenia nowych pracowników w ramach programu referencyjnego', 'A co najważniejsze pracę z fajnym zespołem! :)']]]</t>
  </si>
  <si>
    <t>'Conducting analyzes and controlling financial processes performed as part of commercial property management services', 'Analysis and control of the cost and income side of managed properties', 'Ensuring precise, timely reporting of financial data to the client in the required format', 'Participation in the preparation of budgets, forecasts and analysis of their execution', 'Reporting financial data for the client', 'Optimization of financial and operational processes', 'Development and implementation of system tools', 'Participation in regular meetings with the client', 'Assisting in real estate audits and other due diligence projects' , 'Cooperation with the client's financial and accounting team'</t>
  </si>
  <si>
    <t>'At least 3 years of professional experience in the field of financial analysis', 'Higher education - preferred majors in economics', 'Very good knowledge of MS Excel', 'Very good knowledge of English', 'Proactivity and resistance to stress', 'Involvement in work and willingness to gain new experience', 'High analytical and communication skills', 'Experience in a company operating in the commercial real estate industry (owner, developer, manager)', 'Knowledge of the Real Estate industry in the field of commercial real estate management'</t>
  </si>
  <si>
    <t>'Employment on the basis of an employment contract', 'Work in a modern office in the center of Warsaw,', 'Stable employment conditions in a company that is part of a large, international financial group', 'Learning and development opportunities within the position and within the company's structures', ' Private medical care at Medicover', 'Group life insurance at AXA', 'Co-financing for the benefits cafeteria - you decide what you want to spend the money on', 'Rewards for recommending new employees under the reference program', 'And most importantly, work with a cool team! :)'</t>
  </si>
  <si>
    <t>conducting analyzes controlling financial process performed part commercial property management service analysis control cost income side managed ensuring precise timely reporting data client required format participation preparation budget forecast execution optimization operational development implementation system tool regular meeting assisting real estate audit due diligence project cooperation accounting team</t>
  </si>
  <si>
    <t xml:space="preserve"> c:business analyst  ji:8  Int:project management client estate service process real controlling  c:financial analyst  ji:6  Int:control management accounting financial reporting cost  c:system analyst  ji:1  Int:system  c:data scientist  ji:4  Int:data analysis reporting forecast  c:financial controller  ji:4  Int:financial audit controlling accounting  c:intern analyst  ji:0  Int:  c:security analyst  ji:0  Int:</t>
  </si>
  <si>
    <t>performed data analysis execution diligence accounting property tool implementation conducting team participation part ensuring analyzes managed regular financial timely audit optimization reporting due side development control assisting format meeting budget cooperation forecast required system income preparation precise cost commercial operational</t>
  </si>
  <si>
    <t>['https://www.pracuj.pl/praca/analityk-finansowy-warszawa-jutrzenki-105,oferta,1002402875']</t>
  </si>
  <si>
    <t>[['https://www.pracuj.pl/praca/analityk-finansowy-warszawa-jutrzenki-105,oferta,1002402875'], 1, ['responsibilities-1', ['Przygotowanie miesięcznej sprawozdawczości dla w działów centralnych i IT', 'Przygotowanie budżetu, prognoz, monitoring ich realizacji z wyjaśnianiem odchyleń i analizą kosztów', 'Utrzymanie danych podstawowych i kluczy alokacji kosztów w SAP', 'Inicjowanie i wdrażanie pomysłów na udoskonalanie procesów i automatyzację raportowania', 'Wsparcie w bieżących pracach działu controllingu zlecanych przez Kontrolerów Finansowych i Dyrektora Działu', 'Udział w projektach międzynarodowych']], ['requirements-1', ['Minimum rok doświadczenia zawodowego w dziale', 'kontrolingu w międzynarodowej firmie o profilu', 'handlowym z zagraniczną centralą', 'Zdolności analityczne', 'Zdolności interpersonalne, dobra komunikatywność', 'Bardzo dobra znajomość języka angielskiego', 'Wykształcenie wyższe w dziedzinie', 'finansów lub/i rachunkowości', 'Bardzo dobra znajomość środowiska Office, duża', 'biegłość w obsłudze programu Excel', 'Znajomość SAP S4Hana lub R3, Power BI, narzędzi do', 'automatyzacji będzie dodatkowym atutem']], ['offered-1', ['Doświadczony i zgrany zespół', 'Zatrudnienie w oparciu o umowę o pracę wraz z atrakcyjnym wynagrodzeniem', 'Możliwości rozwoju kariery w obrębie firmy Robert Bosch', 'Szeroki dostęp do szkoleń, konferencji i webinarów', 'Prywatna opieka medyczna oraz ubezpieczenie na życie', 'MutiSport, dofinansowanie do posiłków pracowniczych, kursy językowe', 'Wiele benefitów dla rodzin (np. kolonie letnie dla dzieci)', 'Zniżki na produkty firmy Robert Bosch', 'Program poleceń pracowniczych']]]</t>
  </si>
  <si>
    <t>'Preparation of monthly reports for the central and IT departments', 'Preparation of the budget, forecasts, monitoring their implementation with explanation of deviations and cost analysis', 'Maintaining master data and cost allocation keys in SAP', 'Initiating and implementing ideas for improving processes and reporting automation', 'Support in the current work of the controlling department commissioned by Financial Controllers and the Department Director', 'Participation in international projects'</t>
  </si>
  <si>
    <t>'A minimum of one year of professional experience in the department', 'controlling in an international company with a profile', 'commercial with a foreign headquarters', 'Analytical skills', 'Interpersonal skills, good communication skills', 'Very good command of English', 'Higher education in field', 'finance and/or accounting', 'Very good knowledge of the Office environment, high', 'proficiency in Excel', 'Knowledge of SAP S4Hana or R3, Power BI, tools for', 'automation will be an asset'</t>
  </si>
  <si>
    <t>'Experienced and well-coordinated team', 'Employment based on an employment contract with attractive remuneration', 'Career development opportunities within Robert Bosch', 'Wide access to training, conferences and webinars', 'Private medical care and insurance life', 'MutiSport, co-financing of employee meals, language courses', 'Many benefits for families (e.g. summer camps for children)', 'Robert Bosch product discounts', 'Employee referral program'</t>
  </si>
  <si>
    <t>preparation monthly report central it department budget forecast monitoring implementation explanation deviation cost analysis maintaining master data allocation key sap initiating implementing idea improving process reporting automation support current work controlling commissioned financial controller director participation international project</t>
  </si>
  <si>
    <t xml:space="preserve"> c:business analyst  ji:6  Int:project support automation monitoring process controlling  c:financial analyst  ji:4  Int:support financial reporting cost  c:system analyst  ji:3  Int:it sap key  c:data scientist  ji:5  Int:forecast data analysis report reporting  c:financial controller  ji:3  Int:financial controller controlling  c:intern analyst  ji:0  Int:  c:security analyst  ji:0  Int:</t>
  </si>
  <si>
    <t>maintaining report analysis data allocation key controller monthly implementation work explanation initiating participation implementing financial master reporting department international central sap deviation budget it idea director commissioned forecast improving current preparation cost</t>
  </si>
  <si>
    <t>['https://www.pracuj.pl/praca/analityk-finansowy-warszawa-jutrzenki-105,oferta,1002473376']</t>
  </si>
  <si>
    <t>[['https://www.pracuj.pl/praca/analityk-finansowy-warszawa-jutrzenki-105,oferta,1002473376'], 1, ['responsibilities-1', ['Przygotowanie miesięcznej sprawozdawczości dla w działów centralnych i IT', 'Przygotowanie budżetu, prognoz, monitoring ich realizacji z wyjaśnianiem odchyleń i analizą kosztów', 'Utrzymanie danych podstawowych i kluczy alokacji kosztów w SAP', 'Inicjowanie i wdrażanie pomysłów na udoskonalanie procesów i automatyzację raportowania', 'Wsparcie w bieżących pracach działu controllingu zlecanych przez Kontrolerów Finansowych i Dyrektora Działu', 'Udział w projektach międzynarodowych']], ['requirements-1', ['Minimum rok doświadczenia zawodowego w dziale kontrolingu w międzynarodowej firmie o profilu handlowym z zagraniczną centralą', 'Zdolności analityczne', 'Zdolności interpersonalne, dobra komunikatywność', 'Bardzo dobra znajomość języka angielskiego', 'Wykształcenie wyższe w dziedzinie finansów lub/i rachunkowości', 'Bardzo dobra znajomość środowiska Office, duża biegłość w obsłudze programu Excel', 'Znajomość SAP S4Hana lub R3, Power BI, narzędzi do automatyzacji będzie dodatkowym atutem']], ['offered-1', ['Doświadczony i zgrany zespół', 'Zatrudnienie w oparciu o umowę o pracę wraz z atrakcyjnym wynagrodzeniem', 'Możliwości rozwoju kariery w obrębie firmy Robert Bosch', 'Szeroki dostęp do szkoleń, konferencji i webinarów', 'Prywatna opieka medyczna oraz ubezpieczenie na życie', 'MutiSport, dofinansowanie do posiłków pracowniczych, kursy językowe', 'Wiele benefitów dla rodzin (np. kolonie letnie dla dzieci)', 'Zniżki na produkty firmy Robert Bosch', 'Program poleceń pracowniczych']]]</t>
  </si>
  <si>
    <t>'A minimum of one year of professional experience in the controlling department of an international commercial company with a foreign headquarters', 'Analytical skills', 'Interpersonal skills, good communication skills', 'Very good command of English', 'Higher education in finance and/or accounting ', 'Very good knowledge of the Office environment, high proficiency in Excel', 'Knowledge of SAP S4Hana or R3, Power BI, automation tools will be an asset'</t>
  </si>
  <si>
    <t>['https://www.pracuj.pl/praca/analityk-finansowy-warszawa-ksiazeca-1,oferta,1002485834']</t>
  </si>
  <si>
    <t>[['https://www.pracuj.pl/praca/analityk-finansowy-warszawa-ksiazeca-1,oferta,1002485834'], 1, ['responsibilities-1', ['Przygotowywanie raportów zarządczych, rachunków wyników, bilansów, cash flow.', 'Monitorowanie, raportowanie i sprawdzanie wyników finansowych spółek celowych.', 'Wsparcie w procesach przygotowania budżetów, forecastów, modeli finansowych.', 'Współpraca z działami administracyjnym, operacyjnym, najmu.', 'Udział w przygotowaniu rocznego sprawozdania finansowego.', 'Wsparcie w procesie rocznych audytów.', 'Współpraca z bankami finansującymi.', 'Współpraca z inwestorami i funduszami inwestycyjnymi zagranicznymi.']], ['requirements-1', ['Doświadczenie w pracy analityka finansowego, mile widziane doświadczenie w branży nieruchomościowej.', 'Praktyczna znajomość ustawy o rachunkowości, przepisów podatkowych.', 'Znajomość pakietu MS Office - Excel.', 'Dokładność, terminowość, samodzielność, dobra organizacja pracy własnej.', 'Komunikatywność i umiejętność pracy w zespole.', 'Dobra znajomość angielskiego.']], ['offered-1', ['Pracę w stabilnej firmie o ugruntowanej pozycji na rynku.', 'Możliwość rozwoju zawodowego i podnoszenia kwalifikacji.', 'Wsparcie ze strony współpracowników.', 'Miłą atmosferę w miejscu pracy.']], ['about-us-1', ['Master Management Group (MMG) jest inwestorem, deweloperem, agentem wynajmującym oraz zarządcą nieruchomości handlowych i biurowych zlokalizowanych w całej Polsce. Firma posiada ponad czternastoletnie doświadczenie na rynku oraz zespół ekspertów, którzy pracowali dla międzynarodowych firm deweloperskich, doradczych oraz zarządzających nieruchomościami, a także funduszy inwestycyjnych. Dzięki temu MMG z powodzeniem samodzielnie realizuje projekty oraz współpracuje z czołowymi deweloperami i inwestorami. Master Management to prywatna firma oferująca usługi butikowe na najwyższym poziomie. Prestiżowe nagrody potwierdzają jakość usług i dowodzą, że zespół MMG ma duże doświadczenie.']]]</t>
  </si>
  <si>
    <t>'Preparation of management reports, income statements, balance sheets, cash flow.', 'Monitoring, reporting and checking the financial results of special purpose vehicles.', 'Support in the processes of preparing budgets, forecasts, financial models.', 'Cooperation with administrative and operational departments, lease.', 'Participation in the preparation of the annual financial statements.', 'Support in the process of annual audits.', 'Cooperation with financing banks.', 'Cooperation with foreign investors and investment funds.'</t>
  </si>
  <si>
    <t>'Experience in the work of a financial analyst, experience in the real estate industry is welcome.', 'Practical knowledge of the Accounting Act, tax regulations.', 'Knowledge of MS Office - Excel.', 'Accuracy, punctuality, independence, good organization of own work. ', 'Communicativeness and ability to work in a team.', 'Good command of English.'</t>
  </si>
  <si>
    <t>'Work in a stable company with an established position on the market.', 'Opportunity for professional development and raising qualifications.', 'Support from co-workers.', 'Nice atmosphere at the workplace.'</t>
  </si>
  <si>
    <t>preparation management report income statement balance sheet cash flow monitoring reporting checking financial result special purpose vehicle support process preparing budget forecast model cooperation administrative operational department lease participation annual audit financing bank foreign investor investment fund</t>
  </si>
  <si>
    <t xml:space="preserve"> c:business analyst  ji:4  Int:support process management monitoring  c:financial analyst  ji:6  Int:fund management support financial investment reporting  c:system analyst  ji:0  Int:  c:data scientist  ji:3  Int:report reporting forecast  c:financial controller  ji:2  Int:financial audit  c:intern analyst  ji:0  Int:  c:security analyst  ji:0  Int:</t>
  </si>
  <si>
    <t>flow sheet report financing lease model cash participation statement balance foreign special audit checking department result budget process administrative cooperation bank forecast vehicle annual preparing investor monitoring income purpose preparation operational</t>
  </si>
  <si>
    <t>['https://www.pracuj.pl/praca/analityk-finansowy-warszawa-marszalkowska-142,oferta,1002425014']</t>
  </si>
  <si>
    <t>[['https://www.pracuj.pl/praca/analityk-finansowy-warszawa-marszalkowska-142,oferta,1002425014'], 1, ['responsibilities-1', ['Przygotowywanie prognoz i analiz finansowych', 'Ocena rentowności prowadzonych inwestycji', 'Bieżąca obsługa kredytów bankowych', 'Ścisła współpraca z działem księgowości', 'Obsługa raportów cyklicznych', 'Rozwój narzędzi controllingowych', 'Kontrola kosztów', 'Monitorowanie należności', 'Uczestniczenie w przygotowaniu budżetów i planów wieloletnich']], ['requirements-1', ['Wykształcenie wyższe: Finanse i Rachunkowość, Ekonomia lub zbliżone', 'Co najmniej roczne doświadczenie na podobnym stanowisku (mile widziane doświadczenie w firmie z rynku nieruchomości)', 'Zaawansowana umiejętność obsługi programu Excel', 'Znajomość zagadnień z zakresu rachunkowości finansowej i zarządczej', 'Znajomość programów księgowych (mile widziana znajomość Comarch CDN XL)', 'Wysoko rozwinięte umiejętności analityczne', 'Samodzielność, odpowiedzialność, komunikatywność']], ['offered-1', ['Zatrudnienie w oparciu o umowę o pracę', '3-miesięczny okres próbny', 'Atrakcyjne wynagrodzenie zależne od posiadanego doświadczenia oraz wiedzy', 'Pakiet medyczny w Enelmed', 'Dopłaty do kart Multisport', 'Elastyczne godziny pracy łącznie z pracą zdalną w uzgodnionych dniach', 'Stabilne zatrudnienie w stale rozwijającej się firmie', 'Możliwość rozwoju zawodowego', 'Rodzinną atmosferę w otoczeniu stanowiska pracy']]]</t>
  </si>
  <si>
    <t>'Preparation of forecasts and financial analyses', 'Evaluation of the profitability of investments', 'Ongoing servicing of bank loans', 'Close cooperation with the accounting department', 'Servicing of cyclical reports', 'Development of controlling tools', 'Cost control', 'Monitoring of receivables ', 'Participating in the preparation of budgets and long-term plans'</t>
  </si>
  <si>
    <t>'Higher education: Finance and Accounting, Economics or similar', 'At least one year of experience in a similar position (preferably experience in a real estate company)', 'Advanced Excel skills', 'Knowledge of issues in the field of financial and management accounting ', 'Knowledge of accounting software (knowledge of Comarch CDN XL is welcome)', 'Highly developed analytical skills', 'Independence, responsibility, communication skills'</t>
  </si>
  <si>
    <t>'Employment based on an employment contract', '3-month trial period', 'Attractive salary depending on experience and knowledge', 'Medical package at Enelmed', 'Supplements to Multisport cards', 'Flexible working hours including work remote work on agreed days', 'Stable employment in a constantly growing company', 'Professional development opportunity', 'Family atmosphere in the workplace environment'</t>
  </si>
  <si>
    <t>preparation forecast financial analysis evaluation profitability investment ongoing servicing bank loan close cooperation accounting department cyclical report development controlling tool cost control monitoring receivables participating budget long term plan</t>
  </si>
  <si>
    <t xml:space="preserve"> c:business analyst  ji:2  Int:controlling monitoring  c:financial analyst  ji:5  Int:control accounting financial investment cost  c:system analyst  ji:0  Int:  c:data scientist  ji:3  Int:analysis report forecast  c:financial controller  ji:3  Int:financial controlling accounting  c:intern analyst  ji:0  Int:  c:security analyst  ji:0  Int:</t>
  </si>
  <si>
    <t>development analysis report participating budget profitability tool evaluation cooperation controlling term bank plan forecast loan close servicing long cyclical ongoing monitoring receivables preparation department</t>
  </si>
  <si>
    <t>['https://www.pracuj.pl/praca/analityk-finansowy-warszawa-moniuszki-1,oferta,1002385731']</t>
  </si>
  <si>
    <t>[['https://www.pracuj.pl/praca/analityk-finansowy-warszawa-moniuszki-1,oferta,1002385731'], 1, ['responsibilities-1', ['Przygotowywanie i aktualizacja budżetów,', 'Analiza odchyleń względem budżetu,', 'Ocena rentowności nowych projektów inwestycyjnych,', 'Sporządzanie analiz finansowych, prezentacji i raportów na potrzeby zarządcze,', 'Udział w procesie pozyskiwania finansowania bankowego oraz udział w procesie emisji obligacji,', 'Współpraca z bankami i instytucjami finansowymi,', 'Bieżąca współpraca z działem księgowym oraz zewnętrzną firmą księgową w Finlandii w zakresie poprawności i kompletności danych, a także przygotowywania sprawozdań finansowych,', 'Koordynacja procesu płatności.']], ['requirements-1', ['Wykształcenie wyższe kierunkowe ekonomia, rachunkowość, finanse, nieruchomości,', 'Minimum 2 doświadczenia zawodowego na stanowisku w obszarze analizy finansowej w branży nieruchomości,', 'Dobra znajomość języka angielskiego umożliwiająca swobodną komunikację,', 'Wysoko rozwinięte zdolności analityczne,', 'Znajomość standardów rachunkowości oraz tematyki rachunkowości zarządczej,', 'Bardzo dobra znajomość MS Excel,', 'Wysoko rozwinięte umiejętności komunikacji, pracy pod presją czasu, proaktywna postawa.']], ['offered-1', ['Pracę w dynamicznie rozwijającej się firmie', 'Dużą samodzielność i odpowiedzialność w pracy', 'Możliwość dalszego rozwoju zawodowego', 'Wynagrodzenie adekwatne do przydzielonych obowiązków i posiadanego doświadczenia']], ['about-us-1', ['ICON RE od ponad 14 lat z sukcesem realizuje projekty deweloperskie w sektorze mieszkaniowym, biurowym i handlowym zarówno w Polsce, jak i w wybranych krajach Europy.', 'W ciągu 14 lat firma wzbogaciła portfolio o prestiżowe inwestycje mieszkaniowe, takie jak Piano House położone na pełnym zieleni Powiślu, nawiązująca do najlepszych modernistycznych tradycji Villa Fiano usytuowana w urokliwej części miasta na Starym Mokotowie czy kameralne apartamenty Villi Onyx - znajdujące się na klimatycznej Saskiej Kępie. Dodatkowo aktualnie firma realizuje 3 inwestycje na terenie Finlandii.']]]</t>
  </si>
  <si>
    <t>'Preparing and updating budgets,', 'Analysis of deviations from the budget,', 'Evaluating the profitability of new investment projects,', 'Preparing financial analyses, presentations and reports for management purposes,', 'Participation in the process of obtaining bank financing and participation in the issue of bonds,', 'Cooperation with banks and financial institutions,', 'Ongoing cooperation with the accounting department and an external accounting firm in Finland regarding the correctness and completeness of data, as well as preparation of financial statements,', 'Coordination of the payment process.'</t>
  </si>
  <si>
    <t>'Higher education in the field of economics, accounting, finance, real estate,', 'Minimum 2 professional experience in a position in the field of financial analysis in the real estate industry,', 'Good command of English for easy communication,', 'Highly developed analytical skills,', 'Knowledge of accounting standards and management accounting,', 'Very good knowledge of MS Excel,', 'Highly developed communication skills, working under time pressure, proactive attitude.'</t>
  </si>
  <si>
    <t>'Work in a dynamically developing company', 'High independence and responsibility at work', 'Possibility of further professional development', 'Salary adequate to the assigned duties and experience'</t>
  </si>
  <si>
    <t>preparing updating budget analysis deviation evaluating profitability new investment project financial presentation report management purpose participation process obtaining bank financing issue bond cooperation institution ongoing accounting department external firm finland regarding correctness completeness data well preparation statement coordination payment</t>
  </si>
  <si>
    <t xml:space="preserve"> c:business analyst  ji:3  Int:project process management  c:financial analyst  ji:4  Int:financial investment management accounting  c:system analyst  ji:0  Int:  c:data scientist  ji:3  Int:data analysis report  c:financial controller  ji:2  Int:financial accounting  c:intern analyst  ji:0  Int:  c:security analyst  ji:0  Int:</t>
  </si>
  <si>
    <t>project evaluating finland data analysis report financing issue completeness profitability coordination institution correctness participation statement ongoing obtaining department new well deviation budget presentation process cooperation updating regarding bank bond payment external firm preparing purpose preparation</t>
  </si>
  <si>
    <t>['https://www.pracuj.pl/praca/analityk-finansowy-warszawa-muszkieterow-15c,oferta,1002465656']</t>
  </si>
  <si>
    <t>[['https://www.pracuj.pl/praca/analityk-finansowy-warszawa-muszkieterow-15c,oferta,1002465656'], 1, ['responsibilities-1', ['Zbieranie i przygotowanie krótko-, średnio- i długookresowych prognoz sprzedaży', 'Przygotowywanie kalkulacji i analiz zyskowności projektów i zleceń produkcyjnych oraz analizy rentowności sprzedaży', 'Analiza i weryfikacja kosztów produkcji', 'Aktywne współuczestnictwo w przygotowaniu budżetów i okresowych prognoz, kontrola ich wykonania oraz analiza odchyleń', 'Przygotowywanie raportów i bieżących analiz biznesowych na potrzeby poszczególnych działów oraz Zarządu', 'Stała i aktywna współpraca z partnerami z różnych obszarów biznesowych (m.in. Sprzedaż, Produkcja, Development, HR) w celu zapewnienia odpowiednich, aktualnych i dokładnych informacji finansowych i analiz niezbędnych do podejmowania decyzji biznesowych', 'Współudział w realizacji procedury zamknięcia miesiąca i cyklicznego raportowania wyników finansowych wraz z analizą odchyleń i czynników je kształtujących', 'Wsparcie partnerów biznesowych w poszukiwaniu i raportowaniu inicjatyw oszczędnościowych', 'Udział w projektowaniu nowych narzędzi raportowania i rozwoju systemów informatycznych', 'Współudział przy tworzeniu prognoz finansowych', 'Udział w projektach firmowych', 'Sporządzanie analiz ad hoc', 'Bieżąca współpraca z Centralą Grupy w Kanadzie']], ['requirements-1', ['Minimum 2-letnie doświadczenie w pracy w dziale Kontrolingu (doświadczenie w branży produkcyjnej będzie dodatkowym atutem)', 'Wykształcenie wyższe ekonomiczne/finansowe', 'Biegła obsługa arkuszy kalkulacyjnych – warunek konieczny', 'Bardzo dobra znajomość języka angielskiego – warunek konieczny', 'Bardzo dobra znajomość zagadnień z zakresu analizy i obróbki danych oraz ich poprawnej interpretacji', 'Umiejętność konsolidacji danych pochodzących z różnych baz danych i systemów', 'Umiejętność pracy pod presją czasu, bardzo dobra organizacja pracy i samodzielność w działaniu', 'Doświadczenie w raportowaniu w Qlik Sense będzie dużym atutem']], ['offered-1', ['Możliwość rozwoju kompetencji zawodowych i osobistych w firmie o stabilnej pozycji na rynku', 'Ciekawe, inspirujące projekty, realizowane w oparciu o najnowsze technologie', 'Pracę w międzynarodowym, kreatywnym środowisku', 'Mobilne narzędzia pracy', 'Zatrudnienie w oparciu o umowę o pracę', 'Finansowanie nauki j. angielskiego lub niemieckiego na platformie eTutor', 'Możliwość dołączenia do grupowego ubezpieczenia na życie, prywatnej opieki medycznej oraz pakietu sportowego']]]</t>
  </si>
  <si>
    <t>'Collecting and preparing short-, medium- and long-term sales forecasts', 'Preparing calculations and analyzes of profitability of projects and production orders as well as analysis of profitability of sales', 'Analysis and verification of production costs', 'Active participation in the preparation of budgets and periodic forecasts, control their implementation and analysis of deviations', 'Preparation of reports and current business analyzes for the needs of individual departments and the Management Board', 'Constant and active cooperation with partners from various business areas (e.g. Sales, Production, Development, HR) in order to ensure appropriate current and accurate financial information and analyzes necessary to make business decisions', 'Participation in the implementation of the month-end closing procedure and cyclical reporting of financial results along with the analysis of deviations and factors shaping them', 'Supporting business partners in searching for and reporting savings initiatives', ' Participation in the design of new reporting tools and development of IT systems', 'Participation in the creation of financial forecasts', 'Participation in company projects', 'Preparing ad hoc analyses', 'Ongoing cooperation with the Group Headquarters in Canada'</t>
  </si>
  <si>
    <t>'Minimum 2 years of work experience in the Controlling Department (experience in the manufacturing industry will be an additional advantage)', 'Higher economic/financial education', 'Proficient use of spreadsheets - a prerequisite', 'Very good command of English - a prerequisite' , 'Very good knowledge of issues in the field of data analysis and processing and their correct interpretation', 'Ability to consolidate data from various databases and systems', 'Ability to work under time pressure, very good work organization and independence in action', 'Experience in reporting in Qlik Sense will be a great asset'</t>
  </si>
  <si>
    <t>'Opportunity to develop professional and personal competences in a company with a stable position on the market', 'Interesting, inspiring projects based on the latest technologies', 'Work in an international, creative environment', 'Mobile work tools', 'Employment based on employment contract', 'Financing learning English or German on the eTutor platform', 'Possibility to join group life insurance, private medical care and sports package'</t>
  </si>
  <si>
    <t>collecting preparing short medium long term sale forecast calculation analyzes profitability project production order well analysis verification cost active participation preparation budget periodic control implementation deviation report current business need individual department management board constant cooperation partner various area development hr ensure appropriate accurate financial information necessary make decision month end closing procedure cyclical reporting result along factor shaping supporting searching saving initiative design new tool it system creation company ad hoc ongoing group headquarters canada</t>
  </si>
  <si>
    <t xml:space="preserve"> c:business analyst  ji:4  Int:project sale business management  c:financial analyst  ji:5  Int:control management financial reporting cost  c:system analyst  ji:2  Int:it system  c:data scientist  ji:4  Int:analysis report reporting forecast  c:financial controller  ji:1  Int:financial  c:intern analyst  ji:0  Int:  c:security analyst  ji:0  Int:</t>
  </si>
  <si>
    <t>saving factor analysis verification searching sale hoc decision individual end implementation information short participation group closing company long procedure need accurate month development well make necessary partner creation term cooperation forecast ensure system various periodic current preparation canada business project report shaping order profitability hr tool medium board headquarters initiative active analyzes area ad ongoing department result along new production deviation budget constant it supporting design calculation preparing cyclical appropriate collecting</t>
  </si>
  <si>
    <t>['https://www.pracuj.pl/praca/analityk-finansowy-warszawa-polna-11,oferta,1002398980']</t>
  </si>
  <si>
    <t>[['https://www.pracuj.pl/praca/analityk-finansowy-warszawa-polna-11,oferta,1002398980'], 1, ['responsibilities-1', ['Sporządzanie analiz, raportów, prezentacji (o charakterze zarówno cyklicznym jak i ad hoc),', 'Udział w procesie zamknięcia miesiąca,', 'Pomoc w zakresie przygotowania forecastu i rocznego procesu budżetowania,', 'Wsparcie systemów i procesów finansowych,', 'Bieżąca aktualizacja prognoz oraz planów,', 'Aktywne wsparcie w szeroko pojętych kwestiach finansowo – kontrolingowych.']], ['requirements-1', ['Wykształcenie wyższe w finansach lub pokrewne,', 'Doświadczenia w kontrolingu finansowym będzie mile widziane,', 'Dobra znajomość MS Excel,', 'Bardzo dobra znajomość języka angielskiego,', 'Umiejętność pracy w dynamicznym środowisku – wielozadaniowość,', 'Zorientowanie na cel,', 'Silne umiejętności interpersonalne,', 'Umiejętność pracy w zespole,', 'Proaktywność.']], ['offered-1', ['Praca w międzynarodowym, dynamicznym środowisku,', 'Atrakcyjne wynagrodzenie i pakiet benefitów,', 'Bardzo dobra atmosfera pracy,', 'Możliwość kompleksowego rozwoju w obszarze kontrolingu,', 'Telefon służbowy z dużym pakietem danych.']], ['additional-module-1', ['W przypadku wystąpienia problemów przy składaniu aplikacji skontaktuj się z nami pod adresem mailowym: [email\xa0protected]', '', 'Uprzejmie informujemy, iż adres mailowy [email\xa0protected] nie służy do przesyłania aplikacji.']]]</t>
  </si>
  <si>
    <t>'Preparation of analyses, reports, presentations (both cyclical and ad hoc),', 'Participation in the month-end closing process,', 'Help in preparing the forecast and annual budgeting process,', 'Support for financial systems and processes,' , 'Ongoing update of forecasts and plans', 'Active support in broadly understood financial and controlling issues.'</t>
  </si>
  <si>
    <t>'Higher education in finance or similar,', 'Experience in financial controlling will be appreciated,', 'Good knowledge of MS Excel,', 'Very good command of English,', 'Ability to work in a dynamic environment - multitasking,', ' Goal oriented,', 'Strong interpersonal skills,', 'Ability to work in a team,', 'Proactive.'</t>
  </si>
  <si>
    <t>'Work in an international, dynamic environment,', 'Attractive salary and benefit package,', 'Very good working atmosphere,', 'Possibility of comprehensive development in the area of ​​controlling,', 'Business phone with a large data package.'</t>
  </si>
  <si>
    <t>preparation analysis report presentation cyclical ad hoc participation month end closing process help preparing forecast annual budgeting support financial system ongoing update plan active broadly understood controlling issue</t>
  </si>
  <si>
    <t xml:space="preserve"> c:business analyst  ji:4  Int:support budgeting process controlling  c:financial analyst  ji:2  Int:support financial  c:system analyst  ji:1  Int:system  c:data scientist  ji:3  Int:analysis report forecast  c:financial controller  ji:2  Int:financial controlling  c:intern analyst  ji:0  Int:  c:security analyst  ji:0  Int:</t>
  </si>
  <si>
    <t>broadly understood analysis report issue hoc presentation end plan forecast participation closing active annual preparing help system ad ongoing cyclical financial preparation update month</t>
  </si>
  <si>
    <t>['https://www.pracuj.pl/praca/analityk-finansowy-warszawa-postepu-17b,oferta,1002365313']</t>
  </si>
  <si>
    <t>[['https://www.pracuj.pl/praca/analityk-finansowy-warszawa-postepu-17b,oferta,1002365313'], 1, ['responsibilities-1', ['Bieżąca kontrola i analiza finansowa wyników aktywności Logistyki Kontraktowej oraz Freight Forwarding', 'Raportowanie na potrzeby lokalne i grupowe', 'Udział w pracach budżetowych', 'Przygotowanie projektów inwestycyjnych i biznes planów']], ['requirements-1', ['Wykształcenie wyższe', 'Min 2 lata doświadczania na podobnym stanowisku (preferowane w branży TSL)', 'Wysokie umiejętności analityczne', 'Zdolności komunikacyjne', 'Umiejętność pracy w zespole', 'Bardzo dobra znajomość pakietu MS Office – zwłaszcza MS Excel', 'Bardzo dobra znajomość języka angielskiego']], ['offered-1', ['Ciekawą, pełną wyzwań pracę w międzynarodowej firmie o światowej renomie', 'Przyjazną atmosferę, opartą na partnerstwie i wzajemnym szacunku', 'Realną możliwość rozwoju zawodowego w strukturach firmy', 'Ciekawe eventy i spotkania integracyjne', 'Przyjazne biuro z parkingiem dla pracowników']]]</t>
  </si>
  <si>
    <t>'Ongoing control and financial analysis of the results of Contract Logistics activity and Freight Forwarding', 'Reporting for local and group needs', 'Participation in budget works', 'Preparation of investment projects and business plans'</t>
  </si>
  <si>
    <t>'Higher education', 'Minimum 2 years of experience in a similar position (preferred in the TSL industry)', 'High analytical skills', 'Communication skills', 'Ability to work in a team', 'Very good knowledge of MS Office - especially MS Excel ', 'Very good knowledge of English'</t>
  </si>
  <si>
    <t>'Interesting, challenging work in an international company with a global reputation', 'Friendly atmosphere based on partnership and mutual respect', 'Real opportunity for professional development within the company's structures', 'Interesting events and integration meetings', 'Friendly office with parking for employees'</t>
  </si>
  <si>
    <t>ongoing control financial analysis result contract logistics activity freight forwarding reporting local group need participation budget work preparation investment project business plan</t>
  </si>
  <si>
    <t xml:space="preserve"> c:business analyst  ji:3  Int:project contract business  c:financial analyst  ji:4  Int:financial investment reporting control  c:system analyst  ji:0  Int:  c:data scientist  ji:2  Int:analysis reporting  c:financial controller  ji:1  Int:financial  c:intern analyst  ji:0  Int:  c:security analyst  ji:0  Int:</t>
  </si>
  <si>
    <t>project logistics analysis local budget forwarding freight activity work plan contract group participation ongoing preparation need result business</t>
  </si>
  <si>
    <t>['https://www.pracuj.pl/praca/analityk-finansowy-warszawa-pulawska-2,oferta,1002470322']</t>
  </si>
  <si>
    <t>[['https://www.pracuj.pl/praca/analityk-finansowy-warszawa-pulawska-2,oferta,1002470322'], 1, ['responsibilities-1', ['Przygotowywanie miesięcznych raportów zarządczych, wraz z ich analizą i wyjaśnieniami', 'Udział w procesie zamknięcia miesiąca, przygotowywanie zestawień oraz analiz', 'Analiza i wyjaśnianie odchyleń budżetowych', 'Pomoc w przygotowywaniu budżetów, prognoz wyników finansowych oraz weryfikowanie ich wykonania', 'Udział w rozwijaniu narzędzi analitycznych służących podejmowaniu decyzji biznesowych', 'Przygotowywanie i rozwijanie narzędzi IT wspierających raportowanie w Spółce oraz optymalizację procesów', 'Udział w procesie akceptacji faktur, weryfikacja zasadności faktur']], ['requirements-1', ['Wykształcenie wyższe lub w trakcie studiów (finanse, rachunkowość, ekonomia itp.)', 'Bardzo dobra znajomość Excela', 'Umiejętność analitycznego myślenia', 'Samodzielność w inicjowaniu działań, proaktywność', 'Dobra znajomość języka angielskiego', 'Minimum 1 rok doświadczenia na podobnym stanowisku (praktyki, staże, itp.)']], ['offered-1', ['Dołączysz do lidera w branży energetyki odnawialnej – Nomad Electric jest częścią Grupy R.Power', 'Pracę przy ciekawych i nowoczesnych projektach', 'Profesjonalny, energiczny, pomocny zespół – ex KPMG, BCG, itp.', 'Prywatna opieka medyczna oraz karta sportowa', 'Paczki świąteczne', 'Nowoczesne biuro w centrum Warszawy']]]</t>
  </si>
  <si>
    <t>'Preparation of monthly management reports, including their analysis and explanations', 'Participation in the month-end closing process, preparation of statements and analyses', 'Analysis and explanation of budget deviations', 'Assistance in preparing budgets, forecasts of financial results and verifying their performance', 'Participation in the development of analytical tools for making business decisions', 'Preparation and development of IT tools supporting reporting in the Company and process optimization', 'Participation in the process of accepting invoices, verifying the legitimacy of invoices'</t>
  </si>
  <si>
    <t>'Higher education or during studies (finance, accounting, economics, etc.)', 'Very good knowledge of Excel', 'Analytical thinking skills', 'Independence in initiating actions, proactivity', 'Good command of English', 'Minimum 1 one year of experience in a similar position (apprenticeships, internships, etc.)'</t>
  </si>
  <si>
    <t>'You will join the leader in the renewable energy industry - Nomad Electric is part of the R.Power Group', 'Work on interesting and modern projects', 'Professional, energetic, helpful team - ex KPMG, BCG, etc.', 'Private medical care and sports card', 'Christmas parcels', 'Modern office in the center of Warsaw'</t>
  </si>
  <si>
    <t>preparation monthly management report including analysis explanation participation month end closing process statement budget deviation assistance preparing forecast financial result verifying performance development analytical tool making business decision it supporting reporting company optimization accepting invoice legitimacy</t>
  </si>
  <si>
    <t xml:space="preserve"> c:business analyst  ji:3  Int:business management process  c:financial analyst  ji:3  Int:financial reporting management  c:system analyst  ji:2  Int:it performance  c:data scientist  ji:5  Int:forecast analysis report reporting analytical  c:financial controller  ji:1  Int:financial  c:intern analyst  ji:0  Int:  c:security analyst  ji:0  Int:</t>
  </si>
  <si>
    <t>decision tool monthly end explanation participation management closing statement company financial performance optimization result month accepting development deviation budget it process supporting invoice assistance legitimacy including preparing making verifying preparation business</t>
  </si>
  <si>
    <t>['https://www.pracuj.pl/praca/analityk-finansowy-warszawa-pulawska-366,oferta,1002462422']</t>
  </si>
  <si>
    <t>[['https://www.pracuj.pl/praca/analityk-finansowy-warszawa-pulawska-366,oferta,1002462422'], 1, ['responsibilities-1', ['Sporządzanie raportów na potrzeby wewnętrzne spółki (regularnych oraz ad hoc) – sprzedaż, rachunek wyników, bilans, cash-flow', 'Kontrola ryzyka należności (ubezpieczenie należności, kontrola kredytu kupieckiego)', 'Analiza kosztów oraz kontrola ich odchyleń', 'Przygotowywanie budżetu oraz prognoz sprzedażowych i finansowych', 'Analiza rentowności produktów, klientów i innych obszarów działalności spółki', 'Wsparcie audytorów zewnętrznych i wewnętrznych', 'Prezentowanie wyników spółki przed Zarządem', 'Analiza poprawności zawiązywanych rezerw']], ['requirements-1', ['Minimum 2-3 lata doświadczenia w zakresie przygotowania analiz finansowych;', 'Wykształcenie wyższe - preferowane kierunki studiów: Finanse, Ekonomia, Rachunkowość', 'Znajomość rachunkowości finansowej i zarządczej', 'Bardzo dobra znajomość języka angielskiego', 'Zaawansowana znajomość MS Excel', 'Znajomość programu SAP (moduł FI)', 'Wysoko rozwinięte umiejętności analitycznego myślenia', 'Kreatywność, pro-aktywność, samodzielność w działaniu', 'Umiejętność pracy pod presją czasu']], ['offered-1', ['Pracę w przyjaznym, międzynarodowym i otwartym środowisku', 'Miłą i inspirującą atmosferę oraz bezpieczne warunki sanitarnie', 'Lekcje języka angielskiego', 'Dofinansowanie do szkoleń i kursów', 'Atrakcyjny pakiet benefitów:', 'Prywatną opiekę medyczną PREMIUM', 'Ubezpieczenie w podróży zagranicznej', 'Ubezpieczenia na życie']]]</t>
  </si>
  <si>
    <t>'Preparation of reports for the company's internal needs (regular and ad hoc) - sales, income statement, balance sheet, cash-flow', 'Receivables risk control (receivables insurance, trade credit control)', 'Cost analysis and control of their deviations', ' Preparation of the budget as well as sales and financial forecasts', 'Analysis of the profitability of products, customers and other areas of the company's activity', 'Support for external and internal auditors', 'Presenting the company's results to the Management Board', 'Analysis of the correctness of provisions made'</t>
  </si>
  <si>
    <t>'Minimum 2-3 years of experience in the preparation of financial analyses;', 'Higher education - preferred fields of study: Finance, Economics, Accounting', 'Knowledge of financial and management accounting', 'Very good command of English', 'Advanced knowledge of MS Excel', 'Knowledge of SAP (FI module)', 'Highly developed analytical thinking skills', 'Creativity, pro-activity, independence in action', 'Ability to work under time pressure'</t>
  </si>
  <si>
    <t>'Work in a friendly, international and open environment', 'Nice and inspiring atmosphere and safe sanitary conditions', 'English lessons', 'Co-funding for training and courses', 'Attractive benefit package:', 'PREMIUM private medical care', 'International travel insurance', 'Life insurance'</t>
  </si>
  <si>
    <t>preparation report company internal need regular ad hoc sale income statement balance sheet cash flow receivables risk control insurance trade credit cost analysis deviation budget well financial forecast profitability product customer area activity support external auditor presenting result management board correctness provision made</t>
  </si>
  <si>
    <t xml:space="preserve"> c:business analyst  ji:5  Int:product management support customer sale  c:financial analyst  ji:8  Int:credit risk control management support financial insurance cost  c:system analyst  ji:0  Int:  c:data scientist  ji:3  Int:analysis report forecast  c:financial controller  ji:1  Int:financial  c:intern analyst  ji:0  Int:  c:security analyst  ji:0  Int:</t>
  </si>
  <si>
    <t>flow trade made sheet report analysis hoc sale profitability auditor activity cash correctness board statement company balance area ad regular presenting need result well deviation budget provision forecast product external customer internal income receivables preparation</t>
  </si>
  <si>
    <t>['https://www.pracuj.pl/praca/analityk-finansowy-warszawa-tytusa-chalubinskiego-8,oferta,1002452446']</t>
  </si>
  <si>
    <t>[['https://www.pracuj.pl/praca/analityk-finansowy-warszawa-tytusa-chalubinskiego-8,oferta,1002452446'], 1, ['responsibilities-1', ['udział w wycenie składników lokat funduszy na potrzeby statutowe Funduszy Inwestycyjnych (udziały/akcje spółek niepublicznych oraz obligacje) oraz usług corporate finance dla MŚP', 'analiza finansowych oraz prawnych służących do wyceny', 'budowa/analiza otrzymanego modelu celem ustalenia wartości godziwej instrumentu, jak również późniejsze przygotowanie raportów z wycen', 'modelowanie finansowe, optymalizacja oraz kontrola procesów wycen', 'współpraca z klientami oraz depozytariuszami']], ['requirements-1', ['min. roczne doświadczenie w wycenie spółek ', 'absolwenci studiów I stopnia na kierunkach matematyka, finanse i rachunkowość, ekonometria, ekonomia lub statystyka', 'bardzo dobra znajomość arkusza Excel ', 'wysokie zdolności analityczne', 'umiejętność pracy w zespole i łatwość nawiązywania kontaktów', 'pomysłowość i zaradność', 'mile widziane uczestnictwo w programie CFA i/lub posiadanie licencji na Doradcę Inwestycyjnego']], ['offered-1', ['udział w ciekawych i bardzo różnorodnych projektach z zakresu wyceny niepublicznych aktywów oraz usług corporate finance ', 'stabilne zatrudnienie w oparciu o umowę o pracę', 'pracę w kompetentnym i doświadczonym zespole', 'biuro w ścisłym centrum Warszawy (hybrydowy tryb pracy)', 'elastyczne godziny pracy (start pracy 8.00 - 10.00)', 'przyjazne środowisko pracy i kultura organizacyjna', 'udział w szkoleniach z zakresu wycen spółek oraz obligacji', 'dofinansowanie do opieki zdrowotnej']], ['benefits-1', ['prywatna opieka medyczna', 'dofinansowanie szkoleń i kursów', 'brak dress code’u', 'kawa / herbata']], ['about-us-1', ['MGW Corporate Consulting Group Sp. z o.o. to niezależny, profesjonalny doradca, którego celem jest zapewnienie kompleksowego wsparcia dla średniej wielkości przedsiębiorców działających w Polsce, obejmującego najistotniejsze decyzje finansowe, zwłaszcza dotyczące pozyskiwania środków na rozwój działalności.', 'Aktualnie powiększamy zespół analityczny w Dziale Wycen, dedykowany do obsługi czołowych Towarzystw Funduszy Inwestycyjnych.', '']]]</t>
  </si>
  <si>
    <t>'participation in the valuation of investment fund components for the statutory purposes of Investment Funds (shares/stocks of non-public companies and bonds) and corporate finance services for SMEs', 'analysis of financial and legal instruments used for valuation', 'construction/analysis of the obtained model to determine the fair value of the instrument as well as the subsequent preparation of valuation reports', 'financial modelling, optimization and control of valuation processes', 'cooperation with clients and custodians'</t>
  </si>
  <si>
    <t>'min. one year of experience in company valuation', 'graduates of first-cycle studies in the fields of mathematics, finance and accounting, econometrics, economics or statistics', 'very good knowledge of Excel spreadsheet', 'high analytical skills', 'ability to work in a team and ease of establishing contacts ', 'ingenuity and resourcefulness', 'participation in the CFA program and/or possession of an Investment Advisor license are welcome'</t>
  </si>
  <si>
    <t>'participation in interesting and very diverse projects in the field of valuation of non-public assets and corporate finance services', 'stable employment based on an employment contract', 'work in a competent and experienced team', 'office in the very center of Warsaw (hybrid work mode) ', 'flexible working hours (start of work 8.00 - 10.00)', 'friendly work environment and organizational culture', 'participation in training in the field of company valuation and bonds', 'healthcare subsidy'</t>
  </si>
  <si>
    <t>'private medical care', 'co-financing of training and courses', 'no dress code', 'coffee / tea'</t>
  </si>
  <si>
    <t>participation valuation investment fund component statutory purpose share stock non public company bond corporate finance service smes analysis financial legal instrument used construction obtained model determine fair value well subsequent preparation report modelling optimization control process cooperation client custodian</t>
  </si>
  <si>
    <t xml:space="preserve"> c:business analyst  ji:4  Int:client corporate service process  c:financial analyst  ji:6  Int:fund finance control valuation financial investment  c:system analyst  ji:0  Int:  c:data scientist  ji:2  Int:analysis report  c:financial controller  ji:2  Int:financial finance  c:intern analyst  ji:0  Int:  c:security analyst  ji:0  Int:</t>
  </si>
  <si>
    <t>determine public analysis report smes obtained corporate instrument model modelling subsequent value participation custodian client company share used optimization component well construction non process cooperation legal fair bond stock service purpose statutory preparation</t>
  </si>
  <si>
    <t>['https://www.pracuj.pl/praca/analityk-finansowy-warszawa-widok-8,oferta,1002380876']</t>
  </si>
  <si>
    <t>[['https://www.pracuj.pl/praca/analityk-finansowy-warszawa-widok-8,oferta,1002380876'], 1, ['responsibilities-1', ['Przygotowywanie miesięcznych zarządczych rachunków wyników, wraz z wyjaśnieniami', 'Przygotowywanie codziennych raportów i analiz finansowych', 'Wsparcie przy procesie budżetowania', 'Przygotowanie raportów i analiz ad-hoc', 'Analiza odchyleń wykonania do założonych planów', 'Uczestnictwo w projektach mających na celu usprawnienie oraz digitalizację procesów finansowych', 'Przygotowanie miesięcznych i kwartalnych raportów wyliczających premie pracowników', 'Wsparcie CFO w realizacji codziennych zadań']], ['requirements-1', ['Minimum 3-5 lat doświadczenia jako analityk finansowy, młodszy kontroler, lub analityk biznesowy', 'Wykształcenie wyższe – ekonomia, finanse lub inne kierunkowe,', 'Wiedza z zakresu rachunkowości', 'Umiejętność analitycznego myślenia, łączenia informacji z różnych źródeł i wyciągania na ich podstawie wniosków,', 'Umiejętność rozwiązywania problemów oraz proaktywne podejście do stawianych zadań,', 'Bardzo dobra znajomość pakietu MS Office, w szczególności Excela,', 'Mile widziana znajomość obsługi Subiekta GT oraz narzędzi PowerBI', 'Umiejętność planowania i ustalania priorytetów,', 'Samodzielność i i odpowiedzialność,', 'Dokładność, systematyczność i zaangażowanie w pracę,', 'Znajomość języka angielskiego,']], ['offered-1', ['Zatrudnienie na 3 miesięczny okres próbny a następnie w oparciu o umowę o pracę na czas nieokreślony', 'Prywatną indywidualną ochronę zdrowia w Medicover,', 'Dofinansowanie karty MultiSport w programie Benefit,', 'Dofinansowanie Warszawskiej Karty Miejskiej,', 'Zniżkę pracowniczą na zakupy oraz bony okolicznościowe,', 'Pracę z wysokiej jakości ekologicznymi produktami, które dostępne są od ręki do własnego użytku,', 'Świetny Zespół, który stanowi trzon firmy i tworzy jej wartość, a w trudnych sytuacjach pomaga i szkoli,', 'Próbki oraz pełnowartościowe produkty z naszej oferty do testowania w biurze i w domu,']], ['additional-module-4', ['Osoby zainteresowane prosimy o przesyłanie aplikacji klikając w przycisk aplikowania.']]]</t>
  </si>
  <si>
    <t>'Preparation of monthly management income statements, including explanations', 'Preparation of daily financial reports and analyses', 'Support in the budgeting process', 'Preparation of reports and ad-hoc analyses', 'Analysis of performance deviations from the assumed plans', 'Participation in projects aimed at streamlining and digitizing financial processes', 'Preparing monthly and quarterly reports calculating employee bonuses', 'Supporting the CFO in the implementation of daily tasks'</t>
  </si>
  <si>
    <t>'Minimum 3-5 years of experience as a financial analyst, junior controller or business analyst', 'Higher education - economics, finance or other major,', 'Knowledge in the field of accounting', 'Ability to think analytically, combine information from various sources and drawing conclusions based on them,', 'The ability to solve problems and a proactive approach to given tasks,', 'Very good knowledge of MS Office, in particular Excel,', 'Knowledge of Subiekt GT and PowerBI tools is welcome', 'Planning skills and setting priorities,', 'Independence and responsibility,', 'Accuracy, regularity and commitment to work,', 'Knowledge of English,'</t>
  </si>
  <si>
    <t>'Employment for a 3-month trial period and then based on an employment contract for an indefinite period', 'Private individual health care in Medicover,', 'Co-financing of the MultiSport card in the Benefit programme,', 'Co-financing of the Warsaw City Card,', 'Discount employees for shopping and occasional vouchers,', 'Work with high-quality ecological products that are available immediately for personal use,', 'An excellent team that is the core of the company and creates its value, and helps and trains in difficult situations,', 'Samples and wholesome products from our offer for testing in the office and at home,'</t>
  </si>
  <si>
    <t>preparation monthly management income statement including explanation daily financial report analysis support budgeting process ad hoc performance deviation assumed plan participation project aimed streamlining digitizing preparing quarterly calculating employee bonus supporting cfo implementation task</t>
  </si>
  <si>
    <t>cfo bonus report analysis digitizing hoc monthly implementation explanation participation statement assumed ad financial performance calculating task deviation supporting streamlining employee plan including preparing daily income quarterly preparation aimed</t>
  </si>
  <si>
    <t>['https://www.pracuj.pl/praca/analityk-finansowy-warszawa-wilhelma-konrada-roentgena-7,oferta,1002381554']</t>
  </si>
  <si>
    <t>[['https://www.pracuj.pl/praca/analityk-finansowy-warszawa-wilhelma-konrada-roentgena-7,oferta,1002381554'], 1, ['responsibilities-1', ['Udział w przygotowaniu planów, budżetów i prognoz finansowych oraz monitorowanie ich realizacji,', 'Miesięczna sprawozdawczość wewnętrzna: sporządzanie cyklicznych raportów, zestawień i analiz finansowych wraz z komentarzami i rekomendacjami,', 'Przeprowadzanie analiz ad hoc,', 'Wsparcie partnerów biznesowych w lepszym rozumieniu finansowej strony raportów, projektów i analiz,', 'Dostarczanie informacji zarządczej wspierającej podejmowanie decyzji biznesowych,', 'Uczestnictwo oraz prowadzenie projektów,', 'Wsparcie procesów budżetowania, oceny inwestycji i innych inicjatyw w zakresie ich opłacalności i tworzenia wartości dla przedsiębiorstwa,', 'Podejmowanie inicjatyw w celu wprowadzania usprawnień, rekomendowanie działań.']], ['requirements-1', ['Wykształcenie wyższe (preferowane kierunki: finanse, rachunkowość, ekonomia),', '2-letnie doświadczenie zawodowe na podobnym stanowisku,', 'Rozwinięte zdolności analityczne, umiejętność formułowania wniosków na podstawie danych finansowych,', 'Praktyczna znajomość zagadnień z zakresu finansów i rachunkowości,', 'Bardzo dobra znajomość MS Excel – warunek konieczny,', 'Kreatywność w rozwiązywaniu problemów i poszukiwaniu rozwiązań,', 'Dokładność, terminowość, zaangażowanie i otwartość na współpracę,', 'Komunikatywna znajomość języka angielskiego.', 'Znajomość: MS SQL, Power BI']], ['offered-1', ['Benefity (opiekę medyczną, kartę multisport)', 'Elastyczne godziny rozpoczęcia pracy', 'Wszystkie niezbędne narzędzia do pracy', 'Super atmosferę opartą na partnerskich relacjach', 'Realną możliwość rozwoju - firma się rozwija i my razem z nią']]]</t>
  </si>
  <si>
    <t>'Participation in the preparation of plans, budgets and financial forecasts and monitoring their implementation,', 'Monthly internal reporting: preparation of cyclical reports, summaries and financial analyzes with comments and recommendations,', 'Conducting ad hoc analyses,', 'Support for business partners in a better understanding of the financial aspect of reports, projects and analyses,', 'Providing management information supporting business decision-making,', 'Participation and project management,', 'Support for budgeting processes, investment assessment and other initiatives in terms of their profitability and value creation for companies,', 'Taking initiatives to introduce improvements, recommending actions.'</t>
  </si>
  <si>
    <t>'Higher education (preferred majors: finance, accounting, economics),', '2 years of professional experience in a similar position,', 'Developed analytical skills, the ability to formulate conclusions based on financial data,', 'Practical knowledge of issues in the field of finance and accounting,', 'Very good knowledge of MS Excel - a prerequisite,', 'Creativity in solving problems and finding solutions,', 'Accuracy, punctuality, commitment and openness to cooperation,', 'Communicative knowledge of English.', ' Knowledge of: MS SQL, Power BI'</t>
  </si>
  <si>
    <t>'Benefits (medical care, multisport card)', 'Flexible starting hours', 'All necessary tools for work', 'Great atmosphere based on partner relations', 'Real opportunity for development - the company is developing and we are growing with it'</t>
  </si>
  <si>
    <t>participation preparation plan budget financial forecast monitoring implementation monthly internal reporting cyclical report summary analyzes comment recommendation conducting ad hoc analysis support business partner better understanding aspect project providing management information supporting decision making budgeting process investment assessment initiative term profitability value creation company taking introduce improvement recommending action</t>
  </si>
  <si>
    <t xml:space="preserve"> c:business analyst  ji:7  Int:project management support monitoring process budgeting business  c:financial analyst  ji:5  Int:management support financial investment reporting  c:system analyst  ji:0  Int:  c:data scientist  ji:4  Int:analysis report reporting forecast  c:financial controller  ji:1  Int:financial  c:intern analyst  ji:0  Int:  c:security analyst  ji:0  Int:</t>
  </si>
  <si>
    <t>improvement report analysis hoc investment recommending aspect decision profitability monthly implementation understanding information assessment conducting initiative participation value company summary analyzes ad financial reporting taking better budget partner supporting creation introduce term plan forecast providing making cyclical internal recommendation action preparation comment</t>
  </si>
  <si>
    <t>['https://www.pracuj.pl/praca/analityk-finansowy-warszawa-wolska-88,oferta,1002448809']</t>
  </si>
  <si>
    <t>[['https://www.pracuj.pl/praca/analityk-finansowy-warszawa-wolska-88,oferta,1002448809'], 1, ['responsibilities-1', ['Analiza i prezentowanie danych spółek.', 'Wsparcie prowadzonych projektów inwestycyjnych.', 'Ocena rentowności planowanych projektów.', 'Tworzenie budżetów spółek oraz ich raportowanie.', 'Analizy ad-hoc.', 'Współpraca z działem księgowości.']], ['requirements-1', ['Ukończone studia o profilu finansowym np. Finanse i Rachunkowość, Ekonomia itp. ', 'Min. 1-2 lata doświadczenia w analizie finansowej.', 'Znajomość systemów klasy ERP oraz zaawansowany Excel.', 'Komunikatywność (współpraca z wieloma interesariuszami).', 'Okazyjne wizyty w siedzibach spółek zależnych (wyjazdy raz na 2-3 tygodnie).', 'Angielski na poziomie komunikatywnym będzie dodatkowym atutem.', 'Samodzielność, odpowiedzialność, komunikatywność.']], ['offered-1', ['Zatrudnienie w oparciu o umowę o pracę.', 'Niezbędne narzędzia i szkolenia.', 'Prywatną opiekę medyczną.', 'Pracę w energicznym, sympatycznym i zgranym zespole.']], ['benefits-1', ['prywatna opieka medyczna', 'dofinansowanie szkoleń i kursów', 'brak dress code’u', 'kawa / herbata']], ['about-us-1', ['Max Fund Capital sp. z o.o. to spółka inwestycyjna kierująca niewielką grupą kapitałową, działającą w różnorodnych segmentach rynku. Pracownicy tworzą kameralny zespół, wspólnie z właścicielami, budujący wspólną przyszłość. Zapraszamy do odwiedzenia strony www.mfcgroup.com.pl']]]</t>
  </si>
  <si>
    <t>'Analysis and presentation of company data.', 'Support for ongoing investment projects.', 'Evaluation of the profitability of planned projects.', 'Creating company budgets and their reporting.', 'Ad-hoc analyses.', 'Cooperation with the accounting department.'</t>
  </si>
  <si>
    <t>'Financial studies, e.g. Finance and Accounting, Economics, etc.', 'Min. 1-2 years of experience in financial analysis.', 'Knowledge of ERP class systems and advanced Excel.', 'Communicativeness (cooperation with many stakeholders).', 'Occasional visits to the headquarters of subsidiaries (trips once every 2-3 weeks). ', 'Communicative English will be an advantage.', 'Independence, responsibility, communicativeness.'</t>
  </si>
  <si>
    <t>'Employment based on an employment contract.', 'Necessary tools and training.', 'Private medical care.', 'Work in an energetic, friendly and harmonious team.'</t>
  </si>
  <si>
    <t>analysis presentation company data support ongoing investment project evaluation profitability planned creating budget reporting ad hoc cooperation accounting department</t>
  </si>
  <si>
    <t xml:space="preserve"> c:business analyst  ji:2  Int:project support  c:financial analyst  ji:4  Int:support reporting investment accounting  c:system analyst  ji:0  Int:  c:data scientist  ji:4  Int:data analysis reporting  c:financial controller  ji:1  Int:accounting  c:intern analyst  ji:0  Int:  c:security analyst  ji:0  Int:</t>
  </si>
  <si>
    <t>project data analysis hoc budget presentation profitability evaluation creating cooperation company ad ongoing planned department</t>
  </si>
  <si>
    <t>['https://www.pracuj.pl/praca/analityk-finansowy-warszawa-zwirki-i-wigury-14,oferta,1002471341']</t>
  </si>
  <si>
    <t>[['https://www.pracuj.pl/praca/analityk-finansowy-warszawa-zwirki-i-wigury-14,oferta,1002471341'], 1, ['responsibilities-1', ['Analiza danych finansowych i operacyjnych związanych z bieżącym zapotrzebowaniem kierownictwa firmy', 'Tworzenie i utrzymywanie raportów finansowych', 'Udział w procesie zamknięcia miesiąca i roku', 'Wsparcie przy corocznym audycie finansowym', 'Wsparcie w zakresie rozliczeń kosztowych', 'Udział w specjalnych projektach nastawionych na dostarczanie danych i wspierających podejmowanie decyzji biznesowych', 'Udział w procesie budżetowania']], ['requirements-1', ['Dobre umiejętności analityczne', 'Biegła znajomość MS Excel', 'Znajomość zagadnień finansowych oraz podstaw księgowości', 'Ukończone studia ekonomiczneMin. 2 letnie doświadczenie na podobnym stanowisku', 'Komunikatywna znajomość języka angielskiego', 'Znajomość języka SQL i VBA', 'Doświadczenie w tworzeniu i utrzymywaniu raportów w Power BI']], ['offered-1', ['Dostęp do nowoczesnych narzędzi', 'Praca w formie hybrydowej z elastycznym podziałem czasu pracy na zdalną/w biurze', 'Komfortowe biuro w nowoczesnym kompleksie Business Garden otoczone zielenią i wieloma strefami relaksu (boisko do koszykówki, ławki i stoliki)', 'Świetną atmosferę i przyjazne relacje. Możesz liczyć na wsparcie każdego z nas. Chociaż pracujemy w finansach, nie chodzimy w garniturach', 'Rozwój i podnoszenie kwalifikacji zawodowych', 'Otwarta platforma szkoleń Udemy z dodatkowymi dniami wolnymi na realizację szkoleń', 'Łatwy dojazd komunikacją publiczną (ZTM, SKM i Koleje Mazowieckie)']]]</t>
  </si>
  <si>
    <t>'Analysis of financial and operational data related to the current needs of the company's management', 'Creating and maintaining financial reports', 'Participation in the month and year closing process', 'Support with the annual financial audit', 'Support in the field of cost settlements', 'Participation in in special projects focused on providing data and supporting business decision-making', 'Participation in the budgeting process'</t>
  </si>
  <si>
    <t>'Good analytical skills', 'Fluent knowledge of MS Excel', 'Knowledge of financial issues and basics of accounting', 'Completed studies in economicsMin. 2 years of experience in a similar position', 'Communicative knowledge of English', 'Knowledge of SQL and VBA', 'Experience in creating and maintaining reports in Power BI'</t>
  </si>
  <si>
    <t>'Access to modern tools', 'Hybrid work with flexible work time division into remote/in-office', 'Comfortable office in a modern Business Garden complex surrounded by greenery and many relaxation zones (basketball court, benches and tables)', ' Great atmosphere and friendly relations. You can count on the support of each of us. Although we work in finance, we don't wear suits', 'Development and raising professional qualifications', 'Udemy open training platform with additional days off for training', 'Easy access by public transport (ZTM, SKM and Koleje Mazowieckie)'</t>
  </si>
  <si>
    <t>analysis financial operational data related current need company management creating maintaining report participation month year closing process support annual audit field cost settlement special project focused providing supporting business decision making budgeting</t>
  </si>
  <si>
    <t xml:space="preserve"> c:business analyst  ji:6  Int:project management support process budgeting business  c:financial analyst  ji:5  Int:management support financial settlement cost  c:system analyst  ji:0  Int:  c:data scientist  ji:4  Int:data analysis report  c:financial controller  ji:2  Int:financial audit  c:intern analyst  ji:0  Int:  c:security analyst  ji:0  Int:</t>
  </si>
  <si>
    <t>data analysis maintaining report decision creating participation field closing company special financial audit need month supporting year focused annual providing making current related settlement cost operational</t>
  </si>
  <si>
    <t>Analityk Finansowy w dziale Kontrolingu</t>
  </si>
  <si>
    <t>['https://www.pracuj.pl/praca/analityk-finansowy-w-dziale-kontrolingu-raszyn-pow-pruszkowski-sokolowska-10,oferta,1002370433']</t>
  </si>
  <si>
    <t>[['https://www.pracuj.pl/praca/analityk-finansowy-w-dziale-kontrolingu-raszyn-pow-pruszkowski-sokolowska-10,oferta,1002370433'], 1, ['responsibilities-1', ['Prowadzenie procesu zamknięcia miesiąca', 'Aktywne uczestnictwo w corocznym audycie finansowym', 'Koordynacja i prowadzenie procesu budżetowania i prognozowania', 'Ścisła współpraca z działem księgowości', 'Współpraca z zagraniczną centralą firmy w obszarze kontrolingu', 'Stałe rozwijanie narzędzi raportujących']], ['requirements-1', ['Znajomość zagadnień finansowych oraz podstaw księgowości', 'Zaawansowana znajomość Excel', 'Umiejętność pracy z dużymi zbiorami danych', 'Umiejętność komunikacji i współpracy w zespole', 'Samodzielność, odpowiedzialność, terminowość', 'Minimum 3 – letnie doświadczenie w obszarze finansowym', 'Znajomość języka angielskiego umożliwiająca swobodną komunikację']], ['offered-1', ['Pracę w międzynarodowej firmie, możliwość udziału w ciekawych projektach', 'Możliwości rozwoju zawodowego', 'Zatrudnienie na podstawie umowy o pracę', 'Atrakcyjny system benefitów', 'Możliwość pracy zdalnej']]]</t>
  </si>
  <si>
    <t>Financial Analyst in the Controlling Department</t>
  </si>
  <si>
    <t>'Conducting the month-end closing process', 'Active participation in the annual financial audit', 'Coordinating and conducting the budgeting and forecasting process', 'Close cooperation with the accounting department', 'Cooperation with the company's foreign headquarters in the area of ​​controlling', 'Constant development of reporting tools '</t>
  </si>
  <si>
    <t>'Knowledge of financial issues and basics of accounting', 'Advanced knowledge of Excel', 'Ability to work with large data sets', 'Communication and teamwork skills', 'Independence, responsibility, punctuality', 'Minimum 3 years of experience in the financial area ', 'Knowledge of English enabling free communication'</t>
  </si>
  <si>
    <t>'Work in an international company, opportunity to participate in interesting projects', 'Professional development opportunities', 'Employment under an employment contract', 'Attractive benefits system', 'Remote work opportunity'</t>
  </si>
  <si>
    <t>conducting month end closing process active participation annual financial audit coordinating budgeting forecasting close cooperation accounting department company foreign headquarters area controlling constant development reporting tool</t>
  </si>
  <si>
    <t xml:space="preserve"> c:business analyst  ji:3  Int:budgeting process controlling  c:financial analyst  ji:3  Int:financial reporting accounting  c:system analyst  ji:0  Int:  c:data scientist  ji:1  Int:reporting  c:financial controller  ji:4  Int:financial audit controlling accounting  c:intern analyst  ji:0  Int:  c:security analyst  ji:0  Int:</t>
  </si>
  <si>
    <t>development constant tool process forecasting end budgeting cooperation conducting headquarters participation close closing active company coordinating foreign area annual reporting department month</t>
  </si>
  <si>
    <t>['https://www.pracuj.pl/praca/analityk-finansowy-woskrzenice-duze-pow-bialski-132,oferta,1002492609']</t>
  </si>
  <si>
    <t>[['https://www.pracuj.pl/praca/analityk-finansowy-woskrzenice-duze-pow-bialski-132,oferta,1002492609'], 1, ['responsibilities-1', ['Analiza efektywności działania i nadzorowanie jednostki biznesowej przez spółkę zarządzającą;', 'Przygotowywanie raportów zgodnie z przyjętą polityką rachunkowości według ustalonych formularzy;', 'Obsługa ekonomiczna jednostki (przygotowywanie cen produktów, towarów i usług, obliczanie kosztów produkcji itp.);', 'Weryfikacja i kontrola nad wprowadzaniem dokumentów do systemu księgowego;', 'Stała współpraca z innymi działami firmy, zmierzająca do realizacji wyznaczonych celów.']], ['requirements-1', ['Doświadczenie w branży ekonomicznej min. 2 lata;', 'Znajomość podstaw działalności przedsiębiorstwa, struktury bilansu oraz rachunku zysków i strat;', 'Znajomość zasad księgowości i prawa podatkowego, składu kosztów produkcji;', 'Praktyczna znajomość pakietu MS Office, szczególnie w zakresie programu Excel;', 'Mile widziana znajomość programu Symfonia;', 'Mile widziana znajomość języka rosyjskiego.']], ['offered-1', ['Stabilne zatrudnienie w oparciu o umowę o pracę;', 'Atrakcyjne wynagrodzenie, uzależnione od doświadczenia i posiadanych umiejętności;', 'Pakiet socjalny;', 'Możliwość rozwoju w prężnie rozwijającej się organizacji;', 'Szkolenia wewnętrzne;', 'Przyjazna atmosfera w pracy oraz indywidualne podejście do spraw każdego z pracowników;', 'Niezbędne narzędzia pracy.']], ['benefits-1', ['dofinansowanie zajęć sportowych', 'dofinansowanie nauki języków', 'dofinansowanie szkoleń i kursów', 'ubezpieczenie na życie', 'parking dla pracowników']], ['about-us-1', ['Firma STiM jest światowym producentem maszyn do oznakowania dróg istniejącym ponad 25 lat. Produkujemy całą gamę maszyn przy użyciu najnowocześniejszych technologii i komponentów od jednych ', 'z najlepszych producentów.', 'W związku z otwarciem nowego zakładu produkcyjnego poszukujemy osoby na stanowisko: "Analityk finansowy "', '', 'Miejsce pracy:', 'Woskrzenice Duże 132, 21-500 Biała Podlaska']]]</t>
  </si>
  <si>
    <t>'Analysis of operational efficiency and supervision of the business unit by the management company;', 'Preparation of reports in accordance with the adopted accounting policy according to established forms;', 'Economic service for the unit (preparation of prices of products, goods and services, calculation of production costs, etc.);', 'Verification and control over entering documents into the accounting system;', 'Constant cooperation with other departments of the company, aimed at achieving the set goals.'</t>
  </si>
  <si>
    <t>'Experience in the economic sector min. 2 years;', 'Knowledge of the basics of the company's operations, balance sheet structure and profit and loss account;', 'Knowledge of accounting principles and tax law, composition of production costs;', 'Practical knowledge of MS Office, especially in the field of Excel;', 'Knowledge of the Symfonia program is welcome;', 'Knowledge of the Russian language is welcome.'</t>
  </si>
  <si>
    <t>'Stable employment based on an employment contract;', 'Attractive salary, depending on experience and skills;', 'Social package;', 'Opportunity for development in a dynamically developing organization;', 'Internal training;', 'Friendly atmosphere at work and an individual approach to each employee;', 'Necessary work tools.'</t>
  </si>
  <si>
    <t>'co-financing of sports activities', 'co-financing of language learning', 'co-financing of training and courses', 'life insurance', 'employee parking'</t>
  </si>
  <si>
    <t>analysis operational efficiency supervision business unit management company preparation report accordance adopted accounting policy according established form economic service price product good calculation production cost etc verification control entering document system constant cooperation department aimed achieving set goal</t>
  </si>
  <si>
    <t xml:space="preserve"> c:business analyst  ji:4  Int:service business product management  c:financial analyst  ji:4  Int:management control cost accounting  c:system analyst  ji:1  Int:system  c:data scientist  ji:3  Int:analysis report  c:financial controller  ji:1  Int:accounting  c:intern analyst  ji:0  Int:  c:security analyst  ji:0  Int:</t>
  </si>
  <si>
    <t>analysis report accounting verification supervision price established cost company accordance unit efficiency according form adopted department control policy production achieving entering constant goal good document cooperation economic calculation system set preparation aimed etc operational</t>
  </si>
  <si>
    <t>['https://www.pracuj.pl/praca/analityk-finansowy-wroclaw,oferta,1002368309']</t>
  </si>
  <si>
    <t>[['https://www.pracuj.pl/praca/analityk-finansowy-wroclaw,oferta,1002368309'], 1, ['responsibilities-1', ['Rzetelnie i terminowe przygotowywanie analiz finansowych, raportów i sprawozdań wewnętrznych;', 'Przygotowywanie prognoz finansowych, kontrola ich realizacji i analiza odchyleń;', 'Kompleksowa kontrola i analiza kosztów i przychodów ze szczególnym uwzględnieniem wskaźników finansowych;', 'Analizowanie rentowności produktów;', 'Współpraca ze służbami rachunkowości w zakresie uzgadniania koniecznych korekt zapisów księgowo-kontrolingowych;', 'Tworzenie narzędzi kontrolingowych, sporządzanie i wdrażanie procedur kontrolingowych.']], ['requirements-1', ['Wykształcenie wyższe ekonomiczne;', 'Doświadczenie zawodowe na podobnym stanowisku min. 2 lata;', 'Znajomość zasad i narzędzi rachunkowości finansowej i zarządczej;', 'Praktyczna znajomość zasad księgowania;', 'Umiejętności analityczne, odpowiedzialność, terminowość, sumienność i samodzielność w działaniu, dobra organizacja pracy;', 'Bardzo dobra znajomość MS Office, w szczególności Excel;', 'Znajomość systemu SAP będzie dodatkowym atutem.']], ['offered-1', ['zatrudnienie na prestiżowej i renomowanej Uczelni;', 'stabilne zatrudnienie na podstawie umowę o pracę na pełen etat;', 'pracę w akademickim środowisku;', 'dodatkowe dni wolne w roku;', 'możliwość rozwoju zawodowego i zdobycia cennego doświadczenia poprzez bezpłatne szkolenia;', 'możliwość pracy zdalnej (częściowo);', 'wynagrodzenie zasadnicze oraz system premiowy;', 'możliwość podjęcia studiów wyższych i podyplomowych na preferencyjnych warunkach;', 'ubezpieczenie grupowe.']], ['additional-module-1', ['Informujemy, że skontaktujemy się z wybranymi kandydatami.']]]</t>
  </si>
  <si>
    <t>'Reliable and timely preparation of financial analyses, reports and internal statements;', 'Preparation of financial forecasts, control of their implementation and analysis of deviations;', 'Comprehensive control and analysis of costs and revenues, with particular emphasis on financial ratios;', 'Profitability analysis of products; ', 'Cooperation with accounting services in reconciling necessary adjustments to accounting and controlling entries;', 'Creating controlling tools, drawing up and implementing controlling procedures.'</t>
  </si>
  <si>
    <t>'Higher economic education;', 'Work experience in a similar position min. 2 years;', 'Knowledge of the principles and tools of financial and management accounting;', 'Practical knowledge of accounting principles;', 'Analytical skills, responsibility, punctuality, conscientiousness and independence in action, good organization of work;', 'Very good knowledge of MS Office, in particular Excel;', 'Knowledge of the SAP system will be an asset.'</t>
  </si>
  <si>
    <t>'employment at a prestigious and reputable University;', 'stable employment on the basis of a full-time employment contract;', 'work in an academic environment;', 'additional days off a year;', 'opportunity for professional development and gaining valuable experience through free training;', 'possibility of remote work (partially);', 'basic salary and bonus system;', 'opportunity to undertake higher and postgraduate studies on preferential terms;', 'group insurance.'</t>
  </si>
  <si>
    <t>reliable timely preparation financial analysis report internal statement forecast control implementation deviation comprehensive cost revenue particular emphasis ratio profitability product cooperation accounting service reconciling necessary adjustment controlling entry creating tool drawing implementing procedure</t>
  </si>
  <si>
    <t xml:space="preserve"> c:business analyst  ji:3  Int:service controlling product  c:financial analyst  ji:4  Int:financial control cost accounting  c:system analyst  ji:0  Int:  c:data scientist  ji:3  Int:analysis report forecast  c:financial controller  ji:3  Int:financial controlling accounting  c:intern analyst  ji:0  Int:  c:security analyst  ji:1  Int:revenue</t>
  </si>
  <si>
    <t>ratio analysis report reconciling particular revenue profitability tool creating implementation adjustment statement procedure implementing timely drawing emphasis necessary deviation reliable cooperation controlling forecast product comprehensive entry internal service preparation</t>
  </si>
  <si>
    <t>['https://www.pracuj.pl/praca/analityk-finansowy-wroclaw,oferta,1002369509']</t>
  </si>
  <si>
    <t>[['https://www.pracuj.pl/praca/analityk-finansowy-wroclaw,oferta,1002369509'], 1, ['responsibilities-1', ['Udział w księgowym zamknięciu miesiąca, w tym przetwarzanie zapisów księgowych, wyjaśnianie wszelkich istotnych różnic w całym procesie miesięcznym', 'Raportowanie wyników finansowych, przygotowywanie różnego rodzaju analiz finansowych na potrzeby działów wspomagających', 'Kalkulacja kosztów produkcji nowych wyrobów', 'Codzienna współpraca z Kontrolerem Finansowym oraz poszczególnymi zespołami biznesowymi, a także z kierownictwem firmy na różnych poziomach struktury organizacyjnej (m.in. w zakresie projektów redukcji kosztów, nowych inwestycji, audytów, inwentaryzacji) oraz z zespołem Centrum Usług Współdzielonych (SSC) m.in. w zakresie należności i zobowiązań, środków trwałych, rezerw, innych księgowań', 'Sporządzanie sprawozdań do GUS, NBP', 'Podejmowanie inicjatyw w celu wprowadzania usprawnień']], ['requirements-1', ['Wykształcenie wyższe - preferowane kierunki studiów: Finanse, Ekonomia, Rachunkowość', 'Minimum 2 lata doświadczenia w obszarze rachunkowości i controllingu, analiz i raportowania w środowisku produkcyjnym w międzynarodowej firmie', 'Znajomość polskich i amerykańskich standardów rachunkowości GAAP i procedur SOX będzie dodatkowym atutem', 'Wiedza z zakresu budżetowania, planowania finansowego, kontroli kosztów będzie dodatkowym atutem', 'Bardzo dobra znajomość języka angielskiego w mowie i piśmie', 'Znajomość Ms Excel – poziom zaawansowany', 'Doświadczenie w pracy z systemami ERP (znajomość SAP będzie dodatkowym atutem)', 'Rozwinięte zdolności analitycznego i biznesowego myślenia', 'Komunikatywność i umiejętność pracy w zespole', 'Zorientowanie na wyniki, dobra organizacja pracy, dokładność, terminowość']], ['offered-1', ['Stabilną pracę w renomowanej międzynarodowej firmie', 'Samodzielne specjalistyczne stanowisko i możliwość twórczej samorealizacji zawodowej', 'Pracę na pełny etat-bezpośrednie zatrudnienie przez firmę Stanley', 'Przejrzysty plan urlopowy', 'Atrakcyjne wynagrodzenie (system premiowania – powiązany z wynikami bussinesowymi zakładu) oraz coroczne zmiany systemowe poziomu wynagrodzeń w zakładzie', 'Nagrody jubileuszowe, począwszy od 3 lat stażu pracy w zakładzie', 'Wyjątkowo atrakcyjny program emerytalny – PPE (w całości finansowany przez Pracodawcę)', 'Pakiety medyczne o szerokim zakresie świadczeń, karnety na zajęcia rekreacyjne oraz bilety kinowe w systemie „BENEFIT”; imprezy zakładowe (piknik, spotkanie świąteczne, spotkania integracyjne dla poszczególnych zespołów pracowniczych, świąteczne „extra – świadczenie” pieniężne, paczki mikołajowe)', 'Dogodny dojazd – zakład mieści się kilkaset metrów od AOW, 7 km od centrum Wrocławia']]]</t>
  </si>
  <si>
    <t>'Participation in the accounting closing of the month, including processing of accounting entries, clarification of any significant differences in the entire monthly process', 'Reporting financial results, preparation of various types of financial analyzes for the needs of supporting departments', 'Calculation of the cost of production of new products', 'Daily cooperation with the Financial Controller and individual business teams, as well as with the company's management at various levels of the organizational structure (e.g. in the field of cost reduction projects, new investments, audits, inventory) and with the Shared Services Center (SSC) team, e.g. in the field of receivables and payables, fixed assets, provisions, other accounting', 'Preparation of reports for the Central Statistical Office, NBP', 'Taking initiatives to introduce improvements'</t>
  </si>
  <si>
    <t>'Higher education - preferred fields of study: Finance, Economics, Accounting', 'Minimum 2 years of experience in accounting and controlling, analysis and reporting in a production environment in an international company', 'Knowledge of Polish and American GAAP accounting standards and SOX procedures will be an additional advantage', 'Knowledge in the field of budgeting, financial planning, cost control will be an advantage', 'Very good command of English in speech and writing', 'Knowledge of Ms Excel - advanced level', 'Experience in working with ERP systems (knowledge of SAP will be an additional asset)', 'Developed analytical and business thinking skills', 'Communication and teamwork skills', 'Result oriented, good work organization, accuracy, punctuality'</t>
  </si>
  <si>
    <t>'Stable work in a reputable international company', 'Independent specialist position and the possibility of creative professional self-realization', 'Full-time work - direct employment by Stanley', 'Transparent holiday plan', 'Attractive salary (bonus system - linked to business results company) and annual systemic changes in the level of remuneration in the company', 'Jubilee awards, starting from 3 years of service in the company', 'Extremely attractive pension program - PPE (fully financed by the Employer)', 'Medical packages with a wide range of benefits, passes for recreational activities and cinema tickets in the "BENEFIT" system; company events (picnic, Christmas meeting, integration meetings for individual employee teams, Christmas "extra - benefit" in cash, Santa's gifts)', 'Convenient access - the plant is located a few hundred meters from the AOW, 7 km from the center of Wrocław'</t>
  </si>
  <si>
    <t>participation accounting closing month including processing entry clarification significant difference entire monthly process reporting financial result preparation various type analyzes need supporting department calculation cost production new product daily cooperation controller individual business team well company management level organizational structure field reduction project investment audit inventory shared service center ssc receivables payable fixed asset provision report central statistical office nbp taking initiative introduce improvement</t>
  </si>
  <si>
    <t xml:space="preserve"> c:business analyst  ji:8  Int:project product management service process center business ssc  c:financial analyst  ji:7  Int:management accounting financial investment reporting cost asset  c:system analyst  ji:1  Int:center  c:data scientist  ji:2  Int:report reporting  c:financial controller  ji:4  Int:financial controller audit accounting  c:intern analyst  ji:1  Int:processing  c:security analyst  ji:0  Int:</t>
  </si>
  <si>
    <t>fixed accounting controller individual team participation entire field closing company processing office reduction need month difference central well clarification type shared cooperation asset nbp including entry various significant daily organizational structure preparation inventory improvement report level investment monthly initiative analyzes financial audit taking reporting result department statistical new production supporting introduce provision calculation payable receivables cost</t>
  </si>
  <si>
    <t>['https://www.pracuj.pl/praca/analityk-finansowy-wroclaw,oferta,1002400689']</t>
  </si>
  <si>
    <t>[['https://www.pracuj.pl/praca/analityk-finansowy-wroclaw,oferta,1002400689'], 1, ['responsibilities-1', ['Przygotowywanie analiz i raportów,', 'Weryfikacja poprawności danych niezbędnych do raportów,', 'Rozbudowa narzędzi analitycznych do raportowania,', 'Przygotowywanie prezentacji na spotkania,', 'Bieżące wsparcie w zakresie przygotowywania danych oraz w zakresie prowadzonych projektów.']], ['requirements-1', ['Wykształcenie wyższe o profilu finansowym,', 'Biegła znajomość pakietu MS Office (w szczególności Excel),', 'Dobra znajomość języka angielskiego,', 'Wysoko rozwinięte umiejętności analityczne,', 'Ukierunkowanie na rozwiązywanie problemów, terminowość, dokładność i cierpliwość,', 'Umiejętność pracy pod presją czasu,', 'Bardzo dobre umiejętności komunikacyjne.', 'Znajomość języka SQL oraz zagadnień dotyczących relacyjnych baz danych będzie dodatkowym atutem,', 'Doświadczenie w pracy na podobnym stanowisku.']], ['offered-1', ['pracę w firmie o ugruntowanej pozycji na rynku', 'stabilne warunki zatrudnienia', 'możliwość rozwoju zawodowego', 'prywatną opiekę medyczną', 'program Multisport']]]</t>
  </si>
  <si>
    <t>'Preparation of analyzes and reports,', 'Verification of the correctness of data necessary for reports,', 'Development of analytical tools for reporting,', 'Preparation of presentations for meetings,', 'Ongoing support in the preparation of data and in the scope of ongoing projects.'</t>
  </si>
  <si>
    <t>'Higher education with a financial profile,', 'Proficiency in MS Office (in particular Excel),', 'Good command of English,', 'Highly developed analytical skills,', 'Problem solving orientation, punctuality, accuracy and patience ,', 'Ability to work under time pressure,', 'Very good communication skills.', 'Knowledge of SQL and relational database issues will be an asset,', 'Experience in a similar position.'</t>
  </si>
  <si>
    <t>'work in a company with an established position on the market', 'stable employment conditions', 'professional development opportunity', 'private medical care', 'Multisport program'</t>
  </si>
  <si>
    <t>preparation analyzes report verification correctness data necessary development analytical tool reporting presentation meeting ongoing support scope project</t>
  </si>
  <si>
    <t xml:space="preserve"> c:business analyst  ji:2  Int:project support  c:financial analyst  ji:2  Int:support reporting  c:system analyst  ji:0  Int:  c:data scientist  ji:4  Int:data report analytical reporting  c:financial controller  ji:0  Int:  c:intern analyst  ji:0  Int:  c:security analyst  ji:0  Int:</t>
  </si>
  <si>
    <t>development project support necessary meeting verification presentation tool correctness analyzes ongoing scope preparation</t>
  </si>
  <si>
    <t>['https://www.pracuj.pl/praca/analityk-finansowy-wroclaw-krakowska-119,oferta,1002501996']</t>
  </si>
  <si>
    <t>[['https://www.pracuj.pl/praca/analityk-finansowy-wroclaw-krakowska-119,oferta,1002501996'], 1, ['responsibilities-1', ['przygotowywanie cyklicznych analiz i raportów dotyczących działań Spółki z kluczowych obszarów biznesowych', 'rekomendowanie rozwiązań na podstawie przygotowywanych analiz', 'budżetowanie poszczególnych jednostek biznesowych oraz weryfikacja założeń', 'tworzenie narzędzi do raportowania i prezentowania wyników', 'udział w prognozowaniu sprzedaży', 'uczestniczenie w sporządzaniu analiz finansowych', 'kontrola kosztów zgodnie z przyjętymi planami budżetowymi', 'wsparcie w przygotowywaniu rachunku wyników', 'bezpośrednia współpraca z poszczególnymi jednostkami biznesowymi', 'realizacja zadań ad hoc']], ['requirements-1', ['doświadczenie na analogicznym stanowisku', 'zaawansowana znajomość MS Excel', 'holistyczne spojrzenie na organizację', 'analityczne myślenie i umiejętność integracji danych z różnych źródeł', 'nienaganna organizacja pracy', 'znajomość języka SQL', 'znajomość narzędzi Business Intelligence', 'doświadczenie w branży handlowej']], ['offered-1', ['pracę w nowoczesnej i szybko rozwijającej się firmie o ugruntowanej pozycji na rynku polskim i europejskim', 'samodzielność w działaniu', 'wpływ na rozwój firmy i jej rentowność oraz proponowanie nowych rozwiązań', 'atmosferę nastawioną na wymianę know-how ze współpracownikami i ekspertami w swojej dziedzinie', 'możliwość podjęcia pracy od zaraz', 'dogodną lokalizację firmy-blisko centrum Wrocławia (można do nas dojechać tramwajami linii 3 i 5, autobusami 134 i 114)', 'przykładowe godziny pracy (7-15, 8-16, 9-17)']]]</t>
  </si>
  <si>
    <t>'preparing cyclical analyzes and reports on the Company's activities in key business areas', 'recommending solutions based on the prepared analyses', 'budgeting individual business units and verifying assumptions', 'creating tools for reporting and presenting results', 'participation in sales forecasting' , 'participation in the preparation of financial analyses', 'cost control in accordance with the adopted budget plans', 'support in the preparation of the income statement', 'direct cooperation with individual business units', 'implementation of ad hoc tasks'</t>
  </si>
  <si>
    <t>'experience in a similar position', 'advanced knowledge of MS Excel', 'a holistic view of the organization', 'analytical thinking and the ability to integrate data from various sources', 'impeccable work organisation', 'knowledge of SQL', 'knowledge of Business Intelligence tools' ', 'experience in the trade industry'</t>
  </si>
  <si>
    <t>'work in a modern and fast-growing company with an established position on the Polish and European market', 'independence in action', 'influence on the development of the company and its profitability as well as proposing new solutions', 'an atmosphere focused on exchanging know-how with colleagues and experts in their field', 'possibility of starting work immediately', 'convenient location of the company - close to the center of Wrocław (you can reach us by tram lines 3 and 5, buses 134 and 114)', 'exemplary working hours (7-15, 8 -16, 9-17)'</t>
  </si>
  <si>
    <t>preparing cyclical analyzes report company activity key business area recommending solution based prepared analysis budgeting individual unit verifying assumption creating tool reporting presenting result participation sale forecasting preparation financial cost control accordance adopted budget plan support income statement direct cooperation implementation ad hoc task</t>
  </si>
  <si>
    <t xml:space="preserve"> c:business analyst  ji:4  Int:support sale budgeting business  c:financial analyst  ji:5  Int:control support financial reporting cost  c:system analyst  ji:1  Int:key  c:data scientist  ji:3  Int:analysis report reporting  c:financial controller  ji:1  Int:financial  c:intern analyst  ji:0  Int:  c:security analyst  ji:0  Int:</t>
  </si>
  <si>
    <t>report analysis key hoc recommending sale tool individual activity budgeting creating implementation participation statement company prepared analyzes area ad accordance unit presenting adopted result assumption solution task budget based forecasting cooperation plan preparing cyclical direct income verifying preparation business</t>
  </si>
  <si>
    <t>Analityk Finansowy w zespole FP&amp;A</t>
  </si>
  <si>
    <t>['https://www.pracuj.pl/praca/analityk-finansowy-w-zespole-fp-a-warszawa-pulawska-17,oferta,1002468938']</t>
  </si>
  <si>
    <t>[['https://www.pracuj.pl/praca/analityk-finansowy-w-zespole-fp-a-warszawa-pulawska-17,oferta,1002468938'], 1, ['responsibilities-1', ['Prognozowanie, raportowanie i analiza kosztów sprzedaży, kosztów ogólnych i administracyjnych', 'Kontrola realizacji budżetu i planów finansowych - analiza odchyleń wyników historycznych od przyjętych założeń i rekomendowanie działań korygujących, tworzenie prognoz finansowych na kolejne miesiące; propozycje zmian/ przesunięć itp.', 'Przygotowanie raportów prezentujących wyniki finansowe i biznesowe, wyjaśnianie odchyleń do budżetu', 'Tworzenie analiz i raportów ad-hoc wspierających podejmowanie decyzji strategicznych i operacyjnych', 'Udział w procesie zamknięcia miesiąca i roku finansowego', 'Weryfikowanie prawidłowości księgowań', 'Wdrażanie i usprawnianie procesów i narzędzi kontrolingowych w firmie (raportowania, planowania i budżetowania)']], ['requirements-1', ['Doświadczenie w obszarze kontrolingu, księgowości, audytu', 'Obsługa Microsoft Excel na poziome bardzo dobrym', 'Znajomość języka angielskiego (min.B2)', 'Umiejętność analizy danych finansowych, identyfikowania niezgodności i wyciągania wniosków', 'Zaangażowanie z dbałością o szczegóły', 'Otwartość na zmiany wraz z umiejętnościami organizacyjnymi', 'Wykształcenie kierunkowe (Finanse, Rachunkowość, Ekonomia itp.)']], ['offered-1', ['Stanowisko w pełnym wymiarze czasu pracy, umowa o pracę', 'Hybrydowy model pracy z przewagą pracy z domu', 'Doskonały pakiet obejmujący kompleksową opiekę medyczną, ubezpieczenie grupowe, kartę Multisport', 'Możliwość polecania znajomych w Programie Poleceń i odbierania nagród', 'Wysoce profesjonalne, wielokulturowe środowisko i wysokie standardy pracy', 'Jasno określona ścieżka kariery (eksperci lub menedżerowie), szeroki wachlarz szkoleń - szkolenia online, dostępne również szkolenia stacjonarne, dofinansowanie do nauki języków obcych', 'Praca w dynamicznym zespole o wspierającej kulturze integracyjnej i silnych wartościach', 'Interakcje z klientami i współpracownikami na całym świecie', 'Będziesz pracować w inspirującej atmosferze. Pracujemy razem i świętujemy razem - każdy znajdzie tu coś dla siebie', 'Biura w dogodnej lokalizacji w Warszawie, łatwy dojazd metrem + autobusem']], ['additional-module-1', ['W związku z dynamicznym rozwojem firmy, zwiększamy zatrudnienie!']]]</t>
  </si>
  <si>
    <t>Financial Analyst in the FP&amp;A team</t>
  </si>
  <si>
    <t>'Forecasting, reporting and analysis of sales costs, general and administrative costs', 'Control of budget implementation and financial plans - analysis of deviations of historical results from the adopted assumptions and recommending corrective actions, creating financial forecasts for the coming months; proposals for changes/transfers, etc.', 'Preparing reports presenting financial and business results, explaining budget deviations', 'Creating analyzes and ad-hoc reports supporting strategic and operational decision-making', 'Participation in the process of closing the month and the financial year', 'Verifying the correctness of accounting', 'Implementing and improving processes and controlling tools in the company (reporting, planning and budgeting)'</t>
  </si>
  <si>
    <t>'Experience in the field of controlling, accounting, audit', 'Very good use of Microsoft Excel', 'Knowledge of English (min. B2)', 'Ability to analyze financial data, identify discrepancies and draw conclusions', 'Commitment with care for details', 'Openness to change along with organizational skills', 'Specialized education (Finance, Accounting, Economics, etc.)'</t>
  </si>
  <si>
    <t>'Full-time position, employment contract', 'Hybrid model of work with the advantage of working from home', 'Excellent package including comprehensive medical care, group insurance, Multisport card', 'Possibility to recommend friends in the Referral Program and receive rewards' , 'Highly professional, multicultural environment and high work standards', 'A clearly defined career path (experts or managers), a wide range of training - online training, stationary training also available, co-financing for learning foreign languages', 'Work in a dynamic team with a supportive inclusive culture and strong values', 'Interactions with clients and colleagues around the world', 'You will work in an inspiring atmosphere. We work together and celebrate together - everyone will find something for themselves', 'Offices in a convenient location in Warsaw, easy access by metro + bus'</t>
  </si>
  <si>
    <t>financial analyst fp team</t>
  </si>
  <si>
    <t>cos:business analyst  cos:0.879 cos:financial analyst  cos:0.864 cos:system analyst  cos:0.942 cos:data scientist  cos:0.936 cos:financial controller  cos:0.907 cos:intern analyst  cos:0.966 cos:security analyst  cos:0.945</t>
  </si>
  <si>
    <t>analyst fp team</t>
  </si>
  <si>
    <t>forecasting reporting analysis sale cost general administrative control budget implementation financial plan deviation historical result adopted assumption recommending corrective action creating forecast coming month proposal change transfer etc preparing report presenting business explaining analyzes ad hoc supporting strategic operational decision making participation process closing year verifying correctness accounting implementing improving controlling tool company planning budgeting</t>
  </si>
  <si>
    <t xml:space="preserve"> c:business analyst  ji:7  Int:transfer sale process planning budgeting business controlling  c:financial analyst  ji:5  Int:control accounting financial reporting cost  c:system analyst  ji:0  Int:  c:data scientist  ji:4  Int:analysis report reporting forecast  c:financial controller  ji:4  Int:financial accounting controlling general  c:intern analyst  ji:0  Int:  c:security analyst  ji:0  Int:</t>
  </si>
  <si>
    <t>general analysis report accounting hoc recommending decision tool creating correctness historical implementation strategic participation closing company analyzes ad implementing financial presenting adopted reporting result coming month corrective assumption proposal control explaining deviation budget supporting forecasting administrative year plan forecast preparing making improving change action verifying etc cost operational</t>
  </si>
  <si>
    <t>['https://www.pracuj.pl/praca/analityk-finansowy-zachodniopomorskie,oferta,9822395']</t>
  </si>
  <si>
    <t>[['https://www.pracuj.pl/praca/analityk-finansowy-zachodniopomorskie,oferta,9822395'], 1, ['responsibilities-1', ['bieżące wsparcie kierownictwa w sprawach związanych z finansami i controllingiem finansowym', 'tworzenie analiz finansowych na potrzeby kierownictwa i controllingu grupowego', 'poszukiwanie usprawnień i redukcji kosztów poprzez monitorowanie, mierzenie i analizowanie wyników finansowych, rekomendowanie i inicjowanie działań naprawczych', 'ścisłe monitorowanie rozwoju kapitału obrotowego i przepływów pieniężnych', 'sporządzanie kalkulacji ROI dla inwestycji kapitałowych', 'zarządzanie procesem kalkulacji kosztów produktu', 'przygotowywanie budżetów, prognoz i planów długoterminowych, a także zestawień i sprawozdań finansowych i operacyjnych', 'wsparcie przy wdrażaniu procedur kontroli wewnętrznych']], ['requirements-1', ['wykształcenie wyższe, preferowane: finanse i rachunkowość, kierunki ekonomiczne', 'minimum 3 lat doświadczenia na pokrewnym stanowisku', 'preferowane doświadczenie w branży produkcyjnej i zarządzanie projektami inwestycyjnymi', 'bardzo dobra znajomość j. angielskiego w mowie i piśmie', 'dobra znajomość systemów ERP i narzędzi controllingowych, w tym umiejętność ich wdrażania', 'umiejętności analityczne i koncepcyjne', 'umiejętność wykorzystywania danych analitycznych do podejmowania decyzji', 'umiejętność wyznaczania priorytetów, identyfikowania i rozwiązywania problemów, analizowania dużych zbiorów danych i tworzenia/modyfikowania procesów', 'myślenie strategiczne']], ['offered-1', ['stabilne zatrudnienie na umowę o pracę, w firmie będącej liderem w swojej branży', 'pracę w dziale i organizacji, która dynamicznie się rozwija tworząc nowe miejsca pracy i możliwości rozwoju', 'ciekawe wyzwania, różnorodne zadania', 'liczne szkolenia', 'niezbędne narzędzia pracy']]]</t>
  </si>
  <si>
    <t>'ongoing support for the management in matters related to finance and financial controlling', 'creating financial analyzes for the needs of management and group controlling', 'searching for improvements and cost reduction by monitoring, measuring and analyzing financial results, recommending and initiating corrective actions', 'strict monitoring the development of working capital and cash flows', 'calculation of ROI for capital investments', 'management of the product costing process', 'preparation of budgets, forecasts and long-term plans, as well as financial and operational statements and reports', 'support in the implementation of procedures internal controls'</t>
  </si>
  <si>
    <t>'higher education, preferably: finance and accounting, economics', 'minimum 3 years of experience in a related position', 'experience in the production industry and investment project management preferred', 'very good command of English in speech and writing', ' good knowledge of ERP systems and controlling tools, including the ability to implement them', 'analytical and conceptual skills', 'ability to use analytical data to make decisions', 'ability to set priorities, identify and solve problems, analyze large data sets and create/modify processes', 'strategic thinking'</t>
  </si>
  <si>
    <t>'stable employment under an employment contract, in a company that is a leader in its industry', 'work in a department and organization that is dynamically developing, creating new jobs and development opportunities', 'interesting challenges, various tasks', 'numerous trainings', 'essential work tools'</t>
  </si>
  <si>
    <t>ongoing support management matter related finance financial controlling creating analyzes need group searching improvement cost reduction monitoring measuring analyzing result recommending initiating corrective action strict development working capital cash flow calculation roi investment product costing process preparation budget forecast long term plan well operational statement report implementation procedure internal control</t>
  </si>
  <si>
    <t xml:space="preserve"> c:business analyst  ji:6  Int:product management support monitoring process controlling  c:financial analyst  ji:7  Int:finance control management support financial investment cost  c:system analyst  ji:0  Int:  c:data scientist  ji:2  Int:report forecast  c:financial controller  ji:3  Int:financial finance controlling  c:intern analyst  ji:0  Int:  c:security analyst  ji:0  Int:</t>
  </si>
  <si>
    <t>matter improvement flow report searching recommending measuring working creating cash implementation analyzing initiating group statement analyzes long procedure ongoing reduction strict need result corrective development well costing budget process term controlling roi plan forecast product calculation monitoring capital internal action related preparation operational</t>
  </si>
  <si>
    <t>Analityk HR – HR Generalist</t>
  </si>
  <si>
    <t>['https://www.pracuj.pl/praca/analityk-hr-hr-generalist-jasin-pow-poznanski,oferta,1002462315']</t>
  </si>
  <si>
    <t>[['https://www.pracuj.pl/praca/analityk-hr-hr-generalist-jasin-pow-poznanski,oferta,1002462315'], 1, ['responsibilities-1', ['Współpraca z zespołem HR i innymi partnerami biznesowymi w celu określenia potrzeb HRIS w ramach europejskiej struktury Deceuninck.', 'Analiza wskaźników HR-owych i rozwiązywanie problemów systemowych.', 'Tworzenie kont użytkowników, zarządzanie dostępami, aktualizowanie informacji o pracownikach.', 'Prowadzenie szkoleń (online, stacjonarnych), doradztwo, opracowywanie instrukcji i materiałów pomocniczych.', 'Wykonywanie aktualizacji systemów oraz opracowywanie i wdrażanie nowych procesów i systemów z obszaru HR.', 'Optymalizacja procesów HRIS w celu efektywnego zarządzania zasobami ludzkimi.', 'Utrzymywanie baz danych, analizowanie danych, zapewnianie integralności danych oraz obsługa zgłoszeń', 'Opracowanie i analiza wskaźników HR, w tym danych dotyczących poziomu zatrudnienia i absencji.', 'Śledzenie i wdrażanie usprawnień w zakresie HRIS.', 'Administracja kadrowa, w tym dokumentacja z zakresu prawa pracy.', 'Wsparcie w projektach i działaniach HR.']], ['requirements-1', ['Minimum 2 lata doświadczenia jako administrator HRIS.', 'Biegła znajomość języka angielskiego, poziom min. B2 (znajomość języka będzie weryfikowana podczas rozmowy).', 'Bardzo dobra znajomość MS Excel.', 'Wykształcenie wyższe w dziedzinie nauk informatycznych, administracji, zarządzania zasobami ludzkimi lub pokrewne.', 'Doświadczenie w analizie wskaźników i doskonaleniu procesów HR-owych.', 'Znajomość programów HRM (Success Factors), a także doświadczenie w procesie zarządzania zmianą będzie dodatkowym atutem.', 'Doświadczenie w administracji HR, praktyczna znajomość prawa pracy.', 'Znajomość trendów w obszarze HRIS.', 'Dobrze rozwinięte umiejętności analityczne, umiejętność zrozumienia i wspierania potrzeb biznesowych poprzez zarządzanie danymi i ich analizę.', 'Umiejętność współpracy, zapewniania wsparcia technicznego i szkolenia personelu. Bardzo dobre umiejętności interpersonalne i komunikacyjne.']]]</t>
  </si>
  <si>
    <t>'Working with the HR team and other business partners to identify HRIS needs within the European Deceuninck structure.', 'Analyzing HR metrics and solving system problems.', 'Creating user accounts, managing access, updating employee information.', 'Conducting training (online, stationary), consulting, developing manuals and supporting materials.', 'Updating systems and developing and implementing new HR processes and systems.', 'Optimization of HRIS processes for effective human resources management.', 'Maintaining databases, analyzing data, ensuring data integrity and handling requests', 'Development and analysis of HR indicators, including employment and absenteeism data.', 'Tracking and implementing improvements in the field of HRIS.', 'Human administration, incl. including documentation in the field of labor law.', 'Support in HR projects and activities.'</t>
  </si>
  <si>
    <t>'Minimum 2 years of experience as an HRIS administrator.', 'Fluent knowledge of English, min. B2 (language knowledge will be verified during the interview).', 'Very good knowledge of MS Excel.', 'Higher education in the field of computer science, administration, human resources management or related.', 'Experience in analyzing indicators and improving HR processes .', 'Knowledge of HRM (Success Factors) programs as well as experience in the change management process will be an advantage.', 'Experience in HR administration, practical knowledge of labor law.', 'Knowledge of trends in the area of ​​HRIS.', 'Well developed analytical skills, the ability to understand and support business needs through data management and analysis.', 'Ability to collaborate, provide technical support and train staff. Very good interpersonal and communication skills.'</t>
  </si>
  <si>
    <t>analyst hr generalist</t>
  </si>
  <si>
    <t>cos:business analyst  cos:0.895 cos:financial analyst  cos:0.874 cos:system analyst  cos:0.951 cos:data scientist  cos:0.941 cos:financial controller  cos:0.926 cos:intern analyst  cos:0.976 cos:security analyst  cos:0.947</t>
  </si>
  <si>
    <t>working hr team business partner identify hris need within european deceuninck structure analyzing metric solving system problem creating user account managing access updating employee information conducting training online stationary consulting developing manual supporting material implementing new process optimization effective human resource management maintaining database data ensuring integrity handling request development analysis indicator including employment absenteeism tracking improvement field administration incl documentation labor law support project activity</t>
  </si>
  <si>
    <t xml:space="preserve"> c:business analyst  ji:5  Int:project management support process business  c:financial analyst  ji:3  Int:support account management  c:system analyst  ji:2  Int:system user  c:data scientist  ji:2  Int:data analysis  c:financial controller  ji:0  Int:  c:intern analyst  ji:0  Int:  c:security analyst  ji:0  Int:</t>
  </si>
  <si>
    <t>analysis human tracking stationary creating law information conducting analyzing team incl field managing optimization need development documentation material effective metric indicator partner labor deceuninck system including handling integrity structure resource implementing access improvement administration user maintaining data identify consulting hr working employment activity hris ensuring absenteeism european new within developing manual online supporting problem employee request updating training solving account database</t>
  </si>
  <si>
    <t>Analityk HR</t>
  </si>
  <si>
    <t>['https://www.pracuj.pl/praca/analityk-hr-poznan,oferta,1002364883']</t>
  </si>
  <si>
    <t>[['https://www.pracuj.pl/praca/analityk-hr-poznan,oferta,1002364883'], 1, ['responsibilities-1', ['Sporządzanie cyklicznych raportów i analiz z obszaru HR', 'Monitorowanie kluczowych wskaźników HR', 'Przygotowywanie zestawień na potrzeby wewnętrzne i zewnętrzne w zakresie zatrudnienia i wynagrodzenia', 'Tworzenie i rozwijanie narzędzi wspomagających raportowanie i analizę danych', 'Udział w budżetowaniu, prognozowaniu i kontrolowaniu kosztów wynagrodzeń', 'Sprawozdawczość w zakresie HR na potrzeby instytucji zewnętrznych', 'Współpraca z innymi jednostkami organizacyjnymi, udział w zadaniach ad-hoc']], ['requirements-1', ['Min. 3-letnie doświadczenie w pracy na podobnym stanowisku, mile widziane w branży produkcyjnej', 'Znajomość MS Office, w szczególności MS Excel oraz obsługi systemów kadrowo-płacowych', 'Wiedza z zakresu procesów HR-owych oraz prawa pracy\xa0', 'Znajomość języka angielskiego na poziomie min. B2', 'Wysoko rozwinięte umiejętności analityczne', 'Znajomość metod analiz danych oraz wiedza w zakresie kontrolingu personalnego będzie dodatkowym atutem']], ['offered-1', ['Stabilne zatrudnienie w oparciu o umowę o pracę', 'Możliwości rozwoju zawodowego, dostęp do szkoleń', 'Pakiet benefitów: system kafeteryjny, karta Multisport, ubezpieczenie na życie, prywatna opieka medyczna', 'Premia świąteczna oraz wakacyjna', 'Dofinansowanie do kolonii dla dzieci']]]</t>
  </si>
  <si>
    <t>HR analyst</t>
  </si>
  <si>
    <t>'Preparing cyclical reports and analyzes in the area of ​​HR', 'Monitoring key HR indicators', 'Preparing statements for internal and external needs in the field of employment and remuneration', 'Creating and developing tools supporting reporting and data analysis', 'Participation in budgeting, forecasting and controlling remuneration costs', 'HR reporting for the needs of external institutions', 'Cooperation with other organizational units, participation in ad-hoc tasks'</t>
  </si>
  <si>
    <t>'Min. 3 years of work experience in a similar position, welcome in the production industry', 'Knowledge of MS Office, in particular MS Excel and the use of HR and payroll systems', 'Knowledge of HR processes and labor law\xa0', ' Knowledge of the English language at min. B2', 'Highly developed analytical skills', 'Knowledge of data analysis methods and knowledge of personnel controlling will be an asset'</t>
  </si>
  <si>
    <t>'Stable employment based on an employment contract', 'Professional development opportunities, access to training', 'Benefit package: cafeteria system, Multisport card, life insurance, private medical care', 'Christmas and holiday bonus', 'Co-financing for children's colony</t>
  </si>
  <si>
    <t>hr analyst</t>
  </si>
  <si>
    <t>cos:business analyst  cos:0.87 cos:financial analyst  cos:0.854 cos:system analyst  cos:0.939 cos:data scientist  cos:0.923 cos:financial controller  cos:0.912 cos:intern analyst  cos:0.977 cos:security analyst  cos:0.939</t>
  </si>
  <si>
    <t>preparing cyclical report analyzes area hr monitoring key indicator statement internal external need field employment remuneration creating developing tool supporting reporting data analysis participation budgeting forecasting controlling cost institution cooperation organizational unit ad hoc task</t>
  </si>
  <si>
    <t xml:space="preserve"> c:business analyst  ji:3  Int:budgeting controlling monitoring  c:financial analyst  ji:2  Int:reporting cost  c:system analyst  ji:1  Int:key  c:data scientist  ji:4  Int:data analysis report reporting  c:financial controller  ji:1  Int:controlling  c:intern analyst  ji:0  Int:  c:security analyst  ji:0  Int:</t>
  </si>
  <si>
    <t>key hoc hr tool creating employment budgeting institution participation field statement analyzes area ad unit need task developing indicator supporting forecasting cooperation remuneration controlling external preparing cyclical monitoring internal organizational cost</t>
  </si>
  <si>
    <t>Analityk Hurtowni Danych</t>
  </si>
  <si>
    <t>['https://www.pracuj.pl/praca/analityk-hurtowni-danych-warszawa-aleje-jerozolimskie-96,oferta,1002415419']</t>
  </si>
  <si>
    <t>[['https://www.pracuj.pl/praca/analityk-hurtowni-danych-warszawa-aleje-jerozolimskie-96,oferta,1002415419'], 1, ['technologies-1', ['T-SQL', 'Azure DevOps']], ['responsibilities-1', ['Analiza źródeł danych oraz potrzeb raportowych klientów Korporacyjnej Hurtowni Danych.', 'Pozyskiwanie informacji z systemów zewnętrznych na potrzeby analiz źródeł do Korporacyjnej Hurtowni Danych.', 'Utrzymanie i rozwój mapy przepływów danych pomiędzy systemami informatycznymi, a Hurtownią Danych.', 'Współpraca z administratorami systemów informatycznych w zakresie identyfikowania interfejsów komunikacji z Hurtownią Danych.', 'Współtworzenie procesu zarządzania metadanymi opisującymi dane istotne w Medicover (właścicielstwo, procesy biznesowe, przepływy danych między systemami).', 'Ścisła współpraca z właścicielami wymagań biznesowych, deweloperami.']], ['requirements-1', ['Co najmniej dwuletnie doświadczenie na stanowiskach analityka biznesowego, analityka systemowego, analityka danych, analityka business intelligence lub pokrewne.', 'Dobra znajomość koncepcji rozwiązań Hurtowni Danych.', 'Praktyczne doświadczenie w pracy z projektami obejmującymi wdrożenie lub zmiany Hurtowni Danych.', 'Umiejętność posługiwania się językiem T-SQL.', 'Znajomość jęz. angielskiego umożliwiająca prowadzenie spotkań biznesowych oraz tworzenia dokumentacji min. B2.', 'Bardzo dobre zdolności komunikacyjne, łatwość w nawiązywaniu relacji biznesowych w środowisku zdalnym.', 'Doświadczenie w pracy z dokumentacją projektową.', 'Dokładność i przedsiębiorcza postawa w realizacji powierzonych zadań.', 'Znajomość koncepcji modelowania Data Vault.', 'Doświadczenie w posługiwaniu się narzędziami Enterprise Architect, Azure DevOps.']], ['offered-1', ['Zatrudnienie w oparciu o umowę o pracę lub B2B.', 'Elastyczna forma pracy (stacjonarna, zdalna, hybrydowa)- spotykamy się 1-2x w miesiącu w naszym biurze w Warszawie.', 'Udział w strategicznym projekcie w Medicover opartym o najnowsze rozwiązania chmurowe.', 'Będziesz miała/miał realny wpływ na kształt budowanego rozwiązania.', 'Międzynarodowe środowisko pracy (Twoi współpracownicy pracują m.in. w Niemczech, Bułgarii, Rumunii, Norwegii, Szwecji, Indiach).', 'Zespół ekspertów, z którymi wspólnie będziesz mogła/mógł poszerzać wiedzę z obszaru Data Warehouse.', 'Wsparcie w zdobywaniu nowej wiedzy oraz możliwość rozwoju poprzez udział w szkoleniach stacjonarnych, on-line oraz programach rozwojowych.', 'Prywatną opiekę medyczną dla Ciebie i Twojej rodziny.', 'Dostęp i dofinansowanie platformy Medicover Benefits (m.in. bilety do kina, teatru, karnety sportowe).', 'Zniżki na usługi i produkty oferowane przez spółki Medicover.', 'Grupowe ubezpieczenie NNW.', 'Angażujące akcje w ramach kampanii well-beingowej „Zdrowie przez cały rok”.', 'Możliwość zaangażowania się w wolontariat pracowniczy Fundacji Medicover.']]]</t>
  </si>
  <si>
    <t>Data Warehouse Analyst</t>
  </si>
  <si>
    <t>'Analysis of data sources and reporting needs of customers of the Corporate Data Warehouse.', 'Acquisition of information from external systems for the purposes of source analysis for the Corporate Data Warehouse.', 'Maintenance and development of the map of data flows between IT systems and the Data Warehouse.', 'Cooperation with IT system administrators in identifying communication interfaces with the Data Warehouse.', 'Co-creation of the metadata management process describing data relevant to Medicover (ownership, business processes, data flows between systems).', 'Close cooperation with business requirements owners, developers.'</t>
  </si>
  <si>
    <t>'At least two years of experience in the positions of a business analyst, system analyst, data analyst, business intelligence analyst or similar.', 'Good knowledge of the concept of Data Warehouse solutions.', 'Practical experience in working with projects involving the implementation or changes of a Data Warehouse.', 'Ability to use T-SQL.', 'Language knowledge. English enabling conducting business meetings and creating documentation, min. B2.', 'Very good communication skills, ease of establishing business relationships in a remote environment.', 'Experience in working with project documentation.', 'Accuracy and entrepreneurial attitude in the implementation of entrusted tasks.', 'Knowledge of the Data Vault modeling concept. ', 'Experience in using Enterprise Architect, Azure DevOps tools.'</t>
  </si>
  <si>
    <t>'Employment based on an employment contract or B2B.', 'Flexible form of work (stationary, remote, hybrid) - we meet 1-2x a month in our office in Warsaw.', 'Participation in a strategic project at Medicover based on the latest cloud solutions.', 'You will have a real impact on the shape of the solution being built.', 'International work environment (your associates work in Germany, Bulgaria, Romania, Norway, Sweden, India, among others).', 'A team of experts with whom you will be able to expand your knowledge in the area of ​​Data Warehouse.', 'Support in acquiring new knowledge and the possibility of development through participation in stationary and online training and development programs.', 'Private medical care for you and your family .', 'Access to and co-financing of the Medicover Benefits platform (e.g. cinema and theater tickets, sports passes).', 'Discounts on services and products offered by Medicover companies.', 'Group accident insurance.', 'Engaging actions as part of the well-being campaign "Health throughout the year".', 'Opportunity to engage in employee volunteering of the Medicover Foundation.'</t>
  </si>
  <si>
    <t>'T-SQL', 'Azure DevOps'</t>
  </si>
  <si>
    <t>data warehouse analyst</t>
  </si>
  <si>
    <t>cos:business analyst  cos:0.894 cos:financial analyst  cos:0.883 cos:system analyst  cos:0.957 cos:data scientist  cos:0.94 cos:financial controller  cos:0.931 cos:intern analyst  cos:0.969 cos:security analyst  cos:0.954</t>
  </si>
  <si>
    <t>warehouse analyst</t>
  </si>
  <si>
    <t>analysis data source reporting need customer corporate warehouse acquisition information external system purpose maintenance development map flow it cooperation administrator identifying communication interface co creation metadata management process describing relevant medicover ownership business close requirement owner developer</t>
  </si>
  <si>
    <t xml:space="preserve"> c:business analyst  ji:6  Int:management customer corporate process owner business  c:financial analyst  ji:2  Int:reporting management  c:system analyst  ji:3  Int:administrator system it  c:data scientist  ji:5  Int:data analysis reporting developer  c:financial controller  ji:0  Int:  c:intern analyst  ji:0  Int:  c:security analyst  ji:0  Int:</t>
  </si>
  <si>
    <t>flow describing data analysis maintenance requirement identifying administrator communication metadata information acquisition interface relevant reporting need map development co it medicover creation warehouse cooperation developer close external system purpose ownership source</t>
  </si>
  <si>
    <t xml:space="preserve"> Analityk i Kontroler Finansowy</t>
  </si>
  <si>
    <t>['https://www.pracuj.pl/praca/analityk-i-kontroler-finansowy-warszawa-marynarska-15,oferta,1002394306']</t>
  </si>
  <si>
    <t>[['https://www.pracuj.pl/praca/analityk-i-kontroler-finansowy-warszawa-marynarska-15,oferta,1002394306'], 1, ['responsibilities-1', ['Uczestniczenie w procesie budżetowania rocznego, w tym kontrola wykonania budżetu oraz forecast wyników', 'Bieżąca kontrola realizacji budżetu (koszty i przychody) oraz analiza odchyleń', 'Analizowanie rentowności według produktów oraz kanałów dystrybucji', 'Przygotowywanie informacji zarządczych', 'Utrzymywanie i rozwijanie narzędzia Qlik Sense.', 'Raportowanie do grupy i konsolidacja wyniku kraju na potrzeby Spółki oraz Grupy']], ['requirements-1', ['Doświadczenie w pracy na podobnym stanowisku', 'Wykształcenie wyższe, preferowane kierunki: ekonomia, finanse', 'Dobra znajomość rachunku zysków i strat, w tym umiejętność czytania P&amp;L i wyciągania wniosków na tej podstawie', 'Bardzo dobra znajomość Excela i dobra znajomość pozostałych programów MS Office (PowerPoint, Word)', 'Podstawowa znajomość PowerBI oraz podstawowa znajomość SQL (mile widziane)', 'Podstawowa znajomość bilansu', 'Komunikatywna znajomość języka angielskiego (poziom B2)', 'Umiejętność pracy w zespole', 'Umiejętność analitycznego myślenia, wyciągania wniosków i inicjowania rozwiązań']], ['offered-1', ['Pracę w ciekawym środowisku pracy, w którym cenimy otwartość i pomysły', 'Hybrydowy model pracy', 'Zatrudnienie na podstawie wybranej formy: umowa o pracę lub B2B (z płatnymi dniami wolnymi)', 'Pakiet benefitów: prywatna opieka medyczna (LuxMed lub EnelMed), możliwość wykupienia na preferencyjnych warunkach ubezpieczenia na życie oraz karty sportowej', 'Dostęp do kursu językowego na platformie eTutor']]]</t>
  </si>
  <si>
    <t>Analyst and Financial Controller</t>
  </si>
  <si>
    <t>'Participation in the annual budgeting process, including control of budget implementation and forecast results', 'Ongoing control of budget implementation (costs and revenues) and analysis of deviations', 'Profitability analysis by product and distribution channels', 'Preparing management information', 'Maintaining and developing the Qlik Sense tool.', 'Reporting to the group and consolidation of the country's result for the needs of the Company and the Group'</t>
  </si>
  <si>
    <t>'Experience in working in a similar position', 'Higher education, preferred majors: economics, finance', 'Good knowledge of profit and loss account, including the ability to read P&amp;L and draw conclusions on this basis', 'Very good knowledge of Excel and good knowledge of other MS Office programs (PowerPoint, Word)', 'Basic knowledge of PowerBI and basic knowledge of SQL (preferred)', 'Basic knowledge of the balance sheet', 'Communicative knowledge of English (level B2)', 'Ability to work in a team', ' Ability to think analytically, draw conclusions and initiate solutions</t>
  </si>
  <si>
    <t>'Work in an interesting work environment where we value openness and ideas', 'Hybrid work model', 'Employment based on the chosen form: employment contract or B2B (with paid days off)', 'Benefit package: private medical care (LuxMed or EnelMed), the possibility of purchasing life insurance and a sports card on preferential terms', 'Access to a language course on the eTutor platform'</t>
  </si>
  <si>
    <t>analyst financial controller</t>
  </si>
  <si>
    <t xml:space="preserve"> c:business analyst  ji:0  Int:  c:financial analyst  ji:1  Int:financial  c:system analyst  ji:0  Int:  c:data scientist  ji:0  Int:  c:financial controller  ji:2  Int:financial controller  c:intern analyst  ji:0  Int:  c:security analyst  ji:0  Int:</t>
  </si>
  <si>
    <t>cos:business analyst  cos:0.897 cos:financial analyst  cos:0.896 cos:system analyst  cos:0.948 cos:data scientist  cos:0.936 cos:financial controller  cos:0.947 cos:intern analyst  cos:0.971 cos:security analyst  cos:0.95</t>
  </si>
  <si>
    <t>participation annual budgeting process including control budget implementation forecast result ongoing cost revenue analysis deviation profitability product distribution channel preparing management information maintaining developing qlik sense tool reporting group consolidation country need company</t>
  </si>
  <si>
    <t xml:space="preserve"> c:business analyst  ji:4  Int:budgeting process product management  c:financial analyst  ji:4  Int:management reporting control cost  c:system analyst  ji:0  Int:  c:data scientist  ji:3  Int:analysis reporting forecast  c:financial controller  ji:0  Int:  c:intern analyst  ji:0  Int:  c:security analyst  ji:1  Int:revenue</t>
  </si>
  <si>
    <t>maintaining analysis revenue profitability tool consolidation country implementation information participation group company ongoing sense reporting qlik result need control deviation developing budget distribution channel forecast annual including preparing cost</t>
  </si>
  <si>
    <t xml:space="preserve">Analityk Integracji </t>
  </si>
  <si>
    <t>['https://www.pracuj.pl/praca/analityk-integracji-warszawa-aleje-jerozolimskie-162,oferta,1002409716']</t>
  </si>
  <si>
    <t>[['https://www.pracuj.pl/praca/analityk-integracji-warszawa-aleje-jerozolimskie-162,oferta,1002409716'], 1, ['technologies-1', ['Enterprise Architect', 'Postman', 'SoapUI']], ['responsibilities-1', ['Prowadzenie analiz systemowych', 'Analiza projektów biznesowych pod kątem wykonalności', 'Weryfikacja i rozwój dokumentacji systemowej aplikacji', 'Wsparcie biznesu w analizie i projektowaniu procesów', 'Formułowanie wymagań dla systemów informatycznych w oparciu o notacje BPMN i UML', 'Komunikacja oraz współpraca z użytkownikami biznesowymi, analitykami, developerami, testerami oraz pozostałą częścią zespołu w celu zapewnienia najwyżej jakości systemu', 'Wsparcie testów akceptacyjnych oraz wdrożenia rozwiązania']], ['requirements-1', ['Minimum roczne doświadczenie w prowadzeniu analiz systemowych', 'Znajomość notacji UML i BPMN', 'Znajomość wzorców integracji systemów i procesów (SOA, ESB, BPM) oraz technologii Web Serwisowych (SOAP, REST), kolejek (JMS, MQ) baz danych', 'Doświadczenie w integracji opartej o WebServices (SOAP i REST) oraz kolejki', 'Doświadczenie w pracy z GIT lub innym systemem wersjonowania kodu będzie dodatkowym atutem', 'Znajomość języka angielskiego na poziomie umożliwiającym czytanie dokumentacji technicznej', 'Umiejętności pracy w zespole składającym się z developerów oraz analityków oraz zaangażowania w wykonywane zadania', 'Podstawowa znajomość języka SQL', 'Znajomość narzędzi Enterprise Architect, Jira, Confluence, SoapUI Postman']], ['work-organization-1', []], ['offered-1', ['Zatrudnienie w oparciu o umowę o pracę', 'Elastyczny czas rozpoczęcia pracy (między 7.30 a 9.00)', 'Prywatna opieka medyczna', 'Możliwość zakupu karty Multisport', 'Dofinansowanie do szkoleń, kursów i studiów podyplomowych', 'Zniżki na firmowe produkty ubezpieczeniowe (również dla rodziny i znajomych)', 'Kompleksowy onboarding, w tym wsparcie Buddy’ego', 'Program Poleceń Pracowniczych', 'Możliwość dojazdu do biura bezpłatnym autobusem firmowym (z Centrum)', 'Wewnętrzne inicjatywy charytatywne, sportowe i integracyjne', 'Akcje komunikacyjne dotyczące profilaktyki zdrowia i wellbeing’u (spotkania z ekspertami i webinary)', 'Zaplecze techniczne dla rowerzystów (strzeżona wiata rowerowa, prysznice, szatnie)', 'Możliwość rozpoczęcia kariery zawodowej w międzynarodowym środowisku']]]</t>
  </si>
  <si>
    <t>Integration Analyst</t>
  </si>
  <si>
    <t>'Conducting system analyses', 'Analysis of business projects in terms of feasibility', 'Verification and development of application system documentation', 'Business support in process analysis and design', 'Formulation of requirements for IT systems based on BPMN and UML notation', ' Communication and cooperation with business users, analysts, developers, testers and the rest of the team to ensure the highest quality of the system', 'Support for acceptance tests and solution implementation'</t>
  </si>
  <si>
    <t>'A minimum of one year of experience in conducting system analysis', 'Knowledge of UML and BPMN notation', 'Knowledge of systems and process integration patterns (SOA, ESB, BPM) and Web Service technologies (SOAP, REST), database queues (JMS, MQ) ', 'Experience in integration based on WebServices (SOAP and REST) ​​and queues', 'Experience in working with GIT or other code versioning system will be an advantage', 'Knowledge of English at a level that allows you to read technical documentation', 'Work skills in team consisting of developers and analysts and commitment to the tasks performed', 'Basic knowledge of SQL', 'Knowledge of Enterprise Architect, Jira, Confluence, SoapUI Postman tools'</t>
  </si>
  <si>
    <t>'Employment based on an employment contract', 'Flexible starting time (between 7.30 and 9.00)', 'Private medical care', 'Multisport card available', 'Co-financing for training, courses and post-graduate studies', 'Discounts on company insurance products (also for family and friends)', 'Comprehensive onboarding, including Buddy's support', 'Employee Referral Program', 'Opportunity to travel to the office by free company bus (from the Centre)', 'Internal charity and sports initiatives and integration', 'Communication campaigns regarding health prevention and wellbeing (meetings with experts and webinars)', 'Technical facilities for cyclists (guarded bicycle shed, showers, locker rooms)', 'Opportunity to start a professional career in an international environment'</t>
  </si>
  <si>
    <t>'Enterprise Architect', 'Postman', 'SoapUI'</t>
  </si>
  <si>
    <t>integration analyst</t>
  </si>
  <si>
    <t>cos:business analyst  cos:0.884 cos:financial analyst  cos:0.865 cos:system analyst  cos:0.947 cos:data scientist  cos:0.933 cos:financial controller  cos:0.916 cos:intern analyst  cos:0.961 cos:security analyst  cos:0.942</t>
  </si>
  <si>
    <t>conducting system analysis business project term feasibility verification development application documentation support process design formulation requirement it based bpmn uml notation communication cooperation user analyst developer tester rest team ensure highest quality acceptance test solution implementation</t>
  </si>
  <si>
    <t xml:space="preserve"> c:business analyst  ji:4  Int:project support business process  c:financial analyst  ji:1  Int:support  c:system analyst  ji:4  Int:it system user tester  c:data scientist  ji:2  Int:developer analysis  c:financial controller  ji:0  Int:  c:intern analyst  ji:0  Int:  c:security analyst  ji:0  Int:</t>
  </si>
  <si>
    <t>analyst user analysis requirement verification communication notation bpmn implementation conducting team formulation feasibility acceptance development documentation solution highest it rest application based tester quality term cooperation developer design ensure test system uml</t>
  </si>
  <si>
    <t xml:space="preserve">Analityk Internetowy </t>
  </si>
  <si>
    <t>['https://www.pracuj.pl/praca/analityk-internetowy-warszawa,oferta,1002394636']</t>
  </si>
  <si>
    <t>[['https://www.pracuj.pl/praca/analityk-internetowy-warszawa,oferta,1002394636'], 1, ['technologies-1', ['Google Analytics', 'Google Tag Manager', 'SQL', 'Python']], ['responsibilities-1', ['Analizowanie ruchu, sprzedaży i działań marketingowych w sklepach internetowych i aplikacji.', '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Doświadczenie w branży e-commerce.', 'Bardzo dobr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 ['additional-module-1', ['Do współpracy zapraszamy absolwentów kierunków medycznych i pokrewnych, a także psychologów, seksuologów i innych specjalistów ochrony zdrowia (także po stażu i w okresie zdobywania specjalizacji).']]]</t>
  </si>
  <si>
    <t>Internet Analyst</t>
  </si>
  <si>
    <t>'Analyzing traffic, sales and marketing activities in online stores and applications.', 'Creating reports, monitoring KPIs and actively recommending changes and improvements.', 'Support in projects related to the development of e-shops' functionalities.', 'Supporting employees other departments in working with data and in interpreting web metrics and user behavior on the site.'</t>
  </si>
  <si>
    <t>'Experience in the e-commerce industry.', 'Very good knowledge of Google Analytics.', 'Ability to work with data - very good knowledge of MS Excel.', 'General knowledge of e-commerce issues, e.g.: SEM, SEO, performance marketing, marketing automation, UX/CX, etc.', 'Ability to think analytically and solve problems.', 'Accuracy, inquisitiveness, ingenuity.', 'The willingness to learn and develop competences.', 'Knowledge of Google Tag Manager', 'Knowledge of user tracking rules on various devices/platforms and trends (e.g. cookieless web)', 'Experience in A/B testing and marketing research', 'Experience in working with Power BI', 'Knowledge of tools for working on big data: SQL/ Python/ DAX, Power Pivot / Power Query'</t>
  </si>
  <si>
    <t>'Google Analytics', 'Google Tag Manager', 'SQL', 'Python'</t>
  </si>
  <si>
    <t>internet analyst</t>
  </si>
  <si>
    <t>cos:business analyst  cos:0.85 cos:financial analyst  cos:0.842 cos:system analyst  cos:0.939 cos:data scientist  cos:0.919 cos:financial controller  cos:0.897 cos:intern analyst  cos:0.97 cos:security analyst  cos:0.939</t>
  </si>
  <si>
    <t>analyzing traffic sale marketing activity online store application creating report monitoring kpis actively recommending change improvement support project related development shop functionality supporting employee department working data interpreting web metric user behavior site</t>
  </si>
  <si>
    <t xml:space="preserve"> c:business analyst  ji:4  Int:project sale support monitoring  c:financial analyst  ji:1  Int:support  c:system analyst  ji:1  Int:user  c:data scientist  ji:2  Int:data report  c:financial controller  ji:0  Int:  c:intern analyst  ji:0  Int:  c:security analyst  ji:0  Int:</t>
  </si>
  <si>
    <t>store improvement behavior user marketing report data web recommending functionality working creating activity analyzing site department development metric actively traffic shop application online supporting employee change related kpis interpreting</t>
  </si>
  <si>
    <t>['https://www.pracuj.pl/praca/analityk-internetowy-warszawa,oferta,1002396910']</t>
  </si>
  <si>
    <t>[['https://www.pracuj.pl/praca/analityk-internetowy-warszawa,oferta,1002396910'], 1, ['technologies-1', ['Google Analytics', 'Google Tag Manager', 'SQL', 'Python']], ['responsibilities-1', ['Analizowanie ruchu, sprzedaży i działań marketingowych w sklepach internetowych i aplikacji.', '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Doświadczenie w branży e-commerce.', 'Bardzo dobr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 ['additional-module-1', ['Do współpracy zapraszamy absolwentów kierunków medycznych i pokrewnych, a także psychologów, seksuologów i innych specjalistów ochrony zdrowia (także po stażu i w okresie zdobywania specjalizacji).']]]</t>
  </si>
  <si>
    <t>['https://www.pracuj.pl/praca/analityk-internetowy-warszawa,oferta,1002458303']</t>
  </si>
  <si>
    <t>[['https://www.pracuj.pl/praca/analityk-internetowy-warszawa,oferta,1002458303'], 1, ['technologies-1', ['Google Analytics', 'Google Tag Manager', 'SQL', 'Python']], ['responsibilities-1', ['Analizowanie ruchu, sprzedaży i działań marketingowych w sklepach internetowych i aplikacji.', '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Doświadczenie w branży e-commerce.', 'Bardzo dobr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 ['additional-module-1', ['Do współpracy zapraszamy absolwentów kierunków medycznych i pokrewnych, a także psychologów, seksuologów i innych specjalistów ochrony zdrowia (także po stażu i w okresie zdobywania specjalizacji).']]]</t>
  </si>
  <si>
    <t>['https://www.pracuj.pl/praca/analityk-internetowy-warszawa,oferta,1002467486']</t>
  </si>
  <si>
    <t>[['https://www.pracuj.pl/praca/analityk-internetowy-warszawa,oferta,1002467486'], 1, ['technologies-1', ['Google Analytics', 'Google Tag Manager', 'SQL', 'Python']], ['responsibilities-1', ['Analizowanie ruchu, sprzedaży i działań marketingowych w sklepach internetowych i aplikacji.', '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Doświadczenie w branży e-commerce.', 'Bardzo dobr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 ['additional-module-1', ['Do współpracy zapraszamy absolwentów kierunków medycznych i pokrewnych, a także psychologów, seksuologów i innych specjalistów ochrony zdrowia (także po stażu i w okresie zdobywania specjalizacji).']]]</t>
  </si>
  <si>
    <t>Analityk Inwestycyjny/Associate</t>
  </si>
  <si>
    <t>['https://www.pracuj.pl/praca/analityk-inwestycyjny-associate-warszawa,oferta,1002462759']</t>
  </si>
  <si>
    <t>[['https://www.pracuj.pl/praca/analityk-inwestycyjny-associate-warszawa,oferta,1002462759'], 1, ['responsibilities-1', ['Wspieranie Zespołu przygotowującego i przeprowadzającego nabór ofert dla zespołów zarządzających i inwestorów, w wyniku których tworzone będą fundusze VC, w tym:', 'a.\tOpracowywanie warunków i dokumentacji zasad naboru oraz wyboru ofert;', 'b. Dokonywanie oceny ofert zespołów zarządzających i inwestorów ubiegających się o utworzenie funduszu VC wspólnie z funduszami zarządzanymi przez PFR Ventures (m. in. badanie biznesplanów, strategii inwestycyjnych oraz due diligence funduszy VC);', 'c. Przygotowywanie negocjacji warunków umów o utworzenie i zarządzanie funduszem VC i doprowadzenie do ich zawarcia.', 'Wspieranie Zespołu podejmującego działania na rzecz doprowadzenia do utworzenia funduszy kapitałowych współfinansowanych przez PFR Ventures, zgodnie z ustaleniami umów o utworzenie i zarządzanie funduszem VC;', 'Wspieranie sprawowania nadzoru właścicielskiego nad działalnością funduszy VC, w tym poprzez terminowe i właściwe jakościowo pozyskiwanie informacji;', 'Monitorowanie działalności funduszy portfelowych VC, współfinansowanych przez fundusze zarządzane przez PFR Ventures w zakresie zgodności ich działania z postanowieniami umów o utworzenie i zarządzanie funduszem VC oraz raportowanie zdarzeń z ich działalności;', 'Raportowanie do Dyrektora Inwestycyjnego o przypadkach naruszenia przez fundusze VC, przepisów prawa lub postanowień umów inwestycyjnych;', 'Sporządzanie analiz i rekomendacji dla Dyrektora Inwestycyjnego związanych z realizacją umów o utworzenie i zarządzanie funduszem VC;', 'Formułowanie rekomendacji dla Dyrektora Inwestycyjnego w zakresie funkcjonowania funduszy VC, w którym inwestorem jest lub może zostać PFR Ventures;', 'Zapewnienie informacji źródłowych oraz terminowe i właściwe jakościowo sporządzanie raportów, zestawień, analiz itp. niezbędnych do realizacji obowiązków PFR Ventures wynikających z przepisów prawa oraz zawartych umów o zarządzanie powierzonymi środkami w celu utworzenia funduszy VC;', 'Wykonywanie innych zleconych prac, związanych z realizacją zadań PFR Ventures.']], ['requirements-1', ['Wykształcenia wyższego;', 'Znajomości procesu inwestycyjnego na rynku niepublicznym (VC lub private equity);', 'Znajomości KSH;', 'Biegłej znajomości języka angielskiego.', 'Posiadanie certyfikatu potwierdzającego przygotowanie teoretyczne np. CFA, doradca inwestycyjny, makler, ACCA.']], ['offered-1', ['Umowę o pracę w pełnym wymiarze czasu pracy;', 'Pakiet prywatnej opieki medycznej;', 'System kafeteryjny mybenefit;', 'Wpłata pracodawcy do PPK aż 4%;', 'Profesjonalny system szkoleń oraz wsparcie merytoryczne w Grupie PFR;', 'Udział w ambitnych i innowacyjnych projektach;', 'Przyjazne środowisko pracy.']], ['additional-module-1', ['Osoby zainteresowane prosimy o przesłanie aplikacji (list motywacyjny oraz CV) podając w temacie numer referencyjny i nazwę stanowiska klikając: APLIKUJ.']]]</t>
  </si>
  <si>
    <t>Investment Analyst/Associate</t>
  </si>
  <si>
    <t>'Supporting the Team preparing and conducting the recruitment of offers for management teams and investors, as a result of which VC funds will be created, including:', 'a.\tDeveloping the conditions and documentation of the rules for recruitment and selection of offers;', 'b. Evaluating the offers of management teams and investors applying for the creation of a VC fund together with funds managed by PFR Ventures (including examining business plans, investment strategies and due diligence of VC funds);', 'c. Preparing and negotiating the terms of agreements for the creation and management of a VC fund and leading to their conclusion.', 'Supporting the Team taking actions to lead to the creation of capital funds co-financed by PFR Ventures, in accordance with the agreements for the creation and management of a VC fund;', ​​'Supporting exercise ownership supervision over the activities of VC funds, including through timely and qualitatively appropriate acquisition of information;', 'Monitoring the activities of VC portfolio funds co-financed by funds managed by PFR Ventures in terms of compliance of their operations with the provisions of agreements on the creation and management of a VC fund and reporting events from their activities;', 'Reporting to the Investment Director on cases of violation by VC funds of the law or provisions of investment agreements;', 'Preparation of analyzes and recommendations for the Investment Director related to the implementation of agreements for the creation and management of a VC fund;', ​​' Formulating recommendations for the Investment Director regarding the functioning of VC funds, in which PFR Ventures is or may become an investor;', 'Providing source information and timely and quality-appropriate preparation of reports, summaries, analyses, etc. necessary to fulfill PFR Ventures' obligations under the law and concluded agreements on the management of entrusted funds in order to create VC funds;', 'Performance of other commissioned works related to the implementation of PFR Ventures' tasks.'</t>
  </si>
  <si>
    <t>'Higher education;', 'Knowledge of the investment process on the non-public market (VC or private equity);', 'Knowledge of the Commercial Companies Code;', 'Fluent knowledge of English.', 'Having a certificate confirming theoretical preparation, e.g. CFA, investment advisor, broker , ACCA.'</t>
  </si>
  <si>
    <t>'Full-time employment contract;', 'Private medical care package;', 'mybenefit cafeteria system;', 'Employer's contribution to PPK up to 4%;', 'Professional training system and substantive support in the PFR Group;' , 'Participation in ambitious and innovative projects;', 'Friendly work environment.'</t>
  </si>
  <si>
    <t>investment analyst associate</t>
  </si>
  <si>
    <t xml:space="preserve"> c:business analyst  ji:0  Int:  c:financial analyst  ji:2  Int:investment  c:system analyst  ji:0  Int:  c:data scientist  ji:1  Int:associate  c:financial controller  ji:0  Int:  c:intern analyst  ji:0  Int:  c:security analyst  ji:0  Int:</t>
  </si>
  <si>
    <t>cos:business analyst  cos:0.895 cos:financial analyst  cos:0.892 cos:system analyst  cos:0.931 cos:data scientist  cos:0.935 cos:financial controller  cos:0.934 cos:intern analyst  cos:0.973 cos:security analyst  cos:0.932</t>
  </si>
  <si>
    <t>analyst associate</t>
  </si>
  <si>
    <t>supporting team preparing conducting recruitment offer management investor result vc fund created including tdeveloping condition documentation rule selection evaluating applying creation together managed pfr venture examining business plan investment strategy due diligence negotiating term agreement leading conclusion taking action lead capital co financed accordance exercise ownership supervision activity timely qualitatively appropriate acquisition information monitoring portfolio compliance operation provision reporting event director case violation law preparation analyzes recommendation related implementation formulating regarding functioning may become providing source quality report summary analysis etc necessary fulfill obligation concluded entrusted order create performance commissioned work task</t>
  </si>
  <si>
    <t xml:space="preserve"> c:business analyst  ji:4  Int:operation business management monitoring  c:financial analyst  ji:4  Int:fund reporting investment management  c:system analyst  ji:1  Int:performance  c:data scientist  ji:3  Int:analysis report reporting  c:financial controller  ji:0  Int:  c:intern analyst  ji:0  Int:  c:security analyst  ji:0  Int:</t>
  </si>
  <si>
    <t>negotiating together analysis diligence created create law implementation information conducting pfr team agreement summary qualitatively recruitment timely performance rule due fulfill leading documentation conclusion obligation co violation necessary venture lead formulating creation term director examining offer fund portfolio commissioned regarding financed plan providing including investor capital recommendation action related may ownership preparation applying etc evaluating report order supervision case investment selection activity work acquisition tdeveloping analyzes become managed accordance taking reporting concluded result compliance functioning task supporting exercise quality provision vc entrusted event preparing appropriate strategy condition source</t>
  </si>
  <si>
    <t>Analityk Inwestycyjny (m/k) - sektor real estate</t>
  </si>
  <si>
    <t>['https://www.pracuj.pl/praca/analityk-inwestycyjny-m-k-sektor-real-estate-warszawa,oferta,1002437251']</t>
  </si>
  <si>
    <t>[['https://www.pracuj.pl/praca/analityk-inwestycyjny-m-k-sektor-real-estate-warszawa,oferta,1002437251'], 1, ['responsibilities-1', ['Modelowanie i analiza finansowa', 'Badania i analizy rynku', 'Wsparcie w projektach bardziej doświadczonych członków zespołu', 'Monitoring poinwestycyjny spółek/projektów', 'Okresowe raporty spółek portfelowych/projektów', 'Analiza nowych projektów inwestycyjnych i pomoc w procesie akwizycji', 'Tworzenie prezentacji firmowych', 'Udział w strategicznych przeglądach dla określonych spółek portfelowych/projektów w celu zwiększenia przychodów, usprawnienia operacji, wzmocnienia kontroli finansowej i zwiększenia wartości dla akcjonariuszy', 'Rozwój i realizacja strategii Grupy w sektorze nieruchomości mieszkaniowych - Identyfikacja, pozyskiwanie i realizacja projektów deweloperskich w sektorach mieszkaniowych na sprzedaż i do wynajęcia', 'Wsparcie w procesie M&amp;A dla spółek operacyjnych']], ['requirements-1', ['Doświadczenie w pracy na podobnym stanowisku', 'Dynamiczna osobowość', 'Silne umiejętności analityczne', 'Nastawienie na biznes', 'Chęć uczenia się i rozwoju w świecie nieruchomości', 'Umiejętność pracy nad wieloma projektami jednocześnie', 'Bardzo dobra znajomość Excela i PowerPointa', 'Bardzo dobra znajomość języka angielskiego', 'Mile widziane doświadczenie w bankowości inwestycyjnej, private equity, VC lub nieruchomościach']], ['offered-1', ['Atrakcyjne wynagrodzenie', 'Pakiet benfitów pozapłacowych', 'Bonus roczny', 'Praca z nowoczesnego biura zlokalizowanego przy metrze']]]</t>
  </si>
  <si>
    <t>Investment Analyst (m/f) - real estate sector</t>
  </si>
  <si>
    <t>'Financial modeling and analysis', 'Market research and analysis', 'Project support for more experienced team members', 'Post-investment monitoring of companies/projects', 'Periodical reports of portfolio companies/projects', 'Analysis of new investment projects and assistance in the process acquisitions', 'Creating corporate presentations', 'Participation in strategic reviews for specific portfolio companies/projects to increase revenues, streamline operations, strengthen financial control and increase shareholder value', 'Development and implementation of the Group's strategy in the residential real estate sector - Identification , acquisition and implementation of development projects in the residential sectors for sale and for rent', 'Support in the M&amp;A process for operating companies'</t>
  </si>
  <si>
    <t>'Experience in working in a similar position', 'Dynamic personality', 'Strong analytical skills', 'Business orientation', 'Willingness to learn and develop in the world of real estate', 'Ability to work on many projects at the same time', 'Very good knowledge Excel and PowerPoint', 'Very good command of English', 'Experience in investment banking, private equity, VC or real estate preferred'</t>
  </si>
  <si>
    <t>'Attractive remuneration', 'Package of non-wage benefits', 'Annual bonus', 'Work from a modern office located by the metro'</t>
  </si>
  <si>
    <t>investment analyst real estate sector</t>
  </si>
  <si>
    <t xml:space="preserve"> c:business analyst  ji:2  Int:real estate  c:financial analyst  ji:2  Int:investment  c:system analyst  ji:0  Int:  c:data scientist  ji:0  Int:  c:financial controller  ji:0  Int:  c:intern analyst  ji:0  Int:  c:security analyst  ji:0  Int:</t>
  </si>
  <si>
    <t>cos:business analyst  cos:0.908 cos:financial analyst  cos:0.908 cos:system analyst  cos:0.912 cos:data scientist  cos:0.929 cos:financial controller  cos:0.934 cos:intern analyst  cos:0.925 cos:security analyst  cos:0.914</t>
  </si>
  <si>
    <t>sector investment analyst</t>
  </si>
  <si>
    <t>financial modeling analysis market research project support experienced team member post investment monitoring company periodical report portfolio new assistance process acquisition creating corporate presentation participation strategic review specific increase revenue streamline operation strengthen control shareholder value development implementation group strategy residential real estate sector identification sale rent operating</t>
  </si>
  <si>
    <t xml:space="preserve"> c:business analyst  ji:10  Int:project market support monitoring corporate estate sale process operation real  c:financial analyst  ji:6  Int:control support financial investment research  c:system analyst  ji:0  Int:  c:data scientist  ji:2  Int:analysis report  c:financial controller  ji:2  Int:financial  c:intern analyst  ji:0  Int:  c:security analyst  ji:1  Int:revenue</t>
  </si>
  <si>
    <t>analysis report investment revenue review creating research implementation team participation acquisition strategic experienced company value group financial identification modeling shareholder residential new development rent control periodical presentation operating strengthen streamline portfolio member assistance post increase sector strategy specific</t>
  </si>
  <si>
    <t>Analityk Inwestycyjny</t>
  </si>
  <si>
    <t>['https://www.pracuj.pl/praca/analityk-inwestycyjny-warszawa,oferta,1002439320']</t>
  </si>
  <si>
    <t>[['https://www.pracuj.pl/praca/analityk-inwestycyjny-warszawa,oferta,1002439320'], 1, ['responsibilities-1', ['Przygotowanie analiz finansowych Cash Flow inwestycji i ocena ich rentowności.', 'Przygotowanie prezentacji i wniosków na wewnętrzne komitety decyzyjne.', 'Przygotowanie analiz lokalizacji inwestycji.', 'Przygotowanie analiz dokumentów planistycznych.', 'Przygotowanie cyklicznych raportów dla Zarządu lub Inwestora.', 'Przygotowanie analiz i akceptacja raportów due diligence (odbiór raportów komercyjnych i operatów szacunkowych).', 'Uczestnictwo w negocjacjach z kontrahentami.']], ['requirements-1', ['Wykształcenie wyższe o profilu ekonomicznym, ekonometria, gospodarka przestrzenna, geodezja itp.', 'Znajomość rynku deweloperskiego i najmu mieszkań, w tym PRS.', 'Umiejętność wykonywania analiz finansowych.', 'Umiejętność pracy w zmiennym środowisku.', 'Umiejętność pracy w grupie (ścisła współpraca z Project Managerem).', 'Bardzo dobra znajomość programów Ms Office: Excel, Word i Power Point.', 'Umiejętność szybkiego uczenia się i pracy pod presją czasu.', 'Umiejętność analitycznego myślenia, dokładność, wnikliwość.', 'Uprawnienia rzeczoznawcy majątkowego.']], ['offered-1', ['Stabilne zatrudnienie i atrakcyjny pakiet świadczeń socjalnych.', 'Zatrudnienie na podstawie umowy o pracę.', 'Atrakcyjne wynagrodzenie - adekwatne do posiadanego doświadczenia.', 'Możliwość dalszego rozwoju zawodowego i poszerzania wiedzy.', 'Przyjazną atmosferę w pracy.']]]</t>
  </si>
  <si>
    <t>Investment Analyst</t>
  </si>
  <si>
    <t>'Preparation of financial analyzes of cash flow of investments and assessment of their profitability.', 'Preparation of presentations and applications for internal decision-making committees.', 'Preparation of analyzes of investment location.', 'Preparation of analyzes of planning documents.', 'Preparation of cyclical reports for the Management Board or Investor .', 'Preparation of analyzes and approval of due diligence reports (receipt of commercial reports and appraisals).', 'Participation in negotiations with contractors.'</t>
  </si>
  <si>
    <t>'Higher education with an economic profile, econometrics, spatial management, geodesy, etc.', 'Knowledge of the development and rental market, including PRS.', 'Ability to perform financial analyses.', 'Ability to work in a changing environment.', 'Ability to perform financial analyses.' working in a group (close cooperation with the Project Manager).', 'Very good knowledge of Ms Office programs: Excel, Word and Power Point.', 'Ability to learn quickly and work under time pressure.', 'Ability to think analytically, accuracy, insight.', 'Licenses of a real estate appraiser.'</t>
  </si>
  <si>
    <t>'Stable employment and an attractive package of social benefits.', 'Employment on the basis of an employment contract.', 'Attractive salary - adequate to the experience.', 'Possibility of further professional development and expanding knowledge.', 'Friendly atmosphere at work.'</t>
  </si>
  <si>
    <t>investment analyst</t>
  </si>
  <si>
    <t xml:space="preserve"> c:business analyst  ji:0  Int:  c:financial analyst  ji:2  Int:investment  c:system analyst  ji:0  Int:  c:data scientist  ji:0  Int:  c:financial controller  ji:0  Int:  c:intern analyst  ji:0  Int:  c:security analyst  ji:0  Int:</t>
  </si>
  <si>
    <t>cos:business analyst  cos:0.863 cos:financial analyst  cos:0.869 cos:system analyst  cos:0.931 cos:data scientist  cos:0.92 cos:financial controller  cos:0.915 cos:intern analyst  cos:0.967 cos:security analyst  cos:0.939</t>
  </si>
  <si>
    <t>preparation financial analyzes cash flow investment assessment profitability presentation application internal decision making committee location planning document cyclical report management board investor approval due diligence receipt commercial appraisal participation negotiation contractor</t>
  </si>
  <si>
    <t xml:space="preserve"> c:business analyst  ji:2  Int:planning management  c:financial analyst  ji:3  Int:financial investment management  c:system analyst  ji:0  Int:  c:data scientist  ji:1  Int:report  c:financial controller  ji:1  Int:financial  c:intern analyst  ji:0  Int:  c:security analyst  ji:0  Int:</t>
  </si>
  <si>
    <t>approval flow report diligence committee contractor decision profitability presentation application appraisal planning cash document board assessment participation receipt analyzes making cyclical investor internal location negotiation preparation due commercial</t>
  </si>
  <si>
    <t>['https://www.pracuj.pl/praca/analityk-inwestycyjny-warszawa,oferta,1002469483']</t>
  </si>
  <si>
    <t>[['https://www.pracuj.pl/praca/analityk-inwestycyjny-warszawa,oferta,1002469483'], 1, ['responsibilities-1', ['Praca w ramach zespołu projektowego przy transakcjach: analizach materiałów źródłowych, informacji rynkowych i danych finansowych', 'Tworzenie modeli finansowych', 'Monitorowanie sytuacji w spółkach portfelowych i wykonywanie nadzoru właścicielskiego', 'Prowadzenie współpracy z partnerami, m. in. kancelariami zewnętrznymi i podmiotami wykonującymi due dilligence', 'Przygotowywanie dokumentacji wewnętrznej', 'Dbałość o terminowe i jakościowe wykonywanie przydzielonych zadań, zgodnie z polityką, procedurami i celami Funduszu']], ['requirements-1', ['Preferowane wykształcenie wyższe magisterskie w dziedzinach finansowych, technicznych, naukach ścisłych lub prawnych', 'Minimum 2 lata doświadczenia w pracy w funduszach inwestycyjnych, w dziale structured finance banku, w firmie doradczej lub bankowości inwestycyjnej', 'Wiedza w zakresie tworzenia modeli finansowych i wyceny przedsiębiorstw', 'Wiedza z zakresu rachunkowości i oceny sprawozdań finansowych', 'Biegła znajomość języka angielskiego w mowie i piśmie', 'Bardzo dobre umiejętności interpersonalne i kultura osobista', 'Licencja Doradcy Inwestycyjnego, CFA lub uczestnictwo w programie CFA a także licencja Maklera Papierów Wartościowych będzie dodatkowym atutem']], ['offered-1', ['Zatrudnienie w oparciu o umowę o pracę', 'Atrakcyjny system wynagradzania i premiowy', 'Prywatna opieka medyczna', 'Karta MultiSport', 'Elastyczne godziny pracy', 'Doskonała lokalizacja biura']]]</t>
  </si>
  <si>
    <t>'Working as part of the project team on transactions: analysis of source materials, market information and financial data', 'Creating financial models', 'Monitoring the situation in portfolio companies and exercising ownership supervision', 'Cooperation with partners, e.g. external law firms and entities performing due diligence', 'Preparation of internal documentation', 'Care for timely and quality performance of assigned tasks, in accordance with the policy, procedures and objectives of the Fund'</t>
  </si>
  <si>
    <t>'Preferably a master's degree in finance, technology, science or law', 'Minimum 2 years of experience in working in investment funds, in the structured finance department of a bank, in a consulting company or in investment banking', 'Knowledge in the field of creating financial models and business valuation', 'Knowledge in the field of accounting and evaluation of financial statements', 'Fluent knowledge of English in speech and writing', 'Very good interpersonal skills and manners', 'Investment Advisor License, CFA or participation in the CFA program as well as a license Securities Broker will be an added advantage'</t>
  </si>
  <si>
    <t>'Employment based on an employment contract', 'Attractive remuneration and bonus system', 'Private medical care', 'MultiSport card', 'Flexible working hours', 'Excellent office location'</t>
  </si>
  <si>
    <t>working part project team transaction analysis source material market information financial data creating model monitoring situation portfolio company exercising ownership supervision cooperation partner external law firm entity performing due diligence preparation internal documentation care timely quality performance assigned task accordance policy procedure objective fund</t>
  </si>
  <si>
    <t xml:space="preserve"> c:business analyst  ji:4  Int:transaction market project monitoring  c:financial analyst  ji:2  Int:fund financial  c:system analyst  ji:1  Int:performance  c:data scientist  ji:2  Int:data analysis  c:financial controller  ji:1  Int:financial  c:intern analyst  ji:0  Int:  c:security analyst  ji:0  Int:</t>
  </si>
  <si>
    <t>data analysis diligence objective supervision model working creating law performing information assigned team part company procedure care financial accordance timely performance due documentation material task policy partner quality cooperation portfolio fund entity exercising external firm situation internal ownership preparation source</t>
  </si>
  <si>
    <t>Analityk inwestycyjny</t>
  </si>
  <si>
    <t>['https://www.pracuj.pl/praca/analityk-inwestycyjny-warszawa-lopuszanska-38c,oferta,1002363322']</t>
  </si>
  <si>
    <t>[['https://www.pracuj.pl/praca/analityk-inwestycyjny-warszawa-lopuszanska-38c,oferta,1002363322'], 1, ['responsibilities-1', ['ewaluacja projektów inwestycyjnych,', 'aktywne poszukiwanie nowych projektów zgodnych z kryteriami inwestycyjnymi,', 'opracowywanie business cases współpracy start-upów z Bankiem,', 'realizacja zadań przypisanych w procesie inwestycyjnym,', 'udział w wydarzeniach branżowych.']], ['requirements-1', ['uczestniczyłeś w procesach inwestycyjnych w funduszu venture capital,', 'interesują Cię nowe technologie i innowacyjne projekty (w szczególności w branży FinTech),', 'rozumiesz sposób funkcjonowania funduszy podwyższonego ryzyka,', 'posiadasz wykształcenie w obszarze finansów, ekonomii lub pokrewne,', 'doświadczenie w obszarze bankowości będzie dodatkową zaletą.']], ['offered-1', ['możliwość kształtowania portfela inwestycji funduszu corporate venture capital jednego z wiodących polskich banków,', 'zdobywanie doświadczenia w obszarze nowych technologii, start-upów i ich współpracy z korporacjami,', 'stabilne zatrudnienie w oparciu o umowę o pracę']]]</t>
  </si>
  <si>
    <t>Investment analyst</t>
  </si>
  <si>
    <t>'evaluation of investment projects,', 'active search for new projects compliant with investment criteria,', 'development of business cases of cooperation between start-ups and the Bank,', 'implementation of tasks assigned in the investment process,', 'participation in industry events.'</t>
  </si>
  <si>
    <t>'you participated in investment processes in a venture capital fund,', 'you are interested in new technologies and innovative projects (in particular in the FinTech industry),', 'you understand the way venture capital funds operate,', 'you have education in finance, economics or similar ,', 'Experience in banking will be an advantage.'</t>
  </si>
  <si>
    <t>'the possibility of shaping the investment portfolio of a corporate venture capital fund of one of the leading Polish banks,', 'gaining experience in the field of new technologies, start-ups and their cooperation with corporations,', 'stable employment based on an employment contract'</t>
  </si>
  <si>
    <t>evaluation investment project active search new compliant criterion development business case cooperation start ups bank implementation task assigned process participation industry event</t>
  </si>
  <si>
    <t xml:space="preserve"> c:business analyst  ji:3  Int:project business process  c:financial analyst  ji:1  Int:investment  c:system analyst  ji:0  Int:  c:data scientist  ji:0  Int:  c:financial controller  ji:0  Int:  c:intern analyst  ji:0  Int:  c:security analyst  ji:0  Int:</t>
  </si>
  <si>
    <t>criterion development task ups start investment case evaluation implementation compliant cooperation assigned bank participation active event industry search new</t>
  </si>
  <si>
    <t>['https://www.pracuj.pl/praca/analityk-inwestycyjny-warszawa-rondo-daszynskiego-2b,oferta,1002462897']</t>
  </si>
  <si>
    <t>[['https://www.pracuj.pl/praca/analityk-inwestycyjny-warszawa-rondo-daszynskiego-2b,oferta,1002462897'], 1, ['responsibilities-1', ['Prowadzenie negocjacji i wspieranie procesu komercyjnej sprzedaży', 'energii elektrycznej na rynkach europejskich, w tym poprzez handlarzy rynkowych', '(długoterminowa umowa zakupu energii (PPA),', 'nabywców bezpośrednich (długoterminowa umowa PPA), poprzez rządowe', 'programy wsparcia (kontrakt różnic kursowych, premia rynkowa itp.);', 'Wsparcie negocjacyjne i procesowe dla możliwości fuzji i przejęć, przede', 'wszystkim po stronie sprzedaży, ale także po stronie kupującego;', 'Badania analityczne rynku energii, analiza trendów rozwoju i funkcjonowania', 'tej branży na rynku Ukrainy i Europy, w tym badanie krajów i regularne', 'monitorowanie ustawodawstwa;', 'Przygotowanie wszystkich niezbędnych raportów i dokumentów do przeglądu', 'przez kierownictwo;', 'Udział w różnych międzynarodowych konferencjach związanych z OZE (PPA,', 'Solar, Wind, Hydrogen);', 'Wspieranie rozwoju strategii finansowania i rozwoju Biznesu Greenville', 'Groups.']], ['requirements-1', ['1. Wyższe wykształcenie ekonomiczne / finansowe;', '2. Znajomość języka angielskiego-poziom Upper Intermediate;', '3. Zaawansowany użytkownik Power Point, Excel;', '4. Doświadczenie pracy w firmach finansowych, audytorskich oraz', 'inwestycyjnych;', '5. Doświadczenie w negocjacjach i zarządzaniu procesem negocjacji (w tym', 'wieloma strumieniami projektów z zaangażowanymi stronami:', 'kontrahentami, prawnikami, doradcami finansowymi itp.) - będzie atutem;', '6. Gotowość do podróży służbowych;', '7. Analityczny sposób myślenia.']], ['offered-1', ['Ciekawą i dynamiczną pracę;', 'Uzyskanie możliwości rozwoju i doskonalenia już zdobytej wiedzy;', 'Umowę o pracę i przyzwoite wynagrodzenie;', 'Zostać częścią naszej kultury korporacyjnej;', 'Udział w uroczystościach firmowych.']], ['about-us-1', ['Greenville prowadząca działalność w zakresie inwestycji w alternatywne projekty energetyczne od 2015 roku. Firmy Greenville budują elektrownie słoneczne o łącznej mocy 105 MW w Ukrainie (w obwodzie Lwowskim). Opracowano projekty elektrowni wiatrowych w obwodzie Lwowskim i Wołyńskim w Ukrainie, które są "gotowe do budowy". Obecnie Greenville realizuje projekty w Ukrainie oraz aktywnie prowadzi swoją działalność w Polsce.']]]</t>
  </si>
  <si>
    <t>'Conducting negotiations and supporting the commercial sale process', 'electricity on European markets, including through market traders', '(long-term power purchase agreement (PPA),', 'direct buyers (long-term PPA), through government', ' support programs (foreign exchange contract, market bonus, etc.);', 'Negotiation and process support for merger and acquisition opportunities, primarily', 'all on the sales side, but also on the buyer's side;', 'Analytical research of the energy market, analysis development and operation trends', 'this industry on the market of Ukraine and Europe, including country and regular surveys', 'monitoring legislation;', 'Preparation of all necessary reports and documents for review', 'by the management;', 'Participation in various international conferences related to RES (PPA,', 'Solar, Wind, Hydrogen);', 'Supporting the development of financing strategies and business development of Greenville', 'Groups.'</t>
  </si>
  <si>
    <t>'1. Higher economic/financial education;', '2. Knowledge of the English language - Upper Intermediate level;', '3. Advanced user of Power Point, Excel;', '4. Work experience in financial, auditing and ', 'investment companies;', '5. Experience in negotiations and managing the negotiation process (including', 'multiple streams of projects with involved parties:', 'contractors, lawyers, financial advisors, etc.) - will be an asset;', '6. Willingness to travel on business;', '7. Analytical way of thinking.'</t>
  </si>
  <si>
    <t>'Interesting and dynamic work;', 'Gaining the opportunity to develop and improve the knowledge already acquired;', 'Employment contract and decent remuneration;', 'Become part of our corporate culture;', 'Participation in company celebrations.'</t>
  </si>
  <si>
    <t>conducting negotiation supporting commercial sale process electricity european market including trader long term power purchase agreement ppa direct buyer government support program foreign exchange contract bonus etc merger acquisition opportunity primarily side also analytical research energy analysis development operation trend industry ukraine europe country regular survey monitoring legislation preparation necessary report document review management participation various international conference related re solar wind hydrogen financing strategy business greenville group</t>
  </si>
  <si>
    <t xml:space="preserve"> c:business analyst  ji:9  Int:contract market management support monitoring sale process operation business  c:financial analyst  ji:3  Int:support research management  c:system analyst  ji:0  Int:  c:data scientist  ji:4  Int:analysis report analytical program  c:financial controller  ji:0  Int:  c:intern analyst  ji:0  Int:  c:security analyst  ji:0  Int:</t>
  </si>
  <si>
    <t>bonus analysis re financing hydrogen europe opportunity primarily review purchase analytical conducting ppa participation power agreement group long regular merger side development necessary government document term legislation survey including industry various negotiation related international preparation etc commercial report country electricity research buyer acquisition foreign greenville european ukraine trend supporting program energy conference trader exchange solar direct wind strategy also</t>
  </si>
  <si>
    <t>['https://www.pracuj.pl/praca/analityk-inwestycyjny-warszawa-rondo-onz-1,oferta,1002501480']</t>
  </si>
  <si>
    <t>[['https://www.pracuj.pl/praca/analityk-inwestycyjny-warszawa-rondo-onz-1,oferta,1002501480'], 1, ['responsibilities-1', ['zaawansowana analiza i ocena sytuacji finansowej spółek', 'identyfikacja i rekomendacja celów inwestycyjnych spółki, mapowanie nowych projektów', 'udział w opracowywaniu strategii korporacyjnej Spółki', 'przygotowanie spółek portfelowych do procesów due-diligence', 'monitorowanie wyników finansowych i operacyjnych spółki', 'wsparcie spółek portfelowych w zakresie kontrolingu finansowego i tworzenia projekcji finansowych', 'wsparcie rozwoju biznesu, w tym pozyskaniu kapitału zewnętrznego dla Spółki', 'budowanie modeli finansowych', 'sporządzanie miesięcznych i kwartalnych raportów', 'przygotowanie dokumentacji inwestycyjnych']], ['requirements-1', ['wykształcenie wyższe', 'co najmniej 3 lata doświadczenia na stanowisku analitycznym i/lub eksperckim w firmach inwestycyjnych', 'rozumienie sposobu funkcjonowania funduszy', 'zainteresowanie start-upami i nową technologią', 'znajomość narzędzi z obszaru analiz inwestycyjnych', 'bardzo dobre umiejętności analitycznego i logicznego myślenia oraz\u202fsprawnego wnioskowania', 'dokładność', 'naturalna ciekawość i chęć zrozumienia tego, jak działają spółki i jakie perspektywy przed nimi stoją', 'umiejętności skutecznej komunikacji i budowania relacji', 'umiejętność samodzielnego zarządzania i ustalania priorytetów w szybko zmieniającym się środowisku', 'energia i determinacja w działaniu', 'CFA\u202flub tytuł\u202fdoradcy inwestycyjnego']], ['offered-1', ['opiekę medyczną w pakiecie premium', '50% dopłaty do karty multisport', 'strefę relaksu i biblioteczkę firmową', 'przyjazne środowisko pracy', 'zgrany zespół dający wsparcie i motywację', 'realny wpływ na sukces firmy']]]</t>
  </si>
  <si>
    <t>'advanced analysis and assessment of the financial situation of companies', 'identification and recommendation of the company's investment goals, mapping new projects', 'participation in the development of the company's corporate strategy', 'preparation of portfolio companies for due-diligence processes', 'monitoring the company's financial and operational results ', 'support for portfolio companies in financial controlling and creating financial projections', 'business development support, including raising external capital for the Company', 'building financial models', 'preparation of monthly and quarterly reports', 'preparation of investment documentation'</t>
  </si>
  <si>
    <t>'higher education', 'at least 3 years of experience in an analytical and/or expert position in investment companies', 'understanding how funds operate', 'interest in start-ups and new technology', 'knowledge of tools in the area of ​​investment analysis', ' very good analytical and logical thinking skills as well as efficient reasoning', 'accuracy', 'natural curiosity and willingness to understand how companies operate and what prospects they face', 'effective communication and relationship building skills', 'independent management and setting priorities in a rapidly changing environment', 'energy and determination in action', 'CFA\u202or the title of investment advisor'</t>
  </si>
  <si>
    <t>'medical care in the premium package', '50% surcharge for the multisport card', 'relaxation zone and company library', 'friendly work environment', 'a well-coordinated team providing support and motivation', 'real impact on the company's success'</t>
  </si>
  <si>
    <t>advanced analysis assessment financial situation company identification recommendation investment goal mapping new project participation development corporate strategy preparation portfolio due diligence process monitoring operational result support controlling creating projection business including raising external capital building model monthly quarterly report documentation</t>
  </si>
  <si>
    <t xml:space="preserve"> c:business analyst  ji:7  Int:project support monitoring corporate process business controlling  c:financial analyst  ji:3  Int:support financial investment  c:system analyst  ji:0  Int:  c:data scientist  ji:2  Int:analysis report  c:financial controller  ji:2  Int:financial controlling  c:intern analyst  ji:0  Int:  c:security analyst  ji:0  Int:</t>
  </si>
  <si>
    <t>advanced analysis diligence report investment model monthly creating assessment participation raising company financial identification result due building new development mapping documentation goal portfolio projection external including situation capital quarterly recommendation strategy preparation operational</t>
  </si>
  <si>
    <t>Analityk IT - Cybersecurity</t>
  </si>
  <si>
    <t>['https://www.pracuj.pl/praca/analityk-it-cybersecurity-katowice-orkana-23,oferta,1002442374']</t>
  </si>
  <si>
    <t>[['https://www.pracuj.pl/praca/analityk-it-cybersecurity-katowice-orkana-23,oferta,1002442374'], 1, ['responsibilities-1', ['Analiza SIEM', 'Analiza XDR', 'Threat Intelligence', 'Slack/SD', 'Konfiguracja NGFW', 'Obsługa HoneyPot']], ['requirements-1', ['Dobra znajomość rozwiązań NGFW: Fortigate, SonicWall, Paloalto', 'Znajomość rozwiązań SIEM: FortiSIEM, QRadar, ', 'Umiejętność analitycznego myślenia oraz tworzenia raportów']], ['offered-1', ['Niezobowiązujący miesiąc próbny. ', 'Szybki rozwój ', 'Szkolenia i kursy branżowe', 'Docelowo po 1-2 miesiącach umowę na czas nieokreślony ', 'pracę w miłym i szalonym zespole. ', 'integracje', 'w ramach umowy na czas nieokreślony szereg benefitów']], ['benefits-1', ['dofinansowanie zajęć sportowych', 'prywatna opieka medyczna', 'dofinansowanie szkoleń i kursów', 'ubezpieczenie na życie', 'elastyczny czas pracy', 'spotkania integracyjne', 'brak dress code’u', 'dofinansowanie dojazdów do pracy', 'możliwość uzyskania uprawnień']], ['about-us-1', ['Jesteśmy firmą współpracującą w ramach większej grupy działającej na rynku od lat 80-tych. Naszym głównym celem jest kompleksowa obsługa z zakresu cyberbezpieczeństwa:', '* audyty', '*testy penetracyjne', '*SOC', '*Desister Recovery', '*Incident Response ', 'itp. ', 'Poszukujemy pracownika w celu dłuższej współpracy jednak z uwagi na wiele zgłoszeń i częsty brak kompetencji proponujemy miesiąc próbny w celu weryfikacji poszczególnych kandydatów. ']]]</t>
  </si>
  <si>
    <t>'SIEM Analytics', 'XDR Analytics', 'Threat Intelligence', 'Slack/SD', 'NGFW Configuration', 'HoneyPot Support'</t>
  </si>
  <si>
    <t>'Good knowledge of NGFW solutions: Fortigate, SonicWall, Paloalto', 'Knowledge of SIEM solutions: FortiSIEM, QRadar, ', 'Ability to think analytically and create reports'</t>
  </si>
  <si>
    <t>'Non-binding trial month. ', 'Fast development', 'Training and industry courses', 'Ultimately after 1-2 months, a contract for an indefinite period', 'work in a nice and crazy team. ', 'integrations', 'a number of benefits under the contract for an indefinite period'</t>
  </si>
  <si>
    <t>'co-financing of sports activities', 'private medical care', 'co-financing of training and courses', 'life insurance', 'flexible working time', 'integration meetings', 'no dress code', 'co-financing of commuting' , 'possibility to obtain permissions'</t>
  </si>
  <si>
    <t>analyst it cybersecurity</t>
  </si>
  <si>
    <t>cos:business analyst  cos:0.893 cos:financial analyst  cos:0.878 cos:system analyst  cos:0.951 cos:data scientist  cos:0.948 cos:financial controller  cos:0.923 cos:intern analyst  cos:0.966 cos:security analyst  cos:0.961</t>
  </si>
  <si>
    <t>siem analytics xdr threat intelligence slack sd ngfw configuration honeypot support</t>
  </si>
  <si>
    <t xml:space="preserve"> c:business analyst  ji:1  Int:support  c:financial analyst  ji:1  Int:support  c:system analyst  ji:0  Int:  c:data scientist  ji:1  Int:analytics  c:financial controller  ji:0  Int:  c:intern analyst  ji:0  Int:  c:security analyst  ji:0  Int:</t>
  </si>
  <si>
    <t>threat sd intelligence configuration honeypot analytics slack xdr siem ngfw</t>
  </si>
  <si>
    <t>['https://www.pracuj.pl/praca/analityk-it-cybersecurity-warszawa,oferta,1002420067']</t>
  </si>
  <si>
    <t>[['https://www.pracuj.pl/praca/analityk-it-cybersecurity-warszawa,oferta,1002420067'], 1, ['responsibilities-1', ['Analysis of the most complex security events to identify evidence, attack vectors, persistence, possible eradication, and mitigation', 'Threat Intelligence analysis for the identification of useful information for the protection of the Cyber Security posture on Surface, Deep, Dark web', 'Research, analysis, and support for the implementation of new technologies designed to provide cutting-edge tools for the improvement of detection methodologies, and containment of threats', 'Support to the Incident Response team and forensic analysis with the execution of the necessary activities for the respective areas']], ['requirements-1', ['Knowledge in Cybersecurity', 'Attitude to Problem Solving and knowledge of algorithm methodologies', 'Good knowledge of Windows, and Linux systems (Client &amp; Server)', 'Knowledge of Database technology ( SQL and/or NoSQL )', 'Ability to work in a team', 'Ability to organize work', 'Good written/oral knowledge of the English language', 'Skills of OSINT and Threat Intelligence Activities', 'Understanding of security events and analytical skills', 'Attitude to constant research and in-depth study of issues related to Cybersecurity', 'Knowledge of virtualization systems']], ['benefits-1', ['sharing the costs of sports activities', 'sharing the costs of foreign language classes', 'flexible working time', 'no dress code', 'coffee / tea', 'redeployment package']], ['about-us-1', ['CYBEROO was born in 2008 within a wider corporate heritage, consolidating today’s business in 2019. The initiative is given by a group of entrepreneurs with significant skills and previous experience in the management of activities, in the definition of business strategies and in the corporate culture continuing to give a strong boost to the development and growth of the company.', 'Thanks to many years of experience in the Information Technology sector and to a perfect synergy between innovative spirit and competence, CYBEROO develops, both nationally and internationally, strategic projects and cutting-edge solutions so that technological innovation applied to the business model of their customers can generate competitive advantages for them. With a particular focus on cyber security CYBEROO in fact has the objective of supporting medium and large Italian and foreign companies in the security of the corporate perimeter, as well as in the improvement and digitalization of their organizational and business processes.', 'For this purpose CYBEROO invests in technological skills to support the analysis of data and behavior and in certain technologies such as artificial intelligence, machine learning, deep learning, big data, in order to offer solutions and services with high technological content.']]]</t>
  </si>
  <si>
    <t>'Analysis of the most complex security events to identify evidence, attack vectors, persistence, possible eradication, and mitigation', 'Threat Intelligence analysis for the identification of useful information for the protection of the Cyber Security posture on Surface, Deep, Dark web', 'Research, analysis, and support for the implementation of new technologies designed to provide cutting-edge tools for the improvement of detection methodologies, and containment of threats', 'Support to the Incident Response team and forensic analysis with the execution of the necessary activities for the respective areas'</t>
  </si>
  <si>
    <t>'Knowledge in Cybersecurity', 'Attitude to Problem Solving and knowledge of algorithm methodologies', 'Good knowledge of Windows, and Linux systems (Client &amp; Server)', 'Knowledge of Database technology ( SQL and/or NoSQL )', 'Ability to work in a team', 'Ability to organize work', 'Good written/oral knowledge of the English language', 'Skills of OSINT and Threat Intelligence Activities', 'Understanding of security events and analytical skills', 'Attitude to constant research and in-depth study of issues related to Cybersecurity', 'Knowledge of virtualization systems'</t>
  </si>
  <si>
    <t>'sharing the costs of sports activities', 'sharing the costs of foreign language classes', 'flexible working time', 'no dress code', 'coffee / tea', 'redeployment package'</t>
  </si>
  <si>
    <t>analysis complex security event identify evidence attack vector persistence possible eradication mitigation threat intelligence identification useful information protection cyber posture surface deep dark web research support implementation new technology designed provide cutting edge tool improvement detection methodology containment incident response team forensic execution necessary activity respective area</t>
  </si>
  <si>
    <t xml:space="preserve"> c:business analyst  ji:1  Int:support  c:financial analyst  ji:2  Int:support research  c:system analyst  ji:0  Int:  c:data scientist  ji:2  Int:analysis  c:financial controller  ji:0  Int:  c:intern analyst  ji:0  Int:  c:security analyst  ji:1  Int:security</t>
  </si>
  <si>
    <t>complex improvement evidence threat analysis execution identify web mitigation respective tool persistence activity security implementation information designed detection containment posture team eradication area identification incident protection vector useful new cyber edge response intelligence methodology necessary provide attack surface dark technology event forensic cutting possible deep</t>
  </si>
  <si>
    <t>Analityk IT</t>
  </si>
  <si>
    <t>['https://www.pracuj.pl/praca/analityk-it-gdynia-kielecka-5,oferta,1002406023']</t>
  </si>
  <si>
    <t>[['https://www.pracuj.pl/praca/analityk-it-gdynia-kielecka-5,oferta,1002406023'], 1, ['technologies-1', ['SQL', 'JavaScript', 'BPMN', 'UML', 'REST']], ['responsibilities-1', ['Zbieranie wymagań biznesowych i technicznych w bezpośrednim kontakcie z klientem.', 'Specyfikowanie wymagań dla developerów.', 'Wykonanie testów manualnych produktów wytworzonych na postawie wyspecyfikowanych wymagań.', 'Prowadzenie warsztatów analitycznych oraz szkoleń dla klientów.', 'Tworzenie dokumentacji analitycznej oraz dla użytkowników końcowych.']], ['requirements-1', ['Wykształcenie wyższe informatyczne/ekonomiczne/nauki ścisłe.', 'Doświadczenie na podobnym stanowisku co najmniej 2 lata.', 'Umiejętność analizy i modelowania procesów.', 'Umiejętność tworzenia dokumentacji projektowej (specyfikacja wymagań, projekt systemu, dokumentacja użytkownika).', 'Umysł analityczny.', 'Dobrze rozwinięte umiejętności miękkie (prowadzenie spotkań, komunikacja z klientami i członkami zespołu).', 'Samodzielność, dyscyplina, zorientowanie na cel.', 'Znajomość podstaw programowania w dowolnym języku.', 'Doświadczenie w jednym lub więcej obszarów biznesowych: zakupy, kancelaria, księgowość, środki trwałe, kadry-płace.', 'Znajomość podstaw SQL.', 'Znajomość podstaw JavaScript; UML; BPMN; REST.']], ['work-organization-1', []], ['offered-1', ['Program onboardingowy. Wiemy, że pierwsze dni w nowej firmie są stresujące. Zaplanowaliśmy spokojne wprowadzenie, podczas którego wzajemnie się poznamy.', 'Twój Buddy. W pierwszych miesiącach pracy będzie Cię wspierał dedykowany Opiekun, który rozwieje wszelkie wątpliwości i wprowadzi Cię w świat systemów informatycznych.', 'Pracę hybrydową - 4 dni w tygodniu w biurze.', 'Przestrzeń i niezależność. Cały czas budujemy nasz zespół, dlatego możesz liczyć na dużą swobodę w działaniu i naszą otwartość na nowe pomysły.', 'Stabilność. Działamy na rynku IT prawie 20 lat. Możemy obiecać, że znamy się jak mało kto na tym co robimy, a nasza stabilność finansowa pozostaje niezachwiana od wielu, wielu lat.', 'Realny wpływ na budowanie wizerunku marki. Cały czas się zmieniamy i szukamy nowych ścieżek rozwoju.', 'Eventy integracyjne: zagraniczne wyjazdy, regularne imprezy, wydarzenia sportowe i wiele innych.', 'Napoje i przekąski w biurze.', 'Biuro z dobrą lokalizacją - dojedziesz do nas SKM i autobusem.']]]</t>
  </si>
  <si>
    <t>'Collecting business and technical requirements in direct contact with the client.', 'Specifying requirements for developers.', 'Performing manual tests of products manufactured on the basis of specified requirements.', 'Conducting analytical workshops and training for clients.', 'Creating analytical documentation and for end users.'</t>
  </si>
  <si>
    <t>'Higher education in IT/economics/sciences.', 'Experience in a similar position at least 2 years.', 'Ability to analyze and model processes.', 'Ability to create project documentation (requirements specification, system design, user documentation).' , 'Analytical mind', 'Well-developed soft skills (conducting meetings, communicating with clients and team members).', 'Independence, discipline, goal-oriented.', 'Knowledge of the basics of programming in any language.', 'Experience in one or more business areas: purchasing, law firm, accounting, fixed assets, HR-payroll.', 'Knowledge of basic SQL.', 'Knowledge of basic JavaScript; UML; BPMN; REST.'</t>
  </si>
  <si>
    <t>'Onboarding program. We know that the first days in a new company are stressful. We've planned a quiet introduction where we'll get to know each other.', 'Your Buddy. In the first months of work, you will be supported by a dedicated Supervisor who will dispel any doubts and introduce you to the world of IT systems.', 'Hybrid work - 4 days a week in the office.', 'Space and independence. We are constantly building our team, so you can count on great freedom in action and our openness to new ideas.', 'Stability. We have been operating on the IT market for almost 20 years. We can promise that we know what we do like no one else, and our financial stability has been unwavering for many, many years.', 'Real impact on brand image building. We are constantly changing and looking for new paths of development.', 'Integration events: foreign trips, regular events, sports events and many more.', 'Beverages and snacks in the office.', 'An office with a good location - you can reach us by SKM and by bus.'</t>
  </si>
  <si>
    <t>'SQL', 'JavaScript', 'BPMN', 'UML', 'REST'</t>
  </si>
  <si>
    <t>analyst it</t>
  </si>
  <si>
    <t>cos:business analyst  cos:0.846 cos:financial analyst  cos:0.84 cos:system analyst  cos:0.936 cos:data scientist  cos:0.911 cos:financial controller  cos:0.888 cos:intern analyst  cos:0.964 cos:security analyst  cos:0.941</t>
  </si>
  <si>
    <t>collecting business technical requirement direct contact client specifying developer performing manual test product manufactured basis specified conducting analytical workshop training creating documentation end user</t>
  </si>
  <si>
    <t xml:space="preserve"> c:business analyst  ji:3  Int:client business product  c:financial analyst  ji:0  Int:  c:system analyst  ji:1  Int:user  c:data scientist  ji:2  Int:developer analytical  c:financial controller  ji:0  Int:  c:intern analyst  ji:0  Int:  c:security analyst  ji:0  Int:</t>
  </si>
  <si>
    <t>specifying documentation workshop user manufactured requirement manual creating end analytical performing conducting developer test basis specified training direct contact collecting technical</t>
  </si>
  <si>
    <t>['https://www.pracuj.pl/praca/analityk-it-ketrzyn,oferta,1002389731']</t>
  </si>
  <si>
    <t>[['https://www.pracuj.pl/praca/analityk-it-ketrzyn,oferta,1002389731'], 1, ['technologies-1', ['C#', 'PHP']], ['responsibilities-1', ['Współpraca z programistami oraz właścicielami procesów, w tym analiza wymagań biznesu', 'Tworzenie dokumentacji technicznej istniejących systemów', 'Przygotowywanie dokumentacji projektowej na podstawie wymagań biznesu', 'Modelowanie procesów biznesowych i ich optymalizacja', 'Rekomendowanie optymalnych rozwiązań i koordynacja zmian w systemach', 'Wsparcie dla biznesu w procesie testów akceptacyjnych i utrzymaniu systemów']], ['requirements-1', ['Umiejętność analizy IT', 'Znajomość notacji UML', 'Podstawowa znajomość relacyjnych baz danych', 'Podstawowa znajomość jednego z języków programowania (C# lub PHP)', 'Umiejętność tworzenia dokumentacji technicznej', 'Znajomość metodologii rozwoju oprogramowania', 'Wysoki poziom komunikatywności i umiejętność utrzymywania dobrych relacji z zespołem i współpracownikami na różnych szczeblach organizacyjnych', 'Preferowane wykształcenie wyższe techniczne', 'Znajomość języka angielskiego na poziomie pozwalającym na pracę z dokumentacją techniczną', 'Przejmowanie inicjatywy, dociekliwość, zaangażowanie i odpowiedzialność za powierzone zadania,']], ['offered-1', ['Zatrudnienie na podstawie umowy o pracę (po okresie próbnym)', 'Interesującą i odpowiedzialną pracę w przyjaznej atmosferze', 'Ubezpieczenie na życie z pakietem medycznym', 'Dodatkowe nagradzanie za pomysły pracowników']], ['additional-module-1', ['Osoby zainteresowane prosimy o przesłanie CV z adnotacją nazwy stanowiska']]]</t>
  </si>
  <si>
    <t>'Cooperation with programmers and process owners, including business requirements analysis', 'Creating technical documentation for existing systems', 'Preparation of design documentation based on business requirements', 'Business process modeling and optimization', 'Recommending optimal solutions and coordination of changes in systems', 'Support for business in the process of acceptance testing and system maintenance'</t>
  </si>
  <si>
    <t>'IT analysis skills', 'Knowledge of UML notation', 'Basic knowledge of relational databases', 'Basic knowledge of one of the programming languages ​​(C# or PHP)', 'Ability to create technical documentation', 'Knowledge of software development methodology', 'High the level of communication skills and the ability to maintain good relations with the team and colleagues at various organizational levels', 'Higher technical education preferred', 'Knowledge of English at a level that allows you to work with technical documentation', 'Taking initiative, inquisitiveness, commitment and responsibility for entrusted tasks ,'</t>
  </si>
  <si>
    <t>'Employment on the basis of an employment contract (after a trial period)', 'Interesting and responsible work in a friendly atmosphere', 'Life insurance with a medical package', 'Additional rewards for employees' ideas'</t>
  </si>
  <si>
    <t>'C#', 'PHP'</t>
  </si>
  <si>
    <t>cooperation programmer process owner including business requirement analysis creating technical documentation existing system preparation design based modeling optimization recommending optimal solution coordination change support acceptance testing maintenance</t>
  </si>
  <si>
    <t xml:space="preserve"> c:business analyst  ji:4  Int:support business owner process  c:financial analyst  ji:1  Int:support  c:system analyst  ji:1  Int:system  c:data scientist  ji:1  Int:analysis  c:financial controller  ji:0  Int:  c:intern analyst  ji:0  Int:  c:security analyst  ji:0  Int:</t>
  </si>
  <si>
    <t>optimal documentation solution analysis maintenance requirement recommending testing coordination existing creating based cooperation design including system programmer change modeling acceptance preparation optimization technical</t>
  </si>
  <si>
    <t>Analityk IT RPA</t>
  </si>
  <si>
    <t>['https://www.pracuj.pl/praca/analityk-it-rpa-warszawa,oferta,1002458691']</t>
  </si>
  <si>
    <t>[['https://www.pracuj.pl/praca/analityk-it-rpa-warszawa,oferta,1002458691'], 1, ['technologies-1', ['RPA', 'UI Path', 'VBA']], ['responsibilities-1', ['Aktywna współpraca z interesariuszami biznesowymi z różnych obszarów organizacji i różnych szczebli\n', 'Udział w identyfikacji i ocenie procesów pod kątem możliwości ich automatyzacji\n', 'Analiza potrzeb biznesowych oraz ich dekompozycja, przygotowywanie map procesów\n', 'Analiza i rekomendacja zmian procesów biznesowych celem ich optymalizacji\n', 'Rekomendacja rozwiązań wspierających automatyzację procesu\n', 'Wykonywanie analiz wstępnych i szczegółowych rozwiązania\n', 'Współpraca z programistą w opracowaniu technologicznej koncepcji rozwiązania\n', 'Tworzenie i aktualizacja dokumentacji analitycznej\n', 'Opracowanie założeń do testów i odbioru oprogramowania, wsparcie w testach, wdrożeniu i stabilizacji\n', 'Określanie i utrzymywanie standardów analitycznych\n', 'Szacowanie pracochłonności wdrażanych rozwiązań w systemie']], ['requirements-1', ['Min. 2 letnie doświadczenie w prowadzeniu prac analitycznych IT (obszar analiz biznesowych i/lub systemowych), z czego min. rok w zakresie optymalizacji/automatyzacji procesów\n', 'Umiejętność tworzenia dokumentacji analityczno-technicznej i diagramów procesów\n', 'Praktyczna znajomość UML oraz narzędzi i metod wspierających zarządzanie wymaganiami\n', 'Znajomość notacji BPMN\n', 'Umiejętność pracy z zespołem biznesowym – prowadzenie warsztatów, wywiadów, spotkań projektowych\n', 'Doświadczenie w wykorzystaniu metodologii i narzędzi Lean - umiejętność analizy pod kątem optymalizacji procesów\n', 'Mile widziana znajomość rozwiązań klasy RPA, technologii UI Path, VBA, tworzenie makr\n', 'Doświadczenie w wykorzystaniu rozwiązań workflow oraz obiegu dokumentów będzie dodatkowym atutem\n', 'Znajomość języka angielskiego na poziomie pozwalającym na zrozumienie dokumentacji systemowej']],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Active cooperation with business stakeholders from various areas of the organization and at various levels\n', 'Participation in the identification and evaluation of processes in terms of the possibility of their automation\n', 'Analysis of business needs and their decomposition, preparation of process maps\n', 'Analysis and recommending changes to business processes in order to optimize them\n', 'Recommendation of solutions supporting process automation\n', 'Performing preliminary and detailed analysis of solutions\n', 'Cooperation with a programmer in developing a technological solution concept\n', 'Creating and updating analytical documentation\n', 'Development of assumptions for software testing and acceptance, support in testing, implementation and stabilization\n', 'Defining and maintaining analytical standards\n', 'Estimation of labor intensity of implemented solutions in the system'</t>
  </si>
  <si>
    <t>'Min. 2 years of experience in conducting IT analytical work (business and/or system analysis), of which min. year in optimization/automation of processes\n', 'Ability to create analytical and technical documentation and process diagrams\n', 'Practical knowledge of UML as well as tools and methods supporting requirements management\n', 'Knowledge of BPMN notation\n', 'Skill working with a business team - conducting workshops, interviews, project meetings\n', 'Experience in the use of Lean methodology and tools - ability to analyze in terms of process optimization\n', 'Knowledge of RPA class solutions, UI Path technology, VBA, creating makr\n', 'Experience in using workflow solutions and document circulation will be an additional advantage\n', 'Knowledge of English at a level that allows you to understand system documentation'</t>
  </si>
  <si>
    <t>'RPA', 'UI Path', 'VBA'</t>
  </si>
  <si>
    <t>analyst it rpa</t>
  </si>
  <si>
    <t>cos:business analyst  cos:0.876 cos:financial analyst  cos:0.867 cos:system analyst  cos:0.952 cos:data scientist  cos:0.931 cos:financial controller  cos:0.913 cos:intern analyst  cos:0.972 cos:security analyst  cos:0.953</t>
  </si>
  <si>
    <t>analyst rpa</t>
  </si>
  <si>
    <t>active cooperation business stakeholder various area organization level participation identification evaluation process term possibility automation analysis need decomposition preparation map recommending change order optimize recommendation solution supporting performing preliminary detailed programmer developing technological concept creating updating analytical documentation development assumption software testing acceptance support implementation stabilization defining maintaining standard estimation labor intensity implemented system</t>
  </si>
  <si>
    <t xml:space="preserve"> c:business analyst  ji:4  Int:support automation business process  c:financial analyst  ji:1  Int:support  c:system analyst  ji:1  Int:system  c:data scientist  ji:2  Int:analysis analytical  c:financial controller  ji:0  Int:  c:intern analyst  ji:0  Int:  c:security analyst  ji:0  Int:</t>
  </si>
  <si>
    <t>stakeholder analysis maintaining implemented order level recommending decomposition detailed evaluation creating performing analytical technological implementation participation active optimize area identification organization acceptance stabilization concept standard need map development solution documentation assumption developing preliminary supporting testing possibility labor cooperation term updating intensity system various change programmer recommendation estimation software defining preparation</t>
  </si>
  <si>
    <t>Analityk IT​ (Systemy Logistyczne)</t>
  </si>
  <si>
    <t>['https://www.pracuj.pl/praca/analityk-it-systemy-logistyczne-warszawa-bielanska-12,oferta,1002466074']</t>
  </si>
  <si>
    <t>[['https://www.pracuj.pl/praca/analityk-it-systemy-logistyczne-warszawa-bielanska-12,oferta,1002466074'], 1, ['technologies-1', ['WMS', 'TMS', 'YMS', 'F&amp;R']], ['responsibilities-1', ['Opracowywanie architektury funkcjonalno-technicznej rozwiązań dla systemów logistycznych', 'Udział w projektach wdrożeniowych i rozwojowych oraz warsztatach związanych bezpośrednio z zagadnieniami dotyczącymi nadzorowanego obszaru', 'Przeprowadzanie testów manualnych oraz udział w testach niefunkcjonalnych systemów', 'Modelowanie procesów w odniesieniu do potrzeb klienta', 'Monitorowanie i analiza architektury wewnętrznej w danym obszarze', 'Opracowywanie koncepcji technicznej integracji systemowej', 'Monitorowanie pracy firm wykonawczych oraz pracowników oddelegowanych do realizacji projektów w ramach rozwoju systemów oraz kompletności technicznej dokumentacji powykonawczej i eksploatacyjnej', 'Dokumentowanie architektury funkcjonalno-technicznej i jego komponentów w zgodzie z obowiązującymi standardami', 'Dokumentowanie scenariuszy testowych, planów testów oraz raportów z testów', 'Ustalanie kryteriów technicznych i procedur odbioru prac i usług, nadzór nad odbiorami']], ['requirements-1', ['Wykształcenie wyższe', 'Kilkuletnie doświadczenie zawodowe związane z wdrażaniem systemów logistycznych', 'Praktyczna znajomość procesów logistycznych', 'Praktyczna wiedza z zakresu wyceny inicjatyw IT oraz zagadnień testowania oprogramowania', 'Praktyczna znajomość zasad przeprowadzania testów funkcjonalnych, niefunkcjonalnych, integracyjnych, UAT', 'Umiejętność analizowania i wyciągania wniosków', 'Umiejętność planowania i organizacji pracy', 'Umiejętność budowania relacji z Partnerem Biznesowym oraz zorientowanie na wyniki', 'Samodzielność, skuteczność w działaniu oraz odpowiedzialność biznesowa', 'Nastawienie na ciągły rozwój i umiejętność czerpania z różnych perspektyw', 'Znajomość zagadnień związanych z integracją systemów IT (projektowanie interfejsów, sposoby wymiany danych, harmonogramowanie przetwarzań) oraz zagadnień z obszaru infrastruktury lub bezpieczeństwa teleinformatycznego']], ['work-organization-1', []], ['development-practices-1', ['wsparcie architekta / lidera technicznego', 'dokumentacja', 'narzędzia do trackowania zadań', 'testy funkcjonalne', 'testy integracyjne', 'testy jednostkowe', 'testy regresyjne', 'testy manualne']], ['training-space-1', ['czas na rozwój Twoich pomysłów', 'konferencje w Polsce', 'mentoring', 'szkolenia wewnątrzfirmowe', 'szkolenia zewnętrzne', 'wsparcie merytoryczne od liderów technologicznych', 'wymiana wiedzy technicznej w firmie']], ['offered-1', ['Atrakcyjne wynagrodzenie i stabilne zatrudnienie', 'Praca w nowoczesnym i międzynarodowym koncernie', 'Możliwość pracy z ekspertami z różnych dziedzin', 'Wyzwania zawodowe na światowym poziomie', 'Uczestnictwo w dużych, nowatorskich projektach', 'Dostęp do nowoczesnych narzędzi i metod pracy']], ['additional-module-1', ['Mobilność wewnątrz Grupy ORLEN i możliwości rozwoju w zagranicznych spółkach', 'Mentoring pracowniczy wspierający Twój rozwój zawodowy', 'Programy well-beingowe wspierające dobrostan', 'Program wspierający rodzinę', 'Dostęp do platformy kafeteryjnej']]]</t>
  </si>
  <si>
    <t>IT Analyst (Logistics Systems)</t>
  </si>
  <si>
    <t>'Development of functional and technical architecture of solutions for logistics systems', 'Participation in implementation and development projects and workshops directly related to issues related to the supervised area', 'Conducting manual tests and participation in tests of non-functional systems', 'Modeling processes in relation to customer needs ', 'Monitoring and analysis of internal architecture in a given area', 'Developing a technical concept for system integration', 'Monitoring the work of contractors and employees delegated to implement projects as part of system development and completeness of technical as-built and operational documentation', 'Documenting functional and and its components in accordance with applicable standards', 'Documenting test scenarios, test plans and test reports', 'Determining technical criteria and procedures for acceptance of works and services, supervision over acceptance'</t>
  </si>
  <si>
    <t>'Higher education', 'Several years of professional experience related to the implementation of logistics systems', 'Practical knowledge of logistics processes', 'Practical knowledge of the valuation of IT initiatives and software testing issues', 'Practical knowledge of the principles of functional, non-functional, integration tests, UAT ', 'Ability to analyze and draw conclusions', 'Ability to plan and organize work', 'Ability to build relationships with a Business Partner and focus on results', 'Independence, effectiveness in action and business responsibility', 'Set to continuous development and the ability to draw from different perspectives', 'Knowledge of issues related to the integration of IT systems (designing interfaces, methods of data exchange, scheduling of processing) and issues in the area of ​​infrastructure or IT security'</t>
  </si>
  <si>
    <t>'Attractive salary and stable employment', 'Work in a modern and international concern', 'Opportunity to work with experts in various fields', 'World class professional challenges', 'Participation in large, innovative projects', 'Access to modern tools and working methods'</t>
  </si>
  <si>
    <t>'WMS', 'TMS', 'YMS', 'F&amp;R'</t>
  </si>
  <si>
    <t>'time to develop your ideas', 'conferences in Poland', 'mentoring', 'in-company training', 'external training', 'substantive support from technological leaders', 'exchange of technical knowledge in the company'</t>
  </si>
  <si>
    <t>it analyst logistics system</t>
  </si>
  <si>
    <t xml:space="preserve"> c:business analyst  ji:0  Int:  c:financial analyst  ji:0  Int:  c:system analyst  ji:3  Int:it system  c:data scientist  ji:0  Int:  c:financial controller  ji:0  Int:  c:intern analyst  ji:0  Int:  c:security analyst  ji:0  Int:</t>
  </si>
  <si>
    <t>cos:business analyst  cos:0.895 cos:financial analyst  cos:0.881 cos:system analyst  cos:0.958 cos:data scientist  cos:0.939 cos:financial controller  cos:0.921 cos:intern analyst  cos:0.964 cos:security analyst  cos:0.954</t>
  </si>
  <si>
    <t>analyst logistics</t>
  </si>
  <si>
    <t>development functional technical architecture solution logistics system participation implementation project workshop directly related issue supervised area conducting manual test non modeling process relation customer need monitoring analysis internal given developing concept integration work contractor employee delegated implement part completeness built operational documentation documenting component accordance applicable standard scenario plan report determining criterion procedure acceptance service supervision</t>
  </si>
  <si>
    <t xml:space="preserve"> c:business analyst  ji:5  Int:project customer monitoring service process  c:financial analyst  ji:0  Int:  c:system analyst  ji:1  Int:system  c:data scientist  ji:2  Int:analysis report  c:financial controller  ji:0  Int:  c:intern analyst  ji:0  Int:  c:security analyst  ji:0  Int:</t>
  </si>
  <si>
    <t>directly criterion workshop scenario issue analysis functional completeness report contractor supervision implementation given integration work conducting participation part area procedure relation accordance modeling standard acceptance concept need determining technical development solution documentation logistics component non developing manual supervised employee delegated plan test system internal related applicable architecture implement documenting built operational</t>
  </si>
  <si>
    <t>['https://www.pracuj.pl/praca/analityk-it-warszawa,oferta,1002392703']</t>
  </si>
  <si>
    <t>[['https://www.pracuj.pl/praca/analityk-it-warszawa,oferta,1002392703'], 1, ['responsibilities-1', ['stosowanie standardów, dobrych praktyk i metodyk z zakresu zarządzania wymaganiami i modelowania, w tym przede wszystkim: Rational Unified Process (RUP) w zakresie dyscypliny zarządzania wymaganiami i Business Analysis Book of Knowledge (BABoK), Model Driven Architecture (MDA),', 'tworzenie i dokumentowanie koncepcji rozwiązań,', 'właściwa identyfikacja potrzeb biznesowych i przekładanie ich na język techniczny,', 'budowanie modeli analitycznych,', 'zbieranie, analizowanie i dokumentowanie wymagań biznesowych i systemowych.']], ['requirements-1', ['wykształcenie informatyczne lub inne techniczne,', 'co najmniej dwuletnie doświadczenie w roli analityka,', 'udział w przynajmniej dwóch różnych projektach,', 'praktyczna znajomość notacji BPMN i UML na poziomie certyfikatu UML Professional - Fundamental Level,', 'znajomość Enterpise Architect,', 'znajomość MDA, RUP, ', 'znajomość zwinnych metodyk projektowych,', 'język angielski na poziomie umożliwiającym czytanie i rozumienie dokumentacji.']], ['offered-1', ['elastyczne formy współpracy, ', 'pracę w doświadczonym, chętnie dzielącym się wiedzą zespole, ', 'pracę w dużych projektach, realizowanych dla znanych firm i instytucji,', 'możliwość podnoszenia kwalifikacji poprzez udział w szkoleniach i konferencjach oraz zdobywaniu międzynarodowych certyfikatów.']], ['benefits-1', ['dofinansowanie zajęć sportowych', 'dofinansowanie szkoleń i kursów', 'elastyczny czas pracy', 'spotkania integracyjne', 'brak dress code’u']], ['about-us-1', ['•\tUtworzona w: 2009', '•\tWielkość firmy: 10+', '•\tSiedziba: Warszawa', '']]]</t>
  </si>
  <si>
    <t>'applying standards, good practices and methodologies in the field of requirements management and modelling, including in particular: Rational Unified Process (RUP) in the discipline of requirements management and Business Analysis Book of Knowledge (BABoK), Model Driven Architecture (MDA),', 'creating and documenting solution concepts,', 'proper identification of business needs and translating them into technical language,', 'building analytical models,', 'collecting, analyzing and documenting business and system requirements.'</t>
  </si>
  <si>
    <t>'IT or other technical education,', 'at least two years of experience as an analyst,', 'participation in at least two different projects,', 'practical knowledge of BPMN and UML notation at the level of the UML Professional - Fundamental Level certificate,', 'knowledge of Enterprise Architect,', 'knowledge of MDA, RUP,', 'knowledge of agile design methodologies,', 'English language at a level that allows reading and understanding documentation.'</t>
  </si>
  <si>
    <t>'flexible forms of cooperation,', 'work in an experienced, knowledge-sharing team,', 'work in large projects carried out for well-known companies and institutions,', 'opportunity to improve qualifications by participating in training and conferences and obtaining international certificates. '</t>
  </si>
  <si>
    <t>'co-financing of sports activities', 'co-financing of training and courses', 'flexible working time', 'integration meetings', 'no dress code'</t>
  </si>
  <si>
    <t>applying standard good practice methodology field requirement management modelling including particular rational unified process rup discipline business analysis book knowledge babok model driven architecture mda creating documenting solution concept proper identification need translating technical language building analytical collecting analyzing system</t>
  </si>
  <si>
    <t xml:space="preserve"> c:business analyst  ji:3  Int:business management process  c:financial analyst  ji:1  Int:management  c:system analyst  ji:1  Int:system  c:data scientist  ji:2  Int:analysis analytical  c:financial controller  ji:0  Int:  c:intern analyst  ji:0  Int:  c:security analyst  ji:0  Int:</t>
  </si>
  <si>
    <t>analysis practice requirement rational particular model knowledge modelling creating analytical unified translating analyzing field language identification standard concept need driven building technical solution babok documenting book good proper rup mda including system discipline methodology architecture collecting applying</t>
  </si>
  <si>
    <t>['https://www.pracuj.pl/praca/analityk-it-warszawa,oferta,1002394846']</t>
  </si>
  <si>
    <t>[['https://www.pracuj.pl/praca/analityk-it-warszawa,oferta,1002394846'], 1, ['technologies-1', ['Web Services', 'UML', 'BPMN']], ['responsibilities-1', ['Prowadzenie analiz systemowych', 'Analiza projektów biznesowych pod kątem wykonalności', 'Weryfikacja i rozwój dokumentacji systemowej aplikacji', 'Wsparcie biznesu w analizie i projektowaniu procesów', 'Formułowanie wymagań dla systemów informatycznych', 'Komunikacja oraz współpraca z użytkownikami biznesowymi, analitykami, developerami, testerami oraz pozostałą częścią zespołu w celu zapewnienia najwyższej jakości systemu', 'Wsparcie testów akceptacyjnych oraz wdrożenia rozwiązania']], ['requirements-1', ['Minimum dwuletnie doświadczenie w prowadzeniu analiz systemowych', 'Doświadczenie w analizie wymagań z wykorzystaniem przypadków użycia', 'Doświadczenie we współpracy z programistami i testerami', 'Dobra znajomość relacyjnych baz danych oraz technologii Web Services', 'Dobra znajomość notacji UML lub BPMN', 'Doświadczenie w projektowaniu GUI będzie dodatkowym atutem', 'Znajomość narzędzi służących do modelowania procesów biznesowych', 'Znajomość języka angielskiego w stopniu umożliwiającym swobodne korzystanie z dokumentacji technicznej', 'Umiejętność pracy w zespole oraz zaangażowanie w wykonywane zadania']], ['offered-1', ['Zdobycie doświadczenia zawodowego w jednym z największych towarzystw ubezpieczeniowych w Polsce', 'Zatrudnienie w oparciu o umowę o pracę', 'Możliwość pracy zdalnej (max. 3 dni w tygodniu)', 'Elastyczny czas rozpoczęcia pracy (między 7:30 a 9:00)', 'Prywatna opieka medyczna', 'Możliwość zakupu karty Multisport', 'Dofinansowanie do nauki języka angielskiego i kursów specjalistycznych', 'Dostęp do platformy e-learningowej (kursy przygotowawcze do różnych certyfikacji z obszaru IT)', 'Klub biegowy, drużyna piłkarska']]]</t>
  </si>
  <si>
    <t>'Conducting system analyses', 'Analysis of business projects in terms of feasibility', 'Verification and development of application system documentation', 'Business support in process analysis and design', 'Formulation of requirements for IT systems', 'Communication and cooperation with business users, analysts, developers, testers and the rest of the team to ensure the highest quality of the system', 'Support for acceptance tests and solution implementation'</t>
  </si>
  <si>
    <t>'A minimum of two years of experience in conducting system analysis', 'Experience in analyzing requirements using use cases', 'Experience in cooperation with programmers and testers', 'Good knowledge of relational databases and Web Services technologies', 'Good knowledge of UML or BPMN notation' ', 'Experience in GUI design will be an advantage', 'Knowledge of tools for modeling business processes', 'Knowledge of English at a level that allows free use of technical documentation', 'Ability to work in a team and commitment to performed tasks'</t>
  </si>
  <si>
    <t>'Gaining professional experience in one of the largest insurance companies in Poland', 'Employment based on an employment contract', 'Remote work possible (max. 3 days a week)', 'Flexible start time (between 7:30 and 9 :00)', 'Private medical care', 'Possibility to purchase a Multisport card', 'Co-financing for learning English and specialist courses', 'Access to the e-learning platform (preparatory courses for various IT certifications)', 'Club running football team</t>
  </si>
  <si>
    <t>'Web Services', 'UML', 'BPMN'</t>
  </si>
  <si>
    <t>conducting system analysis business project term feasibility verification development application documentation support process design formulation requirement it communication cooperation user analyst developer tester rest team ensure highest quality acceptance test solution implementation</t>
  </si>
  <si>
    <t>analyst user analysis requirement verification communication implementation conducting team formulation feasibility acceptance development documentation solution highest it rest application tester quality term cooperation developer design ensure test system</t>
  </si>
  <si>
    <t>['https://www.pracuj.pl/praca/analityk-it-warszawa,oferta,1002416020']</t>
  </si>
  <si>
    <t>[['https://www.pracuj.pl/praca/analityk-it-warszawa,oferta,1002416020'], 1, ['technologies-1', ['Jira Atlassian']], ['responsibilities-1', ['Opieka nad procesem wytwórczym systemów i aplikacji w zakresie analizy danych i KPI: analiza i wsparcie procesów wytwórczych, monitorowania postępów prac, przygotowywanie raportów, udział w opracowaniu standardów i procedur wytwórczych;', 'Usprawnienia i automatyzacja procesów budżetowych zarówno w modelu projektowym jak i Agile;', 'Analiza i konsultowanie pojemności wytwórczej systemów informatycznych;', 'Współpraca z projektantami, programistami i administratorami Systemów IT w Departamencie Aplikacji;', 'Udział w codziennym planowaniu i raportowaniu zadań.']], ['requirements-1', ['Wykształcenie wyższe informatyczne lub pokrewne;', 'Minimum 2 letnie doświadczenie w użytkowaniu Jira Atlassian;', 'Znajomość podstawowych standardów i formatów wymiany danych;', 'Zdolności analityczne;', 'Znajomość procesów CI/CD - wytwarzania i wdrażania oprogramowania będzie dodatkowym atutem;', 'Komunikatywność, umiejętność pracy w grupie;', 'Samodzielność;', 'Język angielski.']], ['offered-1', ['Elastyczne godziny pracy w biurze i częściowo pracy z domu;', 'Dobra atmosfera, przyjazne środowisko pracy, współpracę z osobami otwartymi i chętnie dzielącymi się wiedzą;', 'Pakiet benefitów (MultiSport, opieka medyczna, ubezpieczenie na życie, oferty pracownicze, sekcje tematyczne).']]]</t>
  </si>
  <si>
    <t>'Care over the development process of systems and applications in the field of data analysis and KPI: analysis and support of production processes, monitoring of work progress, preparation of reports, participation in the development of standards and production procedures;', 'Improvement and automation of budget processes both in the design model and Agile;', 'Analysis and consulting of the production capacity of IT systems;', 'Cooperation with designers, programmers and administrators of IT systems in the Applications Department;', 'Participation in daily planning and reporting of tasks.'</t>
  </si>
  <si>
    <t>'Higher IT or related education;', 'Minimum 2 years of experience in using Jira Atlassian;', 'Knowledge of basic standards and data exchange formats;', 'Analytical skills;', 'Knowledge of CI/CD processes - software development and implementation will be an additional advantage;', 'Communicativeness, ability to work in a group;', 'Independence;', 'English language.'</t>
  </si>
  <si>
    <t>'Flexible working hours in the office and partly working from home;', 'Good atmosphere, friendly working environment, cooperation with people who are open and willing to share knowledge;', 'Benefit package (MultiSport, medical care, life insurance, employee offers, thematic sections).'</t>
  </si>
  <si>
    <t>'There's Atlassian'</t>
  </si>
  <si>
    <t>care development process system application field data analysis kpi support production monitoring work progress preparation report participation standard procedure improvement automation budget design model agile consulting capacity it cooperation designer programmer administrator department daily planning reporting task</t>
  </si>
  <si>
    <t xml:space="preserve"> c:business analyst  ji:5  Int:support automation monitoring process planning  c:financial analyst  ji:2  Int:support reporting  c:system analyst  ji:3  Int:administrator system it  c:data scientist  ji:4  Int:data analysis report reporting  c:financial controller  ji:0  Int:  c:intern analyst  ji:0  Int:  c:security analyst  ji:1  Int:designer</t>
  </si>
  <si>
    <t>improvement data analysis report consulting administrator model work designer participation field procedure care reporting department development task production capacity budget it agile application progress kpi cooperation design system programmer daily preparation standard</t>
  </si>
  <si>
    <t>['https://www.pracuj.pl/praca/analityk-it-warszawa,oferta,1002450306']</t>
  </si>
  <si>
    <t>[['https://www.pracuj.pl/praca/analityk-it-warszawa,oferta,1002450306'], 1, ['technologies-1', ['Jira Atlassian', 'CI/CD']], ['responsibilities-1', ['Opieka nad procesem wytwórczym systemów i aplikacji w zakresie analizy danych i KPI:', 'analiza i wsparcie procesów wytwórczych', 'monitorowania postępów prac', 'przygotowywanie raportów', 'udział w opracowaniu standardów i procedur wytwórczych', 'Usprawnienia i automatyzacja procesów budżetowych zarówno w modelu projektowym jak i Agile', 'Analiza i konsultowanie pojemności wytwórczej systemów informatycznych', 'Współpraca z projektantami, programistami i administratorami Systemów IT w Departamencie Aplikacji', 'Udział w codziennym planowaniu i raportowaniu zadań']], ['requirements-1', ['Wykształcenie wyższe informatyczne lub pokrewne.', 'Minimum 2 letnie doświadczenie w użytkowaniu Jira Atlassian', 'Znajomość podstawowych standardów i formatów wymiany danych', 'Zdolności analityczne', 'Znajomość procesów CI/CD - wytwarzania i wdrażania oprogramowania będzie dodatkowym atutem', 'Komunikatywność, umiejętność pracy w grupie', 'Samodzielność', 'Język angielski']]]</t>
  </si>
  <si>
    <t>'Care over the development process of systems and applications in the field of data analysis and KPI:', 'analysis and support of production processes', 'work progress monitoring', 'preparation of reports', 'participation in the development of standards and production procedures', 'Improvements and automation budget processes in both the project and Agile models', 'Analysis and consulting of the production capacity of IT systems', 'Cooperation with designers, programmers and administrators of IT Systems in the Applications Department', 'Participation in daily planning and task reporting'</t>
  </si>
  <si>
    <t>'Higher IT or related education', 'Minimum 2 years of experience in using Jira Atlassian', 'Knowledge of basic standards and data exchange formats', 'Analytical skills', 'Knowledge of CI/CD processes - software development and implementation will be an asset' , 'Communicativeness, ability to work in a group', 'Independence', 'English language'</t>
  </si>
  <si>
    <t>'Wait for Atlassian', 'CI/CD'</t>
  </si>
  <si>
    <t>care development process system application field data analysis kpi support production work progress monitoring preparation report participation standard procedure improvement automation budget project agile model consulting capacity it cooperation designer programmer administrator department daily planning task reporting</t>
  </si>
  <si>
    <t xml:space="preserve"> c:business analyst  ji:6  Int:project support automation monitoring process planning  c:financial analyst  ji:2  Int:support reporting  c:system analyst  ji:3  Int:administrator system it  c:data scientist  ji:4  Int:data analysis report reporting  c:financial controller  ji:0  Int:  c:intern analyst  ji:0  Int:  c:security analyst  ji:1  Int:designer</t>
  </si>
  <si>
    <t>improvement data analysis report consulting administrator model work designer participation field procedure care reporting department development task production capacity budget it agile application progress kpi cooperation system programmer daily preparation standard</t>
  </si>
  <si>
    <t>['https://www.pracuj.pl/praca/analityk-it-warszawa,oferta,1002460379']</t>
  </si>
  <si>
    <t>[['https://www.pracuj.pl/praca/analityk-it-warszawa,oferta,1002460379'], 1, ['technologies-1', ['Web Services', 'UML', 'BPMN']], ['responsibilities-1', ['Prowadzenie analiz systemowych', 'Analiza projektów biznesowych pod kątem wykonalności', 'Weryfikacja i rozwój dokumentacji systemowej aplikacji', 'Wsparcie biznesu w analizie i projektowaniu procesów', 'Formułowanie wymagań dla systemów informatycznych', 'Komunikacja oraz współpraca z użytkownikami biznesowymi, analitykami, developerami, testerami oraz pozostałą częścią zespołu w celu zapewnienia najwyższej jakości systemu', 'Wsparcie testów akceptacyjnych oraz wdrożenia rozwiązania']], ['requirements-1', ['Minimum dwuletnie doświadczenie w prowadzeniu analiz systemowych', 'Doświadczenie w analizie wymagań z wykorzystaniem przypadków użycia', 'Doświadczenie we współpracy z programistami i testerami', 'Dobra znajomość relacyjnych baz danych oraz technologii Web Services', 'Dobra znajomość notacji UML lub BPMN', 'Doświadczenie w projektowaniu GUI będzie dodatkowym atutem', 'Znajomość narzędzi służących do modelowania procesów biznesowych', 'Znajomość języka angielskiego w stopniu umożliwiającym swobodne korzystanie z dokumentacji technicznej', 'Umiejętność pracy w zespole oraz zaangażowanie w wykonywane zadania']], ['offered-1', ['Zdobycie doświadczenia zawodowego w jednym z największych towarzystw ubezpieczeniowych w Polsce', 'Zatrudnienie w oparciu o umowę o pracę', 'Możliwość pracy zdalnej (max. 3 dni w tygodniu)', 'Elastyczny czas rozpoczęcia pracy (między 7:30 a 9:00)', 'Prywatna opieka medyczna', 'Możliwość zakupu karty Multisport', 'Dofinansowanie do nauki języka angielskiego i kursów specjalistycznych', 'Dostęp do platformy e-learningowej (kursy przygotowawcze do różnych certyfikacji z obszaru IT)', 'Klub biegowy, drużyna piłkarska']]]</t>
  </si>
  <si>
    <t>['https://www.pracuj.pl/praca/analityk-it-warszawa,oferta,1002485816']</t>
  </si>
  <si>
    <t>[['https://www.pracuj.pl/praca/analityk-it-warszawa,oferta,1002485816'], 1, ['technologies-1', ['Scrum', 'Jira', 'Confluence', 'Enterprise Architect']], ['responsibilities-1', ['Udział w wydarzeniach zespołu pracującego według filozofii SCRUM', 'Wsparcie proxy PO w definicji wymagań i potrzeb biznesowych', 'Wsparcie Architekta w wypracowaniu koncepcji realizacji rozwiązania', 'Wykonywanie refinementu dla epiclogu przygotowanego przez proxy PO', 'Szacowanie pracochłonności prac nad zmianą w systemie', 'Wykonywanie analiz szczegółowych zmian w systemie (opracowanie story do realizacji w zespole, współpraca z developerem i testerem nad zmianą w systemie)', 'Utrzymywanie i aktualizacja repozytorium dokumentacji analitycznej systemów', 'Stabilizacja i utrzymanie wdrożonych rozwiązań']], ['requirements-1', ['Min. 3 lata doświadczenia w roli analitycznej po stronie IT', 'Min. 1 rok doświadczenia w roli analitycznej w zespole developerskim działającym według założeń SCRUM', 'Znajomość notacji XML, UML, BPMN (mile widziane)', 'Znajomość i doświadczenie w pracy w integracji w standardach SOAP i REST', 'Znajomość narzędzi JIRA, Confluence, Enterprise Architect', 'Dodatkowym atutem będzie znajomość i zainteresowanie zagadnieniami z obszaru UX/UI oraz rozwiązaniami rynku e-commerce', 'Bardzo dobre zdolności komunikacyjne', 'Umiejętność pracy w zespole nad wspólnym celem, zaangażowanie i odpowiedzialność za podejmowane zadania']], ['offered-1', ['Umowa o pracę i atrakcyjny model pracy hybrydowej: 4 dni z biura w miesiącu', 'Praca w jednym z największych zespołów IT w Polsce, tworzonym przez ponad 1000 ekspertów i specjalistów, zorientowanych na kulturę DevOps i Agile', 'Praca w dużych, złożonych projektach korzystających z najnowszych technologii',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Participation in the events of the team working according to the SCRUM philosophy', 'Support of the PO proxy in the definition of business requirements and needs', 'Architect's support in developing the concept of solution implementation', 'Refining the epilog prepared by the PO proxy', 'Estimating the effort required to work on the change in the system', 'Performing detailed analyzes of changes in the system (developing a story to be implemented in the team, cooperation with the developer and tester on the change in the system)', 'Maintaining and updating the system analytical documentation repository', 'Stabilization and maintenance of implemented solutions'</t>
  </si>
  <si>
    <t>'Min. 3 years of experience in an analytical role on the IT side', 'Min. 1 year of experience in an analytical role in a development team operating according to SCRUM assumptions', 'Knowledge of XML, UML, BPMN notation (preferred)', 'Knowledge and experience in integration in SOAP and REST standards', 'Knowledge of JIRA, Confluence tools , Enterprise Architect', 'Knowledge and interest in UX/UI and e-commerce market solutions will be an additional advantage', 'Very good communication skills', 'Ability to work in a team on a common goal, commitment and responsibility for undertaken tasks'</t>
  </si>
  <si>
    <t>'Employment contract and an attractive hybrid work model: 4 days from the office a month', 'Work in one of the largest IT teams in Poland, created by over 1000 experts and specialists, oriented on DevOps and Agile culture', 'Work in large, complex projects using the latest technologies', 'Motivating remuneration system', 'Employee Pension Scheme in the amount of 7% paid by the employer', 'Medical care in PZU Zdrowie', 'Employee discount up to 50% on insurance (including PZU DOM ,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t>
  </si>
  <si>
    <t>'Scrum', 'Jira', 'Confluence', 'Enterprise Architect'</t>
  </si>
  <si>
    <t>participation event team working according scrum philosophy support po proxy definition business requirement need architect developing concept solution implementation refining epilog prepared estimating effort required work change system performing detailed analyzes story implemented cooperation developer tester maintaining updating analytical documentation repository stabilization maintenance</t>
  </si>
  <si>
    <t xml:space="preserve"> c:business analyst  ji:2  Int:support business  c:financial analyst  ji:1  Int:support  c:system analyst  ji:2  Int:system tester  c:data scientist  ji:2  Int:developer analytical  c:financial controller  ji:0  Int:  c:intern analyst  ji:0  Int:  c:security analyst  ji:0  Int:</t>
  </si>
  <si>
    <t>repository maintaining maintenance implemented requirement working proxy detailed performing implementation work scrum effort analytical epilog team participation refining prepared analyzes po according stabilization concept need solution documentation philosophy developing architect definition tester cooperation updating developer story required event system change estimating</t>
  </si>
  <si>
    <t>['https://www.pracuj.pl/praca/analityk-it-warszawa,oferta,1002486020']</t>
  </si>
  <si>
    <t>[['https://www.pracuj.pl/praca/analityk-it-warszawa,oferta,1002486020'], 1, ['technologies-1', ['Jira Atlassian']], ['responsibilities-1', ['Opieka nad procesem wytwórczym systemów i aplikacji w zakresie analizy danych i KPI: analiza i wsparcie procesów wytwórczych, monitorowania postępów prac, przygotowywanie raportów, udział w opracowaniu standardów i procedur wytwórczych;', 'Usprawnienia i automatyzacja procesów budżetowych zarówno w modelu projektowym jak i Agile;', 'Analiza i konsultowanie pojemności wytwórczej systemów informatycznych;', 'Współpraca z projektantami, programistami i administratorami Systemów IT w Departamencie Aplikacji;', 'Udział w codziennym planowaniu i raportowaniu zadań.']], ['requirements-1', ['Wykształcenie wyższe informatyczne lub pokrewne;', 'Minimum 2 letnie doświadczenie w użytkowaniu Jira Atlassian;', 'Znajomość podstawowych standardów i formatów wymiany danych;', 'Zdolności analityczne;', 'Znajomość procesów CI/CD - wytwarzania i wdrażania oprogramowania będzie dodatkowym atutem;', 'Komunikatywność, umiejętność pracy w grupie;', 'Samodzielność;', 'Język angielski.']], ['offered-1', ['Elastyczne godziny pracy w biurze i częściowo pracy z domu;', 'Dobra atmosfera, przyjazne środowisko pracy, współpracę z osobami otwartymi i chętnie dzielącymi się wiedzą;', 'Pakiet benefitów (MultiSport, opieka medyczna, ubezpieczenie na życie, oferty pracownicze, sekcje tematyczne).']]]</t>
  </si>
  <si>
    <t>['https://www.pracuj.pl/praca/analityk-it-warszawa-bielanska-12,oferta,1002440283']</t>
  </si>
  <si>
    <t>[['https://www.pracuj.pl/praca/analityk-it-warszawa-bielanska-12,oferta,1002440283'], 1, ['technologies-1', ['UML', 'BPMN', 'Enterprise Architect', 'ADONIS', 'SQL', 'UI/UX']], ['responsibilities-1', ['Pozyskiwanie, dokumentowanie i zarządzanie wymaganiami', 'Analiza, modelowanie i optymalizacja procesów biznesowych z wykorzystaniem odpowiednich narzędzi', 'Współudział w opracowaniu koncepcji rozwiązania', 'Odbiór i ocena produktów dostarczanych przez dostawców zewnętrznych', 'Ścisła współpraca z wewnętrznym klientem biznesowym oraz zespołami wytwórczymi', 'Utrzymywanie i aktualizacja repozytorium dokumentacji analitycznej', 'Wsparcie w organizacji i przeprowadzeniu testów dla wdrażanych rozwiązań', 'Wyznaczanie i utrzymywanie standardów analitycznych\u200b']], ['requirements-1', ['\u200bKilkuletnie doświadczenie w roli analityka biznesowego lub systemowegoPraktyczna znajomość notacji UML i BPMN', 'Znajomość narzędzi typu CASE i systemów klasy BPM (Enterprise Architect, ADONIS itp.)', 'Znajomość procesu wytwarzania oprogramowania', 'Umiejętność analitycznego myślenia, pracy w zespole, facylitacji spotkań', 'Znajomość języka angielskiego na poziomie pozwalającym na czytanie dokumentacji technicznej', 'Wykształcenie wyższe informatyczne lub pokrewne', 'Skuteczność w działaniu oraz odpowiedzialność biznesowa', 'Nastawienie na ciągły rozwój i umiejętność czerpania z różnych perspektyw', '\u200bCertyfikat IIBA CCBA/CBAP, IREB CPRE', 'Znajomość zagadnień z obszaru UI/UX', 'Znajomość relacyjnych baz danych i języka SQL\u200b\u200b']], ['work-organization-1', []], ['development-practices-1', ['wsparcie architekta / lidera technicznego', 'dokumentacja', 'testy funkcjonalne', 'testy integracyjne', 'testy regresyjne', 'testy manualne']], ['training-space-1', ['czas na rozwój Twoich pomysłów', 'mentoring', 'przestrzeń do eksperymentowania', 'szkolenia wewnątrzfirmowe', 'szkolenia zewnętrzne', 'wsparcie merytoryczne od liderów technologicznych', 'wymiana wiedzy technicznej w firmie']], ['offered-1', ['Atrakcyjne wynagrodzenie i stabilne zatrudnienie', 'Praca w nowoczesnym i międzynarodowym koncernie', 'Możliwość pracy z ekspertami z różnych dziedzin', 'Wyzwania zawodowe na światowym poziomie', 'Uczestnictwo w dużych, nowatorskich projektach', 'Dostęp do nowoczesnych narzędzi i metod pracy']], ['additional-module-1', ['Mobilność wewnątrz Grupy ORLEN i możliwości rozwoju w zagranicznych spółkach', 'Mentoring pracowniczy wspierający Twój rozwój zawodowy', 'Programy well-beingowe wspierające dobrostan', 'Program wspierający rodzinę', 'Dostęp do platformy kafeteryjnej']]]</t>
  </si>
  <si>
    <t>'Acquisition, documentation and management of requirements', 'Analysis, modeling and optimization of business processes with the use of appropriate tools', 'Participation in the development of the solution concept', 'Receipt and evaluation of products provided by external suppliers', 'Close cooperation with the internal business client and development teams', 'Maintaining and updating the repository of analytical documentation', 'Support in organizing and conducting tests for implemented solutions', 'Setting and maintaining analytical standards\u200'</t>
  </si>
  <si>
    <t>'\u200Several years of experience as a business or system analystPractical knowledge of UML and BPMN notation', 'Knowledge of CASE tools and BPM class systems (Enterprise Architect, ADONIS etc.)', 'Knowledge of the software development process', 'Ability to think analytically, work in team, facilitating meetings', 'Knowledge of English at a level that allows you to read technical documentation', 'Higher education in IT or related', 'Effectiveness in action and business responsibility', 'Focus on continuous development and the ability to draw from different perspectives', ' \u200bIIBA CCBA/CBAP, IREB CPRE certificate', 'Knowledge of UI/UX issues', 'Knowledge of relational databases and SQL language\u200\u200b'</t>
  </si>
  <si>
    <t>'UML', 'BPMN', 'Enterprise Architect', 'ADONIS', 'SQL', 'UI/UX'</t>
  </si>
  <si>
    <t>'time to develop your ideas', 'mentoring', 'space for experimentation', 'in-company training', 'external training', 'substantive support from technological leaders', 'exchange of technical knowledge in the company'</t>
  </si>
  <si>
    <t>acquisition documentation management requirement analysis modeling optimization business process use appropriate tool participation development solution concept receipt evaluation product provided external supplier close cooperation internal client team maintaining updating repository analytical support organizing conducting test implemented setting standard u200</t>
  </si>
  <si>
    <t xml:space="preserve"> c:business analyst  ji:6  Int:product management support client process business  c:financial analyst  ji:2  Int:support management  c:system analyst  ji:0  Int:  c:data scientist  ji:2  Int:analysis analytical  c:financial controller  ji:0  Int:  c:intern analyst  ji:0  Int:  c:security analyst  ji:0  Int:</t>
  </si>
  <si>
    <t>u200 repository maintaining analysis implemented requirement tool organizing evaluation analytical conducting team participation acquisition receipt modeling standard concept optimization development documentation solution use setting cooperation updating close test external provided internal supplier appropriate</t>
  </si>
  <si>
    <t xml:space="preserve">Analityk IT </t>
  </si>
  <si>
    <t>['https://www.pracuj.pl/praca/analityk-it-warszawa-chmielna-89,oferta,1002377395']</t>
  </si>
  <si>
    <t>[['https://www.pracuj.pl/praca/analityk-it-warszawa-chmielna-89,oferta,1002377395'], 1, ['technologies-1', ['IAM']], ['responsibilities-1', ['zbierasz i analizujesz wymagania zarówno biznesowe jak i technologiczne,', 'przygotowujesz dokumentację analityczną: architekturę rozwiązania, projekty wysoko poziomowe, szczegółowe specyfikacje funkcjonalne, projekty techniczne,', 'testujesz wdrażane rozwiązania,', 'koordynujesz prace kilkuosobowych zespołów realizujących w/w zadania,', 'dużo się uczysz poznając kolejne nowe obszary wymagające Twojego analitycznego zaangażowania (na początek mamy dla Ciebie obszar zarządzania tożsamością cyfrową i systemy klasy IAM).']], ['requirements-1', ['masz min. 5 lat doświadczenia w roli Analityka IT,', 'masz min. 2 lata doświadczenia w roli Wiodącego Analityka IT odpowiedzialnego za prace analityczne wykonywane przez kilkuosobowy zespół,', 'orientujesz się w zagadnieniach dotyczących infrastruktury IT - zarówno fizycznej jak i chmurowej,', 'masz doświadczenia w pracy zarówno w kaskadowych jak i zwinnych metodykach prowadzenia projektów,', 'sprawnie komunikujesz się w języku angielskim zarówno w mowie jak i w piśmie,', 'jesteś osobą samodzielną w działaniu,', 'potrafisz myśleć analitycznie,', 'poznawanie nowych systemów/obszarów biznesowych/technologii traktujesz jako szansę dla własnego rozwoju,', 'potrafisz przekonywać innych do własnych propozycji rozwiązań/decyzji,', 'potrafisz współpracować z wewnętrznym klientem biznesowym,', 'masz wykształcenie wyższe o profilu technologicznym: informatyka lub pokrewne.', 'wcześniejsze doświadczenie w roli programisty,', 'wiedza nt zagadnień związanych z zarządzaniem tożsamością (systemy klasy IAM - Identity and Access Management) oraz doświadczenie przy wdrożeniach tego typu systemów.']]]</t>
  </si>
  <si>
    <t>'collect and analyze both business and technological requirements,', 'prepare analytical documentation: solution architecture, high-level projects, detailed functional specifications, technical projects,', 'test implemented solutions,', 'coordinate the work of teams of several people implementing the above tasks,', 'you learn a lot by getting to know new areas that require your analytical involvement (for starters, we have the area of ​​digital identity management and IAM class systems for you).'</t>
  </si>
  <si>
    <t>'you have min. 5 years of experience as an IT Analyst,', 'you have min. 2 years of experience as a Leading IT Analyst responsible for analytical work performed by a team of several people,', 'you are familiar with issues related to IT infrastructure - both physical and cloud-based,', 'you have experience in both waterfall and agile project management methodologies ,', 'You communicate effectively in English both orally and in writing,', 'You are an independent person in action,', 'You can think analytically,', 'You treat learning about new systems/business areas/technologies as an opportunity for your own development ,', 'you can convince others to your own proposed solutions/decisions,', 'you can cooperate with an internal business client,', 'you have a higher education in a technological profile: IT or similar.', 'earlier experience as a programmer,', ' knowledge of issues related to identity management (IAM class systems - Identity and Access Management) and experience in implementing such systems.'</t>
  </si>
  <si>
    <t>'IAM'</t>
  </si>
  <si>
    <t>collect analyze business technological requirement prepare analytical documentation solution architecture high level project detailed functional specification technical test implemented coordinate work team several people implementing task learn lot getting know new area require involvement starter digital identity management iam class system</t>
  </si>
  <si>
    <t xml:space="preserve"> c:business analyst  ji:3  Int:project business management  c:financial analyst  ji:2  Int:class management  c:system analyst  ji:1  Int:system  c:data scientist  ji:1  Int:analytical  c:financial controller  ji:0  Int:  c:intern analyst  ji:0  Int:  c:security analyst  ji:1  Int:know</t>
  </si>
  <si>
    <t>functional requirement implemented level several detailed analytical technological work team high specification area implementing class getting learn involvement technical new documentation solution task know starter people identity iam collect coordinate digital analyze prepare test system require lot architecture</t>
  </si>
  <si>
    <t>['https://www.pracuj.pl/praca/analityk-it-warszawa-chmielna-89,oferta,1002404284']</t>
  </si>
  <si>
    <t>[['https://www.pracuj.pl/praca/analityk-it-warszawa-chmielna-89,oferta,1002404284'], 1, ['technologies-1', ['.NET Framework', 'MS SQL', 'Confluence', 'Jira', 'BPMN', 'UML', 'Enterprise Architect']], ['responsibilities-1', ['analiza funkcjonalna i systemowa,', 'przygotowanie dokumentacji analitycznej i projektowej dla programistów,', 'aktywny udział przy pracach developerskich,', 'współpraca z zespołami biznesowymi oraz technologicznymi,', 'współpraca z Architektami i analitykami systemowymi w celu przygotowania architektury rozwiązania,', 'udział w testach i wdrożeniu przygotowanego rozwiązania.']], ['requirements-1', ['doświadczenie w zakresie pracy przy projektach przekrojowych (obejmujących wiele systemów),', 'umiejętność pracy w metodykach zwinnych,', 'znajomość technologii .NET Framework, MS SQL, , e-podpisy znajomość Confluence/Jira,', 'znajomość standardów tworzenia dokumentacji analitycznej BPMN lub UML oraz Enterprise Architect,', 'umiejętność współpracy z użytkownikiem biznesowym – umiejętności miękkie związane z szukaniem ścieżek porozumienia pomiędzy wymaganiami biznesowymi oraz architektonicznymi,', 'wykształcenie techniczne, preferowana Informatyka i kierunki pokrewne,', 'udział w realizacji projektów IT.']]]</t>
  </si>
  <si>
    <t>'functional and system analysis,', 'preparation of analytical and design documentation for programmers,', 'active participation in development work,', 'cooperation with business and technology teams,', 'cooperation with Architects and system analysts to prepare solution architecture ,', 'participation in testing and implementation of the prepared solution.'</t>
  </si>
  <si>
    <t>'experience in working on cross-cutting projects (covering many systems),', 'ability to work in agile methodologies,', 'knowledge of .NET Framework, MS SQL, e-signatures, familiarity with Confluence/Jira,', 'knowledge of development standards BPMN or UML analytical documentation and Enterprise Architect,', 'the ability to cooperate with a business user - soft skills related to finding paths of agreement between business and architectural requirements,', 'technical education, preferred IT and related fields,', 'participation in project implementation IT.'</t>
  </si>
  <si>
    <t>'.NET Framework', 'MS SQL', 'Confluence', 'Jira', 'BPMN', 'UML', 'Enterprise Architect'</t>
  </si>
  <si>
    <t>functional system analysis preparation analytical design documentation programmer active participation development work cooperation business technology team architect analyst prepare solution architecture testing implementation prepared</t>
  </si>
  <si>
    <t xml:space="preserve"> c:business analyst  ji:1  Int:business  c:financial analyst  ji:0  Int:  c:system analyst  ji:1  Int:system  c:data scientist  ji:2  Int:analysis analytical  c:financial controller  ji:0  Int:  c:intern analyst  ji:0  Int:  c:security analyst  ji:0  Int:</t>
  </si>
  <si>
    <t>development documentation analyst solution functional architect testing implementation work cooperation team participation design prepare active technology prepared system programmer preparation architecture business</t>
  </si>
  <si>
    <t>['https://www.pracuj.pl/praca/analityk-it-warszawa-chmielna-89,oferta,1002478713']</t>
  </si>
  <si>
    <t>[['https://www.pracuj.pl/praca/analityk-it-warszawa-chmielna-89,oferta,1002478713'], 1, ['technologies-1', []], ['responsibilities-1', ['zbierasz i analizujesz wymagania zarówno biznesowe jak i technologiczne,', 'przygotowujesz dokumentację analityczną: architekturę rozwiązania, projekty wysoko poziomowe, szczegółowe specyfikacje funkcjonalne, projekty techniczne,', 'testujesz wdrażane rozwiązania,', 'koordynujesz prace kilkuosobowych zespołów realizujących w/w zadania,', 'dużo się uczysz poznając kolejne nowe obszary wymagające Twojego analitycznego zaangażowania (na początek mamy dla Ciebie obszar zarządzania tożsamością cyfrową i systemy klasy IAM).']], ['requirements-1', ['masz min. 5 lat doświadczenia w roli Analityka IT,', 'masz min. 2 lata doświadczenia w roli Wiodącego Analityka IT odpowiedzialnego za prace analityczne wykonywane przez kilkuosobowy zespół,', 'orientujesz się w zagadnieniach dotyczących infrastruktury IT - zarówno fizycznej jak i chmurowej,', 'masz doświadczenia w pracy zarówno w kaskadowych jak i zwinnych metodykach prowadzenia projektów,', 'sprawnie komunikujesz się w języku angielskim zarówno w mowie jak i w piśmie,', 'jesteś osobą samodzielną w działaniu,', 'potrafisz myśleć analitycznie,', 'poznawanie nowych systemów/obszarów biznesowych/technologii traktujesz jako szansę dla własnego rozwoju,', 'potrafisz przekonywać innych do własnych propozycji rozwiązań/decyzji,', 'potrafisz współpracować z wewnętrznym klientem biznesowym,', 'masz wykształcenie wyższe o profilu technologicznym: informatyka lub pokrewne.', 'wcześniejsze doświadczenie w roli programisty,', 'wiedza nt. zagadnień związanych z zarządzaniem tożsamością (systemy klasy IAM - Identity and Access Management) oraz doświadczenie przy wdrożeniach tego typu systemów.']]]</t>
  </si>
  <si>
    <t>['https://www.pracuj.pl/praca/analityk-it-warszawa-fabryczna-5,oferta,1002438553']</t>
  </si>
  <si>
    <t>[['https://www.pracuj.pl/praca/analityk-it-warszawa-fabryczna-5,oferta,1002438553'], 1, ['technologies-1', ['SQL', 'REST API', 'SCRUM', 'UML', 'BPMN', 'CI/CD', 'Microservices']], ['responsibilities-1', ['prowadzenie procesu złożonej analizy systemowej', 'analiza potrzeb i przygotowywanie / uszczegóławianie specyfikacji systemowych w oparciu o potrzeby biznesowe', 'opracowywanie założeń do testów i odbioru oprogramowania', 'przygotowywanie i utrzymanie dokumentacji technicznej', 'modelowanie diagramów aktywności, sekwencji oraz stanów dla modułów projektowanych systemów', 'definiowanie interfejsów oraz przepływu komunikacji między modułami', 'tworzenie makiet GUI do systemów', 'uczestniczenie w procesie nieustannego doskonalenia standardów architektury i wytwarzania oprogramowania', 'wsparcie zespołu programistów w realizacji prac integracyjnych', 'proponowanie i konsultowanie rozwiązań systemowych']], ['requirements-1', ['wyższe wykształcenie techniczne oraz co najmniej 3 - letniego doświadczenia w roli Analityka Systemowego/Biznesowego', 'doświadczenie w pracy z relacyjnymi bazami danych i umiejętność tworzenia zapytań SQL', 'znajomość notacji UML i/lub BMPN 2.0', 'doświadczenie w pracy w zespole SCRUM', 'podstawowa wiedza z zakresu konteneryzacji, CI/CD, SOA/microservices i monitorowania', 'doświadczenie w pracy z REST API', 'bardzo dobre umiejętności analityczne', 'bardzo dobre zdolności interpersonalne w zakresie pozyskiwania wiedzy i wymagań', 'doświadczenie w pracy ze wzorcami architektonicznymi i dobre praktyki w zakresie rozwiązań chmurowych (IaaS)']], ['offered-1', ['możliwość tworzenia od podstaw nowych rozwiązań i prowadzenia prac badawczo-rozwojowych', 'współpracę z najlepszymi specjalistami w swojej dziedzinie', 'pracę w zespołach produktowych, skoncentrowanych na doskonaleniu konkretnych rozwiązań', 'zdobycie międzynarodowego doświadczenia w sektorze kosmicznym - jednym z najbardziej perspektywicznych rynków XXI-w', 'nieformalną i przyjazną atmosferę pracy w biurze nad Wisłą', 'atrakcyjne wynagrodzenie w oparciu o stabilne formy zatrudnienia', 'bogaty pakiet socjalny – opieka medyczna, multisport, zajęcia językowe']]]</t>
  </si>
  <si>
    <t>'conducting the process of complex system analysis', 'analysis of needs and preparation/detailing of system specifications based on business needs', 'development of assumptions for software testing and acceptance', 'preparation and maintenance of technical documentation', 'modeling of activity diagrams, sequences and states for modules of designed systems', 'defining interfaces and communication flow between modules', 'creating GUI mock-ups for systems', 'participating in the process of continuous improvement of architecture and software development standards', 'supporting a team of programmers in the implementation of integration works', 'proposing and consulting system solutions</t>
  </si>
  <si>
    <t>'higher technical education and at least 3 years of experience as a System/Business Analyst', 'experience in working with relational databases and the ability to create SQL queries', 'knowledge of UML and/or BMPN 2.0 notation', 'experience in working in SCRUM team', 'basic knowledge of containerization, CI/CD, SOA/microservices and monitoring', 'experience in working with REST API', 'very good analytical skills', 'very good interpersonal skills in acquiring knowledge and requirements' , 'experience in working with architectural patterns and good practices in the field of cloud solutions (IaaS)'</t>
  </si>
  <si>
    <t>'SQL', 'REST API', 'SCRUM', 'UML', 'BPMN', 'CI/CD', 'Microservices'</t>
  </si>
  <si>
    <t>conducting process complex system analysis need preparation detailing specification based business development assumption software testing acceptance maintenance technical documentation modeling activity diagram sequence state module designed defining interface communication flow creating gui mock ups participating continuous improvement architecture standard supporting team programmer implementation integration work proposing consulting solution</t>
  </si>
  <si>
    <t xml:space="preserve"> c:business analyst  ji:2  Int:business process  c:financial analyst  ji:0  Int:  c:system analyst  ji:1  Int:system  c:data scientist  ji:1  Int:analysis  c:financial controller  ji:0  Int:  c:intern analyst  ji:0  Int:  c:security analyst  ji:0  Int:</t>
  </si>
  <si>
    <t>complex flow improvement detailing analysis maintenance mock consulting communication activity creating implementation work integration conducting team proposing interface specification gui modeling acceptance sequence standard need technical state development assumption documentation solution module participating ups continuous testing based supporting system programmer software defining preparation architecture designed diagram</t>
  </si>
  <si>
    <t>['https://www.pracuj.pl/praca/analityk-it-warszawa-zygmunta-modzelewskiego-77a,oferta,1002388897']</t>
  </si>
  <si>
    <t>[['https://www.pracuj.pl/praca/analityk-it-warszawa-zygmunta-modzelewskiego-77a,oferta,1002388897'], 1, ['technologies-1', ['UML', 'BPMN', 'Jira', 'Confluence', 'User Stories', 'Enterprise Architect', 'Scrum']], ['responsibilities-1', ['Praca w zwinnym zespole wytwórczym,', 'Analiza wymagań dla obecnych i nowych rozwiązań biznesowych,', 'Tworzenie specyfikacji funkcjonalnej,', 'Współpraca z firmami zewnętrznymi w zakresie opracowywania i zarządzania wymaganiami,', 'Wsparcie klienta zewnętrznego i wewnętrznego oraz jednostek utrzymujących systemy,', 'Weryfikacja przypadków testowych i wsparcie testerów,', 'Projektowanie interfejsów usług IT (np. SOAP, REST, XSD),', 'Współpraca ze specjalistami UX w zakresie projektowania graficznych interfejsów użytkownika.']], ['requirements-1', ['Wykształcenie wyższe, preferowane na kierunku związanym z inżynierią oprogramowania lub pokrewnym, ewentualnie podyplomowe studia dot. inżynierii wymagań,', 'Znajomość zwinnych metod wytwarzania oprogramowania, notacji UML oraz notacji BPMN,', 'Umiejętność współpracy z klientem biznesowym oraz technicznym,', 'Umiejętność prowadzenia prezentacji oraz szkoleń.', 'Znajomość: platformy Enterprise Architect i narzędzi wspierających pracę zwinną (Jira, Confluence),', 'Doświadczenie w projektowaniu interfejsów usług IT (SOAP, REST, XSD),', 'Znajomość wzorców projektowych,', 'Doświadczenie w branży finansowej.']], ['work-organization-1', []]]</t>
  </si>
  <si>
    <t>'Work in an agile development team,', 'Analysis of requirements for current and new business solutions,', 'Creating a functional specification,', 'Cooperation with external companies in the development and management of requirements,', 'Support for external and internal clients and units maintaining systems,', 'Verification of test cases and support for testers,', 'Designing IT service interfaces (e.g. SOAP, REST, XSD),', 'Cooperation with UX specialists in the field of designing graphical user interfaces.'</t>
  </si>
  <si>
    <t>'Higher education, preferably in software engineering or a related field, possibly post-graduate studies in requirements engineering,', 'Knowledge of agile software development methods, UML and BPMN notation,', 'Ability to cooperate with business and technical clients,', 'Ability to conduct presentations and trainings.', 'Knowledge of: Enterprise Architect platform and tools supporting agile work (Jira, Confluence),', 'Experience in designing interfaces of IT services (SOAP, REST, XSD),', 'Knowledge of design patterns, ', 'Experience in the financial industry.'</t>
  </si>
  <si>
    <t>'UML', 'BPMN', 'Jira', 'Confluence', 'User Stories', 'Enterprise Architect', 'Scrum'</t>
  </si>
  <si>
    <t>work agile development team analysis requirement current new business solution creating functional specification cooperation external company management support internal client unit maintaining system verification test case tester designing it service interface soap rest xsd ux specialist field graphical user</t>
  </si>
  <si>
    <t xml:space="preserve"> c:business analyst  ji:5  Int:management support client service business  c:financial analyst  ji:2  Int:support management  c:system analyst  ji:4  Int:it system user tester  c:data scientist  ji:1  Int:analysis  c:financial controller  ji:0  Int:  c:intern analyst  ji:0  Int:  c:security analyst  ji:0  Int:</t>
  </si>
  <si>
    <t>user analysis maintaining functional requirement graphical verification case xsd creating work team field company interface specification unit designing new development solution specialist soap it agile rest tester cooperation test external system internal current ux</t>
  </si>
  <si>
    <t>['https://www.pracuj.pl/praca/analityk-it-warszawa-zygmunta-modzelewskiego-77a,oferta,1002491890']</t>
  </si>
  <si>
    <t>[['https://www.pracuj.pl/praca/analityk-it-warszawa-zygmunta-modzelewskiego-77a,oferta,1002491890'], 1, ['technologies-1', ['UML', 'BPMN']], ['responsibilities-1', ['rozwój systemów antyfraudowych w obszarze device intelligence;', 'realizacja projektów wdrożeniowych u klientów w roli konsultanta;', 'konfigurowanie i testowanie rozwiązań antyfraudowych oraz wspieranie klientów w testowaniu;', 'rozwiązywanie błędów produkcyjnych i zgłoszeń jako III linia wsparcia;', 'opiniowanie, akceptowanie i wdrażanie zmian;', 'projektowanie procesów biznesowych i procedur operacyjno-systemowych obsługi oferowanych produktów;', 'opracowywanie wymagań biznesowych dla projektów;', 'wsparcie Product Ownera w zakresie rozwoju produktu;', 'prowadzenie szkoleń wewnętrznych i zewnętrznych;', 'analiza i monitoring skuteczności, konkurencyjności produktów oraz śledzenie trendów na rynku.']], ['requirements-1', ['minimum 2 lata doświadczenia w pracy na stanowisku analityka (systemowego lub biznesowego) w zakresie zbierania, analizowania i specyfikowania wymagań biznesowych i systemowych, utrzymania systemów biznesowych;', 'wykształcenie wyższe związane z inżynieria oprogramowania lub wykształcenie; matematyczne/ techniczne/ nauki ścisłe', 'praktyczna znajomość zagadnień sieciowych;', 'praktyczna znajomość: notacji UML, notacji BPMN;', 'znajomość procesu wytwarzania oprogramowania;', 'znajomość zagadnień związanych z inżynierią wymagań (zarzadzanie wymaganiami, zarzadzanie zmiana);', 'umiejętność współpracy z klientem;', 'umiejętność prowadzenia prezentacji oraz szkoleń;', 'język angielski na poziomie komunikatywnym.', 'znajomość metodyki Agile / praca w zespołach Agile;', 'znajomość produktów i procesów antyfraudowych stosowanych na rynku finansowym;', 'znajomość zagadnień z obszaru device fingerprint.']], ['work-organization-1', []], ['training-space-1', ['branżowe platformy e-learningowe', 'szkolenia wewnątrzfirmowe', 'szkolenia zewnętrzne', 'wsparcie merytoryczne od liderów technologicznych', 'wymiana wiedzy technicznej w firmie']]]</t>
  </si>
  <si>
    <t>'development of anti-fraud systems in the area of ​​device intelligence;', 'implementation of customer implementation projects as a consultant;', 'configuring and testing anti-fraud solutions and supporting customers in testing;', 'solving production errors and notifications as a third line of support;', 'giving opinions, accepting and implementing changes;', 'designing business processes and operational and system procedures for handling the offered products;', 'developing business requirements for projects;', 'Product Owner support in product development;', 'conducting internal and external;', 'analysis and monitoring of the effectiveness, competitiveness of products and tracking trends on the market.'</t>
  </si>
  <si>
    <t>'at least 2 years of work experience as an analyst (system or business) in the field of collecting, analyzing and specifying business and system requirements, maintaining business systems;', 'higher education related to software engineering or education; mathematics/technical/science', 'practical knowledge of network issues;', 'practical knowledge of: UML notation, BPMN notation;', 'knowledge of the software development process;', 'knowledge of issues related to requirements engineering (requirements management, change management) ;', 'the ability to cooperate with the client;', 'the ability to conduct presentations and trainings;', 'English at a communicative level.', 'knowledge of Agile methodology / work in Agile teams;', 'knowledge of anti-fraud products and processes used on the market financial;', 'knowledge of issues in the area of ​​device fingerprint.'</t>
  </si>
  <si>
    <t>'industry e-learning platforms', 'in-company training', 'external training', 'substantive support from technological leaders', 'exchange of technical knowledge in the company'</t>
  </si>
  <si>
    <t>development anti fraud system area device intelligence implementation customer project consultant configuring testing solution supporting solving production error notification third line support giving opinion accepting implementing change designing business process operational procedure handling offered product developing requirement owner conducting internal external analysis monitoring effectiveness competitiveness tracking trend market</t>
  </si>
  <si>
    <t xml:space="preserve"> c:business analyst  ji:10  Int:project market product support customer consultant monitoring process owner business  c:financial analyst  ji:1  Int:support  c:system analyst  ji:1  Int:system  c:data scientist  ji:1  Int:analysis  c:financial controller  ji:0  Int:  c:intern analyst  ji:1  Int:consultant  c:security analyst  ji:2  Int:anti fraud</t>
  </si>
  <si>
    <t>analysis offered requirement competitiveness tracking implementation conducting notification configuring error area procedure designing accepting effectiveness development solution production trend intelligence developing anti testing supporting fraud line third system device handling external change giving solving internal opinion implementing operational</t>
  </si>
  <si>
    <t>Analityk IT w Biurze Analiz i Inicjatyw Informatycznych</t>
  </si>
  <si>
    <t>['https://www.pracuj.pl/praca/analityk-it-w-biurze-analiz-i-inicjatyw-informatycznych-warszawa-chmielna-89,oferta,1002424922']</t>
  </si>
  <si>
    <t>[['https://www.pracuj.pl/praca/analityk-it-w-biurze-analiz-i-inicjatyw-informatycznych-warszawa-chmielna-89,oferta,1002424922'], 1, ['technologies-1', ['Jira', 'Confluence', 'Enterprise Architect', 'UML', 'BPMN']], ['responsibilities-1', ['analizujesz wymagania biznesowe oraz funkcjonalne dla nowych/modyfikowanych rozwiązań informatycznych,', 'prowadzisz analizy funkcjonalne i systemowe,', 'wypracowujesz dokumenty analityczne, koncepcje rozwiązań oraz specyfikacje,', 'zapewniasz najwyższą jakość dostarczanych aplikacji, wspierasz proces wytwórczy i testowania zmian w oprogramowaniu.']], ['requirements-1', ['masz doświadczenie w pracy na stanowisku analityka IT przy wdrażaniu rozwiązań informatycznych w szczególności w zakresie obsługi zajęć egzekucyjnych i monitorowania,', 'potrafisz tworzyć specyfikacje funkcjonalne,', 'posiadasz umiejętności analitycznego myślenia i szybkiego przyswajania wiedzy,', 'jesteś samodzielny/a i kreatywny/a w rozwiązywaniu problemów,', 'znasz metodyki realizowania projektów informatycznych,', 'korzystasz z narzędzi typu: Jira, Confluence, Enterprice Architect,', 'znasz jeden ze standardów modelowania procesów biznesowych: uml, bpmn,', 'masz wykształcenie wyższe (preferowane kierunki techniczne, informatyczne, ekonomiczne).']], ['work-organization-1', []]]</t>
  </si>
  <si>
    <t>IT analyst in the Office of Analyzes and IT Initiatives</t>
  </si>
  <si>
    <t>'analyze business and functional requirements for new/modified IT solutions,', 'conduct functional and system analyses,', 'develop analytical documents, solution concepts and specifications,', 'ensure the highest quality of delivered applications, support the production process and testing changes in software.'</t>
  </si>
  <si>
    <t>'you have experience working as an IT analyst in the implementation of IT solutions, in particular in the field of handling enforcement activities and monitoring,', 'you can create functional specifications,', 'you have the ability to think analytically and quickly acquire knowledge,', 'you are independent and creative in solving problems,', 'you know the methodologies for implementing IT projects,', 'you use tools such as: Jira, Confluence, Enterprise Architect,', 'you know one of the business process modeling standards: uml, bpmn,', 'you have an education higher (preferred technical, IT, economic).'</t>
  </si>
  <si>
    <t>'Jira', 'Confluence', 'Enterprise Architect', 'UML', 'BPMN'</t>
  </si>
  <si>
    <t>it analyst office analyzes initiative</t>
  </si>
  <si>
    <t>cos:business analyst  cos:0.911 cos:financial analyst  cos:0.886 cos:system analyst  cos:0.956 cos:data scientist  cos:0.957 cos:financial controller  cos:0.92 cos:intern analyst  cos:0.94 cos:security analyst  cos:0.953</t>
  </si>
  <si>
    <t>analyst initiative analyzes office</t>
  </si>
  <si>
    <t>analyze business functional requirement new modified it solution conduct system analysis develop analytical document concept specification ensure highest quality delivered application support production process testing change software</t>
  </si>
  <si>
    <t xml:space="preserve"> c:business analyst  ji:3  Int:support business process  c:financial analyst  ji:1  Int:support  c:system analyst  ji:2  Int:it system  c:data scientist  ji:2  Int:analysis analytical  c:financial controller  ji:0  Int:  c:intern analyst  ji:0  Int:  c:security analyst  ji:0  Int:</t>
  </si>
  <si>
    <t>solution production analysis delivered functional requirement develop highest modified it application testing quality document analytical analyze ensure system specification change software concept conduct new</t>
  </si>
  <si>
    <t xml:space="preserve">Analityk IT w Zespole Zarządzania Rozwojem Aplikacji </t>
  </si>
  <si>
    <t>['https://www.pracuj.pl/praca/analityk-it-w-zespole-zarzadzania-rozwojem-aplikacji-warszawa-chmielna-89,oferta,1002478717']</t>
  </si>
  <si>
    <t>[['https://www.pracuj.pl/praca/analityk-it-w-zespole-zarzadzania-rozwojem-aplikacji-warszawa-chmielna-89,oferta,1002478717'], 1, ['technologies-1', ['BPMN', 'UML']], ['responsibilities-1', ['analizujesz wymagania systemowe pod kątem kompletności, spójności i wykonalności,', 'koordynujesz całość lub część prac projektowych,', 'rozwijasz powierzone aplikacje,', 'utrzymujesz aktualną dokumentację aplikacji,', 'tworzysz dokumentację projektową.']], ['requirements-1', ['masz ok. 3-letnie doświadczenie w prowadzeniu prac analitycznych (analiza systemowa),', 'znasz notacje BPMN i UML oraz narzędzia typu CASE (mile widziany Enterprise Architect),', 'potrafisz pisać dokumentację funkcjonalną, systemową,', 'znasz założenia architektury SOA i ESB oraz koncepcji z zakresu integracji systemów,', 'pracowałaś/eś w metodyce zwinnej,', 'masz wiedzę z zakresu rozwiązań informatycznych oraz metodyk, standardów i narzędzi związanych z rozwojem oprogramowania,', 'potrafisz identyfikować i wizualizować zależności oraz powiązania pomiędzy aplikacjami czy komponentami systemu,', 'masz wykształcenie wyższe kierunkowe (preferowane kierunki: informatyka, matematyka).', 'doświadczenie w prowadzeniu analiz w bankowości lub ubezpieczeniach.']], ['work-organization-1', []]]</t>
  </si>
  <si>
    <t>IT Analyst in the Application Development Management Team</t>
  </si>
  <si>
    <t>'you analyze system requirements in terms of completeness, consistency and feasibility,', 'coordinate all or part of project work,', 'develop entrusted applications,', 'maintain current application documentation,', 'create project documentation.'</t>
  </si>
  <si>
    <t>'you have about 3 years of experience in conducting analytical work (system analysis),', 'you know BPMN and UML notation and CASE tools (Enterprise Architect is welcome),', 'you can write functional and system documentation,', 'you know assumptions of SOA and ESB architecture and concepts in the field of system integration,', 'you have worked in agile methodology,', 'you have knowledge of IT solutions and methodologies, standards and tools related to software development,', 'you can identify and visualize dependencies and connections between applications or system components,', 'you have a university degree in a major (preferred majors: computer science, mathematics).', 'experience in conducting analyzes in banking or insurance.'</t>
  </si>
  <si>
    <t>'BPMN', 'UML'</t>
  </si>
  <si>
    <t>it analyst application development management team</t>
  </si>
  <si>
    <t xml:space="preserve"> c:business analyst  ji:1  Int:management  c:financial analyst  ji:1  Int:management  c:system analyst  ji:2  Int:it  c:data scientist  ji:0  Int:  c:financial controller  ji:0  Int:  c:intern analyst  ji:0  Int:  c:security analyst  ji:0  Int:</t>
  </si>
  <si>
    <t>cos:business analyst  cos:0.903 cos:financial analyst  cos:0.872 cos:system analyst  cos:0.956 cos:data scientist  cos:0.948 cos:financial controller  cos:0.92 cos:intern analyst  cos:0.969 cos:security analyst  cos:0.949</t>
  </si>
  <si>
    <t>development analyst application team management</t>
  </si>
  <si>
    <t>analyze system requirement term completeness consistency feasibility coordinate part project work develop entrusted application maintain current documentation create</t>
  </si>
  <si>
    <t xml:space="preserve"> c:business analyst  ji:1  Int:project  c:financial analyst  ji:0  Int:  c:system analyst  ji:1  Int:system  c:data scientist  ji:0  Int:  c:financial controller  ji:0  Int:  c:intern analyst  ji:0  Int:  c:security analyst  ji:0  Int:</t>
  </si>
  <si>
    <t>documentation maintain completeness requirement develop create application coordinate analyze term work consistency entrusted part system feasibility current</t>
  </si>
  <si>
    <t>Analityk IT w Zespole Zarządzania Rozwojem Aplikacji</t>
  </si>
  <si>
    <t>['https://www.pracuj.pl/praca/analityk-it-w-zespole-zarzadzania-rozwojem-aplikacji-warszawa-chmielna-89,oferta,1002478763']</t>
  </si>
  <si>
    <t>[['https://www.pracuj.pl/praca/analityk-it-w-zespole-zarzadzania-rozwojem-aplikacji-warszawa-chmielna-89,oferta,1002478763'], 1, ['technologies-1', ['BPMN', 'UML']], ['responsibilities-1', ['analizujesz wymagania systemowe pod kątem kompletności, spójności i wykonalności,', 'koordynujesz całość lub część prac projektowych,', 'rozwijasz powierzone aplikacje,', 'utrzymujesz aktualną dokumentację aplikacji,', 'tworzysz dokumentację projektową.']], ['requirements-1', ['masz ok. 3 letnie doświadczenie w prowadzeniu prac analitycznych (analiza systemowa),', 'znasz notacje BPMN i UML oraz narzędzia typu CASE (mile widziany Enterprise Architect),', 'potrafisz pisać dokumentację funkcjonalną, systemową,', 'znasz założenia architektury SOA i ESB oraz koncepcji z zakresu integracji systemów,', 'pracowałaś/eś w metodyce zwinnej,', 'masz wiedzę z zakresu rozwiązań informatycznych oraz metodyk, standardów i narzędzi związanych z rozwojem oprogramowania,', 'potrafisz identyfikować i wizualizować zależności oraz powiązania pomiędzy aplikacjami czy komponentami systemu,', 'masz wykształcenie wyższe kierunkowe (preferowane kierunki: informatyka, matematyka).', 'doświadczenie w prowadzeniu analiz w bankowości lub ubezpieczeniach.']]]</t>
  </si>
  <si>
    <t>'you have about 3 years of experience in conducting analytical work (system analysis),', 'you know BPMN and UML notation and CASE tools (Enterprise Architect is welcome),', 'you can write functional and system documentation,', 'you know the assumptions SOA and ESB architecture and concepts in the field of system integration,', 'you have worked in agile methodology,', 'you have knowledge of IT solutions and methodologies, standards and tools related to software development,', 'you can identify and visualize dependencies and connections between applications or system components,', 'you have a university degree in a major (preferred majors: computer science, mathematics).', 'experience in conducting analyzes in banking or insurance.'</t>
  </si>
  <si>
    <t>Analityk Jakości Sprzedaży</t>
  </si>
  <si>
    <t>['https://www.pracuj.pl/praca/analityk-jakosci-sprzedazy-szczecin-cukrowa-22,oferta,1002494192']</t>
  </si>
  <si>
    <t>[['https://www.pracuj.pl/praca/analityk-jakosci-sprzedazy-szczecin-cukrowa-22,oferta,1002494192'], 1, ['responsibilities-1', ['Rolą Analityka Jakości Sprzedaży jest przeprowadzanie codziennych audytów z zakresu jakości rozmów telefonicznych, e-maili i ofert cenowych. Analityk dokona przeglądu i oceni zdarzenia związane z kontaktami z klientami pod kątem poprawności technicznej, zgodności z zasadami i procedurami według obowiązujących instrukcji. Analityk ma dostarczać statystyki, które pomogą ocenić poziom zaangażowania handlowca.', '', 'Typowy tydzień pracy będzie składał się z 8-godzinnych zmian dziennie, od poniedziałku do piątku, w godzinach od 9:00 do 17:00 w Szczecinie.', 'Firma zapewni dwutygodniowe szkolenie wprowadzające oraz stałą opiekę supervisora.', '', '- Mierzenie i raportowanie wydajności jakości w dziale sprzedaży.', '- Zarządzanie jakością - wpływanie na poprawę jakości sprzedaży i podnoszenie skuteczności handlowców.', '- Identyfikacja potrzeb szkoleniowych handlowców podnoszących ich kwalifikacje.', '- Udoskonalanie oraz tworzenie procedur i zasad przy jednoczesnym eliminowaniu barier spowalniających rozwój firmy.']], ['requirements-1', ['Znajomość języka angielskiego w stopniu dobrym min. B2', 'Biegłe posługiwanie się MS Word i Excel', 'Silne umiejętności werbalne i pisemne', 'Komunikacja interpersonalna na wysokim poziomie', 'Preferowany dyplom ukończenia studiów wyższych lub w trakcie studiów zaocznych.', 'Kandydat musi mieć dobre umiejętności komunikacji pisemnej i werbalnej w języku:', '- Angielskim', '- Każdy inny język europejski będzie dodatkowym atutem']], ['offered-1', ['ambitną pracę w firmie nastawionej na innowacyjne rozwiązania i nowoczesne technologie', 'międzynarodowe środowisko', 'możliwość rozwijania swoich kwalifikacji i realizacji własnych pomysłów', 'stabilne zatrudnienie w rozwijającej się firmie o wysokiej kulturze organizacyjnej, unikalnych wyzwaniach i dużej samodzielności', 'OK System', 'Ubezpieczenie']]]</t>
  </si>
  <si>
    <t>Sales Quality Analyst</t>
  </si>
  <si>
    <t>'The role of the Sales Quality Analyst is to conduct daily audits of the quality of telephone calls, e-mails and price offers. The analyst will review and evaluate events related to contacts with customers in terms of technical correctness, compliance with policies and procedures in accordance with applicable instructions. The analyst is to provide statistics that will help to assess the level of salesperson's involvement.', '', 'A typical working week will consist of 8-hour shifts a day, Monday to Friday, from 9:00 to 17:00 in Szczecin.' , 'The company will provide a two-week introductory training and constant supervision by a supervisor.', '', '- Measuring and reporting quality performance in the sales department.', '- Quality management - influencing the improvement of sales quality and increasing the effectiveness of sales representatives.', '- Identification training needs of traders to improve their qualifications.', '- Improving and creating procedures and rules while eliminating barriers slowing down the company's development.'</t>
  </si>
  <si>
    <t>'Knowledge of the English language at a good level, min. B2', 'Proficiency in MS Word and Excel', 'Strong verbal and written skills', 'High level interpersonal communication', 'High school diploma or extramural studies preferred', 'The candidate must have good communication skills written and verbal in:', '- English', '- Any other European language will be an advantage'</t>
  </si>
  <si>
    <t>'ambitious work in a company focused on innovative solutions and modern technologies', 'international environment', 'opportunity to develop your qualifications and implement your own ideas', 'stable employment in a growing company with high organizational culture, unique challenges and high independence', ' OK System', 'Insurance'</t>
  </si>
  <si>
    <t>sale quality analyst</t>
  </si>
  <si>
    <t>cos:business analyst  cos:0.896 cos:financial analyst  cos:0.897 cos:system analyst  cos:0.947 cos:data scientist  cos:0.935 cos:financial controller  cos:0.942 cos:intern analyst  cos:0.966 cos:security analyst  cos:0.95</t>
  </si>
  <si>
    <t>quality analyst</t>
  </si>
  <si>
    <t>role sale quality analyst conduct daily audit telephone call mail price offer review evaluate event related contact customer term technical correctness compliance policy procedure accordance applicable instruction provide statistic help ass level salesperson involvement typical working week consist hour shift day monday friday 00 17 szczecin company two introductory training constant supervision supervisor measuring reporting performance department management influencing improvement increasing effectiveness representative identification need trader improve qualification improving creating rule eliminating barrier slowing development</t>
  </si>
  <si>
    <t xml:space="preserve"> c:business analyst  ji:3  Int:sale customer management  c:financial analyst  ji:2  Int:reporting management  c:system analyst  ji:1  Int:performance  c:data scientist  ji:1  Int:reporting  c:financial controller  ji:1  Int:audit  c:intern analyst  ji:0  Int:  c:security analyst  ji:0  Int:</t>
  </si>
  <si>
    <t>00 two price review creating correctness hour company procedure statistic performance rule need typical evaluate involvement effectiveness mail development policy 17 consist ass provide eliminating role term offer friday improving daily improve influencing related call conduct instruction monday salesperson analyst improvement level supervision measuring working day supervisor telephone representative help identification accordance audit reporting department compliance technical introductory constant szczecin barrier quality qualification increasing trader week training event contact shift applicable slowing</t>
  </si>
  <si>
    <t>Analityk Jakości Usług IT</t>
  </si>
  <si>
    <t>['https://www.pracuj.pl/praca/analityk-jakosci-uslug-it-torun,oferta,1002405422']</t>
  </si>
  <si>
    <t>[['https://www.pracuj.pl/praca/analityk-jakosci-uslug-it-torun,oferta,1002405422'], 1, ['responsibilities-1', ['definiowanie parametrów Usług IT przy współpracy z biznesem oraz jednostkami organizacyjnymi IT NEUCA,', 'współuczestnictwo w inicjatywach i projektach na etapach pozwalających określić zakres i poziom świadczenia Usług IT,', 'analiza i koordynacja prac związanych z optymalizacją kosztów Usług IT,', 'opracowanie, mierzenie i raportowanie parametrów jakości Usług IT,', 'utrzymywanie zaktualizowanego stanu katalogu i portfela Usług IT,', 'udział w procesie tworzenia standardów dla Usług IT,', 'współpraca z przedstawicielami jednostek biznesowych i IT NEUCA mająca na celu identyfikację i wdrożenie działań doskonalących jakość świadczonych Usług IT,', 'współpracę z przedstawicielami jednostek biznesowych i IT NEUCA mająca na celu zapewnienie efektywności kosztowej świadczonych Usług IT przy zachowaniu satysfakcjonującej jakości.']], ['requirements-1', ['doświadczenie w zakresie definiowania, raportowania i interpretacji wskaźników jakości Usług IT,', 'doświadczenie we wsparciu, utrzymaniu lub rozwoju systemów IT,', 'bardzo dobra znajomość pakietu MS Office (w szczególności Excel),', 'wiedza z zakresu ITIL (min. poziom Foundation),', 'znajomość języka angielskiego (min. B2),', 'znajomość systemów monitorowania i systemów helpdesk – mile widziane.']], ['offered-1', ['możliwość pracy zdalnej - dwa razy w miesiącu chcielibyśmy się spotkać w centrali w Toruniu,', 'stabilne zatrudnienie w oparciu o umowę o pracę lub B2B,', 'odpowiedzialna praca w strukturach dynamicznie rozwijającej się firmy,', 'możliwość rozwoju zawodowego i podnoszenia kompetencji,', 'odpowiedni proces onboardingu,', 'kafeteryjny system benefitów – Ty decydujesz z czego chcesz skorzystać.']]]</t>
  </si>
  <si>
    <t>IT Service Quality Analyst</t>
  </si>
  <si>
    <t>'defining the parameters of IT Services in cooperation with business and NEUCA IT organizational units,', 'participation in initiatives and projects at stages allowing to determine the scope and level of provision of IT Services,', 'analysis and coordination of work related to the optimization of the costs of IT Services,', 'developing, measuring and reporting quality parameters of IT Services,', 'maintaining an updated state of the catalog and portfolio of IT Services,', 'participation in the process of creating standards for IT Services,', 'cooperation with representatives of business and IT NEUCA units aimed at identifying and implementation of activities improving the quality of the IT Services provided,', 'cooperation with representatives of NEUCA's business and IT units aimed at ensuring cost-effectiveness of the provided IT Services while maintaining satisfactory quality.'</t>
  </si>
  <si>
    <t>'experience in defining, reporting and interpreting quality indicators of IT Services,', 'experience in supporting, maintaining or developing IT systems,', 'very good knowledge of MS Office (in particular Excel),', 'knowledge in the field of ITIL ( min. Foundation level),', 'knowledge of English (min. B2),', 'knowledge of monitoring systems and helpdesk systems - welcome.'</t>
  </si>
  <si>
    <t>'possibility of remote work - we would like to meet twice a month at the headquarters in Toruń,', 'stable employment based on an employment contract or B2B,', 'responsible work in the structures of a dynamically developing company,', 'professional development and raising competences,', 'appropriate onboarding process,', 'café system of benefits - you decide what you want to use.'</t>
  </si>
  <si>
    <t>it service quality analyst</t>
  </si>
  <si>
    <t xml:space="preserve"> c:business analyst  ji:1  Int:service  c:financial analyst  ji:0  Int:  c:system analyst  ji:2  Int:it  c:data scientist  ji:0  Int:  c:financial controller  ji:0  Int:  c:intern analyst  ji:0  Int:  c:security analyst  ji:0  Int:</t>
  </si>
  <si>
    <t>cos:business analyst  cos:0.905 cos:financial analyst  cos:0.894 cos:system analyst  cos:0.955 cos:data scientist  cos:0.949 cos:financial controller  cos:0.942 cos:intern analyst  cos:0.966 cos:security analyst  cos:0.955</t>
  </si>
  <si>
    <t>service analyst quality</t>
  </si>
  <si>
    <t>defining parameter it service cooperation business neuca organizational unit participation initiative project stage allowing determine scope level provision analysis coordination work related optimization cost developing measuring reporting quality maintaining updated state catalog portfolio process creating standard representative aimed identifying implementation activity improving provided ensuring effectiveness satisfactory</t>
  </si>
  <si>
    <t xml:space="preserve"> c:business analyst  ji:4  Int:project service business process  c:financial analyst  ji:2  Int:reporting cost  c:system analyst  ji:1  Int:it  c:data scientist  ji:2  Int:analysis reporting  c:financial controller  ji:0  Int:  c:intern analyst  ji:0  Int:  c:security analyst  ji:0  Int:</t>
  </si>
  <si>
    <t>catalog determine satisfactory maintaining analysis identifying level measuring stage allowing coordination creating activity implementation work initiative participation cost ensuring representative defining unit standard scope optimization reporting state effectiveness aimed developing it quality provision cooperation portfolio updated improving provided organizational related neuca parameter</t>
  </si>
  <si>
    <t>Analityk Klienta Korporacyjnego - Oddział w Rumunii</t>
  </si>
  <si>
    <t>['https://www.pracuj.pl/praca/analityk-klienta-korporacyjnego-oddzial-w-rumunii-rumunia,oferta,9738432']</t>
  </si>
  <si>
    <t>[['https://www.pracuj.pl/praca/analityk-klienta-korporacyjnego-oddzial-w-rumunii-rumunia,oferta,9738432'], 1, ['responsibilities-1', ['otwierasz rachunki bankowe: kompletujesz dokumenty niezbędne do otwarcia rachunku, weryfikujesz klienta poprzez pozyskiwanie informacji na jego temat w bazach zewnętrznych, przygotowujesz umowy,', 'przygotowujesz dla klientów umowy produktowe oraz opracowujesz indywidualne warunki cenowe,', 'przeprowadzasz analizy opłacalności współpracy z klientami,', 'tworzysz teczki klientowskie i umieszczasz w nich dokumentację,', 'obserwujesz na bieżąco przepływ i zlecenia płatności na rachunkach klientowskich,', 'zapewniasz dostępność informacji i materiałów marketingowych skierowanych do klientów,', 'przygotowujesz korespondencję z klientami w zakresie realizowanych zadań,', 'monitorujesz terminowość wykonywanych zadań wynikających z umów z klientami,', 'uczestniczysz w zadaniach projektowych w ramach zwiększania obecności PKO Banku Polskiego na rynku rumuńskim i europejskim.']], ['requirements-1', ['znasz język polski i angielski na poziomie dobrym w mowie i piśmie, znajomość języka rumuńskiego będzie tu dodatkowym atutem,', 'posiadasz przynajmniej roczne doświadczenie zawodowe na podobnym stanowisku,', 'masz wiedzę na temat produktów bankowych dedykowanych klientom obszaru rynku korporacyjnego,', 'chętnie pracujesz w zespole i potrafisz pracować pod presją czasu,', 'posiadasz wykształcenie wyższe, preferowane ekonomiczne.']]]</t>
  </si>
  <si>
    <t>Corporate Client Analyst - Romanian Branch</t>
  </si>
  <si>
    <t>'you open bank accounts: you complete the documents necessary to open an account, verify the client by obtaining information about him in external databases, prepare contracts,', 'prepare product agreements for clients and develop individual price conditions,', 'conduct profitability analyzes of cooperation with clients ,', 'you create customer files and place documentation in them,', 'you monitor the flow and payment orders on customer accounts on an ongoing basis,', 'you ensure the availability of information and marketing materials addressed to customers,', 'you prepare correspondence with customers regarding tasks,', 'you monitor the timeliness of tasks performed under contracts with clients,', 'you participate in project tasks as part of increasing the presence of PKO Bank Polski on the Romanian and European markets.'</t>
  </si>
  <si>
    <t>'You know Polish and English at a good level in speech and writing, knowledge of Romanian will be an additional advantage,', 'You have at least one year of professional experience in a similar position,', 'You have knowledge about banking products dedicated to customers in the corporate market area,' , 'you are willing to work in a team and can work under time pressure,', 'you have higher education, economics preferred.'</t>
  </si>
  <si>
    <t>corporate client analyst romanian branch</t>
  </si>
  <si>
    <t xml:space="preserve"> c:business analyst  ji:3  Int:client corporate  c:financial analyst  ji:0  Int:  c:system analyst  ji:0  Int:  c:data scientist  ji:0  Int:  c:financial controller  ji:0  Int:  c:intern analyst  ji:0  Int:  c:security analyst  ji:0  Int:</t>
  </si>
  <si>
    <t>cos:business analyst  cos:0.893 cos:financial analyst  cos:0.899 cos:system analyst  cos:0.935 cos:data scientist  cos:0.94 cos:financial controller  cos:0.925 cos:intern analyst  cos:0.948 cos:security analyst  cos:0.932</t>
  </si>
  <si>
    <t>analyst branch romanian</t>
  </si>
  <si>
    <t>open bank account complete document necessary verify client obtaining information external database prepare contract product agreement develop individual price condition conduct profitability analyzes cooperation create customer file place documentation monitor flow payment order ongoing basis ensure availability marketing material addressed correspondence regarding task timeliness performed participate project part increasing presence pko polski romanian european market</t>
  </si>
  <si>
    <t xml:space="preserve"> c:business analyst  ji:6  Int:project contract market product client customer  c:financial analyst  ji:1  Int:account  c:system analyst  ji:0  Int:  c:data scientist  ji:0  Int:  c:financial controller  ji:0  Int:  c:intern analyst  ji:0  Int:  c:security analyst  ji:0  Int:</t>
  </si>
  <si>
    <t>flow performed marketing order create profitability individual price file information part agreement complete analyzes presence ongoing obtaining european correspondence documentation material task pko necessary develop place verify document cooperation timeliness availability polski addressed bank regarding prepare payment basis external ensure increasing romanian monitor account database participate conduct condition open</t>
  </si>
  <si>
    <t>Analityk Klienta Korporacyjnego w Regionie Pomorskim</t>
  </si>
  <si>
    <t>['https://www.pracuj.pl/praca/analityk-klienta-korporacyjnego-w-regionie-pomorskim-gdansk,oferta,1002501844']</t>
  </si>
  <si>
    <t>[['https://www.pracuj.pl/praca/analityk-klienta-korporacyjnego-w-regionie-pomorskim-gdansk,oferta,1002501844'], 1, ['responsibilities-1', ['Badanie wiarygodności kredytowej klienta korporacyjnego na podstawie analizy wyników finansowych, wskaźników oraz prognoz', 'Uzgadnianie z klientem szczegółowych warunków transakcji kredytowej oraz strukturyzacja transakcji', 'Ocena zabezpieczeń do transakcji', 'Przygotowanie aplikacji kredytowej oraz propozycji decyzji kredytowej', 'Weryfikacja kompletności wniosków klientów', 'Monitorowanie ekspozycji kredytowych w zakresie zadań Regionu', 'Przygotowanie dokumentów i oferty do przetargów dla JST', 'Analiza rynku lokalnego']], ['requirements-1', ['Wykształcenie wyższe, preferowana ekonomia ze specjalizacją w finansach, bankowości, zarządzaniu', 'Minimum 7 lat doświadczenia w sektorze finansowym, preferowana bankowość', 'Doświadczenie w pracy na stanowisku analityka, preferowane w sektorze finansowym', 'Biegłość w posługiwaniu się podstawowymi programami pakietu Office: Excel, Word, Power Point', 'Wysoko rozwinięte zdolności analityczne, dokładność i staranność', 'Samodzielność w realizacji zadań, umiejętność pracy pod presją czasu', 'Komunikatywność i pozytywne nastawienie', 'Znajomość języka angielskiego będzie dodatkowym atutem']], ['offered-1', ['Zatrudnienie w oparciu o umowę o pracę', 'Atrakcyjny system premiowy', 'Komfortowe biuro w doskonałej lokalizacji', 'Przyjazna atmosfera pracy']]]</t>
  </si>
  <si>
    <t>Corporate Client Analyst in the Pomeranian Region</t>
  </si>
  <si>
    <t>'Examining the creditworthiness of a corporate client based on the analysis of financial results, ratios and forecasts', 'Agreeing with the client on the detailed terms of a loan transaction and structuring the transaction', 'Assessment of collateral for the transaction', 'Preparation of a loan application and a proposal for a loan decision', 'Verification of completeness clients', 'Monitoring of credit exposures within the scope of the Region's tasks', 'Preparation of documents and offers for tenders for local government units', 'Local market analysis'</t>
  </si>
  <si>
    <t>'Higher education, preferably economics with a specialization in finance, banking, management', 'Minimum 7 years of experience in the financial sector, banking preferred', 'Experience in working as an analyst, preferably in the financial sector', 'Proficiency in using basic programs Office suite: Excel, Word, Power Point', 'Highly developed analytical skills, accuracy and diligence', 'Independence in carrying out tasks, ability to work under time pressure', 'Communicativeness and positive attitude', 'Knowledge of English will be an asset'</t>
  </si>
  <si>
    <t>'Employment based on an employment contract', 'Attractive bonus system', 'Comfortable office in a great location', 'Friendly working atmosphere'</t>
  </si>
  <si>
    <t>corporate client analyst pomeranian region</t>
  </si>
  <si>
    <t>cos:business analyst  cos:0.888 cos:financial analyst  cos:0.884 cos:system analyst  cos:0.944 cos:data scientist  cos:0.935 cos:financial controller  cos:0.916 cos:intern analyst  cos:0.96 cos:security analyst  cos:0.944</t>
  </si>
  <si>
    <t>pomeranian analyst region</t>
  </si>
  <si>
    <t>examining creditworthiness corporate client based analysis financial result ratio forecast agreeing detailed term loan transaction structuring assessment collateral preparation application proposal decision verification completeness monitoring credit exposure within scope region task document offer tender local government unit market</t>
  </si>
  <si>
    <t xml:space="preserve"> c:business analyst  ji:5  Int:market client monitoring transaction corporate  c:financial analyst  ji:2  Int:credit financial  c:system analyst  ji:0  Int:  c:data scientist  ji:2  Int:analysis forecast  c:financial controller  ji:1  Int:financial  c:intern analyst  ji:0  Int:  c:security analyst  ji:0  Int:</t>
  </si>
  <si>
    <t>structuring ratio analysis agreeing completeness verification decision detailed assessment creditworthiness loan exposure financial unit scope result credit proposal task within local application based government document term examining offer forecast collateral region preparation tender</t>
  </si>
  <si>
    <t>Analityk / Konsultant ds. Analiz Biznesowych i Strategicznych</t>
  </si>
  <si>
    <t>['https://www.pracuj.pl/praca/analityk-konsultant-ds-analiz-biznesowych-i-strategicznych-warszawa,oferta,1002402734']</t>
  </si>
  <si>
    <t>[['https://www.pracuj.pl/praca/analityk-konsultant-ds-analiz-biznesowych-i-strategicznych-warszawa,oferta,1002402734'], 1, ['responsibilities-1', ['Przygotowanie analiz biznesowych i strategicznych w obszarze bankowości korporacyjnej na potrzeby kadry zarządzającej', 'Przygotowanie researchu / zebranie danych rynkowych i przygotowanie rekomendacji dot. rynku bankowości korporacyjnej w Polsce i na świecie', 'Zebranie danych i przeprowadzenie analiz sektorowych', 'Przygotowywanie analiz otoczenia rynkowego', 'Udział w projektach strategicznych w obszarze bankowości korporacyjnej, w tym w przygotowywaniu planów strategicznych i operacyjnych', 'Przygotowywanie modeli finansowych/ business case dla inicjatyw realizowanych w Pionie', 'Rozwijanie i tworzenie narzędzi analitycznych', 'Analiza wyników bankowości korporacyjnej, wraz z porównaniem do trendów rynkowych', 'Analiza zmian rynkowych, innowacji, trendów', 'Współpraca z klientem wewnętrznym Banku', 'Aktywne dzielenie się wiedzą i doświadczeniem ze współpracownikami', 'Podejmowanie działań usprawniających pracę własną i innych', 'Wspieranie innowacji i wdrażanie ich w praktykę']], ['requirements-1', ['Posiadasz wykształcenie wyższe ekonomiczne', 'Posiadasz kilkuletnie doświadczenie z zakresu opracowania analiz biznesowych i strategicznych', 'Znasz branżę bankową, w tym bankowość korporacyjną (duży atut)', 'Potrafisz przedstawić wyniki analiz w postaci prezentacji', 'Biegle posługujesz się MS Excel, MS PowerPoint (w tym think-cell)', 'Cechujesz się kompleksowym myśleniem, kreatywnością w działaniu, skrupulatnością i dokładnością, terminowością', 'Posiadasz umiejętność strukturyzowania tematu, łatwość szybkiego uczenia się, umiejętność pracy pod presją czasu, otwarcie na dużą różnorodność zadań', 'Posiadasz dobrze rozwinięte umiejętności interpersonalne i samodzielność w rozwiązywaniu problemów', 'Odnajdujesz się w pracy przy kilku projektach jednocześnie', 'Doświadczenie pracy w firmach doradczych będzie dodatkowym atutem', 'Znasz język angielskim przynajmniej w stopniu dobrym (B2)']],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w tym: wsparcie w rozwoju i poznawanie nowych narzędzi pracy)', 'Przyjazną atmosferę w pracy', 'Pracę w strategicznej jednostce w Pionie Korporacyjnym', 'Dużą samodzielność stanowiska pracy oraz możliwość kreacji nowych rozwiązań', 'Możliwość pracy hybrydowej']]]</t>
  </si>
  <si>
    <t>Analyst / Consultant for Business and Strategic Analysis</t>
  </si>
  <si>
    <t>'Preparing business and strategic analyzes in the area of ​​corporate banking for the management staff', 'Preparing research / collecting market data and preparing recommendations on the corporate banking market in Poland and worldwide', 'Collecting data and conducting sectoral analyses', 'Preparing analyzes market environment', 'Participation in strategic projects in the area of ​​corporate banking, including the preparation of strategic and operational plans', 'Preparation of financial models/business cases for initiatives implemented in the Division', 'Development and creation of analytical tools', 'Analysis of banking results with comparison to market trends', 'Analysis of market changes, innovations, trends', 'Cooperation with the Bank's internal client', 'Active sharing of knowledge and experience with colleagues', 'Undertaking actions to improve own and others' work', ' Supporting innovations and putting them into practice'</t>
  </si>
  <si>
    <t>'You have a university degree in economics', 'You have several years of experience in developing business and strategic analyses', 'You know the banking industry, including corporate banking (a big asset)', 'You can present the results of analyzes in the form of presentations', 'You are fluent in MS Excel, MS PowerPoint (including think-cell)', 'You are characterized by comprehensive thinking, creativity in action, meticulousness and accuracy, punctuality', 'You have the ability to structure the subject, easy to learn quickly, the ability to work under time pressure, openness to large variety of tasks', 'You have well-developed interpersonal skills and independence in solving problems', 'You find yourself working on several projects at the same time', 'Experience of working in consulting companies will be an advantage', 'You know English at least at a good level (B2) '</t>
  </si>
  <si>
    <t>'Employment under an employment contract', 'Bonus depending on results and commitment', 'Private medical care for you and your family on preferential terms', 'MultiSport card and Group insurance on favorable terms', 'System of training and development programs ( including: support in development and learning new work tools)', 'Friendly atmosphere at work', 'Work in a strategic unit in the Corporate Division', 'Large independence of the workplace and the possibility of creating new solutions', 'Possibility of hybrid work'</t>
  </si>
  <si>
    <t>analyst consultant business strategic analysis</t>
  </si>
  <si>
    <t xml:space="preserve"> c:business analyst  ji:2  Int:business consultant  c:financial analyst  ji:0  Int:  c:system analyst  ji:0  Int:  c:data scientist  ji:1  Int:analysis  c:financial controller  ji:0  Int:  c:intern analyst  ji:1  Int:consultant  c:security analyst  ji:0  Int:</t>
  </si>
  <si>
    <t>cos:business analyst  cos:0.906 cos:financial analyst  cos:0.887 cos:system analyst  cos:0.938 cos:data scientist  cos:0.945 cos:financial controller  cos:0.936 cos:intern analyst  cos:0.971 cos:security analyst  cos:0.938</t>
  </si>
  <si>
    <t>analyst strategic analysis</t>
  </si>
  <si>
    <t>preparing business strategic analyzes area corporate banking management staff research collecting market data recommendation poland worldwide conducting sectoral analysis environment participation project including preparation operational plan financial model case initiative implemented division development creation analytical tool result comparison trend change innovation cooperation bank internal client active sharing knowledge experience colleague undertaking action improve others work supporting putting practice</t>
  </si>
  <si>
    <t xml:space="preserve"> c:business analyst  ji:6  Int:project market management client corporate business  c:financial analyst  ji:4  Int:banking research financial management  c:system analyst  ji:0  Int:  c:data scientist  ji:4  Int:data analysis analytical innovation  c:financial controller  ji:1  Int:financial  c:intern analyst  ji:0  Int:  c:security analyst  ji:0  Int:</t>
  </si>
  <si>
    <t>data analysis practice implemented model case tool putting knowledge environment research analytical work conducting sectoral strategic participation initiative active analyzes area others financial result colleague comparison development trend supporting poland creation sharing experience cooperation banking plan bank staff including preparing division undertaking change internal improve recommendation action innovation worldwide preparation collecting operational</t>
  </si>
  <si>
    <t>['https://www.pracuj.pl/praca/analityk-konsultant-ds-analiz-biznesowych-i-strategicznych-warszawa,oferta,1002475465']</t>
  </si>
  <si>
    <t>[['https://www.pracuj.pl/praca/analityk-konsultant-ds-analiz-biznesowych-i-strategicznych-warszawa,oferta,1002475465'], 1, ['responsibilities-1', ['Przygotowanie analiz biznesowych i strategicznych w obszarze bankowości korporacyjnej na potrzeby kadry zarządzającej', 'Przygotowanie researchu / zebranie danych rynkowych i przygotowanie rekomendacji dot. rynku bankowości korporacyjnej w Polsce i na świecie', 'Zebranie danych i przeprowadzenie analiz sektorowych', 'Przygotowywanie analiz otoczenia rynkowego', 'Udział w projektach strategicznych w obszarze bankowości korporacyjnej, w tym w przygotowywaniu planów strategicznych i operacyjnych', 'Przygotowywanie modeli finansowych/ business case dla inicjatyw realizowanych w Pionie', 'Rozwijanie i tworzenie narzędzi analitycznych', 'Analiza wyników bankowości korporacyjnej, wraz z porównaniem do trendów rynkowych', 'Analiza zmian rynkowych, innowacji, trendów', 'Współpraca z klientem wewnętrznym Banku', 'Aktywne dzielenie się wiedzą i doświadczeniem ze współpracownikami', 'Podejmowanie działań usprawniających pracę własną i innych', 'Wspieranie innowacji i wdrażanie ich w praktykę']], ['requirements-1', ['Posiadasz wykształcenie wyższe ekonomiczne', 'Posiadasz kilkuletnie doświadczenie z zakresu opracowania analiz biznesowych i strategicznych', 'Znasz branżę bankową, w tym bankowość korporacyjną (duży atut)', 'Potrafisz przedstawić wyniki analiz w postaci prezentacji', 'Biegle posługujesz się MS Excel, MS PowerPoint (w tym think-cell)', 'Cechujesz się kompleksowym myśleniem, kreatywnością w działaniu, skrupulatnością i dokładnością, terminowością', 'Posiadasz umiejętność strukturyzowania tematu, łatwość szybkiego uczenia się, umiejętność pracy pod presją czasu, otwarcie na dużą różnorodność zadań', 'Posiadasz dobrze rozwinięte umiejętności interpersonalne i samodzielność w rozwiązywaniu problemów', 'Odnajdujesz się w pracy przy kilku projektach jednocześnie', 'Doświadczenie pracy w firmach doradczych będzie dodatkowym atutem', 'Znasz język angielskim przynajmniej w stopniu dobrym (B2)']],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w tym: wsparcie w rozwoju i poznawanie nowych narzędzi pracy)', 'Przyjazną atmosferę w pracy', 'Pracę w strategicznej jednostce w Pionie Korporacyjnym', 'Dużą samodzielność stanowiska pracy oraz możliwość kreacji nowych rozwiązań', 'Możliwość pracy hybrydowej']]]</t>
  </si>
  <si>
    <t>Analityk / Konsultant Systemów Informatycznych</t>
  </si>
  <si>
    <t>['https://www.pracuj.pl/praca/analityk-konsultant-systemow-informatycznych-poznan-towarowa-37,oferta,1002372512']</t>
  </si>
  <si>
    <t>[['https://www.pracuj.pl/praca/analityk-konsultant-systemow-informatycznych-poznan-towarowa-37,oferta,1002372512'], 1, ['technologies-1', ['Angielski', 'SQL']], ['responsibilities-1', ['realizowanie długofalowej strategii rozwoju produktu oraz współtworzenie strategii zwią-zanej z nową wizją produktu, przy ścisłej współpracy z Product Managerem', 'zbieranie, analizowanie i strukturyzowanie potrzeb biznesowych klientów wewnętrznych', 'opisywanie i przekazywanie wymagań funkcjonalnych zespołowi developerskiemu a na-stępnie weryfikowanie dostarczonych rezultatów', 'zaawansowane konfigurowanie i testowanie systemu', 'tworzenie dokumentacji analitycznej, testowej oraz użytkowe']], ['requirements-1', ['doświadczenie na analogicznym lub zbliżonym stanowisku', 'doświadczenie we współpracy z zespołami programistów', 'znajomość języka angielskiego na poziomie min. B2', 'znajomość SQL oraz podstaw programowania obiektowego']], ['offered-1', ['ciekawe projekty realizowane dla dużych, zadowolonych klientów (m.in. LPP S.A., Volkswagen, Audi, Empik, CCC, Airbus, Enea, PERN, MPK Poznań)', 'możliwość tworzenia i rozwijania autorskich produktów PSI (dla przykładu - jesteśmy w pierwszej 10. najlepszych światowych systemów WMS)', 'pracę w zespole specjalistów z wieloletnim stażem, którzy chętnie dzielą się wiedzą', 'biuro w samym centrum Poznania – 3 minuty od dworca PKP, park koło biura', 'komfortowe wyposażenie biura – kilkuosobowe pokoje, chillout-room, parkingi i prysznice dla rowerzystów', 'stabilność i bezpieczeństwo zatrudnienia w firmie o 50-letniej tradycji', 'elastyczne godziny pracy i przyjazną atmosferę bez sztucznej hierarchii', 'jasno zdefiniowane ścieżki rozwoju kariery', 'konferencje i szkolenia technologiczne, kursy językowe (angielski i niemiecki)', 'pakiet świadczeń – prywatna opieka medyczna, ubezpieczenie grupowe, platforma benefitowa, karta Multisport']], ['additional-module-1', ['Dział R&amp;D w PSI Polska zajmuje się tworzeniem nowych produktów i wewnętrznego frameworka opartego o język Java. Jednym z naszych autorskich rozwiązań jest PSIasm - jedyna platforma zarządzania produkcją łącząca funkcje zaawansowanego harmonogramowania produkcji (APS), kontroli procesu produkcyjnego (SCADA) i monitorowania realizacji produkcji (MES) działająca w czasie NRT („near real-time”). Czy chcesz mieć realny wpływ na rozwój naszych autorskich produktów? Dołącz do PSI Polska.']]]</t>
  </si>
  <si>
    <t>Analyst / IT Systems Consultant</t>
  </si>
  <si>
    <t>'implementing a long-term product development strategy and co-creating a strategy related to the new product vision, in close cooperation with the Product Manager', 'collecting, analyzing and structuring business needs of internal customers', 'describing and transferring functional requirements to the development team and then verifying delivered results', 'advanced system configuration and testing', 'creation of analytical, test and utility documentation'</t>
  </si>
  <si>
    <t>'experience in a similar or similar position', 'experience in cooperation with development teams', 'knowledge of English at the level of min. B2', 'knowledge of SQL and the basics of object-oriented programming'</t>
  </si>
  <si>
    <t>'interesting projects implemented for large, satisfied customers (e.g. LPP S.A., Volkswagen, Audi, Empik, CCC, Airbus, Enea, PERN, MPK Poznań)', 'possibility of creating and developing proprietary PSI products (for example - we are top 10 of the world's best WMS systems)', 'work in a team of specialists with many years of experience who willingly share their knowledge', 'an office in the very center of Poznań - 3 minutes from the railway station, a park next to the office', 'comfortable office equipment - several people rooms, chillout-rooms, car parks and showers for cyclists', 'stable and secure employment in a company with a 50-year tradition', 'flexible working hours and a friendly atmosphere without artificial hierarchy', 'clearly defined career development paths', 'conferences and technological training, language courses (English and German)', 'benefit package - private medical care, group insurance, benefit platform, Multisport card'</t>
  </si>
  <si>
    <t>'English', 'SQL'</t>
  </si>
  <si>
    <t>analyst it system consultant</t>
  </si>
  <si>
    <t xml:space="preserve"> c:business analyst  ji:1  Int:consultant  c:financial analyst  ji:0  Int:  c:system analyst  ji:2  Int:it system  c:data scientist  ji:0  Int:  c:financial controller  ji:0  Int:  c:intern analyst  ji:1  Int:consultant  c:security analyst  ji:0  Int:</t>
  </si>
  <si>
    <t>cos:business analyst  cos:0.889 cos:financial analyst  cos:0.871 cos:system analyst  cos:0.944 cos:data scientist  cos:0.938 cos:financial controller  cos:0.925 cos:intern analyst  cos:0.978 cos:security analyst  cos:0.943</t>
  </si>
  <si>
    <t>analyst consultant</t>
  </si>
  <si>
    <t>implementing long term product development strategy co creating related new vision close cooperation manager collecting analyzing structuring business need internal customer describing transferring functional requirement team verifying delivered result advanced system configuration testing creation analytical test utility documentation</t>
  </si>
  <si>
    <t xml:space="preserve"> c:business analyst  ji:4  Int:manager customer business product  c:financial analyst  ji:0  Int:  c:system analyst  ji:1  Int:system  c:data scientist  ji:1  Int:analytical  c:financial controller  ji:0  Int:  c:intern analyst  ji:0  Int:  c:security analyst  ji:0  Int:</t>
  </si>
  <si>
    <t>structuring describing advanced functional requirement creating analytical analyzing team long implementing configuration need result new development delivered documentation transferring co testing creation term cooperation close test system verifying internal utility related strategy collecting vision</t>
  </si>
  <si>
    <t>Analityk - Kontroler do Działu Finansowego</t>
  </si>
  <si>
    <t>['https://www.pracuj.pl/praca/analityk-kontroler-do-dzialu-finansowego-warszawa-plac-trzech-krzyzy-10,oferta,1002471223']</t>
  </si>
  <si>
    <t>[['https://www.pracuj.pl/praca/analityk-kontroler-do-dzialu-finansowego-warszawa-plac-trzech-krzyzy-10,oferta,1002471223'], 1, ['responsibilities-1', ['Analiza działalności spółek udziałowych Grupy w zakresie zarządczego rachunku wyników, cash flow oraz bilansu spółek', 'Wsparcie w przygotowaniu grupowych planów średnioterminowych, bieżących prognoz oraz analiza odchyleń', 'Aktywne rozwijanie narzędzi analitycznych', 'Raportowanie na potrzeby wewnętrzne oraz Grupy, w tym usprawnianie procesu raportowania', 'Aktywny udział w cyklicznych spotkaniach biznesowych, współpraca z kadrą zarządzającą']], ['requirements-1', ['Wykształcenie wyższe w obszarach ekonomia, finanse, rachunkowość', 'Doświadczenie na podobnym stanowisku (minimum 1 rok doświadczenia w controllingu i/lub finansach)', 'Biegła znajomość MS Office, zwłaszcza Excela', 'Praktyczna znajomość systemu SAP będzie dodatkowym atutem', 'Nastawienie na osiąganie celów', 'Odpowiedzialność i wychodzenie z inicjatywą', 'Analityczne nastawienie na poszukiwanie rozwiązań', 'Świetnie pracujesz samodzielnie i w zespole']], ['offered-1', ['Atrakcyjne wynagrodzenie w ramach umowy o pracę', 'Pakiet benefitów (m.in. opiekę medyczną, pakiet świadczeń socjalnych)', 'Wpływ na proces dekarbonizacji w Grupie E.ON', 'Dynamiczny rozwój dzięki międzynarodowym kontaktom ze specjalistami i praktykami', 'Pracę hybrydową (biuro / dom)']], ['additional-module-1', ['Jesteś analitykiem ekonomicznym i chcesz się dalej rozwijać w zawodzie? A dodatkowo chcesz zdobyć nowe doświadczenie w branży energetycznej, to daj się nam poznać i poznaj nas!']]]</t>
  </si>
  <si>
    <t>Analyst - Controller for the Finance Department</t>
  </si>
  <si>
    <t>'Analysis of the activities of the Group's shareholding companies in the field of management income statement, cash flow and company balance sheet', 'Support in the preparation of group medium-term plans, current forecasts and analysis of deviations', 'Active development of analytical tools', 'Reporting for internal and Group needs, in including streamlining the reporting process', 'Active participation in cyclical business meetings, cooperation with the management'</t>
  </si>
  <si>
    <t>'Higher education in the areas of economics, finance, accounting', 'Experience in a similar position (minimum 1 year of experience in controlling and/or finance)', 'Proficient knowledge of MS Office, especially Excel', 'Practical knowledge of the SAP system will be an advantage' , 'Searching for goals', 'Responsibility and taking initiative', 'Analytical mindset on finding solutions', 'You work great on your own and in a team'</t>
  </si>
  <si>
    <t>'Attractive remuneration under the employment contract', 'Benefit package (including medical care, social benefits package)', 'Impact on the decarbonisation process in the E.ON Group', 'Dynamic development thanks to international contacts with specialists and practitioners' , 'Hybrid work (office / home)'</t>
  </si>
  <si>
    <t>analyst controller finance</t>
  </si>
  <si>
    <t xml:space="preserve"> c:business analyst  ji:0  Int:  c:financial analyst  ji:1  Int:finance  c:system analyst  ji:0  Int:  c:data scientist  ji:0  Int:  c:financial controller  ji:2  Int:controller finance  c:intern analyst  ji:0  Int:  c:security analyst  ji:0  Int:</t>
  </si>
  <si>
    <t>cos:business analyst  cos:0.919 cos:financial analyst  cos:0.922 cos:system analyst  cos:0.94 cos:data scientist  cos:0.943 cos:financial controller  cos:0.96 cos:intern analyst  cos:0.959 cos:security analyst  cos:0.945</t>
  </si>
  <si>
    <t>analysis activity group shareholding company field management income statement cash flow balance sheet support preparation medium term plan current forecast deviation active development analytical tool reporting internal need including streamlining process participation cyclical business meeting cooperation</t>
  </si>
  <si>
    <t xml:space="preserve"> c:business analyst  ji:4  Int:support business management process  c:financial analyst  ji:3  Int:support reporting management  c:system analyst  ji:0  Int:  c:data scientist  ji:5  Int:analysis analytical forecast reporting  c:financial controller  ji:0  Int:  c:intern analyst  ji:0  Int:  c:security analyst  ji:0  Int:</t>
  </si>
  <si>
    <t>flow sheet support tool activity cash medium group shareholding field management company statement balance active participation need development meeting deviation process streamlining term cooperation plan including cyclical internal income current preparation business</t>
  </si>
  <si>
    <t>Analityk/Kontroler ds. Zakupów</t>
  </si>
  <si>
    <t>['https://www.pracuj.pl/praca/analityk-kontroler-ds-zakupow-starachowice-radomska-49b,oferta,1002389207']</t>
  </si>
  <si>
    <t>[['https://www.pracuj.pl/praca/analityk-kontroler-ds-zakupow-starachowice-radomska-49b,oferta,1002389207'], 1, ['responsibilities-1', ['praca z zaawansowanymi arkuszami kalkulacyjnymi,', 'sporządzanie analiz, zestawień oraz prezentacji dotyczących zakupów i gospodarki magazynowej,', 'przygotowywanie prognoz oraz analiza ich wykonania,', 'analiza stanów magazynowych oraz planów rozchodów,', 'raportowanie realizacji planów zakupowych,', 'dostarczanie danych do miesięcznego, okresowego i rocznego planowania oraz budżetowania planów zakupowych,', 'ścisła współpraca z partnerami biznesowymi firmy,', 'monitorowanie i analiza danych rynkowych,', 'przygotowanie analiz na potrzeby negocjacji z dostawcami dla Kupców i Menedżerów Kategorii,', 'prowadzenie bieżącej oceny dostawców pod względem atrakcyjności ofert zakupowych,', 'przygotowywanie cyklicznych raportów zgodnie z ustalonym harmonogramem,', 'współpraca z pozostałymi działami w firmie w zakresie analiz i potrzeb zakupowych.']], ['requirements-1', ['wykształcenie wyższe,', 'gotowość do pracy w Starachowicach – warunek konieczny,', 'mile widziane doświadczenie na podobnym stanowisku oraz w pracy z ERP,', 'bardzo dobra znajomość pakietu MS Office - w szczególności Excel,', 'znajomość podstawowych procesów i technik zakupowych,', 'znajomość języka angielskiego w stopniu komunikatywnym,', 'samodzielność i umiejętność pracy w zespole.']], ['offered-1', ['masę ciekawych wyzwań pod okiem profesjonalistów,', 'bezcenną wiedze i doświadczenie,', 'wsparcie na każdym etapie wdrożenia,', 'narzędzia niezbędne do wykonywania powierzonych zadań,', 'prywatną opiekę medyczną,', 'grupowe ubezpieczenie,', 'kurs języka angielskiego.']]]</t>
  </si>
  <si>
    <t>Purchasing Analyst/Controller</t>
  </si>
  <si>
    <t>'work with advanced spreadsheets,', 'preparation of analyses, summaries and presentations regarding purchases and warehouse management,', 'preparation of forecasts and analysis of their performance,', 'analysis of inventory and expenditure plans,', 'reporting on the implementation of purchase plans, ', 'providing data for monthly, periodic and annual planning and budgeting of purchasing plans,', 'close cooperation with the company's business partners,', 'monitoring and analyzing market data,', 'preparing analyzes for negotiations with suppliers for Merchants and Managers categories,', 'conducting ongoing assessment of suppliers in terms of the attractiveness of purchase offers,', 'preparing cyclical reports in accordance with the agreed schedule,', 'cooperation with other departments in the company in the field of analysis and purchasing needs.'</t>
  </si>
  <si>
    <t>'higher education,', 'readiness to work in Starachowice - a prerequisite,', 'experience in a similar position and in working with ERP is welcome,', 'very good knowledge of MS Office - in particular Excel,', 'knowledge of basic processes and purchasing techniques,', 'communicative knowledge of English,', 'independence and the ability to work in a team.'</t>
  </si>
  <si>
    <t>'a lot of interesting challenges under the supervision of professionals,', 'invaluable knowledge and experience,', 'support at every stage of implementation,', 'tools necessary to perform the entrusted tasks,', 'private medical care,', 'group insurance,', 'English course.'</t>
  </si>
  <si>
    <t>purchasing analyst controller</t>
  </si>
  <si>
    <t xml:space="preserve"> c:business analyst  ji:0  Int:  c:financial analyst  ji:0  Int:  c:system analyst  ji:0  Int:  c:data scientist  ji:0  Int:  c:financial controller  ji:1  Int:controller  c:intern analyst  ji:0  Int:  c:security analyst  ji:0  Int:</t>
  </si>
  <si>
    <t>cos:business analyst  cos:0.91 cos:financial analyst  cos:0.899 cos:system analyst  cos:0.954 cos:data scientist  cos:0.928 cos:financial controller  cos:0.953 cos:intern analyst  cos:0.962 cos:security analyst  cos:0.948</t>
  </si>
  <si>
    <t>work advanced spreadsheet preparation analysis summary presentation regarding purchase warehouse management forecast performance inventory expenditure plan reporting implementation providing data monthly periodic annual planning budgeting purchasing close cooperation company business partner monitoring analyzing market preparing analyzes negotiation supplier merchant manager category conducting ongoing assessment term attractiveness offer cyclical report accordance agreed schedule department field need</t>
  </si>
  <si>
    <t xml:space="preserve"> c:business analyst  ji:7  Int:market management monitoring manager budgeting planning business  c:financial analyst  ji:2  Int:reporting management  c:system analyst  ji:1  Int:performance  c:data scientist  ji:5  Int:forecast data analysis report reporting  c:financial controller  ji:0  Int:  c:intern analyst  ji:0  Int:  c:security analyst  ji:0  Int:</t>
  </si>
  <si>
    <t>merchant advanced analysis data report monthly attractiveness purchase implementation work assessment schedule conducting spreadsheet analyzing field company summary analyzes ongoing accordance performance expenditure reporting department need category partner presentation warehouse cooperation purchasing term offer regarding plan agreed forecast close providing annual preparing cyclical periodic supplier negotiation preparation inventory</t>
  </si>
  <si>
    <t xml:space="preserve"> Analityk / Kontroler Finansowy </t>
  </si>
  <si>
    <t>['https://www.pracuj.pl/praca/analityk-kontroler-finansowy-siemianowice-slaskie-budowlana-17,oferta,1002405890']</t>
  </si>
  <si>
    <t>[['https://www.pracuj.pl/praca/analityk-kontroler-finansowy-siemianowice-slaskie-budowlana-17,oferta,1002405890'], 1, ['responsibilities-1', ['stała kontrola kosztów budów (domów, hal i zbiorników) i produkcji domów prefabrykowanych;', 'aktywne uczestniczenie w opracowywaniu i realizacji projektów optymalizacji kosztów;', 'przygotowywanie zestawień i analiz danych finansowych firmy wraz z formułowaniem wniosków i rekomendacji;', 'sporządzanie miesięcznych raportów do Grupy oraz rocznych budżetów;', 'wsparcie działu księgowości i współpraca przy zamknięciu roku obrotowego;', 'proponowanie usprawnień w zakresie poprawy procesów biznesowych;', 'wspieranie innych działów firmy w ulepszeniu wewnętrznych procesów oraz rekomendowanie rozwiązań mających na celu poprawę ich rentowności.']], ['requirements-1', ['wykształcenie wyższe;', 'co najmniej 2-letnie doświadczenie zdobyte w dziale księgowości lub controllingu (mile widziane doświadczenie zdobyte w firmie produkcyjnej lub budowlanej);', 'dobra znajomość języka niemieckiego i/lub angielskiego;', 'znajomość zasad rachunkowych, controllingu i raportowania;', 'praktyczna umiejętność obsługi oprogramowania księgowo – finansowego;', 'bardzo dobra znajomość programu Excel;', 'samodzielność, terminowość, dokładność i bardzo dobra organizacja pracy;', 'umiejętność analitycznego myślenia i wyciągania logicznych wniosków;', 'rozumienie procesów biznesowych i ich wzajemnych powiązań.']], ['offered-1', ['samodzielne i rozwojowe stanowisko;', 'praca w międzynarodowej organizacji.']]]</t>
  </si>
  <si>
    <t>Analyst / Financial Controller</t>
  </si>
  <si>
    <t>'constant control of construction costs (houses, halls and tanks) and production of prefabricated houses;', 'active participation in the development and implementation of cost optimization projects;', 'preparation of summaries and analyzes of the company's financial data along with formulating conclusions and recommendations;', ' preparing monthly reports for the Group and annual budgets;'; improving their profitability.'</t>
  </si>
  <si>
    <t>'higher education;', 'at least 2 years of experience gained in the accounting or controlling department (preferably gained experience in a production or construction company);', 'good knowledge of German and/or English;', 'knowledge of accounting principles, controlling and reporting;', 'practical ability to use accounting and financial software;', 'very good knowledge of Excel;', 'independence, punctuality, accuracy and very good organization of work;', 'analytical thinking and drawing logical conclusions;' , 'understanding business processes and their interrelationships.'</t>
  </si>
  <si>
    <t>'independent and development position;', 'work in an international organization.'</t>
  </si>
  <si>
    <t>constant control construction cost house hall tank production prefabricated active participation development implementation optimization project preparation summary analyzes company financial data along formulating conclusion recommendation preparing monthly report group annual budget improving profitability</t>
  </si>
  <si>
    <t xml:space="preserve"> c:business analyst  ji:1  Int:project  c:financial analyst  ji:3  Int:financial control cost  c:system analyst  ji:0  Int:  c:data scientist  ji:2  Int:data report  c:financial controller  ji:1  Int:financial  c:intern analyst  ji:0  Int:  c:security analyst  ji:0  Int:</t>
  </si>
  <si>
    <t>project data report profitability hall monthly implementation participation group active company summary analyzes optimization along development conclusion construction production tank budget constant formulating house prefabricated annual preparing improving recommendation preparation</t>
  </si>
  <si>
    <t>Analityk/ Kontroler Sprzedaży / Pricing Specialist</t>
  </si>
  <si>
    <t>['https://www.pracuj.pl/praca/analityk-kontroler-sprzedazy-pricing-specialist-warszawa-kupiecka-6,oferta,1002457896']</t>
  </si>
  <si>
    <t>[['https://www.pracuj.pl/praca/analityk-kontroler-sprzedazy-pricing-specialist-warszawa-kupiecka-6,oferta,1002457896'], 1, ['responsibilities-1', ['Rozwój strategii cenowych (Pricing development):', '•\tproaktywne współtworzenie i rozwój polityki cenowej', '•\twdrożenie, kontrola i nadzór nad procesami pricingowymi', '•\tbliska współpraca z zespołem sprzedaży w celu wsparcia we wdrażaniu polityki cenowej', '•\twspółudział w tworzeniu i rozwoju narzędzi do obsługi procesu sprzedaży (CRM etc. )', '', 'Kontroling sprzedaży (Sales controling):', '•\tnadzór nad procesami analiz i kontrolingu sprzedaży oraz rozwój obszaru', '•\tanaliza bieżących danych sprzedażowych oraz śledzenie trendów rynkowych', '•\twspółuczestnictwo w tworzeniu prognoz, budżetów i planów sprzedaży', '•\tbieżący nadzór nad realizacją polityki cenowej i wykonaniem budżetów sprzedażowych', '', 'Badania rynku (Market Intelligence):', '•\taktywne gromadzenie, przetwarzanie oraz prezentowanie danych dotyczących rynku budowlanego oraz danych branżowych', '•\tprezentowanie wyników wraz z wnioskami i rekomendacjami', '•\tanalizy segmentów rynku, kanałów dystrybucji, klientów', '•\tanalizy trendów rynkowych w celu poszukiwania szans biznesowych']], ['requirements-1', ['•\tDoświadczenie na podobnym stanowisku w obszarze analiz sprzedaży oraz pricingu w branży budowlanej lub pokrewnej technicznej;', '•\tDoświadczenie w zakresie metod kreowania i rozwoju polityki cenowej oraz procesu kontroli cenowej;', '•\tUmiejętność analizy danych rynkowych, branżowych oraz danych ekonomicznych;', '•\tDoświadczenie w tworzeniu i wdrażaniu narzędzi analitycznych związanych z obszarem analiz sprzedaży;', '•\tDoświadczenie w rozwijaniu procesów oraz narzędzi wspierających proces analiz cenowych i ofertowych, w tym narzędzi digitalnych;', '•\tZnajomość języka angielskiego na poziomie B2;', '•\tZnajomość Excel - poziom zaawansowany, Power Point, znajomość środowiska CRM, PowerBI – mile widziany;', '•\tUmiejętność współpracy, dyskusji, słuchania innych;', '•\tUmiejętność w zakresie komunikacji i współpracy bieżącej z zespołem sprzedaży;', '•\tUmiejętność przygotowania raportów zarządczych, analizy danych, rekomendacji;', '•\tUmiejętność prezentowania danych.']]]</t>
  </si>
  <si>
    <t>Analyst / Sales Controller / Pricing Specialist</t>
  </si>
  <si>
    <t>'Pricing development:', '•\tproactive co-creation and development of the pricing policy', '•\timplementation, control and supervision of pricing processes', '•\tclose cooperation with the sales team to support the implementation of the pricing policy '; '•\tanalysis of current sales data and following market trends', '•\tparticipation in the creation of forecasts, budgets and sales plans', '•\tcurrent supervision over the implementation of the pricing policy and the implementation of sales budgets', '', 'Market research (Market Intelligence):', '•\actively collecting, processing and presenting data on the construction market and industry data', '•\tpresenting results along with conclusions and recommendations', '•\tanalysis of market segments, distribution channels, customers', '• \tanalysis of market trends in order to look for business opportunities'</t>
  </si>
  <si>
    <t>'•\tExperience in a similar position in the area of ​​sales analysis and pricing in the construction or related technical industry;', '•\tExperience in methods of creating and developing pricing policy and price control process;', '•\tAbility to analyze market and industry data and economic data;', '•\tExperience in creating and implementing analytical tools related to the area of ​​sales analysis;', '•\tExperience in developing processes and tools supporting the process of price and offer analysis, including digital tools;', '•\ tKnowledge of English at B2 level;', '•\tKnowledge of Excel - advanced level, Power Point, knowledge of the CRM environment, PowerBI - welcome;', '•\tThe ability to cooperate, discuss, listen to others;', '•\tThe ability to in terms of communication and ongoing cooperation with the sales team;', '•\tAbility to prepare management reports, data analysis, recommendations;', '•\tAbility to present data.'</t>
  </si>
  <si>
    <t>analyst sale controller pricing specialist</t>
  </si>
  <si>
    <t xml:space="preserve"> c:business analyst  ji:2  Int:sale pricing  c:financial analyst  ji:0  Int:  c:system analyst  ji:0  Int:  c:data scientist  ji:0  Int:  c:financial controller  ji:1  Int:controller  c:intern analyst  ji:0  Int:  c:security analyst  ji:0  Int:</t>
  </si>
  <si>
    <t>cos:business analyst  cos:0.929 cos:financial analyst  cos:0.922 cos:system analyst  cos:0.944 cos:data scientist  cos:0.937 cos:financial controller  cos:0.949 cos:intern analyst  cos:0.944 cos:security analyst  cos:0.938</t>
  </si>
  <si>
    <t>specialist analyst controller</t>
  </si>
  <si>
    <t>pricing development tproactive co creation policy timplementation control supervision process tclose cooperation sale team support implementation tanalysis current data following market trend tparticipation forecast budget plan tcurrent research intelligence actively collecting processing presenting construction industry tpresenting result along conclusion recommendation segment distribution channel customer order look business opportunity</t>
  </si>
  <si>
    <t xml:space="preserve"> c:business analyst  ji:8  Int:market support customer sale process pricing business  c:financial analyst  ji:3  Int:support research control  c:system analyst  ji:0  Int:  c:data scientist  ji:2  Int:data forecast  c:financial controller  ji:0  Int:  c:intern analyst  ji:1  Int:processing  c:security analyst  ji:0  Int:</t>
  </si>
  <si>
    <t>tcurrent look data order supervision timplementation opportunity research implementation tproactive team processing tclose presenting segment result tanalysis along development conclusion control construction co policy trend actively intelligence budget tpresenting distribution creation cooperation following channel plan forecast industry tparticipation current recommendation collecting</t>
  </si>
  <si>
    <t>Analityk Kontroli ds. Raportowania</t>
  </si>
  <si>
    <t>['https://www.pracuj.pl/praca/analityk-kontroli-ds-raportowania-warszawa-romualda-traugutta-7-9,oferta,1002399130']</t>
  </si>
  <si>
    <t>[['https://www.pracuj.pl/praca/analityk-kontroli-ds-raportowania-warszawa-romualda-traugutta-7-9,oferta,1002399130'], 1, ['responsibilities-1', ['Zadania związane z wykonywaniem cyklicznych analiz i raportów z procesów wykonywanych/ kontrolowanych przez jednostkę', 'Przygotowywanie podsumowań w zakresie terminowości i jakości uzupełnianej/ aktualizowanej dokumentacji KYC', 'Rozwój/ bieżące udoskonalanie rozwiązań, wykorzystywanych narzędzi i procesów raportowo – analitycznych w celu usprawniania procesów oraz podnoszenia jakości przygotowywanej informacji zarządczej', 'Prowadzenie i uczestnictwo w wewnętrznych i zewnętrznych projektach jednostki', 'Przygotowywanie podsumowań i rekomendacji na bazie przeprowadzanych analiz', 'Zapewnienie prawidłowości działania ról w systemie Eclipse wykorzystywanych przez jednostkę', 'Zapewnienie prawidłowości ustawienia komunikatów systemowych eSMS wykorzystywanych w procesach jednostki i ich spójności z regulacjami', 'Inne zadania zlecone przez przełożonego']], ['requirements-1', ['Znajomość procesów i produktów Banku', 'Znajomość wymagań w zakresie procesów KYC obowiązujących w Banku dla Klientów Bankowości Detalicznej', 'Znajomość systemów bankowych (np. Eclipse, Lotus Notes)', 'Zaawansowana znajomość pakietu MS Office, w szczególności Excel i Access)', 'Wykształcenie wyższe', 'Komunikatywny język angielski', 'Umiejętności interpersonalne: komunikatywność, przekazywania wiedzy, zarządzania czasem', 'Wysokie umiejętności analityczne i rozwiązywania problemów, priorytetyzacji zadań', 'Znajomość języka VBA']],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1', ['Rozwój umiejętności analitycznych, między innymi poprzez uczestnictwo w różnego rodzaju projektach wspierających procesy podejmowania decyzji w jednostce', 'Poznanie różnych obszarów działalności banku poprzez uczestnictwo w cross-departamentowych projektach z ramienia jednostki oraz współpracę z innymi jednostkami Banku w trakcie przygotowywania raportów i analiz']], ['additional-module-2', ['Celem stanowiska jest zapewnienie bieżącego raportowania dla procesów realizowanych przez jednostkę, udoskonalanie narzędzi służących do raportowania oraz monitorowanie terminowości wykonywania przeglądów dokumentacji wymaganej politykami AML KYC dla klientów Sektora Bankowości Detalicznej.']]]</t>
  </si>
  <si>
    <t>Control Analyst for Reporting</t>
  </si>
  <si>
    <t>'Tasks related to the performance of cyclical analyzes and reports on processes performed/controlled by the unit', 'Preparation of summaries in terms of timeliness and quality of supplemented/updated KYC documentation', 'Development/ongoing improvement of solutions, tools and reporting and analytical processes in order to improve processes and improving the quality of the prepared management information', 'Conducting and participating in the entity's internal and external projects', 'Preparing summaries and recommendations based on conducted analyses', 'Ensuring correct operation of roles in the Eclipse system used by the entity', 'Ensuring correct settings of messages system eSMS used in the processes of the entity and their consistency with regulations', 'Other tasks assigned by the superior'</t>
  </si>
  <si>
    <t>'Knowledge of the Bank's processes and products', 'Knowledge of the requirements for KYC processes applicable at the Bank for Retail Banking Customers', 'Knowledge of banking systems (e.g. Eclipse, Lotus Notes)', 'Advanced knowledge of MS Office, in particular Excel and Access )', 'Higher education', 'Communicative English', 'Interpersonal skills: communication skills, knowledge transfer, time management', 'High analytical and problem solving skills, task prioritization', 'Knowledge of VBA'</t>
  </si>
  <si>
    <t>control analyst reporting</t>
  </si>
  <si>
    <t xml:space="preserve"> c:business analyst  ji:0  Int:  c:financial analyst  ji:3  Int:reporting control  c:system analyst  ji:0  Int:  c:data scientist  ji:1  Int:reporting  c:financial controller  ji:0  Int:  c:intern analyst  ji:0  Int:  c:security analyst  ji:0  Int:</t>
  </si>
  <si>
    <t>cos:business analyst  cos:0.898 cos:financial analyst  cos:0.882 cos:system analyst  cos:0.95 cos:data scientist  cos:0.935 cos:financial controller  cos:0.941 cos:intern analyst  cos:0.964 cos:security analyst  cos:0.947</t>
  </si>
  <si>
    <t>task related performance cyclical analyzes report process performed controlled unit preparation summary term timeliness quality supplemented updated kyc documentation development ongoing improvement solution tool reporting analytical order improve improving prepared management information conducting participating entity internal external project preparing recommendation based conducted analysis ensuring correct operation role eclipse system used setting message esm consistency regulation assigned superior</t>
  </si>
  <si>
    <t xml:space="preserve"> c:business analyst  ji:4  Int:project operation process management  c:financial analyst  ji:2  Int:reporting management  c:system analyst  ji:2  Int:system performance  c:data scientist  ji:4  Int:analysis report analytical reporting  c:financial controller  ji:0  Int:  c:intern analyst  ji:0  Int:  c:security analyst  ji:1  Int:kyc</t>
  </si>
  <si>
    <t>supplemented performed improvement report analysis order tool regulation message correct analytical information assigned conducting eclipse consistency ensuring kyc prepared analyzes summary ongoing unit performance used reporting development documentation solution task participating controlled setting superior based quality role term timeliness entity esm updated conducted external system preparing cyclical improving improve internal recommendation related preparation</t>
  </si>
  <si>
    <t>Analityk Kredytowy ds. Klienta Detalicznego</t>
  </si>
  <si>
    <t>['https://www.pracuj.pl/praca/analityk-kredytowy-ds-klienta-detalicznego-warszawa,oferta,1002448328']</t>
  </si>
  <si>
    <t>[['https://www.pracuj.pl/praca/analityk-kredytowy-ds-klienta-detalicznego-warszawa,oferta,1002448328'], 1, ['responsibilities-1', ['Podejmowanie decyzji kredytowych wobec wniosków kredytowych składanych przez osoby fizyczne w ramach przyznanych kompetencji', 'Analiza i sporządzanie opinii kredytowych', 'Przygotowanie i prezentacja spraw na Komitecie Kredytowym Banku', 'Udział w projektach realizowanych w ramach jednostki']], ['requirements-1', ['Posiadasz minimum 2 letnie doświadczenie na podobnym stanowisku', 'Posiadasz wiedzę z zakresu kredytowania osób fizycznych', 'Masz doświadczenie w zakresie analizy wniosków o kredyty hipoteczne', 'Umiejętność analitycznego myślenia, dyspozycyjność i otwartość na zmiany to Twoje mocne strony', 'Jesteś komunikatywny i nastawiony na pracę zespołową', 'Lubisz pracować w dynamicznym środowisku pracy oraz optymalizować procesy']], ['offered-1', ['Zatrudnienie w ramach umowy o pracę', 'Premię kwartalną uzależnioną od wyników i zaangażowania', 'Prywatną opiekę medyczną dla Ciebie i Twojej rodziny na preferencyjnych warunkach', 'Kartę MultiSport i Ubezpieczenie Grupowe na korzystnych warunkach', 'System szkoleń i programów rozwojowych', 'Dostęp do Rekrutacji Wewnętrznych', 'Możliwość pracy hybrydowej', 'Przyjazną atmosferę w pracy', 'Pełną wyzwań pracę w organizacji finansowej będącej liderem bankowości w Polsce', 'Możliwość dalszego rozwoju zawodowego, poszerzania wiedzy i zdobywania kompetencji przyszłości']]]</t>
  </si>
  <si>
    <t>Credit Analyst for Retail Client</t>
  </si>
  <si>
    <t>'Making credit decisions in relation to credit applications submitted by natural persons within the competences granted', 'Analysis and preparation of credit opinions', 'Preparation and presentation of cases to the Bank's Credit Committee', 'Participation in projects implemented within the unit'</t>
  </si>
  <si>
    <t>'You have at least 2 years of experience in a similar position', 'You have knowledge in the field of lending to natural persons', 'You have experience in analyzing mortgage loan applications', 'Analytical thinking, availability and openness to change are your strengths', ' You are communicative and team-oriented', 'You like working in a dynamic work environment and optimizing processes'</t>
  </si>
  <si>
    <t>'Employment under an employment contract', 'Quarterly bonus depending on results and commitment', 'Private medical care for you and your family on preferential terms', 'MultiSport card and Group Insurance on favorable terms', 'System of training and development programs ', 'Access to Internal Recruitment', 'Possibility of hybrid work', 'Friendly atmosphere at work', 'Challenging work in a financial organization that is a leader in banking in Poland', 'Opportunity for further professional development, expanding knowledge and gaining competences of the future'</t>
  </si>
  <si>
    <t>credit analyst retail client</t>
  </si>
  <si>
    <t xml:space="preserve"> c:business analyst  ji:1  Int:client  c:financial analyst  ji:2  Int:credit  c:system analyst  ji:0  Int:  c:data scientist  ji:0  Int:  c:financial controller  ji:0  Int:  c:intern analyst  ji:0  Int:  c:security analyst  ji:0  Int:</t>
  </si>
  <si>
    <t>cos:business analyst  cos:0.93 cos:financial analyst  cos:0.929 cos:system analyst  cos:0.955 cos:data scientist  cos:0.945 cos:financial controller  cos:0.952 cos:intern analyst  cos:0.959 cos:security analyst  cos:0.956</t>
  </si>
  <si>
    <t>analyst client retail</t>
  </si>
  <si>
    <t>making credit decision relation application submitted natural person within competence granted analysis preparation opinion presentation case bank committee participation project implemented unit</t>
  </si>
  <si>
    <t xml:space="preserve"> c:business analyst  ji:1  Int:project  c:financial analyst  ji:1  Int:credit  c:system analyst  ji:0  Int:  c:data scientist  ji:1  Int:analysis  c:financial controller  ji:0  Int:  c:intern analyst  ji:0  Int:  c:security analyst  ji:0  Int:</t>
  </si>
  <si>
    <t>credit person analysis implemented natural committee within case decision presentation application granted submitted competence bank participation making relation unit preparation opinion</t>
  </si>
  <si>
    <t>Analityk Kredytowy ds. Monitoringu Klienta Biznesowego</t>
  </si>
  <si>
    <t>['https://www.pracuj.pl/praca/analityk-kredytowy-ds-monitoringu-klienta-biznesowego-warszawa-grzybowska-81,oferta,1002480265']</t>
  </si>
  <si>
    <t>[['https://www.pracuj.pl/praca/analityk-kredytowy-ds-monitoringu-klienta-biznesowego-warszawa-grzybowska-81,oferta,1002480265'], 1, ['responsibilities-1', ['analiza sytuacji ekonomiczno-finansowej kredytobiorców instytucjonalnych, indywidualnych jak również grup kapitałowych oraz podmiotów powiązanych', 'ocena prawnych zabezpieczeń kredytów', 'weryfikacja poprawności i aktualności dokumentów dostarczonych do monitoringu okresowego', 'klasyfikacja należności, wyznaczanie ratingu kredytobiorcy, identyfikacja sygnałów wczesnego ostrzegania', 'rekomendowanie decyzji monitoringowych']], ['requirements-1', ['zdolności do analitycznej oceny sytuacji ekonomiczno - finansowej kredytobiorców', 'doświadczenie w bankowości lub branży finansowej na podobnym stanowisku', 'umiejętność oceny prawnych zabezpieczeń ekspozycji kredytowych', 'preferowane wykształcenie w zakresie finansów, ekonomii, prawa', 'orientacja na wynik, komunikatywność, samodzielność i terminowość w realizacji zadań', 'praktyczna znajomość MS Office']], ['offered-1', ['możliwość pracy zdalnej 9 dni w miesiącu', 'prywatną opiekę medyczną', 'ubezpieczenie grupowe', 'zakładowy fundusz świadczeń socjalnych', 'dofinansowanie do wypoczynku', 'dofinansowanie działań szkoleniowych', 'możliwość korzystania z pakietów sportowych', 'dostęp do platformy e-learningowej języków obcych: angielski, hiszpański, niemiecki', 'Pracowniczy Program Emerytalny']]]</t>
  </si>
  <si>
    <t>Credit Analyst for Business Client Monitoring</t>
  </si>
  <si>
    <t>credit analyst business client monitoring</t>
  </si>
  <si>
    <t xml:space="preserve"> c:business analyst  ji:3  Int:client business monitoring  c:financial analyst  ji:2  Int:credit  c:system analyst  ji:0  Int:  c:data scientist  ji:0  Int:  c:financial controller  ji:0  Int:  c:intern analyst  ji:0  Int:  c:security analyst  ji:0  Int:</t>
  </si>
  <si>
    <t>cos:business analyst  cos:0.921 cos:financial analyst  cos:0.909 cos:system analyst  cos:0.966 cos:data scientist  cos:0.949 cos:financial controller  cos:0.951 cos:intern analyst  cos:0.962 cos:security analyst  cos:0.963</t>
  </si>
  <si>
    <t>Analityk Kredytowy ds. Produktów Detalicznych</t>
  </si>
  <si>
    <t>['https://www.pracuj.pl/praca/analityk-kredytowy-ds-produktow-detalicznych-wroclaw,oferta,1002413639']</t>
  </si>
  <si>
    <t>[['https://www.pracuj.pl/praca/analityk-kredytowy-ds-produktow-detalicznych-wroclaw,oferta,1002413639'], 1, ['responsibilities-1', ['Analiza danych, dokumentacji oraz informacji związanych z wnioskiem o produkt detaliczny', 'Ocena zdolności kredytowej klientów', 'Ocena ryzyka kredytowego', 'Podejmowanie decyzji kredytowych', 'Opracowywanie uzasadnień decyzji kredytowych']], ['requirements-1', ['Doświadczenie zawodowe na stanowisku analityka kredytowego w obszarze kredytów detalicznych', 'Podstawowa wiedza na temat analizy ekonomicznej i finansowej przedsiębiorstw', 'Znajomość podstawowych zagadnień mikro i makroekonomicznych', 'Znajomość procedur i produktów bankowych', 'Umiejętność podejmowania decyzji oraz zdolności analityczne', 'Wysoki poziom asertywności (niezależność opinii)', 'Umiejętność pracy w zespole']], ['offered-1', ['Pracę w dynamicznie rozwijającej się firmie o ugruntowanej pozycji rynkowej', 'Możliwość zdobycia szerokiego doświadczenia, podnoszenia kwalifikacji i rozwoju zawodowego', 'Dobrą atmosferę w zespole nastawionym na dzielenie się wiedzą', 'Zatrudnienie w Centrali Banku na podstawie umowy o pracę w pełnym wymiarze godzin', 'Prywatną opiekę medyczną i ubezpieczenie na życie']]]</t>
  </si>
  <si>
    <t>Credit Analyst for Retail Products</t>
  </si>
  <si>
    <t>'Analysis of data, documentation and information related to the application for a retail product', 'Customer creditworthiness assessment', 'Credit risk assessment', 'Credit decision making', 'Credit decision justification development'</t>
  </si>
  <si>
    <t>'Professional experience as a credit analyst in the area of ​​retail loans', 'Basic knowledge of economic and financial analysis of enterprises', 'Knowledge of basic micro and macroeconomic issues', 'Knowledge of banking procedures and products', 'Decision-making skills and analytical skills' , 'High level of assertiveness (independence of opinion)', 'Ability to work in a team'</t>
  </si>
  <si>
    <t>'Work in a dynamically developing company with an established market position', 'Opportunity to gain extensive experience, improve qualifications and professional development', 'Good atmosphere in a team focused on sharing knowledge', 'Employment at the Bank's Head Office on the basis of a full-time employment contract hours', 'Private medical care and life insurance'</t>
  </si>
  <si>
    <t>credit analyst retail product</t>
  </si>
  <si>
    <t xml:space="preserve"> c:business analyst  ji:1  Int:product  c:financial analyst  ji:2  Int:credit  c:system analyst  ji:0  Int:  c:data scientist  ji:0  Int:  c:financial controller  ji:0  Int:  c:intern analyst  ji:0  Int:  c:security analyst  ji:0  Int:</t>
  </si>
  <si>
    <t>cos:business analyst  cos:0.913 cos:financial analyst  cos:0.918 cos:system analyst  cos:0.952 cos:data scientist  cos:0.943 cos:financial controller  cos:0.943 cos:intern analyst  cos:0.959 cos:security analyst  cos:0.956</t>
  </si>
  <si>
    <t>product analyst retail</t>
  </si>
  <si>
    <t>analysis data documentation information related application retail product customer creditworthiness assessment credit risk decision making justification development</t>
  </si>
  <si>
    <t xml:space="preserve"> c:business analyst  ji:2  Int:customer product  c:financial analyst  ji:2  Int:credit risk  c:system analyst  ji:0  Int:  c:data scientist  ji:3  Int:data analysis  c:financial controller  ji:0  Int:  c:intern analyst  ji:0  Int:  c:security analyst  ji:0  Int:</t>
  </si>
  <si>
    <t>credit documentation development risk application decision information assessment justification product creditworthiness making customer related retail</t>
  </si>
  <si>
    <t>['https://www.pracuj.pl/praca/analityk-kredytowy-ds-produktow-detalicznych-wroclaw,oferta,1002483224']</t>
  </si>
  <si>
    <t>[['https://www.pracuj.pl/praca/analityk-kredytowy-ds-produktow-detalicznych-wroclaw,oferta,1002483224'], 1, ['responsibilities-1', ['Analiza danych, dokumentacji oraz informacji związanych z wnioskiem o produkt detaliczny', 'Ocena zdolności kredytowej klientów', 'Ocena ryzyka kredytowego', 'Podejmowanie decyzji kredytowych', 'Opracowywanie uzasadnień decyzji kredytowych']], ['requirements-1', ['Doświadczenie zawodowe na stanowisku analityka kredytowego w obszarze kredytów detalicznych', 'Podstawowa wiedza na temat analizy ekonomicznej i finansowej przedsiębiorstw', 'Znajomość podstawowych zagadnień mikro i makroekonomicznych', 'Znajomość procedur i produktów bankowych', 'Umiejętność podejmowania decyzji oraz zdolności analityczne', 'Wysoki poziom asertywności (niezależność opinii)', 'Umiejętność pracy w zespole']], ['offered-1', ['Pracę w dynamicznie rozwijającej się firmie o ugruntowanej pozycji rynkowej', 'Możliwość zdobycia szerokiego doświadczenia, podnoszenia kwalifikacji i rozwoju zawodowego', 'Dobrą atmosferę w zespole nastawionym na dzielenie się wiedzą', 'Zatrudnienie w Centrali Banku na podstawie umowy o pracę w pełnym wymiarze godzin', 'Prywatną opiekę medyczną i ubezpieczenie na życie']]]</t>
  </si>
  <si>
    <t>Analityk kredytowy ds. przedsiębiorstw</t>
  </si>
  <si>
    <t>['https://www.pracuj.pl/praca/analityk-kredytowy-ds-przedsiebiorstw-warszawa,oferta,1002441441']</t>
  </si>
  <si>
    <t>[['https://www.pracuj.pl/praca/analityk-kredytowy-ds-przedsiebiorstw-warszawa,oferta,1002441441'], 1, ['responsibilities-1', ['Ocena zdolności kredytowej i sytuacji finansowej podmiotów gospodarczych,', 'Wyznaczanie limitów kredytowych dla Dealerów i innych klientów korporacyjnych,', 'Zarządzanie limitami w systemie informatycznym.']], ['requirements-1', ['Wykształcenie wyższe ekonomiczne (finanse, rachunkowość, bankowość),', 'Doświadczenie na stanowisku analityka zajmującego się oceną zdolności kredytowej,', 'Umiejętność czytania sprawozdań finansowych,', 'Znajomość MSR na potrzeby analiz sprawozdań finansowych,', 'Znajomość pakietu MS Office,', 'Samodzielność w pracy\xa0 i umiejętność pracy w zespole,', 'Umiejętność analitycznego myślenia, dokładność i sumienność.']], ['offered-1', ['Stabilne zatrudnienie w oparciu o umowę o pracę,', 'Możliwość pracy hybrydowej,', 'Elastyczne godziny pracy,', 'Opiekę medyczną,', 'Szkolenia podnoszące kwalifikacje zawodowe,', 'Biuro w okolicach Wyścigów Konnych Służewiec.']]]</t>
  </si>
  <si>
    <t>'Assessing the creditworthiness and financial standing of business entities,', 'Setting credit limits for Dealers and other corporate clients,', 'Limit management in the IT system.'</t>
  </si>
  <si>
    <t>'Higher education in economics (finance, accounting, banking),', 'Experience as an analyst dealing with creditworthiness assessment,', 'Ability to read financial statements,', 'Knowledge of IAS for the purposes of analyzing financial statements,', 'Knowledge of the MS package Office,', 'Independence at work\xa0 and the ability to work in a team,', 'Ability to think analytically, accuracy and conscientiousness.'</t>
  </si>
  <si>
    <t>'Stable employment based on an employment contract,', 'Possibility of hybrid work,', 'Flexible working hours,', 'Medical care,', 'Training to improve professional qualifications,', 'Office in the vicinity of Horse Racing Służewiec.'</t>
  </si>
  <si>
    <t>assessing creditworthiness financial standing business entity setting credit limit dealer corporate client management it system</t>
  </si>
  <si>
    <t>credit entity dealer creditworthiness limit system assessing it financial setting standing</t>
  </si>
  <si>
    <t>Analityk Kredytowy (Finansowanie Nieruchomości)</t>
  </si>
  <si>
    <t>['https://www.pracuj.pl/praca/analityk-kredytowy-finansowanie-nieruchomosci-warszawa,oferta,1002371078']</t>
  </si>
  <si>
    <t>[['https://www.pracuj.pl/praca/analityk-kredytowy-finansowanie-nieruchomosci-warszawa,oferta,1002371078'], 1, ['responsibilities-1', ['zarządzanie i kształtowanie powierzony portfel klientów kredytowych w segmencie nieruchomości', 'uczestniczenie w największych transakcjach na rynku nieruchomości komercyjnych w Polsce', 'współpracowanie z klientami (deweloperami, inwestorami, asset i investment managerami) o globalnym zasięgu', 'przygotowywanie analizy profili ryzyka transakcji/projektu w formie aplikacji kredytowych', 'strukturyzowanie, rekomendowanie i prezentowanie transakcje kredytowe na forach decyzyjnych', 'współpracowanie z innymi jednostkami organizacyjnymi w Banku, w tym jednostkami biznesowymi w pionach PBBiK oraz SCIB, a także zespołami globalnego ryzyka kredytowego Grupy Santander', 'pracowanie i rozwijanie się w dynamicznym zespole ekspertów w dziedzinie finansowania nieruchomości oraz finansowania strukturalnego, pod okiem osób z wieloletnim doświadczeniem zarówno po stronie ryzyka, jak i biznesu', 'będziesz uczestniczyć w szkoleniach organizowanych przez kluczowe kancelarie prawne oraz doradców rynku nieruchomości', 'uczestnicznie w spotkaniach, konferencjach i galach rynku nieruchomości komercyjnych w Polsce i CEE']], ['requirements-1', ['masz doświadczenie w przygotowywaniu, strukturyzowaniu i rekomendowaniu transakcji kredytowych dotyczących klientów z branży nieruchomości', 'znasz analizę finansową i zagadnienia kredytowe, poparte doświadczeniem na stanowisku związanym z prowadzeniem analiz ekonomiczno- finansowych klientów korporacyjnych i/lub instytucji finansowych', 'posługujesz się językiem angielskim umożliwiającym swobodną komunikację w mowie i w piśmie (warunek konieczny)', 'posiadasz umiejętność formułowania wniosków i myślenia strategicznego, jesteś komunikatywny i otwarty na nowe wyzwania, jesteś nastawiony na rozwiązywanie problemów']], ['offered-1', ['zatrudnienie na podstawie umowy o pracę', 'wewnętrzne programy rozwojowe, które doskonalą kompetencje zawodowe', 'udział w ciekawych i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ma również rozwiązania dla osób z niepełnosprawnością.']]]</t>
  </si>
  <si>
    <t>Credit Analyst (Real Estate Financing)</t>
  </si>
  <si>
    <t>'managing and shaping the entrusted portfolio of credit clients in the real estate segment', 'participation in the largest transactions on the commercial real estate market in Poland', 'cooperation with clients (developers, investors, asset and investment managers) with a global reach', 'preparation of risk profile analysis transactions/project in the form of credit applications', 'structuring, recommending and presenting credit transactions on decision-making forums', 'cooperation with other organizational units in the Bank, including business units in the PBBiK and SCIB divisions, as well as Santander Group's global credit risk teams' , 'Working and developing in a dynamic team of experts in the field of real estate financing and structured finance, under the supervision of people with many years of experience in both risk and business', 'You will participate in training organized by key law firms and real estate market advisors', 'participating in meetings, conferences and commercial real estate market galas in Poland and CEE'</t>
  </si>
  <si>
    <t>'you have experience in preparing, structuring and recommending credit transactions for clients from the real estate industry', 'you know financial analysis and credit issues, supported by experience in a position related to conducting economic and financial analyzes of corporate clients and/or financial institutions', 'you speak Polish English allowing you to communicate freely in speech and writing (a prerequisite)', 'you have the ability to formulate conclusions and strategic thinking, you are communicative and open to new challenges, you are problem-solving'</t>
  </si>
  <si>
    <t>'employment on the basis of an employment contract', 'internal development programs that improve professional competences', 'participation in interesting and strategic projects', 'cohesive team and friendly atmosphere', 'attractive incentive system', 'housing loans', 'bank's product offer on attractive terms', 'private health care', 'possibility to choose from a wide range of non-wage benefits under the cafeteria system', 'interesting actions under the 'BeHealthy' program promoting a healthy lifestyle', 'funding for the 'Banker Rally' ” - a unique trip', 'our benefit offer also has solutions for people with disabilities.'</t>
  </si>
  <si>
    <t>credit analyst real estate financing</t>
  </si>
  <si>
    <t xml:space="preserve"> c:business analyst  ji:2  Int:real estate  c:financial analyst  ji:2  Int:credit  c:system analyst  ji:0  Int:  c:data scientist  ji:0  Int:  c:financial controller  ji:0  Int:  c:intern analyst  ji:0  Int:  c:security analyst  ji:0  Int:</t>
  </si>
  <si>
    <t>cos:business analyst  cos:0.912 cos:financial analyst  cos:0.923 cos:system analyst  cos:0.926 cos:data scientist  cos:0.932 cos:financial controller  cos:0.944 cos:intern analyst  cos:0.938 cos:security analyst  cos:0.934</t>
  </si>
  <si>
    <t>credit analyst financing</t>
  </si>
  <si>
    <t>managing shaping entrusted portfolio credit client real estate segment participation largest transaction commercial market poland cooperation developer investor asset investment manager global reach preparation risk profile analysis project form application structuring recommending presenting decision making forum organizational unit bank including business pbbik scib division well santander group team working developing dynamic expert field financing structured finance supervision people many year experience participate training organized key law firm advisor participating meeting conference gala cee</t>
  </si>
  <si>
    <t xml:space="preserve"> c:business analyst  ji:9  Int:project expert market client transaction estate manager real business  c:financial analyst  ji:5  Int:credit finance risk investment asset  c:system analyst  ji:1  Int:key  c:data scientist  ji:2  Int:developer analysis  c:financial controller  ji:1  Int:finance  c:intern analyst  ji:0  Int:  c:security analyst  ji:0  Int:</t>
  </si>
  <si>
    <t>finance analysis financing recommending decision law team participation group managing field unit form dynamic credit well meeting pbbik profile santander cooperation global asset portfolio year firm including making investor organized organizational largest preparation many commercial structuring risk shaping key investment supervision advisor working reach cee gala structured presenting segment participating scib developing people application poland experience conference developer entrusted bank training division participate forum</t>
  </si>
  <si>
    <t>Analityk Kredytowy</t>
  </si>
  <si>
    <t>['https://www.pracuj.pl/praca/analityk-kredytowy-ilza-rynek-1,oferta,1002375472']</t>
  </si>
  <si>
    <t>[['https://www.pracuj.pl/praca/analityk-kredytowy-ilza-rynek-1,oferta,1002375472'], 1, ['responsibilities-1', ['analiza sytuacji ekonomiczno-finansowej klientów dla potrzeb określenia zdolności kredytowej i apetytu na ryzyko w obszarze różnych produktów,', 'ocena kompletności, poprawności formalnoprawnej i jakości składanej przez klientów dokumentacji kredytowej,', 'ocena prawnych zabezpieczeń kredytów,', 'ocena ryzyka kredytowego transakcji,', 'strukturyzacja transakcji kredytowych pod kątem parametrów produktowych i zabezpieczeń przy współpracy z klientami i przygotowywanie propozycji na poszczególne szczeble decyzyjne Banku,', 'sporządzanie okresowych przeglądów zaangażowań kredytowych,', 'wspieranie realizacji celów Banku w zakresie bezpiecznego wzrostu portfela kredytowego.']], ['requirements-1', ['wykształcenie wyższe, preferowane: ekonomia, bankowość, finanse,', 'znajomość analizy finansowej,', 'znajomość procedur bankowych,', 'znajomość regulacji prawnych w zakresie finansów, rachunkowości, prawnych form zabezpieczeń oraz kwestii prawnych związanych z procesem kredytowania,', 'dobrej organizacji pracy oraz umiejętności pracy w zespole,', 'gotowości do podnoszenia kwalifikacji zawodowych,', 'doświadczenie w pracy w banku na podobnym stanowisku,', 'biegłej znajomości programu Excel,', 'gotowości do podjęcia pracy w krótkim czasie.']], ['offered-1', ['umowę o pracę w Banku z polskim kapitałem,', 'wynagrodzenie adekwatne do doświadczenia zawodowego na podobnym stanowisku,', 'ciekawą i odpowiedzialną pracę,', 'możliwości zdobycia cennego doświadczenia i rozwoju zawodowego.']], ['additional-module-1', ['Osoby zainteresowane prosimy o przesłanie CV oraz listu motywacyjnego poprzez przycisk Aplikuj.']]]</t>
  </si>
  <si>
    <t>Credit Analyst</t>
  </si>
  <si>
    <t>'analysis of the economic and financial situation of clients for the purpose of determining creditworthiness and risk appetite in the area of ​​various products,', 'assessment of completeness, formal and legal correctness and quality of credit documentation submitted by clients,', 'assessment of legal collateral for loans,', 'risk assessment transactions,', 'structuring credit transactions in terms of product parameters and collateral in cooperation with clients and preparing proposals for individual decision-making levels of the Bank,', 'preparing periodic reviews of credit exposures,', 'supporting the Bank's goals in terms of safe growth of the loan portfolio .'</t>
  </si>
  <si>
    <t>'higher education, preferably: economics, banking, finance,', 'knowledge of financial analysis,', 'knowledge of banking procedures,', 'knowledge of legal regulations in the field of finance, accounting, legal forms of collateral and legal issues related to the lending process,' , 'good work organization and teamwork skills,', 'readiness to improve professional qualifications,', 'experience in working in a bank in a similar position,', 'proficiency in Excel,', 'readiness to start work in a short time .'</t>
  </si>
  <si>
    <t>'employment contract at the Bank with Polish capital,', 'remuneration adequate to professional experience in a similar position,', 'interesting and responsible work,', 'opportunities to gain valuable experience and professional development.'</t>
  </si>
  <si>
    <t xml:space="preserve"> c:business analyst  ji:0  Int:  c:financial analyst  ji:2  Int:credit  c:system analyst  ji:0  Int:  c:data scientist  ji:0  Int:  c:financial controller  ji:0  Int:  c:intern analyst  ji:0  Int:  c:security analyst  ji:0  Int:</t>
  </si>
  <si>
    <t>cos:business analyst  cos:0.88 cos:financial analyst  cos:0.886 cos:system analyst  cos:0.939 cos:data scientist  cos:0.926 cos:financial controller  cos:0.934 cos:intern analyst  cos:0.97 cos:security analyst  cos:0.944</t>
  </si>
  <si>
    <t>analysis economic financial situation client purpose determining creditworthiness risk appetite area various product assessment completeness formal legal correctness quality credit documentation submitted collateral loan transaction structuring term parameter cooperation preparing proposal individual decision making level bank periodic review exposure supporting goal safe growth portfolio</t>
  </si>
  <si>
    <t xml:space="preserve"> c:business analyst  ji:3  Int:transaction client product  c:financial analyst  ji:3  Int:credit financial risk  c:system analyst  ji:0  Int:  c:data scientist  ji:2  Int:analysis  c:financial controller  ji:1  Int:financial  c:intern analyst  ji:0  Int:  c:security analyst  ji:0  Int:</t>
  </si>
  <si>
    <t>structuring risk analysis completeness level decision individual review correctness assessment submitted creditworthiness loan growth area exposure financial appetite determining credit documentation proposal supporting goal quality safe term cooperation legal portfolio bank formal economic collateral preparing various making situation periodic purpose parameter</t>
  </si>
  <si>
    <t>['https://www.pracuj.pl/praca/analityk-kredytowy-nowy-sacz-tadeusza-kosciuszki-13,oferta,1002437440']</t>
  </si>
  <si>
    <t>[['https://www.pracuj.pl/praca/analityk-kredytowy-nowy-sacz-tadeusza-kosciuszki-13,oferta,1002437440'], 1, ['responsibilities-1', ['analiza wniosków pożyczkowych oraz podejmowanie decyzji zgodnie z aktualna polityką pożyczkową', 'opracowywanie uzasadnień decyzji kredytowych', 'monitorowanie płatności i ryzyka niewypłacalności']], ['requirements-1', ['doświadczenie w obszarach analizy pożyczkowej i obsługi Klienta (w banku, firmie pożyczkowej, firmie faktoringowej lub leasingowej)', 'wysokie umiejętności analityczne', 'wysoki poziom asertywności (niezależność opinii)']], ['offered-1', ['stałe wynagrodzenie uzupełniane atrakcyjnym systemem premiowym', 'przyjazną atmosferę oraz komfortowe warunki pracy', 'atrakcyjną lokalizację biura w centrum Nowego Sącza, przy ul. Kościuszki 13']], ['additional-module-1', ['Wspieramy naszych klientów, kiedy potrzebują dodatkowej gotówki, oferując im proste i przejrzyste zasady finansowania. W biurze stawiamy na pozytywną atmosferę, jasne zasady i rozwój talentów. Oferujemy stabilne zatrudnienie i doceniamy odpowiedzialnych pracowników.', '', 'Avior Finance to instytucja pożyczkowa i choć nasza praca kojarzy się głównie z finansami, to zajmujemy się nie tylko tworzeniem ofert i udzielaniem pożyczek, ale również obsługą klienta, IT, marketingiem, administracją, windykacją oraz wieloma innymi obszarami. Prowadzimy Biuro Usług Płatniczych i rozwijamy nowe linie biznesu. Centrala Avior Finance znajduje się w Nowym Sączu. To tutaj mamy swoje centrum dowodzenia, wsparcia i rozwoju. Stąd wspieramy także naszą ogólnopolską sieć biur pośredników. Razem z pracownikami sprzedaży, tworzymy jeden organizm i pracujemy na wspólny cel – wspieranie realizacji potrzeb naszych Klientów.', '', 'www.aviorfinance.pl']]]</t>
  </si>
  <si>
    <t>'analyzing loan applications and making decisions in accordance with the current loan policy', 'developing justifications for credit decisions', 'monitoring payments and insolvency risk'</t>
  </si>
  <si>
    <t>'experience in the areas of loan analysis and customer service (in a bank, loan company, factoring or leasing company)', 'high analytical skills', 'high level of assertiveness (independent opinion)'</t>
  </si>
  <si>
    <t>'fixed remuneration supplemented by an attractive bonus system', 'friendly atmosphere and comfortable working conditions', 'attractive location of the office in the center of Nowy Sącz, at ul. Kosciuszko 13'</t>
  </si>
  <si>
    <t>analyzing loan application making decision accordance current policy developing justification credit monitoring payment insolvency risk</t>
  </si>
  <si>
    <t xml:space="preserve"> c:business analyst  ji:1  Int:monitoring  c:financial analyst  ji:2  Int:credit risk  c:system analyst  ji:0  Int:  c:data scientist  ji:0  Int:  c:financial controller  ji:0  Int:  c:intern analyst  ji:0  Int:  c:security analyst  ji:0  Int:</t>
  </si>
  <si>
    <t>analyzing justification loan policy payment insolvency making developing monitoring accordance decision application current</t>
  </si>
  <si>
    <t>['https://www.pracuj.pl/praca/analityk-kredytowy-nowy-sacz-tadeusza-kosciuszki-13,oferta,1002500368']</t>
  </si>
  <si>
    <t>[['https://www.pracuj.pl/praca/analityk-kredytowy-nowy-sacz-tadeusza-kosciuszki-13,oferta,1002500368'], 1, ['responsibilities-1', ['analiza wniosków pożyczkowych oraz podejmowanie decyzji zgodnie z aktualna polityką pożyczkową', 'opracowywanie uzasadnień decyzji kredytowych', 'monitorowanie płatności i ryzyka niewypłacalności']], ['requirements-1', ['doświadczenie w obszarach analizy pożyczkowej i obsługi Klienta (w banku, firmie pożyczkowej, firmie faktoringowej lub leasingowej)', 'wysokie umiejętności analityczne', 'wysoki poziom asertywności (niezależność opinii)']], ['offered-1', ['stałe wynagrodzenie uzupełniane atrakcyjnym systemem premiowym', 'przyjazną atmosferę oraz komfortowe warunki pracy', 'atrakcyjną lokalizację biura w centrum Nowego Sącza, przy ul. Kościuszki 13']], ['additional-module-1', ['Wspieramy naszych klientów, kiedy potrzebują dodatkowej gotówki, oferując im proste i przejrzyste zasady finansowania. W biurze stawiamy na pozytywną atmosferę, jasne zasady i rozwój talentów. Oferujemy stabilne zatrudnienie i doceniamy odpowiedzialnych pracowników.', '', 'Avior Finance to instytucja pożyczkowa i choć nasza praca kojarzy się głównie z finansami, to zajmujemy się nie tylko tworzeniem ofert i udzielaniem pożyczek, ale również obsługą klienta, IT, marketingiem, administracją, windykacją oraz wieloma innymi obszarami. Prowadzimy Biuro Usług Płatniczych i rozwijamy nowe linie biznesu. Centrala Avior Finance znajduje się w Nowym Sączu. To tutaj mamy swoje centrum dowodzenia, wsparcia i rozwoju. Stąd wspieramy także naszą ogólnopolską sieć biur pośredników. Razem z pracownikami sprzedaży, tworzymy jeden organizm i pracujemy na wspólny cel – wspieranie realizacji potrzeb naszych Klientów.', '', 'www.aviorfinance.pl']]]</t>
  </si>
  <si>
    <t>Analityk kredytowy</t>
  </si>
  <si>
    <t>['https://www.pracuj.pl/praca/analityk-kredytowy-piotrkow-trybunalski,oferta,1002446545']</t>
  </si>
  <si>
    <t>[['https://www.pracuj.pl/praca/analityk-kredytowy-piotrkow-trybunalski,oferta,1002446545'], 1, ['responsibilities-1', ['dokonywanie analizy kredytowej klienta instytucjonalnego oraz indywidualnego,', 'sporządzanie dokumentacji kredytowej,', 'współpraca z oddziałami w zakresie wypracowania optymalnych rozwiązań finansowych dla klientów,', 'rekomendacja decyzji kredytowych.']], ['requirements-1', ['wykształcenie wyższe (preferowane ekonomia, finanse, bankowość lub pokrewne),', 'umiejętność samodzielnego sporządzania analizy i oceny sytuacji ekonomiczno-finansowej,', 'umiejętności analityczne i komunikacyjne oraz zdolność krytycznego weryfikowania informacji,', 'orientacja w zakresie bieżących trendów gospodarczych i sytuacji w branżach,', 'umiejętność pracy pod presją czasu – terminowość, inicjatywa w działaniu,', 'łatwość uczenia się oraz formułowania wypowiedzi pisemnych oraz wyciągania wniosków,', 'bardzo dobra znajomość programu Excel oraz pozostałych narzędzi MS Office,', 'dodatkowym atutem będzie doświadczenie w pracy w instytucji finansowej na podobnym stanowisku.']], ['offered-1', ['stabilne warunki zatrudnienia w ramach umowy o pracę,', 'odpowiedzialną i pełną wyzwań pracę w stabilnej firmie,', 'możliwość zdobycia nowych doświadczeń i rozwoju kwalifikacji,', 'uczestniczenie w interesujących projektach,', 'przyjazną atmosferę oraz komfortowe warunki pracy.']]]</t>
  </si>
  <si>
    <t>'performing credit analysis of institutional and individual clients,', 'preparation of credit documentation,', 'cooperation with branches in developing optimal financial solutions for clients,', 'recommendation of credit decisions.'</t>
  </si>
  <si>
    <t>'higher education (preferably economics, finance, banking or similar),', 'ability to independently prepare an analysis and assessment of the economic and financial situation,', 'analytical and communication skills and the ability to critically verify information,', 'orientation in the field of current economic trends and the situation in the industries,', 'the ability to work under time pressure - punctuality, initiative in action,', 'ease of learning and formulating written statements and drawing conclusions,', 'very good knowledge of Excel and other MS Office tools,', 'an additional advantage will be experience in working in a financial institution in a similar position.'</t>
  </si>
  <si>
    <t>'stable employment conditions under an employment contract,', 'responsible and challenging work in a stable company,', 'opportunity to gain new experience and develop qualifications,', 'participation in interesting projects,', 'friendly atmosphere and comfortable working conditions .'</t>
  </si>
  <si>
    <t>performing credit analysis institutional individual client preparation documentation cooperation branch developing optimal financial solution recommendation decision</t>
  </si>
  <si>
    <t xml:space="preserve"> c:business analyst  ji:1  Int:client  c:financial analyst  ji:2  Int:credit financial  c:system analyst  ji:0  Int:  c:data scientist  ji:1  Int:analysis  c:financial controller  ji:1  Int:financial  c:intern analyst  ji:0  Int:  c:security analyst  ji:0  Int:</t>
  </si>
  <si>
    <t>documentation optimal solution branch analysis developing decision individual performing cooperation institutional client recommendation preparation</t>
  </si>
  <si>
    <t>['https://www.pracuj.pl/praca/analityk-kredytowy-poznan,oferta,1002470230']</t>
  </si>
  <si>
    <t>[['https://www.pracuj.pl/praca/analityk-kredytowy-poznan,oferta,1002470230'], 1, ['responsibilities-1', ['analiza sytuacji gospodarczej przedsiębiorców', 'rekomendowanie decyzji kredytowych', 'bieżący monitoring zdolności płatniczej przedsiębiorców']], ['requirements-1', ['wykształcenie wyższe (kierunek: ekonomia, bankowość, finanse lub pokrewne)', 'doświadczenie w weryfikacji dokumentacji oraz w ocenie ryzyka kredytowego', 'niezbędna wiedza z zakresu finansów przedsiębiorstw', 'bardzo dobra znajomość Excel’a', 'wysoko rozwinięte zdolności analityczne i umiejętność wyciągania wniosków', 'umiejętność rzeczowej dyskusji i argumentacji']], ['offered-1', ['pakiet premium opieki medycznej LUXMED,', 'karty sportowe dla siebie i rodziny,', 'biuro zlokalizowane w samym centrum Poznania']]]</t>
  </si>
  <si>
    <t>'analysis of the economic situation of entrepreneurs', 'recommending credit decisions', 'ongoing monitoring of the payment capacity of entrepreneurs'</t>
  </si>
  <si>
    <t>'higher education (major: economics, banking, finance or similar)', 'experience in verifying documentation and in assessing credit risk', 'necessary knowledge in the field of corporate finance', 'very good knowledge of Excel', 'highly developed skills analytical and the ability to draw conclusions', 'the ability to substantive discussion and argumentation'</t>
  </si>
  <si>
    <t>'LUXMED premium medical care package,', 'sports cards for yourself and your family,', 'an office located in the very center of Poznań'</t>
  </si>
  <si>
    <t>analysis economic situation entrepreneur recommending credit decision ongoing monitoring payment capacity</t>
  </si>
  <si>
    <t xml:space="preserve"> c:business analyst  ji:1  Int:monitoring  c:financial analyst  ji:1  Int:credit  c:system analyst  ji:0  Int:  c:data scientist  ji:2  Int:analysis  c:financial controller  ji:0  Int:  c:intern analyst  ji:0  Int:  c:security analyst  ji:0  Int:</t>
  </si>
  <si>
    <t>credit economic payment capacity ongoing situation recommending monitoring decision entrepreneur</t>
  </si>
  <si>
    <t>['https://www.pracuj.pl/praca/analityk-kredytowy-szczekociny,oferta,1002496319']</t>
  </si>
  <si>
    <t>[['https://www.pracuj.pl/praca/analityk-kredytowy-szczekociny,oferta,1002496319'], 1, ['responsibilities-1', ['Dokonywanie analiz /weryfikacji udzielanych ekspozycji kredytowych,', 'Monitoring sytuacji ekonomiczno – finansowej klientów Banku,', 'Dokonywanie okresowego przeglądu zabezpieczeń ekspozycji kredytowych udzielonych przez Bank,', 'Dokonywanie okresowej analizy klasyfikacji ekspozycji kredytowych według przyjętych w Banku kryteriów,', 'Dokonywanie niezależnego przeglądu klasyfikacji portfela kredytowego,', 'Sprawowanie kontroli w ramach monitoringu kredytowego dotyczącej dokumentacji kredytowej pod kątem kompletności, poprawności i wiarygodności,', 'Dokonywanie stosownych analiz sytuacji ekonomiczno – finansowej i przygotowywanie propozycji klasyfikacji ekspozycji kredytowych oraz tworzenia rezerw celowych,', 'Dokonywanie oceny poziomu ryzyka kredytowego,', 'Analiza poprawności tworzenia i rozwiązywania rezerw celowych na ekspozycje kredytowe,', 'Współudział w tworzeniu regulacji wewnętrznych w zakresie ryzyka kredytowego.', 'Opracowanie projektów regulacji wewnętrznych Banku obejmujących zasady zarządzania ryzykiem kredytowym, metodyk oceny zdolności kredytowej, w tym metodyk oceny zdolności kredytowej DEK oraz EKZH oraz ich okresowa weryfikacja,', 'Tworzenie baz danych ekonomicznych dla potrzeb sporządzanych analiz,', 'Wykonywanie czynności związanych z obsługą systemów BIK, AMRON, SI-OKP, KRD', 'Udział w pracach Komitetu Kredytowego oraz prowadzenie dokumentacji Komitetu Kredytowego, i inne.']], ['requirements-1', ['mile widziane doświadczenie w branży bankowej na podobnym stanowisku', 'wykształcenie:\xa0preferowane wykształcenie ekonomiczne: Finanse/ Bankowość/ Rachunkowość/ marketing i zarządzanie', 'zdolności analityczne', 'odporność na stres /umiejętność pracy pod presją czasu', 'wysokie zdolności organizacyjne i umiejętność komunikacji, gotowość do szybkiej nauki i rozwoju zawodowego', 'wysoka kultura osobista', 'uczciwość, poufność, staranność i skuteczność pracy, profesjonalizm w działaniu (terminowe wykonywanie prac zgodnie\xa0z obowiązującym planem, raportowanie i sprawozdawania działań)', 'dyspozycyjność', 'Prawo jazdy kat. B.']], ['offered-1', ['pracę w stabilnym Banku Spółdzielczym', 'rozwój zawodowy – pakiet szkoleń', 'pracę z doświadczoną i rzetelną grupą współpracowników', 'stabilne warunki zatrudnienia', 'system premiowy uzależniony od skali zaangażowania', 'benefity: pomoc świąteczna, dofinansowanie do wypoczynku pracowników i ich dzieci']], ['benefits-1', ['dofinansowanie szkoleń i kursów', 'ubezpieczenie na życie', 'spotkania integracyjne', 'parking dla pracowników', 'dofinansowanie wypoczynku', 'paczki świąteczne', 'dofinansowanie dojazdów do pracy', 'możliwość uzyskania uprawnień']], ['about-us-1', ['Naszym pracownikom zapewniamy możliwość intensywnego rozwoju poprzez udział w szkoleniach wewnętrznych i zewnętrznych dostosowanych do indywidualnych potrzeb i zajmowanego stanowiska oraz inne benefity jak świadczenia socjalne (pomoc świąteczną, dofinansowanie do wypoczynku pracownika lub jego dzieci). Stosowane przez Bank systemy premiowania, a także oferta uczestnictwa w organizowanych imprezach i wyjazdach tworzą niezwykle przyjazne środowisko pracy w Banku. Rozwijamy się dynamicznie, systematycznie podnosząc jakość i atrakcyjność oferty. Szukamy pracowników, z którymi będziemy mogli doskonalić jakość obsługi i budować świat nowej, lepszej bankowości. ', '', 'Wierzymy, że tylko razem z pracownikami możemy odnieść sukces. Poszukujemy osób, z którymi będziemy mogli wspólnie realizować naszą wizję bankowości – przejrzystej, uczciwej i zaangażowanej. Jeśli te wartości są Ci bliskie – spróbuj dołączyć do naszego grona!', ' ']]]</t>
  </si>
  <si>
    <t>'Analyses/verification of granted credit exposures,', 'Monitoring the economic and financial situation of the Bank's clients,', 'Periodically reviewing collateral for credit exposures granted by the Bank,', 'Periodically analyzing the classification of credit exposures according to the criteria adopted by the Bank,', 'Conducting an independent review of the classification of the credit portfolio,', 'Exercising control as part of credit monitoring regarding credit documentation in terms of completeness, correctness and credibility,', 'Making appropriate analyzes of the economic and financial situation and preparing proposals for the classification of credit exposures and creating specific provisions,' , 'Assessing the level of credit risk,', 'Analysis of the correctness of creating and releasing specific provisions for credit exposures,', 'Participation in the creation of internal regulations in the field of credit risk.', 'Development of draft internal regulations of the Bank covering the principles of credit risk management, methodologies creditworthiness assessment, including DEK and EKZH creditworthiness assessment methodologies and their periodic verification,', 'Creating economic databases for the needs of the analyses,', 'Performing activities related to the operation of BIK, AMRON, SI-OKP, KRD systems', 'Participation in the work of the Credit Committee and keeping documentation of the Credit Committee, and others.'</t>
  </si>
  <si>
    <t>'experience in the banking industry in a similar position is welcome', 'education:\xa0preferred economic education: Finance / Banking / Accounting / marketing and management', 'analytical skills', 'resistance to stress / ability to work under time pressure', 'high organizational skills and communication skills, readiness for quick learning and professional development', 'high manners', 'honesty, confidentiality, diligence and efficiency of work, professionalism in action (timely performance of work in accordance with the applicable plan, reporting and reporting activities)' , 'availability', 'B driving license'</t>
  </si>
  <si>
    <t>'work in a stable Cooperative Bank', 'professional development - training package', 'work with an experienced and reliable group of co-workers', 'stable employment conditions', 'bonus system depending on the scale of commitment', 'benefits: Christmas help, co-financing for holidays employees and their children'</t>
  </si>
  <si>
    <t>'co-financing of training and courses', 'life insurance', 'integration meetings', 'parking for employees', 'co-financing of leisure', 'holiday packages', 'co-financing of commuting', 'possibility of obtaining qualifications'</t>
  </si>
  <si>
    <t>analysis verification granted credit exposure monitoring economic financial situation bank client periodically reviewing collateral analyzing classification according criterion adopted conducting independent review portfolio exercising control part regarding documentation term completeness correctness credibility making appropriate analyzes preparing proposal creating specific provision assessing level risk releasing participation creation internal regulation field development draft covering principle management methodology creditworthiness assessment including dek ekzh periodic database need performing activity related operation bik amron si okp krd system work committee keeping others</t>
  </si>
  <si>
    <t xml:space="preserve"> c:business analyst  ji:4  Int:operation client management monitoring  c:financial analyst  ji:5  Int:credit risk control management financial  c:system analyst  ji:1  Int:system  c:data scientist  ji:2  Int:analysis  c:financial controller  ji:1  Int:financial  c:intern analyst  ji:0  Int:  c:security analyst  ji:0  Int:</t>
  </si>
  <si>
    <t>criterion periodically releasing analysis bik verification regulation review creating operation correctness conducting analyzing participation field creditworthiness part client exposure others need documentation development classification committee assessing keeping creation term portfolio regarding exercising including system making monitoring periodic related methodology specific draft covering independent completeness level ekzh dek activity performing assessment work si okp analyzes according adopted amron principle proposal krd granted credibility provision bank economic collateral preparing situation internal appropriate database reviewing</t>
  </si>
  <si>
    <t>['https://www.pracuj.pl/praca/analityk-kredytowy-ustka,oferta,1002416099']</t>
  </si>
  <si>
    <t>[['https://www.pracuj.pl/praca/analityk-kredytowy-ustka,oferta,1002416099'], 1, ['responsibilities-1', ['ocena ryzyka pojedynczej transakcji, w tym: analiza i ocena zdolności kredytowej klienta,', 'ocena adekwatności zabezpieczeń spłaty kredytu, ', 'przewidywanie i definiowanie ryzyk związanych z rekomendowanymi decyzjami kredytowymi,', 'weryfikacja dokumentacji kredytowej pod kątem kompletności, poprawności i wiarygodności,', 'wydawanie rekomendacji kredytowych celem podjęcia decyzji kredytowej na poziomie Zarządu Banku,', 'prowadzenie rejestru odstępstw od przyjętych w Banku limitów i standardów postępowania,', 'świadczenie pomocy merytorycznej pracownikom Oddziałów/Filii w procesie oceny wniosków kredytowych, sporządzania dokumentacji kredytowej oraz prowadzenie szkoleń,', 'dokonywanie okresowych przeglądów i aktualizacji regulacji kredytowych.']], ['requirements-1', ['wykształcenie wyższe,', 'posiadanie wiedzy z zakresu finansów, rachunkowości i analizy kredytowej podmiotów instytucjonalnych i indywidualnych (PK i UK, rolnik, osoba fizyczna),', 'znajomość zagadnień i kryteriów oceny ryzyka kredytowego,', 'zdolność formułowania wniosków,', 'umiejętność stosowania procedur,', 'znajomość narządzi ms Office,']], ['benefits-1', ['dofinansowanie zajęć sportowych', 'prywatna opieka medyczna', 'dofinansowanie szkoleń i kursów', 'dofinansowanie wypoczynku', 'paczki świąteczne']]]</t>
  </si>
  <si>
    <t>'risk assessment of a single transaction, including: analysis and assessment of the customer's creditworthiness,', 'assessment of the adequacy of loan repayment collateral,', 'anticipation and definition of risks related to recommended credit decisions,', 'verification of credit documentation in terms of completeness, correctness and credibility,', 'issuing credit recommendations in order to make a credit decision at the level of the Bank's Management Board,', 'keeping a register of deviations from the limits and standards of conduct adopted at the Bank,', 'providing substantive assistance to employees of Branches/Branches in the process of assessing credit applications, preparing documentation and conducting trainings,', 'performing periodic reviews and updates of credit regulations.'</t>
  </si>
  <si>
    <t>'higher education,', 'knowledge of finance, accounting and credit analysis of institutional and individual entities (PK and UK, farmer, natural person),', 'knowledge of credit risk assessment issues and criteria,', 'ability to formulate conclusions, ', 'ability to use procedures,', 'knowledge of MS Office tools,'</t>
  </si>
  <si>
    <t>risk assessment single transaction including analysis customer creditworthiness adequacy loan repayment collateral anticipation definition related recommended credit decision verification documentation term completeness correctness credibility issuing recommendation order make level bank management board keeping register deviation limit standard conduct adopted providing substantive assistance employee branch process assessing application preparing conducting training performing periodic review update regulation</t>
  </si>
  <si>
    <t xml:space="preserve"> c:business analyst  ji:4  Int:transaction process customer management  c:financial analyst  ji:4  Int:credit risk management  c:system analyst  ji:0  Int:  c:data scientist  ji:1  Int:analysis  c:financial controller  ji:0  Int:  c:intern analyst  ji:0  Int:  c:security analyst  ji:0  Int:</t>
  </si>
  <si>
    <t>risk branch analysis limit completeness order verification level adequacy repayment decision regulation review anticipation correctness performing board assessment conducting creditworthiness loan register adopted update substantive credit documentation make single keeping deviation assessing issuing application credibility definition term employee bank assistance collateral training including providing preparing periodic recommendation related recommended conduct standard</t>
  </si>
  <si>
    <t>['https://www.pracuj.pl/praca/analityk-kredytowy-warszawa,oferta,1002477296']</t>
  </si>
  <si>
    <t>[['https://www.pracuj.pl/praca/analityk-kredytowy-warszawa,oferta,1002477296'], 1, ['responsibilities-1', ['Rozpatrywanie wniosków kredytowych klientów w oparciu o z góry określone wytyczne,', 'Weryfikacja dokumentów dostarczonych przez klientów w procesie ubiegania się o pożyczkę,', 'Przeprowadzanie oceny zdolności kredytowej klienta,', 'Współpraca z Doradcą w celu zapewnienia Klientowi najwyższych standardów obsługi,', 'Minimalizacja ryzyka wystąpienia nadużyć, oszustw.']], ['requirements-1', ['Doświadczenie związane z weryfikacją dokumentacji kredytowej,', 'Znajomość analizy finansowej,', 'Zdolności analityczne, umiejętność wyciągania wniosków,', 'Umiejętność pracy w zespole oraz samodzielność w działaniu,', 'Otwartość na zmiany, budowanie relacji z innymi, umiejętność dzielenia się wiedzą,', 'Gotowość do pracy w systemie zmianowym,', 'Bardzo dobra znajomość MS Office.']], ['offered-1', ['Pracę zdalną', 'Elastyczne godziny pracy', 'Stabilne zatrudnienie na umowę o pracę', 'Pakiet opieki medycznej', 'Dzień wolny na wolontariat', 'Ubezpieczenie na życie na preferencyjnych warunkach', 'Ścieżki kariery wspierające rozwój w organizacji', 'Pakiet profesjonalnych szkoleń wdrożeniowych i rozwojowych', 'Platformę kafeteryjną oraz platformę społecznościowo-grywalizacyjną']]]</t>
  </si>
  <si>
    <t>'Considering customer credit applications based on predetermined guidelines,', 'Verification of documents provided by customers in the process of applying for a loan,', 'Assessing the customer's creditworthiness,', 'Cooperation with the Advisor to ensure the highest standards of customer service, ', 'Minimizing the risk of abuse and fraud.'</t>
  </si>
  <si>
    <t>'Experience related to the verification of credit documentation,', 'Knowledge of financial analysis,', 'Analytical skills, ability to draw conclusions,', 'Ability to work in a team and act independently,', 'Openness to change, building relationships with others, knowledge sharing,', 'Ready to work in shifts,', 'Very good knowledge of MS Office.'</t>
  </si>
  <si>
    <t>'Remote work', 'Flexible working hours', 'Stable employment under an employment contract', 'Medical care package', 'A day off for volunteering', 'Life insurance on preferential terms', 'Career paths supporting development in the organization' , 'Package of professional implementation and development training', 'Cafeteria platform and social and gamification platform'</t>
  </si>
  <si>
    <t>considering customer credit application based predetermined guideline verification document provided process applying loan assessing creditworthiness cooperation advisor ensure highest standard service minimizing risk abuse fraud</t>
  </si>
  <si>
    <t xml:space="preserve"> c:business analyst  ji:3  Int:service process customer  c:financial analyst  ji:2  Int:credit risk  c:system analyst  ji:0  Int:  c:data scientist  ji:0  Int:  c:financial controller  ji:0  Int:  c:intern analyst  ji:0  Int:  c:security analyst  ji:1  Int:fraud</t>
  </si>
  <si>
    <t>credit risk guideline assessing highest verification advisor application based document fraud cooperation predetermined loan creditworthiness ensure minimizing abuse provided considering applying standard</t>
  </si>
  <si>
    <t xml:space="preserve"> Analityk Kredytowy</t>
  </si>
  <si>
    <t>['https://www.pracuj.pl/praca/analityk-kredytowy-warszawa-senatorska-16,oferta,1002465972']</t>
  </si>
  <si>
    <t>[['https://www.pracuj.pl/praca/analityk-kredytowy-warszawa-senatorska-16,oferta,1002465972'], 1, ['responsibilities-1', ['Zarządzanie ryzykiem portfela obsługiwanych klientów oraz współpraca w tym zakresie z partnerami biznesowymi, zapewnienie odpowiedniej jakości portfela i adekwatnej klasyfikacji klientów,', 'Wsparcie partnerów biznesowych w działaniach akwizycyjnych, poprzez analizę sytuacji i zdolności kredytowej potencjalnych klientów,', 'Analiza i ocena sytuacji ekonomiczno – finansowej klientów i prowadzonych przez nich projektów inwestycyjnych, rekomendowanie strategii współpracy kredytowej z klientami, w tym wielkości limitów i struktury transakcji,', 'Przygotowywanie dokumentów niezbędnych do podejmowania decyzji,', 'Rekomendowanie decyzji dla przydzielonego portfela klientów,', 'Prowadzenie bieżącego monitoringu sytuacji klientów, w tym analiza sytuacji branży, zewnętrznych i wewnętrznych sygnałów wczesnego ostrzegania oraz podejmowanie działań adekwatnych do zidentyfikowanych ryzyk,', 'Inicjowanie i rekomendowanie zmian do procesu kredytowego i regulacji kredytowych wpływających na zwiększenie ich efektywności i przejrzystości,', 'Współpraca z innymi jednostkami celem zapewnienia optymalnego procesu obsługi kredytowej klientów.']], ['requirements-1', ['Minimum 5 lata doświadczenia w sektorze finansowym, w tym ocenie sytuacji finansowej przedsiębiorstw o obrotach powyżej PLN 50mln,', 'Doświadczenie w zakresie samodzielnego prezentowania i rekomendowania transakcji do decyzji wyższego szczebla oraz w samodzielnym podejmowaniu decyzji,', 'Bardzo dobra znajomość j. angielskiego,', 'Bardzo dobra znajomość regulacji mających wpływ na proces kredytowy i ocenę ryzyka,', 'Bardzo dobra znajomość przepisów dot. rachunkowości (UoR/MSR/MSSF) oraz w zakresie przeciwdziałania praniu pieniędzy oraz fraudom,', 'Umiejętność syntetycznego myślenia, formułowania wniosków oraz niezależność w prezentowaniu poglądów,', 'Umiejętność dobrej komunikacji i współpracy z klientem wewnętrznym oraz zewnętrznym,', 'Umiejętność pracy w zespole,', 'Dobra organizacja pracy, efektywność działań, umiejętność ustalania priorytetów i pracy pod presją czasu,', 'Biegłe posługiwanie się narzędziami informatycznymi niezbędnymi do pracy (np. MS Office, bazy danych itp.).']],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2', ['Stanowisko Analityka Kredytowego jest stanowiskiem eksperckim, usytuowanym w Departamencie Doradców Kredytowych, Zabezpieczeń i Monitoringu w Pionie Ryzyka Klientów Korporacyjnych. Do kluczowych zadań osoby zatrudnionej na tym stanowisku należą: zarządzanie ryzykiem kredytowym przypisanego portfela Klientów Pionu Bankowości Przedsiębiorstw, w tym w szczególności dbanie o jego jakość oraz współpraca z Doradcami Bankowymi przy realizacji celów Pionu w zakresie wzrostu portfela przy utrzymaniu jego najwyższej jakości oraz optymalnej rentowności.']]]</t>
  </si>
  <si>
    <t>'Managing the risk of the portfolio of served clients and cooperation in this respect with business partners, ensuring the appropriate quality of the portfolio and adequate classification of clients,', 'Supporting business partners in acquisition activities by analyzing the situation and creditworthiness of potential clients,', 'Analysis and assessment of the situation economic and financial analysis of clients and their investment projects, recommending strategies for credit cooperation with clients, including limits and transaction structure,', 'Preparing documents necessary to make decisions,', 'Recommending decisions for the assigned portfolio of clients,', 'Conducting ongoing monitoring of the clients' situation, including the analysis of the situation in the industry, external and internal early warning signals and taking actions adequate to the identified risks,', 'Initiating and recommending changes to the credit process and credit regulations that increase their effectiveness and transparency,', 'Cooperation with other entities in order to ensure an optimal process of customer credit service.'</t>
  </si>
  <si>
    <t>'Minimum 5 years of experience in the financial sector, including the assessment of the financial situation of enterprises with a turnover above PLN 50 million,', 'Experience in independently presenting and recommending transactions for higher-level decisions and in independent decision-making,', 'Very good knowledge of j. English,', 'Very good knowledge of regulations affecting the credit process and risk assessment,', 'Very good knowledge of accounting regulations (UoR/IAS/IFRS) and in the field of anti-money laundering and fraud,', 'Synthetic thinking skills formulating conclusions and independence in presenting views,', 'The ability to communicate well and cooperate with internal and external clients,', 'The ability to work in a team,', 'Good organization of work, effectiveness of actions, the ability to set priorities and work under time pressure, ', 'Fluent use of IT tools necessary for work (e.g. MS Office, databases, etc.).'</t>
  </si>
  <si>
    <t>managing risk portfolio served client cooperation respect business partner ensuring appropriate quality adequate classification supporting acquisition activity analyzing situation creditworthiness potential analysis assessment economic financial investment project recommending strategy credit including limit transaction structure preparing document necessary make decision assigned conducting ongoing monitoring industry external internal early warning signal taking action identified initiating change process regulation increase effectiveness transparency entity order ensure optimal customer service</t>
  </si>
  <si>
    <t xml:space="preserve"> c:business analyst  ji:8  Int:project client customer monitoring transaction service process business  c:financial analyst  ji:4  Int:credit financial investment risk  c:system analyst  ji:0  Int:  c:data scientist  ji:1  Int:analysis  c:financial controller  ji:1  Int:financial  c:intern analyst  ji:0  Int:  c:security analyst  ji:0  Int:</t>
  </si>
  <si>
    <t>analysis limit recommending decision regulation potential early conducting analyzing initiating creditworthiness managing effectiveness credit make classification necessary partner served document cooperation portfolio entity transparency ensure identified external including industry structure action risk signal order investment warning activity assessment assigned ensuring acquisition respect ongoing financial taking optimal supporting quality adequate economic preparing situation internal change increase appropriate strategy</t>
  </si>
  <si>
    <t>['https://www.pracuj.pl/praca/analityk-kredytowy-warszawa-zelazna-32,oferta,1002410159']</t>
  </si>
  <si>
    <t>[['https://www.pracuj.pl/praca/analityk-kredytowy-warszawa-zelazna-32,oferta,1002410159'], 1, ['responsibilities-1', ['analiza kredytowa (finansową i biznesową) wniosków leasingowych klientów ubiegających się o finansowanie,', 'przygotowywanie opisu transakcji i rekomendacji,', 'podejmowanie decyzji w zakresie transakcji leasingowych w ramach przyznanych kompetencji;', 'przygotowywanie raportów i zestawień w zakresie podejmowanych decyzji;']], ['requirements-1', ['wykształcenie wyższe ekonomiczne lub pokrewne', 'znajomość analizy finansowej', 'doświadczenie w pracy na podobnym stanowisku (analiza wniosków klienta korporacyjnego będzie dodatkowym atutem);', 'wysoko rozwinięte zdolności analityczne', 'umiejętność podejmowania decyzji oraz samodzielność w działaniu;', 'odporność na stres oraz umiejętność pracy pod presją czasu;', 'komunikatywność oraz umiejętność pracy w zespole;', 'bardzo dobra organizacja pracy;']], ['offered-1', ['Umowę o pracę;', 'Niezbędne narzędzia pracy;', 'Opiekę medyczną i kartę MultiSport;', 'Pracę w zgranym Zespole;', 'Rozwój w ramach ścieżki awansu;']], ['benefits-1', ['dofinansowanie zajęć sportowych', 'prywatna opieka medyczna', 'ubezpieczenie na życie', 'służbowy telefon do użytku prywatnego', 'dofinansowanie wypoczynku']], ['about-us-1', ['BOŚ LEASING – EKO PROFIT S.A. świadczy kompleksowe usługi dla przedsiębiorców i rolników w obszarze leasingu. Oferta BOŚ Leasing - EKO Profit skierowana jest w szczególności do tych, którzy rozwijają swoje projekty inwestycyjne. Oferujemy leasing, całościowy montaż finansowy i doradztwo w całym procesie realizacji inwestycji, łącznie z różnymi opcjami wyjścia z inwestycji. ', '', 'Jesteśmy członkiem Grupy Kapitałowej Banku Ochrony Środowiska S.A. Właścicielem 100% akcji spółki jest BOŚ S.A.']]]</t>
  </si>
  <si>
    <t>'credit analysis (financial and business) of leasing applications from customers applying for financing,', 'preparing transaction descriptions and recommendations,', 'making decisions in the field of leasing transactions within the competences granted;', 'preparing reports and summaries regarding decisions made ;'</t>
  </si>
  <si>
    <t>'higher economic or similar education', 'knowledge of financial analysis', 'experience in working in a similar position (analysis of corporate client applications will be an additional asset);', 'highly developed analytical skills', 'decision-making ability and independence in action;' , 'resistance to stress and ability to work under time pressure;', 'communication skills and ability to work in a team;', 'very good organization of work;'</t>
  </si>
  <si>
    <t>'Employment contract;', 'Necessary work tools;', 'Medical care and MultiSport card;', 'Work in a good team;', 'Development within the promotion path;'</t>
  </si>
  <si>
    <t>'co-financing of sports activities', 'private medical care', 'life insurance', 'business phone for private use', 'co-financing of leisure'</t>
  </si>
  <si>
    <t>credit analysis financial business leasing application customer applying financing preparing transaction description recommendation making decision field within competence granted report summary regarding made</t>
  </si>
  <si>
    <t xml:space="preserve"> c:business analyst  ji:3  Int:transaction business customer  c:financial analyst  ji:3  Int:credit financial  c:system analyst  ji:0  Int:  c:data scientist  ji:2  Int:analysis report  c:financial controller  ji:1  Int:financial  c:intern analyst  ji:0  Int:  c:security analyst  ji:0  Int:</t>
  </si>
  <si>
    <t>credit made leasing analysis report financing within decision application granted regarding description competence field summary preparing making financial recommendation applying</t>
  </si>
  <si>
    <t>Analityk Kredytowy w Departamencie Relacji Strategicznych</t>
  </si>
  <si>
    <t>['https://www.pracuj.pl/praca/analityk-kredytowy-w-departamencie-relacji-strategicznych-warszawa-chmielna-73,oferta,1002424812']</t>
  </si>
  <si>
    <t>[['https://www.pracuj.pl/praca/analityk-kredytowy-w-departamencie-relacji-strategicznych-warszawa-chmielna-73,oferta,1002424812'], 1, ['responsibilities-1', ['Opracowywanie rozwiązań finansowych odpowiadających na potrzeby Partnerów i wspierających rozwój społeczno-gospodarczy Polski wspólnie z Doradcą oraz specjalistami produktowymi', 'Przygotowywanie aplikacji kredytowej, propozycji decyzji kredytowej oraz innych materiałów wymaganych w procesie analizy zdolności kredytowej Partnerów oraz analizy ryzyk towarzyszących nowemu finansowaniu lub zmianie istniejących rozwiązań', 'Uczestnictwo w prezentowaniu wniosków na Komitecie Kredytowym Banku oraz na Zarządzie wspólnie z Doradcą', 'Uczestnictwo w uzgodnieniach z Partnerami w zakresie zasad i warunków współpracy oraz w procesie powstawania dokumentacji kredytowej oraz zabezpieczeń w celu zapewnienia jej zgodności z decyzją kredytową', 'Prowadzenie monitoringu sytuacji ekonomiczno-finansowej Partnerów oraz udzielonych finansowań (w tym zabezpieczeń), jak również prowadzenie bieżącej obsługi kredytowej Relacji', 'Udział w macierzowych zespołach projektowych optymalizujących procesy oraz wspierających realizowanie założeń modelu biznesowego banku']], ['requirements-1', ['Wykształcenie wyższe, preferowane kierunki: bankowość, finanse, ekonomia', 'Co najmniej 3 letnie doświadczenie w obszarze bankowości korporacyjnej / zarządzania ryzykiem', 'Dobra znajomość: prawa bankowego, produktów bankowych, prawnych zabezpieczeń, rachunkowości finansowej przedsiębiorstw, zasad analizy finansowej, specyfiki wybranych sektorów gospodarki', 'Doświadczenie w negocjowaniu dokumentacji produktów obarczonych ryzykiem kredytowym oraz prawnych zabezpieczeń', 'Wiedza na temat strukturyzowania transakcji', 'Znajomość języka angielskiego na poziomie średniozaawansowanym - B2', 'Otwartość i komunikatywność', 'Dobra znajomość pakietu Ms Office', 'Studia podyplomowe z zakresu: ekonomia, finanse, bankowość']], ['offered-1', ['Zatrudnienie w oparciu o umowę o pracę', 'Praca w trybie hybrydowym (8 dni zdalnych w miesiącu)', 'Atrakcyjny system premiowy', 'Komfortowe biuro w doskonałej lokalizacji', 'Przyjazna atmosfera pracy']]]</t>
  </si>
  <si>
    <t>Credit Analyst in the Department of Strategic Relations</t>
  </si>
  <si>
    <t>'Development of financial solutions that meet the needs of Partners and support the socio-economic development of Poland together with an Advisor and product specialists', 'Preparation of a credit application, a proposal for a credit decision and other materials required in the process of analyzing the creditworthiness of Partners and analyzing the risks associated with new financing or changing existing ones solutions', 'Participation in presenting applications to the Bank's Credit Committee and the Management Board together with the Advisor', 'Participation in arrangements with Partners regarding the terms and conditions of cooperation and in the process of creating credit documentation and collateral to ensure its compliance with the credit decision', 'Monitoring the economic and financial situation of the Partners and the financing granted (including collateral), as well as providing ongoing credit services for the Relationship', 'Participation in matrix project teams optimizing processes and supporting the implementation of the bank's business model'</t>
  </si>
  <si>
    <t>'Higher education, preferred fields of study: banking, finance, economics', 'At least 3 years of experience in corporate banking / risk management', 'Good knowledge of: banking law, banking products, legal securities, financial accounting of enterprises, principles of financial analysis, specificity of selected sectors of the economy', 'Experience in negotiating documentation of products bearing credit risk and legal collateral', 'Knowledge of transaction structuring', 'Knowledge of English at the intermediate level - B2', 'Openness and communication skills', 'Good knowledge of the Ms package Office', 'Postgraduate studies in economics, finance, banking'</t>
  </si>
  <si>
    <t>credit analyst  strategic relation</t>
  </si>
  <si>
    <t>cos:business analyst  cos:0.908 cos:financial analyst  cos:0.908 cos:system analyst  cos:0.936 cos:data scientist  cos:0.939 cos:financial controller  cos:0.949 cos:intern analyst  cos:0.956 cos:security analyst  cos:0.939</t>
  </si>
  <si>
    <t xml:space="preserve"> analyst relation strategic</t>
  </si>
  <si>
    <t>development financial solution meet need partner support socio economic poland together advisor product specialist preparation credit application proposal decision material required process analyzing creditworthiness risk associated new financing changing existing one participation presenting bank committee management board arrangement regarding term condition cooperation creating documentation collateral ensure compliance monitoring situation granted including well providing ongoing service relationship matrix project team optimizing supporting implementation business model</t>
  </si>
  <si>
    <t xml:space="preserve"> c:business analyst  ji:8  Int:project product management support monitoring service process business  c:financial analyst  ji:5  Int:credit risk management support financial  c:system analyst  ji:0  Int:  c:data scientist  ji:0  Int:  c:financial controller  ji:1  Int:financial  c:intern analyst  ji:0  Int:  c:security analyst  ji:0  Int:</t>
  </si>
  <si>
    <t>together financing decision creating implementation analyzing team creditworthiness participation need changing development specialist credit material documentation well socio committee partner associated term cooperation regarding ensure required including providing relationship preparation risk arrangement advisor model board matrix ongoing financial presenting compliance new solution proposal one application granted supporting existing poland bank optimizing economic collateral meet situation condition</t>
  </si>
  <si>
    <t>['https://www.pracuj.pl/praca/analityk-kredytowy-w-departamencie-relacji-strategicznych-warszawa-chmielna-73,oferta,1002489834']</t>
  </si>
  <si>
    <t>[['https://www.pracuj.pl/praca/analityk-kredytowy-w-departamencie-relacji-strategicznych-warszawa-chmielna-73,oferta,1002489834'], 1, ['responsibilities-1', ['Opracowywanie rozwiązań finansowych odpowiadających na potrzeby Partnerów i wspierających rozwój społeczno-gospodarczy Polski wspólnie z Doradcą oraz specjalistami produktowymi', 'Przygotowywanie aplikacji kredytowej, propozycji decyzji kredytowej oraz innych materiałów wymaganych w procesie analizy zdolności kredytowej Partnerów oraz analizy ryzyk towarzyszących nowemu finansowaniu lub zmianie istniejących rozwiązań', 'Uczestnictwo w prezentowaniu wniosków na Komitecie Kredytowym Banku oraz na Zarządzie wspólnie z Doradcą', 'Uczestnictwo w uzgodnieniach z Partnerami w zakresie zasad i warunków współpracy oraz w procesie powstawania dokumentacji kredytowej oraz zabezpieczeń w celu zapewnienia jej zgodności z decyzją kredytową', 'Prowadzenie monitoringu sytuacji ekonomiczno-finansowej Partnerów oraz udzielonych finansowań (w tym zabezpieczeń), jak również prowadzenie bieżącej obsługi kredytowej Relacji', 'Udział w macierzowych zespołach projektowych optymalizujących procesy oraz wspierających realizowanie założeń modelu biznesowego banku']], ['requirements-1', ['Wykształcenie wyższe, preferowane kierunki: bankowość, finanse, ekonomia', 'Co najmniej 3 letnie doświadczenie w obszarze bankowości korporacyjnej / zarządzania ryzykiem', 'Dobra znajomość: prawa bankowego, produktów bankowych, prawnych zabezpieczeń, rachunkowości finansowej przedsiębiorstw, zasad analizy finansowej, specyfiki wybranych sektorów gospodarki', 'Doświadczenie w negocjowaniu dokumentacji produktów obarczonych ryzykiem kredytowym oraz prawnych zabezpieczeń', 'Wiedza na temat strukturyzowania transakcji', 'Znajomość języka angielskiego na poziomie średniozaawansowanym - B2', 'Otwartość i komunikatywność', 'Dobra znajomość pakietu Ms Office', 'Studia podyplomowe z zakresu: ekonomia, finanse, bankowość']], ['offered-1', ['Zatrudnienie w oparciu o umowę o pracę', 'Praca w trybie hybrydowym (8 dni zdalnych w miesiącu)', 'Atrakcyjny system premiowy', 'Komfortowe biuro w doskonałej lokalizacji', 'Przyjazna atmosfera pracy']]]</t>
  </si>
  <si>
    <t>Analityk Kredytowy w Sekcji Monitorowania Klientów Strategicznych</t>
  </si>
  <si>
    <t>['https://www.pracuj.pl/praca/analityk-kredytowy-w-sekcji-monitorowania-klientow-strategicznych-warszawa,oferta,1002397362']</t>
  </si>
  <si>
    <t>[['https://www.pracuj.pl/praca/analityk-kredytowy-w-sekcji-monitorowania-klientow-strategicznych-warszawa,oferta,1002397362'], 1, ['responsibilities-1', ['W naszym zespole będziesz odpowiadać za:', 'Weryfikację sytuacji finansowej klientów strategicznych Banku zgodnie z przypisanym portfelem', 'Aktywną współpracę z jednostkami biznesowymi w zakresie weryfikacji zidentyfikowanych sygnałów ostrzegawczych', 'Terminową realizację zadań w zdefiniowanym cyklu procesu monitorowania', 'Przeglądy branżowe portfela', 'Udział projektach optymalizujących proces i narzędzia wykorzystywane w procesie monitorowania']], ['requirements-1', ['Masz wykształcenie wyższe (preferowane kierunki ekonomiczne)', 'Posiadasz min. 3-letnie doświadczenie w analizie zdolności kredytowej klientów korporacyjnych (preferowane doświadczenie w ocenie projektów strukturyzowanych i nieruchomościowych)', 'Swobodnie posługujesz się językiem angielskim', 'Doskonale znasz programy pakietu MS Office', 'Potrafisz dobrze zarządzać sobą w czasie', 'Jesteś komunikatywny i umiesz współpracować z innymi', 'Bierzesz odpowiedzialność za powierzone zadania i jesteś proaktywny w poszukiwaniu rozwiązań problematycznych sytuacj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Możliwość rozwoju w strukturach Banku', 'Przyjazną atmosferę w pracy']]]</t>
  </si>
  <si>
    <t>Credit Analyst in the Strategic Clients Monitoring Section</t>
  </si>
  <si>
    <t>'In our team you will be responsible for:', 'Verification of the financial situation of the Bank's strategic clients in accordance with the assigned portfolio', 'Active cooperation with business units in the field of verification of identified red flags', 'Timely implementation of tasks in the defined cycle of the monitoring process', 'Reviews of the portfolio', 'Participation in projects optimizing the process and tools used in the monitoring process'</t>
  </si>
  <si>
    <t>'You have higher education (preferred economic majors)', 'You have min. 3 years of experience in analyzing the creditworthiness of corporate clients (preferred experience in assessing structured and real estate projects)', 'You speak English fluently', 'You know MS Office programs very well', 'You can manage yourself well in time', 'You are communicative and able to cooperate with others', 'You take responsibility for entrusted tasks and are proactive in finding solutions to problematic situations'</t>
  </si>
  <si>
    <t>'Employment under an employment contract', 'Bonus depending on results and commitment', 'Private medical care for you and your family on preferential terms', 'MultiSport card and Group insurance on favorable terms', 'Training and development program system' , 'Possibility of development in the Bank's structures', 'Friendly atmosphere at work'</t>
  </si>
  <si>
    <t>credit analyst strategic client monitoring section</t>
  </si>
  <si>
    <t xml:space="preserve"> c:business analyst  ji:2  Int:client monitoring  c:financial analyst  ji:2  Int:credit  c:system analyst  ji:0  Int:  c:data scientist  ji:0  Int:  c:financial controller  ji:0  Int:  c:intern analyst  ji:0  Int:  c:security analyst  ji:0  Int:</t>
  </si>
  <si>
    <t>cos:business analyst  cos:0.926 cos:financial analyst  cos:0.917 cos:system analyst  cos:0.947 cos:data scientist  cos:0.95 cos:financial controller  cos:0.956 cos:intern analyst  cos:0.964 cos:security analyst  cos:0.951</t>
  </si>
  <si>
    <t>credit analyst strategic section</t>
  </si>
  <si>
    <t>team responsible verification financial situation bank strategic client accordance assigned portfolio active cooperation business unit field identified red flag timely implementation task defined cycle monitoring process review participation project optimizing tool used</t>
  </si>
  <si>
    <t xml:space="preserve"> c:business analyst  ji:5  Int:project client monitoring process business  c:financial analyst  ji:1  Int:financial  c:system analyst  ji:0  Int:  c:data scientist  ji:0  Int:  c:financial controller  ji:1  Int:financial  c:intern analyst  ji:0  Int:  c:security analyst  ji:0  Int:</t>
  </si>
  <si>
    <t>verification tool review implementation assigned team strategic field participation active financial accordance unit timely used defined task red responsible flag cooperation portfolio bank optimizing identified situation cycle</t>
  </si>
  <si>
    <t>['https://www.pracuj.pl/praca/analityk-kredytowy-w-sekcji-monitorowania-klientow-strategicznych-warszawa,oferta,1002477165']</t>
  </si>
  <si>
    <t>[['https://www.pracuj.pl/praca/analityk-kredytowy-w-sekcji-monitorowania-klientow-strategicznych-warszawa,oferta,1002477165'], 1, ['responsibilities-1', ['Weryfikacja sytuacji finansowej klientów strategicznych Banku zgodnie z przypisanym portfelem', 'Aktywna współpraca z jednostkami biznesowymi w zakresie weryfikacji zidentyfikowanych sygnałów ostrzegawczych', 'Terminowa realizację zadań w zdefiniowanym cyklu procesu monitorowania', 'Przeglądy branżowe portfela', 'Udział projektach optymalizujących proces i narzędzia wykorzystywane w procesie monitorowania']], ['requirements-1', ['Masz wykształcenie wyższe (preferowane kierunki ekonomiczne)', 'Posiadasz min. 3-letnie doświadczenie w analizie zdolności kredytowej klientów korporacyjnych (preferowane doświadczenie w ocenie projektów strukturyzowanych i nieruchomościowych)', 'Swobodnie posługujesz się językiem angielskim', 'Doskonale znasz programy pakietu MS Office', 'Potrafisz dobrze zarządzać sobą w czasie', 'Jesteś komunikatywny i umiesz współpracować z innymi', 'Bierzesz odpowiedzialność za powierzone zadania i jesteś proaktywny w poszukiwaniu rozwiązań problematycznych sytuacj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Możliwość rozwoju w strukturach Banku', 'Przyjazną atmosferę w pracy']]]</t>
  </si>
  <si>
    <t>'Verification of the financial situation of the Bank's strategic clients in accordance with the assigned portfolio', 'Active cooperation with business units in the field of verification of identified red flags', 'Timely implementation of tasks in the defined cycle of the monitoring process', 'Portfolio industry reviews', 'Participation in projects optimizing the process and tools used in the monitoring process'</t>
  </si>
  <si>
    <t>verification financial situation bank strategic client accordance assigned portfolio active cooperation business unit field identified red flag timely implementation task defined cycle monitoring process industry review participation project optimizing tool used</t>
  </si>
  <si>
    <t>task red verification tool flag review implementation cooperation assigned portfolio bank optimizing strategic participation field active identified industry situation financial accordance cycle unit timely used defined</t>
  </si>
  <si>
    <t>Analityk - Młodszy Analityk w Obszarze Obsługi Klienta</t>
  </si>
  <si>
    <t>['https://www.pracuj.pl/praca/analityk-mlodszy-analityk-w-obszarze-obslugi-klienta-warszawa-wynalazek-1,oferta,1002370182']</t>
  </si>
  <si>
    <t>[['https://www.pracuj.pl/praca/analityk-mlodszy-analityk-w-obszarze-obslugi-klienta-warszawa-wynalazek-1,oferta,1002370182'], 1, ['responsibilities-1', ['Kompleksowa analiza obszaru zgłoszeń klientów na podstawie różnych źródeł danych', 'Utrzymanie i rozwój raportów cyklicznych oraz ad-hoc, weryfikowanie ich poprawności, komentowanie wyników', 'Wsparcie analityczne i ścisła współpraca z innymi Zespołami', 'Współpraca z zespołem Business Intelligence w zakresie dostarczania poprawnych danych']], ['requirements-1', ['Masz wykształcenie wyższe (preferowane kierunki studiów: finanse, marketing, zarządzanie, ekonomia)', 'Posiadasz min. rok doświadczenia w przygotowywaniu analiz i raportów', 'Bardzo dobrze znasz EXCEL – pracowałaś/łeś na dużych zbiorach danych', 'Masz rozwinięte zdolności analityczne', 'Jesteś osobą skrupulatną i samodzielną', 'Znasz język angielski na poziomie komunikatywnym', 'Znajomość SQL, SAS EG i VIja']], ['offered-1', ['Zatrudnienie w oparciu o umowę o pracę na zastępstwo (około 1,5 roku)', 'Podstawę premii rocznej w wysokości 20% wynagrodzenia', 'Pracę hybrydową (office + home office)', 'Różnorodny rozwój: szkolenia, projekty, rekrutacje wewnętrzne', 'Telefon i internet Play wraz z dodatkowymi usługami (m.in. telewizja, nawigacja, Tidal) oraz zniżki pracownicze', 'Opiekę medyczną i ubezpieczenie na życie w pełni finansowane przez pracodawcę', 'Szeroki wybór benefitów na platformie kafeteryjnej', 'Dodatkowy benefit świąteczny', 'Dodatkowy dzień urlopu na profilaktykę zdrowotną']]]</t>
  </si>
  <si>
    <t>Analyst - Junior Analyst in the Customer Service Area</t>
  </si>
  <si>
    <t>'Comprehensive analysis of the area of ​​customer requests based on various data sources', 'Maintenance and development of cyclical and ad-hoc reports, verifying their correctness, commenting on the results', 'Analytical support and close cooperation with other Teams', 'Cooperation with the Business Intelligence team in the scope of providing correct data'</t>
  </si>
  <si>
    <t>'You have higher education (preferred fields of study: finance, marketing, management, economics)', 'You have min. one year of experience in preparing analyzes and reports', 'You know EXCEL very well - you have worked with large data sets', 'You have developed analytical skills', 'You are a meticulous and independent person', 'You know English at a communicative level', 'Knowledge SQL, SAS EG and VIja'</t>
  </si>
  <si>
    <t>'Employment based on a replacement employment contract (about 1.5 years)', 'Annual bonus of 20% of salary', 'Hybrid work (office + home office)', 'Various development: training, projects, recruitment internal services', 'Play phone and internet with additional services (including TV, navigation, Tidal) and employee discounts', 'Medical care and life insurance fully financed by the employer', 'Wide selection of benefits on the cafeteria platform' , 'Additional Christmas benefit', 'An additional day of leave for preventive health care'</t>
  </si>
  <si>
    <t>analyst  customer service area</t>
  </si>
  <si>
    <t xml:space="preserve"> c:business analyst  ji:2  Int:service customer  c:financial analyst  ji:0  Int:  c:system analyst  ji:0  Int:  c:data scientist  ji:0  Int:  c:financial controller  ji:0  Int:  c:intern analyst  ji:0  Int:  c:security analyst  ji:0  Int:</t>
  </si>
  <si>
    <t>cos:business analyst  cos:0.906 cos:financial analyst  cos:0.889 cos:system analyst  cos:0.956 cos:data scientist  cos:0.94 cos:financial controller  cos:0.935 cos:intern analyst  cos:0.974 cos:security analyst  cos:0.952</t>
  </si>
  <si>
    <t xml:space="preserve"> analyst area</t>
  </si>
  <si>
    <t>comprehensive analysis area customer request based various data source maintenance development cyclical ad hoc report verifying correctness commenting result analytical support close cooperation team business intelligence scope providing correct</t>
  </si>
  <si>
    <t xml:space="preserve"> c:business analyst  ji:3  Int:support business customer  c:financial analyst  ji:1  Int:support  c:system analyst  ji:0  Int:  c:data scientist  ji:4  Int:data analysis report analytical  c:financial controller  ji:0  Int:  c:intern analyst  ji:0  Int:  c:security analyst  ji:0  Int:</t>
  </si>
  <si>
    <t>development maintenance support commenting intelligence source hoc based correctness correct cooperation request team close comprehensive providing area various ad customer cyclical scope verifying result business</t>
  </si>
  <si>
    <t>Analityk (obszar Digital)</t>
  </si>
  <si>
    <t>['https://www.pracuj.pl/praca/analityk-obszar-digital-warszawa-wybrzeze-kosciuszkowskie-41,oferta,1002414052']</t>
  </si>
  <si>
    <t>[['https://www.pracuj.pl/praca/analityk-obszar-digital-warszawa-wybrzeze-kosciuszkowskie-41,oferta,1002414052'], 1, ['responsibilities-1', ['Regularna analiza i weryfikacja poprawności i interpretacja danych zebranych w kilku systemach analitycznych (m.in. Tableau, GA), interpretacja wyników, rekomendowanie zmian, przygotowywanie prezentacji, zestawień danych i wybranych statystyk.', 'Przejęcie tematu utrzymania i rozwoju raportów dla działu Digital &amp; Customer Experience dotyczących aktywności oraz zachowań klienta w udostępnionych przez E.ON Polska serwisach obsługowych.', 'Udział w projekcie wymiany systemów backendowych w roli osoby składającej wymagania dot. raportowania dla obszaru Digital &amp;Customer Experience oraz wykonanie testów i odbioru prac.', 'Stała współpraca z działami biznesowymi i działami IT (wielu interesariuszy), a także z agencjami interaktywnymi przy różnego rodzaju inicjatywach i projektach digitalowych.', 'Przygotowywanie cyklicznego oraz adhocowego raportowania na potrzeby działu.']], ['requirements-1', ['masz co najmniej 2-3 letnie doświadczenie w analizach i raportowaniu danych (mile widziane doświadczenie w pracy z danymi o klientach)', 'cechuje Cię samodzielność w działaniu i umiejętność analitycznego myślenia', 'jesteś osobą komunikatywną i chętnie dzielisz się wiedzą i wnioskami z innymi', 'lubisz pracować na danych i ze zwykłego xls potrafisz wyczarować wspaniałą prezentację danych', 'dobrze czujesz się w pracy w zespole nad wieloma projektami jednocześnie o zmiennych priorytetach', 'znasz angielski na poziomie umożliwiającym swobodną komunikację']], ['offered-1',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t>
  </si>
  <si>
    <t>Analyst (Digital Area)</t>
  </si>
  <si>
    <t>'Regular analysis and verification of correctness and interpretation of data collected in several analytical systems (e.g. Tableau, GA), interpretation of results, recommending changes, preparation of presentations, data summaries and selected statistics.', 'Taking over the topic of maintaining and developing reports for the department Digital &amp; Customer Experience regarding customer activity and behavior in the service websites provided by E.ON Polska.', 'Participation in the project of replacing backend systems as a person submitting requirements for reporting for the Digital &amp; Customer Experience area and performing tests and acceptance of works.', 'Ongoing cooperation with business and IT departments (many stakeholders), as well as with interactive agencies on various digital initiatives and projects.', 'Preparation of cyclical and ad hoc reporting for the needs of the department.'</t>
  </si>
  <si>
    <t>'you have at least 2-3 years of experience in data analysis and reporting (experience in working with customer data is welcome)', 'you are independent in action and analytical thinking', 'you are a communicative person and willing to share knowledge and conclusions with others', 'you like working with data and you can conjure up a great presentation of data from ordinary xls', 'you feel good working in a team on many projects with changing priorities at the same time', 'you know English at a level that allows you to communicate freely'</t>
  </si>
  <si>
    <t>'two bonuses a year', 'two extra days off a year', 'monthly food card', 'benefits cafeteria', 'co-financing for your and your child's rest', 'extra cash for holidays for employees and gifts for children ', 'multisport card', 'medical care', 'sports sections', 'employee competitions'</t>
  </si>
  <si>
    <t>analyst digital area</t>
  </si>
  <si>
    <t>cos:business analyst  cos:0.848 cos:financial analyst  cos:0.839 cos:system analyst  cos:0.939 cos:data scientist  cos:0.916 cos:financial controller  cos:0.893 cos:intern analyst  cos:0.968 cos:security analyst  cos:0.936</t>
  </si>
  <si>
    <t>regular analysis verification correctness interpretation data collected several analytical system tableau ga result recommending change preparation presentation summary selected statistic taking topic maintaining developing report department digital customer experience regarding activity behavior service website provided polska participation project replacing backend person submitting requirement reporting area performing test acceptance work ongoing cooperation business it many stakeholder well interactive agency various initiative cyclical ad hoc need</t>
  </si>
  <si>
    <t xml:space="preserve"> c:business analyst  ji:4  Int:project service business customer  c:financial analyst  ji:1  Int:reporting  c:system analyst  ji:2  Int:it system  c:data scientist  ji:5  Int:data analysis report reporting analytical  c:financial controller  ji:0  Int:  c:intern analyst  ji:0  Int:  c:security analyst  ji:0  Int:</t>
  </si>
  <si>
    <t>behavior ga verification hoc recommending several correctness participation agency summary regular statistic acceptance need well backend presentation digital cooperation regarding system replacing various service preparation business many project stakeholder interactive collected selected maintaining tableau person requirement submitting activity performing work initiative area ad ongoing taking department result polska developing website it topic experience interpretation test customer cyclical change provided</t>
  </si>
  <si>
    <t>Analityk - obszar sprzedaży</t>
  </si>
  <si>
    <t>['https://www.pracuj.pl/praca/analityk-obszar-sprzedazy-warszawa-konstruktorska-4,oferta,1002424813']</t>
  </si>
  <si>
    <t>[['https://www.pracuj.pl/praca/analityk-obszar-sprzedazy-warszawa-konstruktorska-4,oferta,1002424813'], 1, ['responsibilities-1', ['Przygotowywanie raportów i zestawień wynikowych (dane sprzedażowe dotyczące wszystkich kanałów sprzedaży)', 'Tworzenie analiz pozwalających monitorować efektywność działań sprzedażowych', 'Monitorowanie wykonania planów wolumenowych, wartościowych, kosztowych, przychodowych (odchylenia od planów/budżetów)', 'Rekomendacje działań usprawniających i poprawiających efektywność sprzedaży', 'Współpraca z zespołem i komórkami wspierającymi w zakresie dostarczania danych i monitorowania wyników', 'Udział w tworzeniu oraz przygotowywanie P&amp;L', 'Kontrola wydatków i przychodów spółki']], ['requirements-1', ['Doświadczenie zawodowe w obszarze raportowym/finansach/sprzedaży', 'Bardzo dobra znajomość MS Office (zwłaszcza MS Excel) - warunek konieczny', 'Umiejętności analitycznego myślenia i wnioskowania', 'Komunikatywność, chęć współpracy', 'Znajomość SQL, tableau i doświadczenie w pracy z bazami danych lub chęć do nauki', 'Wykształcenie wyższe bądź osoba w trakcie studiów (z dostępnością 40h/tyg.)']], ['offered-1', ['Przyjazne środowisko pracy, współpracę z osobami otwartymi i chętnie dzielącymi się wiedzą', 'Możliwość rozwoju kompetencji zawodowych poprzez różne formy podnoszenia kwalifikacji', 'Stabilną, długotrwałą współpracę w ramach zatrudnienia w oparciu o umowę o pracę', 'Pakiet benefitów (MultiSport, opieka medyczna, ubezpieczenie na życie, nauka jęz. angielskiego)', 'Dostęp do usług oferowanych przez Grupę na korzystnych warunkach (oferty pracownicze)']]]</t>
  </si>
  <si>
    <t>Analyst - sales area</t>
  </si>
  <si>
    <t>'Preparing reports and result summaries (sales data for all sales channels)', 'Creating analyzes to monitor the effectiveness of sales activities', 'Monitoring the implementation of volume, value, cost and revenue plans (deviations from plans/budgets)', 'Recommendations for improvement activities and improving sales efficiency', 'Cooperation with the team and supporting units in providing data and monitoring results', 'Participation in the creation and preparation of P&amp;L', 'Control of expenses and revenues of the company'</t>
  </si>
  <si>
    <t>'Professional experience in the area of ​​reporting/finance/sales', 'Very good knowledge of MS Office (especially MS Excel) - a prerequisite', 'Analytical thinking and reasoning skills', 'Communication skills, willingness to cooperate', 'Knowledge of SQL, tableau and experience in working with databases or willingness to learn', 'Higher education or a person during studies (with availability 40h/week)'</t>
  </si>
  <si>
    <t>'Friendly working environment, cooperation with people who are open and willing to share their knowledge', 'Opportunity to develop professional competences through various forms of improving qualifications', 'Stable, long-term cooperation as part of employment based on an employment contract', 'Benefit package (MultiSport, medical care, life insurance, learning English)', 'Access to services offered by the Group on favorable terms (employee offers)'</t>
  </si>
  <si>
    <t>analyst sale area</t>
  </si>
  <si>
    <t>cos:business analyst  cos:0.817 cos:financial analyst  cos:0.826 cos:system analyst  cos:0.92 cos:data scientist  cos:0.887 cos:financial controller  cos:0.871 cos:intern analyst  cos:0.959 cos:security analyst  cos:0.927</t>
  </si>
  <si>
    <t>analyst area</t>
  </si>
  <si>
    <t>preparing report result summary sale data channel creating analyzes monitor effectiveness activity monitoring implementation volume value cost revenue plan deviation budget recommendation improvement improving efficiency cooperation team supporting unit providing participation creation preparation control expense company</t>
  </si>
  <si>
    <t xml:space="preserve"> c:business analyst  ji:2  Int:sale monitoring  c:financial analyst  ji:2  Int:control cost  c:system analyst  ji:0  Int:  c:data scientist  ji:2  Int:data report  c:financial controller  ji:0  Int:  c:intern analyst  ji:0  Int:  c:security analyst  ji:1  Int:revenue</t>
  </si>
  <si>
    <t>improvement data report revenue creating activity implementation value team participation company summary analyzes unit volume efficiency expense result effectiveness control deviation budget supporting creation cooperation channel plan providing preparing improving recommendation monitor preparation cost</t>
  </si>
  <si>
    <t>Analityk Operacyjno - Systemowy</t>
  </si>
  <si>
    <t>['https://www.pracuj.pl/praca/analityk-operacyjno-systemowy-warszawa,oferta,1002381630']</t>
  </si>
  <si>
    <t>[['https://www.pracuj.pl/praca/analityk-operacyjno-systemowy-warszawa,oferta,1002381630'], 1, ['responsibilities-1', ['utrzymanie i rozwój informatycznego systemu faktoringowego oraz systemów z nim zintegrowanych w celu zapewnienia ciągłości procesów operacyjnych spółki', 'monitoring bezpieczeństwa operacji poprzez analizę efektywności procesów operacyjnych', 'automatyzacja procesu raportowego spółki', 'testowanie nowych funkcjonalności i konfiguracji w informatycznym systemie faktoringowym oraz innych systemach informatycznych użytkowanych w organizacji', 'bieżąca współpraca z dostawcą oprogramowania']], ['requirements-1', ['znajomość relacyjnych baz danych oraz zagadnień integracji systemów informatycznych', 'znajomość podstaw programowania VBA', 'wykształcenie wyższe o profilu informatycznym lub finansowym', 'znajomość języka angielskiego na poziomie umożliwiającym korespondencję, czytanie i rozumienie dokumentacji', 'motywacja do poszerzania wiedzy, inicjatywa i dynamika działania oraz samodzielność i odpowiedzialność']], ['offered-1', ['zatrudnienie w renomowanej firmie na podstawie umowy o pracę', 'wynagrodzenie podstawowe oraz atrakcyjny system premiowy', 'przyjazne i pełne szacunku miejsce pracy bez względu na wiek, płeć, stopień sprawności czy jakąkolwiek inną cechę', 'możliwość wymiany doświadczeń w ramach międzynarodowej Grupy Credit Agricole', 'możliwość codziennego wykorzystywania języków obcych w sytuacjach biznesowych', 'szkolenia i programy rozwojowe', 'ciekawą pracę poprzez uczestnictwo w strategicznych projektach firmy', 'pracę hybrydową – zarówno zdalnie jak i w nowoczesnym biurze']]]</t>
  </si>
  <si>
    <t>Operations and Systems Analyst</t>
  </si>
  <si>
    <t>'maintenance and development of the IT factoring system and systems integrated with it to ensure the continuity of the company's operational processes', 'operations security monitoring by analyzing the effectiveness of operational processes', 'automation of the company's reporting process', 'testing new functionalities and configurations in the factoring IT system and other IT systems used in the organization', 'current cooperation with the software supplier'</t>
  </si>
  <si>
    <t>'knowledge of relational databases and integration of IT systems', 'knowledge of the basics of VBA programming', 'higher education in IT or finance', 'knowledge of English at a level that allows correspondence, reading and understanding documentation', 'motivation to expand knowledge, initiative and dynamics of action as well as independence and responsibility'</t>
  </si>
  <si>
    <t>'employment in a reputable company on the basis of an employment contract', 'basic salary and an attractive bonus system', 'a friendly and respectful workplace regardless of age, gender, fitness level or any other feature', 'opportunity to exchange experiences as part of an international Credit Agricole Group', 'possibility to use foreign languages ​​on a daily basis in business situations', 'training and development programmes', 'interesting work through participation in the company's strategic projects', 'hybrid work - both remotely and in a modern office'</t>
  </si>
  <si>
    <t>operation system analyst</t>
  </si>
  <si>
    <t xml:space="preserve"> c:business analyst  ji:2  Int:operation  c:financial analyst  ji:0  Int:  c:system analyst  ji:1  Int:system  c:data scientist  ji:0  Int:  c:financial controller  ji:0  Int:  c:intern analyst  ji:0  Int:  c:security analyst  ji:0  Int:</t>
  </si>
  <si>
    <t>cos:business analyst  cos:0.866 cos:financial analyst  cos:0.85 cos:system analyst  cos:0.947 cos:data scientist  cos:0.91 cos:financial controller  cos:0.908 cos:intern analyst  cos:0.964 cos:security analyst  cos:0.939</t>
  </si>
  <si>
    <t>maintenance development it factoring system integrated ensure continuity company operational process operation security monitoring analyzing effectiveness automation reporting testing new functionality configuration used organization current cooperation software supplier</t>
  </si>
  <si>
    <t xml:space="preserve"> c:business analyst  ji:4  Int:operation automation process monitoring  c:financial analyst  ji:1  Int:reporting  c:system analyst  ji:2  Int:it system  c:data scientist  ji:1  Int:reporting  c:financial controller  ji:0  Int:  c:intern analyst  ji:0  Int:  c:security analyst  ji:1  Int:security</t>
  </si>
  <si>
    <t>development factoring integrated operational maintenance it functionality testing security cooperation analyzing continuity ensure company system supplier current used organization configuration software reporting effectiveness new</t>
  </si>
  <si>
    <t>['https://www.pracuj.pl/praca/analityk-operacyjno-systemowy-warszawa,oferta,1002459042']</t>
  </si>
  <si>
    <t>[['https://www.pracuj.pl/praca/analityk-operacyjno-systemowy-warszawa,oferta,1002459042'], 1, ['responsibilities-1', ['utrzymanie i rozwój informatycznego systemu faktoringowego oraz systemów z nim zintegrowanych w celu zapewnienia ciągłości procesów operacyjnych spółki', 'monitoring bezpieczeństwa operacji poprzez analizę efektywności procesów operacyjnych', 'automatyzacja procesu raportowego spółki', 'testowanie nowych funkcjonalności i konfiguracji w informatycznym systemie faktoringowym oraz innych systemach informatycznych użytkowanych w organizacji', 'bieżąca współpraca z dostawcą oprogramowania']], ['requirements-1', ['znajomość relacyjnych baz danych oraz zagadnień integracji systemów informatycznych', 'znajomość podstaw programowania VBA', 'wykształcenie wyższe o profilu informatycznym lub finansowym', 'znajomość języka angielskiego na poziomie umożliwiającym korespondencję, czytanie i rozumienie dokumentacji', 'motywacja do poszerzania wiedzy, inicjatywa i dynamika działania oraz samodzielność i odpowiedzialność']], ['offered-1', ['zatrudnienie w renomowanej firmie na podstawie umowy o pracę', 'wynagrodzenie podstawowe oraz atrakcyjny system premiowy', 'przyjazne i pełne szacunku miejsce pracy bez względu na wiek, płeć, stopień sprawności czy jakąkolwiek inną cechę', 'możliwość wymiany doświadczeń w ramach międzynarodowej Grupy Credit Agricole', 'możliwość codziennego wykorzystywania języków obcych w sytuacjach biznesowych', 'szkolenia i programy rozwojowe', 'ciekawą pracę poprzez uczestnictwo w strategicznych projektach firmy', 'pracę hybrydową – zarówno zdalnie jak i w nowoczesnym biurze']]]</t>
  </si>
  <si>
    <t>Analityk Power Platform</t>
  </si>
  <si>
    <t>['https://www.pracuj.pl/praca/analityk-power-platform-warszawa,oferta,1002458829']</t>
  </si>
  <si>
    <t>[['https://www.pracuj.pl/praca/analityk-power-platform-warszawa,oferta,1002458829'], 1, ['responsibilities-1', ['Projektowanie i implementacja rozwiązań biznesowych opartych o Microsoft 365, Power Platfrom, Azure (m.in. Dataverse, Power Apps, Power Automate, Power Virtual Agent, MS SharePoint, MS Teams)', 'Wykonywanie analiz wstępnych i szczegółowych rozwiązania, analiza potrzeb biznesowych oraz ich dekompozycja', 'Współudział w opracowaniu technologicznej koncepcji rozwiązania', 'Tworzenie i aktualizacja dokumentacji analitycznej', 'Odbiór i ocena produktów dostarczanych przez dostawców zewnętrznych,', 'Opracowanie założeń do testów i odbioru oprogramowania, wsparcie w testach, wdrożeniu i stabilizacji', 'Przygotowywanie wycen pracochłonności prac projektowych', 'Pełnienie roli doradcy w zakresie Microsoft Power Platform']], ['requirements-1', ['Minimum 3 letnie doświadczenie w prowadzeniu prac analitycznych IT (obszar analiz biznesowych i systemowych)', 'Znajomość notacji od strony praktycznej UML, BPMN', 'Praktyczna znajomość Power Platform, a w szczególności Power Apps (Canvas Apps, Model-Driven Apps) i Power Automate, Dataverese', 'Proaktywne podejście do obowiązków i dzielenia się wiedzą z zespołem', 'Wykształcenie wyższe', 'Mile widziane umiejętności zarządzania środowiskami Power Platform, doświadczenie zawodowe w obszarze konsultingu Microsoft 365/ Power Platform, certyfikacja Power Platform na poziomie Fundamentals (PL-900) lub wyższym (PL-100, PL-200)']], ['offered-1', ['Praca w modelu hybrydowym', 'Praca w jednym z największych zespołów IT w Polsce który tworzy ponad 1000 inspirujących osób, chętnie dzielących się wiedzą', 'Realny wpływ na kształtowanie środowiska IT – lokalnie podejmujemy strategiczne decyzje', 'Realizacja dużych, złożonych projektów przy użyciu nowych technologii. Pracujemy w oparciu m.in. o Java, Kotlin, Python, PHP, Spring Boot, Kubernetes, Docker, Kafka, RabbitMQ, Angular, React, Vaadin, CXF, Liquibase, Git, Maven, Gradle, ElasticStack, Camunda, Jenkins, Sonar, Harbor, Ansible, Cucumber, Spock, Serenity, aplikacje Attlasian, Oracle APEX, OracleDB, PostgreSQL', 'Środowisko zorientowane na kulturę DevOps i Agile', 'Praca w niewielkich zespołach, w których dobre pomysły zamieniamy w nowoczesne rozwiązania', 'Code review, regularny feedback, continuous integration, scrum, kanban', 'Udział w hackathonach, konferencjach i warsztatach z liderami IT (wewnątrz i na zewnątrz firmy)',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t>
  </si>
  <si>
    <t>Power Platform Analyst</t>
  </si>
  <si>
    <t>'Designing and implementing business solutions based on Microsoft 365, Power Platform, Azure (e.g. Dataverse, Power Apps, Power Automate, Power Virtual Agent, MS SharePoint, MS Teams)', 'Performing preliminary and detailed analyzes of solutions, needs analysis and their decomposition', 'Participation in the development of a technological solution concept', 'Creating and updating analytical documentation', 'Acceptance and evaluation of products provided by external suppliers,', 'Development of assumptions for testing and acceptance of software, support in testing, implementation and stabilization', 'Preparing valuations of project work intensity', 'Acting as an advisor in the field of Microsoft Power Platform'</t>
  </si>
  <si>
    <t>'Minimum 3 years of experience in conducting IT analytical work (business and system analysis)', 'Knowledge of notation from the practical side of UML, BPMN', 'Practical knowledge of Power Platform, in particular Power Apps (Canvas Apps, Model-Driven Apps) and Power Automate, Dataverese', 'Proactive approach to duties and sharing knowledge with the team', 'Higher education', 'Power Platform environment management skills are welcome, professional experience in Microsoft 365/ Power Platform consulting, Power Platform certification at the Fundamentals level (PL-900) or higher (PL-100, PL-200)'</t>
  </si>
  <si>
    <t>'Work in a hybrid model', 'Work in one of the largest IT teams in Poland consisting of over 1,000 inspiring people willing to share knowledge', 'Real impact on shaping the IT environment - we make strategic decisions locally', 'Implementation of large, complex projects using new technologies. We work based on e.g. o Java, Kotlin, Python, PHP, Spring Boot, Kubernetes, Docker, Kafka, RabbitMQ, Angular, React, Vaadin, CXF, Liquibase, Git, Maven, Gradle, ElasticStack, Camunda, Jenkins, Sonar, Harbor, Ansible, Cucumber, Spock, Serenity, Attlasian applications, Oracle APEX, OracleDB, PostgreSQL', 'DevOps and Agile culture-oriented environment', 'Work in small teams where we turn good ideas into modern solutions', 'Code review, regular feedback, continuous integration , scrum, kanban', 'Participation in hackathons, conferences and workshops with IT leaders (inside and outside the company)', 'Medical care at PZU Zdrowie, pension program and discounts on selected PZU insurance products', 'Non-wage benefits m. others sports card, cinema and theater tickets, shopping vouchers', 'Possibility to develop sports passions within numerous PZU Sport Team sections (from badminton to sailing)'</t>
  </si>
  <si>
    <t>power platform analyst</t>
  </si>
  <si>
    <t>cos:business analyst  cos:0.87 cos:financial analyst  cos:0.861 cos:system analyst  cos:0.952 cos:data scientist  cos:0.929 cos:financial controller  cos:0.909 cos:intern analyst  cos:0.964 cos:security analyst  cos:0.949</t>
  </si>
  <si>
    <t>designing implementing business solution based microsoft 365 power platform azure dataverse apps automate virtual agent m sharepoint team performing preliminary detailed analyzes need analysis decomposition participation development technological concept creating updating analytical documentation acceptance evaluation product provided external supplier assumption testing software support implementation stabilization preparing valuation project work intensity acting advisor field</t>
  </si>
  <si>
    <t xml:space="preserve"> c:business analyst  ji:4  Int:project support business product  c:financial analyst  ji:2  Int:support valuation  c:system analyst  ji:0  Int:  c:data scientist  ji:2  Int:analysis analytical  c:financial controller  ji:0  Int:  c:intern analyst  ji:0  Int:  c:security analyst  ji:0  Int:</t>
  </si>
  <si>
    <t>analysis valuation azure advisor agent apps detailed decomposition creating evaluation performing analytical technological implementation work team participation field power analyzes implementing acceptance stabilization acting designing concept need platform solution development 365 documentation assumption preliminary testing based microsoft sharepoint updating intensity external m preparing virtual dataverse provided supplier software automate</t>
  </si>
  <si>
    <t>Analityk Procesów (flota)</t>
  </si>
  <si>
    <t>['https://www.pracuj.pl/praca/analityk-procesow-flota-warszawa-zgrupowania-ak-kampinos-15,oferta,1002450069']</t>
  </si>
  <si>
    <t>[['https://www.pracuj.pl/praca/analityk-procesow-flota-warszawa-zgrupowania-ak-kampinos-15,oferta,1002450069'], 1, ['technologies-1', ['Enterprise Architect', 'BPMN']], ['responsibilities-1', ['Wsparcie w przeniesieniu wymagań biznesowych na proces', 'Rozpoznawanie potrzeb biznesowych klientów wewnętrznych oraz zewnętrznych', 'Identyfikacja niepokrytych obszarów w procesach, wskazywanie miejsc wymagających szczególnej optymalizacji', 'Odpowiedzialność za zgodność analiz biznesowych z procesami i potrzebami biznesowymi']], ['requirements-1', ['Doświadczenie w analizie, optymalizacji oraz modelowaniu procesów biznesowych.', 'Dobra znajomość narzędzi i metod modelowania procesów, np. BPMN, Enterprise Architect, ADONIS', 'Znajomość j. angielskiego w mowie i piśmie na poziomie B1', 'Dyspozycyjność do wyjazdów zagranicznych (2 razy w roku wyjazd tygodniowy)', 'Doświadczenie w projektach RPA (mile widziane)']], ['offered-1', ['Praca hybrydowa', 'Pracujemy w godzinach 8:00-16:00 lub 9:00-17:00', 'Umowa o pracę na pełen etat lub B2B', 'Wynagrodzenie: część zasadnicza/podstawa + premia (uzależniona od wyników pracy i wdrożona po okresie próbnym).', 'Lokalizacje: Warszawa biuro Młociny oraz ul. Jana Kazimierza 55 (Flota)', 'Proponujemy tzw. benefity pozapłacowe np. pełne finansowanie lekcji j. angielskiego, platforma WorkSmile, prywatna opieka medyczna, zniżki na ofertę handlową u naszych Filiantów.', 'W ramach rozwoju pracowników dysponujemy ofertą szkoleń, umożliwiamy zdobywanie nowych umiejętności i rozwijanie posiadanych kompetencji.', 'Szybki proces rekrutacyjny on-line - rekrutacja jednoetapowa.']], ['additional-module-1', ['Zastrzegamy sobie możliwość odpowiedzi wyłącznie na wybrane oferty.']]]</t>
  </si>
  <si>
    <t>Process Analyst (Fleet)</t>
  </si>
  <si>
    <t>'Support in transferring business requirements to the process', 'Recognition of business needs of internal and external customers', 'Identification of uncovered areas in processes, indicating places requiring special optimization', 'Responsibility for compliance of business analyzes with business processes and needs'</t>
  </si>
  <si>
    <t>'Experience in the analysis, optimization and modeling of business processes', 'Good knowledge of tools and methods of process modeling, e.g. BPMN, Enterprise Architect, ADONIS', 'Knowledge of English in speech and writing at B1 level', 'Availability for trips abroad (twice a week for a week)', 'Experience in RPA projects (preferred)'</t>
  </si>
  <si>
    <t>'Hybrid work', 'We work 8:00-16:00 or 9:00-17:00', 'Full-time or B2B employment contract', 'Salary: basic part/base + bonus (depending on results and implemented after a trial period).', 'Locations: Warsaw Młociny office and ul. Jana Kazimierza 55 (Fleet)', 'We propose the so-called non-wage benefits, e.g. full financing of English lessons, the WorkSmile platform, private medical care, discounts on the commercial offer at our affiliates.', 'As part of employee development, we have a training offer, we enable the acquisition of new skills and the development of existing competences.', 'Quick on-line recruitment process - one-stage recruitment.'</t>
  </si>
  <si>
    <t>'Enterprise Architect', 'BPMN'</t>
  </si>
  <si>
    <t>process analyst fleet</t>
  </si>
  <si>
    <t>cos:business analyst  cos:0.875 cos:financial analyst  cos:0.868 cos:system analyst  cos:0.946 cos:data scientist  cos:0.918 cos:financial controller  cos:0.906 cos:intern analyst  cos:0.961 cos:security analyst  cos:0.947</t>
  </si>
  <si>
    <t>analyst fleet</t>
  </si>
  <si>
    <t>support transferring business requirement process recognition need internal external customer identification uncovered area indicating place requiring special optimization responsibility compliance analyzes</t>
  </si>
  <si>
    <t xml:space="preserve"> c:business analyst  ji:5  Int:support business customer process  c:financial analyst  ji:2  Int:support  c:system analyst  ji:0  Int:  c:data scientist  ji:0  Int:  c:financial controller  ji:0  Int:  c:intern analyst  ji:0  Int:  c:security analyst  ji:0  Int:</t>
  </si>
  <si>
    <t>uncovered transferring indicating requirement place requiring external analyzes area special identification internal responsibility optimization recognition need compliance</t>
  </si>
  <si>
    <t>Analityk Procesów Sprzedażowych</t>
  </si>
  <si>
    <t>['https://www.pracuj.pl/praca/analityk-procesow-sprzedazowych-strzelce-opolskie-1-maja-52,oferta,1002477322']</t>
  </si>
  <si>
    <t>[['https://www.pracuj.pl/praca/analityk-procesow-sprzedazowych-strzelce-opolskie-1-maja-52,oferta,1002477322'], 1, ['responsibilities-1', ['Przygotowywanie raportów i analiza na potrzeby Zarządu,', 'Przygotowanie i analiza statystyk sprzedaży,', 'Wsparcie działu handlowego w ustalaniu właściwych warunków współpracy,', 'Kontrola przedziałów cenowych w poszczególnych grupach asortymentu,', 'Przygotowanie i kontrola budżetu, porównanie realizacji z założeniami,', 'Kontrola serwisu dostaw.']], ['requirements-1', ['Min. półroczne doświadczenie w pracy na stanowisku o podobnym profilu (w dziale sprzedaży),', 'Dobra znajomość programu MS Office Excel,', 'Znajomość języka angielskiego będzie dodatkowym atutem,', 'Umiejętności analityczne i logiczne,', 'Terminowość, dyspozycyjność.']],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t>
  </si>
  <si>
    <t>Sales Process Analyst</t>
  </si>
  <si>
    <t>'Preparation of reports and analysis for the needs of the Management Board,', 'Preparation and analysis of sales statistics,', 'Support for the sales department in determining the right terms of cooperation,', 'Control of price ranges in individual product groups,', 'Preparation and control of the budget, comparison implementation with the assumptions,', 'Control of the delivery service.'</t>
  </si>
  <si>
    <t>'Min. half a year of work experience in a position of a similar profile (in the sales department),', 'Good knowledge of MS Office Excel,', 'Knowledge of English will be an advantage,', 'Analytical and logical skills,', 'Timeliness, availability. '</t>
  </si>
  <si>
    <t>sale process analyst</t>
  </si>
  <si>
    <t xml:space="preserve"> c:business analyst  ji:3  Int:sale process  c:financial analyst  ji:0  Int:  c:system analyst  ji:0  Int:  c:data scientist  ji:0  Int:  c:financial controller  ji:0  Int:  c:intern analyst  ji:0  Int:  c:security analyst  ji:0  Int:</t>
  </si>
  <si>
    <t>cos:business analyst  cos:0.887 cos:financial analyst  cos:0.884 cos:system analyst  cos:0.947 cos:data scientist  cos:0.926 cos:financial controller  cos:0.931 cos:intern analyst  cos:0.969 cos:security analyst  cos:0.946</t>
  </si>
  <si>
    <t>preparation report analysis need management board sale statistic support department determining right term cooperation control price range individual product group budget comparison implementation assumption delivery service</t>
  </si>
  <si>
    <t xml:space="preserve"> c:business analyst  ji:5  Int:product management support sale service  c:financial analyst  ji:3  Int:support control management  c:system analyst  ji:0  Int:  c:data scientist  ji:2  Int:analysis report  c:financial controller  ji:0  Int:  c:intern analyst  ji:0  Int:  c:security analyst  ji:0  Int:</t>
  </si>
  <si>
    <t>assumption control report analysis budget department right individual price delivery board implementation term cooperation need group range statistic preparation determining comparison</t>
  </si>
  <si>
    <t>Analityk Procesów Sprzedaży</t>
  </si>
  <si>
    <t>['https://www.pracuj.pl/praca/analityk-procesow-sprzedazy-brzeznica-pow-debicki,oferta,1002485208']</t>
  </si>
  <si>
    <t>[['https://www.pracuj.pl/praca/analityk-procesow-sprzedazy-brzeznica-pow-debicki,oferta,1002485208'], 1, ['responsibilities-1', ['Zbieranie i analiza wymagań biznesowych dotyczących procesów sprzedaży', 'Koordynowanie budowy i rozwoju workflow procesów biznesowych w systemie CRM', 'Monitorowanie efektywności procesów sprzedaży i rekomendowanie usprawnień', 'Odpowiedzialność za kompletność i poprawność danych Parterów Biznesowych w systemach SAP', 'Współudział w procesowaniu lejka sprzedaży', 'Zarządzanie uprawnieniami systemowymi na podstawie zgłoszeń', 'Udział w projektach między działowych', 'Przygotowywanie prezentacji w MS Power Point']], ['requirements-1', ['Potrafisz układać procesy i chcesz rozwijać swoje umiejętności w tym kierunku', 'Znasz Excela na bardzo dobrym poziomie', 'Komunikujesz się w j. angielskim na poziomie min. B2', 'wiedza z zakresu administrowania systemami (m.in. SAP C4C, S4 HANA)', 'umiejętność zarządzania procesami metodą BPMN']], ['offered-1', ['Umowę o pracę w dynamicznym zespole pełnym pasji do barw', 'Dofinansowanie do posiłków i grupowego ubezpieczenia na życie', 'Możliwość pracy hybrydowej (3 dni z biura, 2 dni zdalnie)', 'Dodatkowe 2 dni urlopu', 'Platformę benefitową dzięki której masz dostęp do m.in. kart multisport, ofert kulturalnych, rezerwacji noclegów w Polsce i wycieczek zagranicznych. Jeśli masz fokus na zdrowie – mamy dla Ciebie również prywatną opiekę medyczną', 'Konkurencyjne wynagrodzenie dopasowane do Twojego doświadczenia i osiągnięć', 'Przyjazne miejsce pracy, gdzie cenimy otwartą komunikację']], ['additional-module-3', ['Zaaplikuj i daj się poznać!', '', 'Tym samym informujemy, że skontaktujemy się z wybranymi kandydatami.']]]</t>
  </si>
  <si>
    <t>'Collecting and analyzing business requirements for sales processes', 'Coordinating the construction and development of business process workflows in the CRM system', 'Monitoring the effectiveness of sales processes and recommending improvements', 'Responsibility for the completeness and correctness of Business Partners' data in SAP systems', 'Partnership in processing the sales funnel', 'Management of system permissions based on requests', 'Participation in cross-departmental projects', 'Preparing presentations in MS Power Point'</t>
  </si>
  <si>
    <t>'You can set up processes and you want to develop your skills in this direction', 'You know Excel at a very good level', 'You communicate in English at a min. B2', 'knowledge in the field of system administration (e.g. SAP C4C, S4 HANA)', 'ability to manage processes using the BPMN method'</t>
  </si>
  <si>
    <t>'Employment contract in a dynamic team full of passion for colours', 'Subsidized meals and group life insurance', 'Possibility of hybrid work (3 days from the office, 2 days remotely)', 'Additional 2 days of leave', 'Benefit platform which gives you access to multisport cards, cultural offers, booking accommodation in Poland and trips abroad. If you focus on health - we also have private medical care for you', 'Competitive remuneration tailored to your experience and achievements', 'A friendly workplace where we value open communication'</t>
  </si>
  <si>
    <t>collecting analyzing business requirement sale process coordinating construction development workflow crm system monitoring effectiveness recommending improvement responsibility completeness correctness partner data sap partnership processing funnel management permission based request participation cross departmental project preparing presentation m power point</t>
  </si>
  <si>
    <t xml:space="preserve"> c:business analyst  ji:7  Int:project management monitoring sale process business crm  c:financial analyst  ji:1  Int:management  c:system analyst  ji:2  Int:system sap  c:data scientist  ji:1  Int:data  c:financial controller  ji:0  Int:  c:intern analyst  ji:1  Int:processing  c:security analyst  ji:0  Int:</t>
  </si>
  <si>
    <t>permission improvement workflow data requirement completeness recommending funnel cross correctness analyzing participation partnership power processing responsibility departmental effectiveness development construction sap partner presentation based request point coordinating system preparing m collecting</t>
  </si>
  <si>
    <t>Analityk Procesu Biznesowego</t>
  </si>
  <si>
    <t>['https://www.pracuj.pl/praca/analityk-procesu-biznesowego-warszawa,oferta,1002465411']</t>
  </si>
  <si>
    <t>[['https://www.pracuj.pl/praca/analityk-procesu-biznesowego-warszawa,oferta,1002465411'], 1, ['responsibilities-1', ['Analiza interface/API systemów operacji lotniczych', 'Analiza dokumentacji interface/API systemów krajowych i międzynarodowych związanych z przesyłaniem danych pasażerów np. regulacje EES/ETIAS', 'Analiza i projektowanie procesów biznesowych oraz funkcjonalności do obsługi tzw „edge cases” – sytuacji wyjątkowych w procesie planowania operacji lotniczej', 'Zbieranie i definiowanie wymagań klienta oraz przekładanie ich na specyfikację techniczną', 'Rozwijanie oraz optymalizowanie działania systemu poprzez odpowiednie przewidywanie możliwych błędów', 'Weryfikowanie przyjętych rozwiązań technicznych']], ['requirements-1', ['Masz ugruntowane doświadczenie w tworzeniu systemów informatycznych, byłeś programistą lub masz silne kompetencje IT', 'Posiadasz umiejętności analityczne, szczególnie w rozwiązaniach informatycznych opartych o integrację', 'Potrafisz trafnie weryfikować wymagania systemowe oraz biznesowe', 'Jesteś zorientowany na architekturę mikroserwisową', 'W swojej pracy jesteś osobą samodzielną oraz rzetelną', 'Posługujesz się językiem angielskim w stopniu zaawansowanym']], ['offered-1', ['Praca w rozwojowym projekcie międzynarodowym', 'Atrakcyjne wynagrodzenie zgodne z Twoim doświadczeniem oraz oczekiwaniami', 'Możliwość udziału w międzynarodowych konferencjach/wydarzeniach branżowych (branża lotnicza)', 'Elastyczne godziny pracy dopasowane do Twoich potrzeb', 'Praca z doświadczonym zespołem projektowym']]]</t>
  </si>
  <si>
    <t>Business Process Analyst</t>
  </si>
  <si>
    <t>'Analysis of the interface/API of air operations systems', 'Analysis of the interface/API documentation of domestic and international systems related to the transfer of passenger data, e.g. EES/ETIAS regulations', 'Analysis and design of business processes and functionalities to handle the so-called "edge cases" - exceptional in the process of planning an air operation', 'Collecting and defining customer requirements and translating them into technical specifications', 'Developing and optimizing the operation of the system by appropriately predicting possible errors', 'Verifying the adopted technical solutions'</t>
  </si>
  <si>
    <t>'You have solid experience in creating IT systems, you were a programmer or you have strong IT competence', 'You have analytical skills, especially in IT solutions based on integration', 'You can accurately verify system and business requirements', 'You are oriented towards microservice architecture', 'You are an independent and reliable person in your work', 'You speak English at an advanced level'</t>
  </si>
  <si>
    <t>'Work in an international development project', 'Attractive salary in line with your experience and expectations', 'Opportunity to participate in international conferences/industry events (aircraft industry)', 'Flexible working hours tailored to your needs', 'Work with an experienced project team '</t>
  </si>
  <si>
    <t>business process analyst</t>
  </si>
  <si>
    <t>cos:business analyst  cos:0.886 cos:financial analyst  cos:0.871 cos:system analyst  cos:0.942 cos:data scientist  cos:0.933 cos:financial controller  cos:0.926 cos:intern analyst  cos:0.973 cos:security analyst  cos:0.941</t>
  </si>
  <si>
    <t>analysis interface api air operation system documentation domestic international related transfer passenger data ee etias regulation design business process functionality handle called edge case exceptional planning collecting defining customer requirement translating technical specification developing optimizing appropriately predicting possible error verifying adopted solution</t>
  </si>
  <si>
    <t xml:space="preserve"> c:business analyst  ji:6  Int:transfer customer operation process planning business  c:financial analyst  ji:0  Int:  c:system analyst  ji:1  Int:system  c:data scientist  ji:3  Int:data analysis  c:financial controller  ji:0  Int:  c:intern analyst  ji:0  Int:  c:security analyst  ji:0  Int:</t>
  </si>
  <si>
    <t>possible called data analysis requirement exceptional case passenger functionality regulation translating air predicting error interface appropriately specification ee adopted technical documentation solution edge developing api etias handle optimizing design system verifying related defining international domestic collecting</t>
  </si>
  <si>
    <t>Analityk produktowy</t>
  </si>
  <si>
    <t>['https://www.pracuj.pl/praca/analityk-produktowy-wroclaw,oferta,1002440726']</t>
  </si>
  <si>
    <t>[['https://www.pracuj.pl/praca/analityk-produktowy-wroclaw,oferta,1002440726'], 1, ['responsibilities-1', ['Analiza rynku, konkurencji i trendów produktowych', 'Śledzenie trendów rynkowych (polskich i zagranicznych) oraz konkurencji', 'Przygotowywanie propozycji produktów do wprowadzenia', 'Praca w zakresie wprowadzania produktów do sprzedaży', 'Tworzenie rocznych planów wprowadzania produktów w oparciu o sezonowość.', 'Nadzór nad harmonogramem wprowadzenia produktu', 'Bieżące monitorowanie sprzedaży i rekomendowanie działań usprawniających', 'Analiza dostawcy', 'Negocjacje cen zakupu', 'Odpowiedzialność za poprawne przeprowadzenie procesu odprawy celnej przy produktach importowanych, znajomość wymaganych wymogów tym zakresie.', 'Znajomość wymogów dotyczących wprowadzania produktów na teren UE ', 'Tworzenie raportu bezpieczeństwa produktu', 'Nadzór konfekcji', 'Weryfikacja zgodności produktu z zamówieniem', 'Wsparcie prac działu handlowego', 'Analiza i weryfikacja produktów oferowanych w katalogach i prezentacjach']], ['requirements-1', ['Umiejętność obsługi programów ERP : Subiekt Nexo', 'Znajomość obsługi systemu CMS : Wordpress', 'Dobra znajomość zakresie obsługi programu EXCEL', 'Koncentracja na jakości i dopracowaniu szczegółów', 'Samodzielność działania ', 'Umiejętność przyjmowania odpowiedzialności w zakresie udzielonych uprawnień i zadań stanowiska', 'Umiejętność analitycznego rozwiązywania problemów', 'Umiejętność planowania, stawiania priorytetów']], ['offered-1', ['Wysoki poziom autonomii działania', 'Pracę w niekorporacyjnym środowisku nastawionym na innowacyjne pomysły', 'Angażującą kulturę pracy z naciskiem na poszanowanie różnorodności', 'Produkt, z którym po prostu chce się pracować:-)']], ['benefits-1', ['dofinansowanie zajęć sportowych', 'ubezpieczenie na życie', 'brak dress code’u', 'kawa / herbata']], ['about-us-1', ['INTER GROUP has been in the beauty market for six years. Our activity in the beauty industry is based on the sale, distribution and production of abrasive products. Under the leadership of INTER GROUP operate several brands - MANI KING, ABA GROUP, ELDA BEAUTY, INTERB2B, as well as a file factory.', '', 'We specialize in the production of files, polishers and other abrasive articles. We offer more than 150 versions of files, which have different shapes, gradations and designs. Together with us, you can also create a file according to your own design. All products are made in our factory in Namysłów. The factory has been operating since 2015, in the course of our activity we have obtained many quality certificates such as European quality leader, European guarantee of the highest quality, or European Safety Certification.']]]</t>
  </si>
  <si>
    <t>Product analyst</t>
  </si>
  <si>
    <t>'Analysis of the market, competition and product trends', 'Tracking market trends (Polish and foreign) and competition', 'Preparation of product proposals for introduction', 'Work in the field of introducing products for sale', 'Creating annual product launch plans based on seasonality.', 'Supervision over the product launch schedule', 'Ongoing sales monitoring and recommending improvement actions', 'Supplier analysis', 'Purchase price negotiations', 'Responsibility for the correct conduct of the customs clearance process for imported products, knowledge of the required requirements in this regard .', 'Knowledge of the requirements for introducing products into the EU', 'Creating a product safety report', 'Confectioning supervision', 'Verification of product compliance with the order', 'Support for the work of the sales department', 'Analysis and verification of products offered in catalogs and presentations'</t>
  </si>
  <si>
    <t>'Ability to use ERP programs: Subiekt Nexo', 'Knowledge of CMS system: Wordpress', 'Good knowledge of the use of EXCEL', 'Focus on quality and refinement of details', 'Independence of action', 'Ability to assume responsibility in terms of granted permissions and tasks of the position', 'Analytical problem-solving skills', 'Planning and prioritizing skills'</t>
  </si>
  <si>
    <t>'High level of autonomy of action', 'Work in a non-corporate environment focused on innovative ideas', 'Engaging work culture with an emphasis on respecting diversity', 'A product you just want to work with :-)'</t>
  </si>
  <si>
    <t>'co-financing of sports activities', 'life insurance', 'no dress code', 'coffee / tea'</t>
  </si>
  <si>
    <t>product analyst</t>
  </si>
  <si>
    <t xml:space="preserve"> c:business analyst  ji:2  Int:product  c:financial analyst  ji:0  Int:  c:system analyst  ji:0  Int:  c:data scientist  ji:0  Int:  c:financial controller  ji:0  Int:  c:intern analyst  ji:0  Int:  c:security analyst  ji:0  Int:</t>
  </si>
  <si>
    <t>cos:business analyst  cos:0.874 cos:financial analyst  cos:0.867 cos:system analyst  cos:0.943 cos:data scientist  cos:0.925 cos:financial controller  cos:0.92 cos:intern analyst  cos:0.974 cos:security analyst  cos:0.944</t>
  </si>
  <si>
    <t>analysis market competition product trend tracking polish foreign preparation proposal introduction work field introducing sale creating annual launch plan based seasonality supervision schedule ongoing monitoring recommending improvement action supplier purchase price negotiation responsibility correct conduct custom clearance process imported knowledge required requirement regard eu safety report confectioning verification compliance order support department offered catalog presentation</t>
  </si>
  <si>
    <t xml:space="preserve"> c:business analyst  ji:6  Int:market product support monitoring sale process  c:financial analyst  ji:1  Int:support  c:system analyst  ji:0  Int:  c:data scientist  ji:3  Int:analysis report  c:financial controller  ji:0  Int:  c:intern analyst  ji:0  Int:  c:security analyst  ji:0  Int:</t>
  </si>
  <si>
    <t>improvement catalog introduction analysis competition introducing requirement report order verification offered launch tracking supervision recommending clearance price knowledge creating schedule purchase correct work safety field foreign ongoing regard responsibility eu department compliance proposal seasonality trend presentation based plan polish custom required confectioning annual imported supplier action negotiation preparation conduct</t>
  </si>
  <si>
    <t>Analityk / Programista Aplikacji Biznesowych i Rozwoju</t>
  </si>
  <si>
    <t>['https://www.pracuj.pl/praca/analityk-programista-aplikacji-biznesowych-i-rozwoju-malkowo-pow-kartuski-palacowa-9,oferta,1002418030']</t>
  </si>
  <si>
    <t>[['https://www.pracuj.pl/praca/analityk-programista-aplikacji-biznesowych-i-rozwoju-malkowo-pow-kartuski-palacowa-9,oferta,1002418030'], 1, ['technologies-1', ['SQL', 'C#']], ['responsibilities-1', ['Analiza procesów biznesowych oraz integracja przepływu danych między systemami', 'Techniczny i merytoryczny nadzór nad działaniem aplikacji biznesowych', 'Tworzenie narzędzi optymalizujących pracę według wymagań poszczególnych działów oraz zmiany i usuwanie błędów w istniejących narzędziach', 'Zbieranie wymagań dotyczących raportów oraz współpraca z działami merytorycznymi w zakresie definiowania potrzeb raportowych, w tym modyfikacja istniejących raportów', 'Analizowanie jakości danych w systemach informatycznych', 'Wykonywanie testów funkcjonalnych aplikacji', 'Wsparcie przy utrzymaniu i rozwoju wdrożonego systemu IFS', 'Przygotowywanie raportów (SQL), definiowanie zdarzeń systemowych oraz customizacja systemów', 'Poszukiwanie nowych rozwiązań informatycznych, ich opiniowanie, analiza ich kosztu', 'Zarządzanie projektami informatycznymi we wszystkich etapach wdrożenia', 'Wsparcie użytkowników w rozwiązywaniu problemów podczas używania aplikacji biznesowych']], ['requirements-1', ['Wykształcenie średnie lub wyższe', 'Doświadczenie w pracy na zbliżonym stanowisku w firmie produkcyjnej', 'Praktyczna wiedza na temat systemów ERP', 'Znajomość języka SQL oraz relacyjnych baz danych', 'Zaawansowana znajomość MS Excel', 'Znajomość VBA lub VB.Net lub innego języka programowania', 'Znajomość języka angielskiego pozwalająca na czytanie dokumentacji technicznej', 'Zdolność analitycznego myślenia', 'Inicjatywa i umiejętność kreatywnego rozwiązywania problemów', 'Umiejętności pracy w zespole, komunikatywność', 'Doświadczenie w firmie z produkcją jednostkową', 'Praktyczna wiedza na temat systemu IFS', 'Umiejętność tworzenia raportów w Crystal Reports', 'Znajomość PHP i C#']], ['offered-1', ['Pracę w stabilnej firmie, która od ponad 30 lat działa na rynku polskim i zagranicznym', 'Możliwość współpracy z globalnymi liderami sektora Oil &amp; Gas, Power i Industry', 'Pracę w firmie, której produkty wspierają ratowanie Ziemi przed katastrofą klimatyczną – jeśli masz poczucie misji i robienia rzeczy mających wpływ to jest miejsce dla Ciebie', 'Atrakcyjny system premiowy – premie kwartalne oraz roczna', 'Darmową, prywatną opiekę medyczną w placówkach Luxmed', 'Możliwość podnoszenia kwalifikacji zawodowych poprzez udział w kursach i szkoleniach', 'Możliwość uczestnictwa w cyklu szkoleń Akademii Rockfin', 'Dofinansowanie do zakupu okularów korekcyjnych', 'Dofinansowanie do studiów oraz kursów językowych w wysokości do 50% ich wartości', 'Program Rekomendacji Pracowników – nagrody pieniężne za polecenie pracowników do pracy (2 tys. zł brutto)', 'Dofinansowanie do karty MultiSport', 'Wsparcie finansowe w postaci nieoprocentowanej pożyczki', 'Możliwość przystąpienia do grupowego ubezpieczenia na życie w PZU na preferencyjnych warunkach', 'Elastyczne godziny pracy- możliwość rozpoczęcia pracy między godz. 7:00 a 9:00', 'Możliwość pracy w systemie Home Office kilka dni w miesiącu', 'Program Adaptacji Nowego Pracownika']]]</t>
  </si>
  <si>
    <t>Analyst / Programmer of Business Applications and Development</t>
  </si>
  <si>
    <t>'Analysis of business processes and integration of data flow between systems', 'Technical and substantive supervision over the operation of business applications', 'Creating tools optimizing work according to the requirements of individual departments and changes and removing errors in existing tools', 'Collecting requirements for reports and cooperation with substantive departments in the field of defining reporting needs, including modification of existing reports', 'Analyzing the quality of data in IT systems', 'Performing functional tests of the application', 'Support in maintaining and developing the implemented IFS system', 'Preparing reports (SQL), defining system events and customization of systems', 'Searching for new IT solutions, giving opinions on them, analyzing their cost', 'IT project management at all stages of implementation', 'Supporting users in solving problems when using business applications'</t>
  </si>
  <si>
    <t>'Secondary or higher education', 'Experience in working in a similar position in a production company', 'Practical knowledge of ERP systems', 'Knowledge of SQL and relational databases', 'Advanced knowledge of MS Excel', 'Knowledge of VBA or VB .Net or another programming language', 'Knowledge of English allowing you to read technical documentation', 'Analytical thinking', 'Initiative and creative problem-solving skills', 'Teamwork skills, communication skills', 'Experience in a company with unit production ', 'Practical knowledge of the IFS system', 'Ability to create reports in Crystal Reports', 'Knowledge of PHP and C#'</t>
  </si>
  <si>
    <t>'Work in a stable company that has been operating on the Polish and foreign markets for over 30 years', 'Opportunity to cooperate with global leaders in the Oil &amp; Gas, Power and Industry sectors', 'Work in a company whose products support saving the Earth from a climate catastrophe - if you have a sense of mission and doing things that have an impact, this is the place for you', 'Attractive bonus system - quarterly and annual bonuses', 'Free private medical care in Luxmed facilities', 'Opportunity to improve professional qualifications by participating in courses and training', 'Opportunity to participate in the Rockfin Academy training cycle', 'Co-financing for the purchase of corrective glasses', 'Co-financing for studies and language courses in the amount of up to 50% of their value', 'Employee Recommendation Program - cash prizes for recommending employees to work (2 thousand PLN gross)', 'MultiSport card co-financing', 'Financial support in the form of an interest-free loan', 'Possibility of joining PZU group life insurance on preferential terms', 'Flexible working hours - possibility of starting work between 7:00 a 9:00', 'Opportunity to work in the Home Office system a few days a month', 'New Employee Adaptation Program'</t>
  </si>
  <si>
    <t>'SQL', 'C#'</t>
  </si>
  <si>
    <t>analyst programmer business application development</t>
  </si>
  <si>
    <t>cos:business analyst  cos:0.909 cos:financial analyst  cos:0.88 cos:system analyst  cos:0.955 cos:data scientist  cos:0.944 cos:financial controller  cos:0.925 cos:intern analyst  cos:0.96 cos:security analyst  cos:0.941</t>
  </si>
  <si>
    <t>development programmer analyst application</t>
  </si>
  <si>
    <t>analysis business process integration data flow system technical substantive supervision operation application creating tool optimizing work according requirement individual department change removing error existing collecting report cooperation field defining reporting need including modification analyzing quality it performing functional test support maintaining developing implemented ifs preparing sql event customization searching new solution giving opinion cost project management stage implementation supporting user solving problem using</t>
  </si>
  <si>
    <t xml:space="preserve"> c:business analyst  ji:6  Int:project management support process operation business  c:financial analyst  ji:4  Int:support reporting cost management  c:system analyst  ji:3  Int:it system user  c:data scientist  ji:6  Int:data analysis report sql reporting  c:financial controller  ji:0  Int:  c:intern analyst  ji:0  Int:  c:security analyst  ji:0  Int:</t>
  </si>
  <si>
    <t>flow user data analysis report functional requirement maintaining implemented searching supervision tool individual stage creating performing implementation work integration analyzing cost field error ifs according reporting department need technical substantive new solution developing removing it sql application supporting existing quality cooperation problem modification optimizing using test system including preparing event change giving solving customization defining collecting opinion</t>
  </si>
  <si>
    <t>Analityk/Programista (SAS)</t>
  </si>
  <si>
    <t>['https://www.pracuj.pl/praca/analityk-programista-sas-lodz-zbaszynska-3,oferta,1002427012']</t>
  </si>
  <si>
    <t>[['https://www.pracuj.pl/praca/analityk-programista-sas-lodz-zbaszynska-3,oferta,1002427012'], 1, ['technologies-1', ['SAS', '4GL SAS', 'SAS Visual Analytics', 'SQL', 'SAS Management Console', 'Linux']], ['responsibilities-1', ['Udział w projekcie wdrożeniowym środowiska SAS w obszarze planowania popytu', 'Udział w projekcie wdrożeniowym środowiska SAS Viya', 'Rozwój systemu SAS – analiza wymagań biznesowych i ich implementacja', 'Automatyzacja procesów', 'Analiza poprawności działania i występujących błędów', 'Administracja techniczna i biznesowa systemu SAS']], ['requirements-1', ['Doświadczenie na podobnym lub pokrewnym stanowisku', 'Umiejętność programowania w 4GL SAS (mile widziana ver 9.4)', 'Podstawowa znajomość SQL', 'Umiejętności analizy danych i procesów', 'Gotowość do poszerzania swojej wiedzy', 'Umiejętność pracy w zespole, dokładność i sumienność', 'Wykształcenie wyższe', 'Doświadczenie w projektowaniu i wdrażaniu rozwiązań ETL', 'Administracja środowiskami raportowymi (SAS Managment Console, SAS Visual Analytics)', 'Znajomość narzędzi Business Intelligence (SAS Visual Analytics/Power BI)', 'Znajomość podstawowych komend Linux']], ['work-organization-1', []], ['training-space-1', ['branżowe platformy e-learningowe', 'czas na rozwój Twoich pomysłów', 'mentoring', 'szkolenia wewnątrzfirmowe', 'szkolenia zewnętrzne', 'wsparcie merytoryczne od liderów technologicznych', 'wymiana wiedzy technicznej w firmie']], ['offered-1', ['Pracę w trybie hybrydowym (3 dniu w biurze, dwa dni pracy zdalnej)', 'Możliwość pracy w systemie B2B', 'Udział w strategicznych projektach', 'Rozwijanie swoich umiejętności w środowisku SAS', 'Rozwój kariery zawodowej w firmie obecnej od 30 lat na polskim rynku', 'Pracę w organizacji zatrudniającej ponad 2 tys. Pracowników', 'Karierę w Spółce współpracującej z przeszło 600 dostawcami produktów farmaceutycznych', 'Jasne warunki wynagradzania i premiowania', 'Określoną ścieżkę rozwoju zawodowego i możliwości awansu']]]</t>
  </si>
  <si>
    <t>Analyst/Developer (SAS)</t>
  </si>
  <si>
    <t>'Participation in the implementation project of the SAS environment in the area of ​​demand planning', 'Participation in the implementation project of the SAS Viya environment', 'Development of the SAS system - analysis of business requirements and their implementation', 'Automation of processes', 'Analysis of correct operation and errors', 'SAS system technical and business administration'</t>
  </si>
  <si>
    <t>'Experience in a similar or related position', 'Programming skills in 4GL SAS (preferably ver 9.4)', 'Basic knowledge of SQL', 'Data and process analysis skills', 'Ready to broaden your knowledge', 'Ability to work in a team accuracy and conscientiousness', 'Higher education', 'Experience in designing and implementing ETL solutions', 'Administration of reporting environments (SAS Management Console, SAS Visual Analytics)', 'Knowledge of Business Intelligence tools (SAS Visual Analytics/Power BI)' , 'Knowledge of basic Linux commands'</t>
  </si>
  <si>
    <t>'Hybrid work (3 days in the office, two days of remote work)', 'Opportunity to work in the B2B system', 'Participation in strategic projects', 'Developing your skills in the SAS environment', 'Career development in the company present since 30 years on the Polish market', 'Work in an organization employing over 2,000 people. Employees', 'Career in a company cooperating with over 600 suppliers of pharmaceutical products', 'Clear terms of remuneration and bonuses', 'Specific path of professional development and promotion opportunities'</t>
  </si>
  <si>
    <t>'SAS', '4GL SAS', 'SAS Visual Analytics', 'SQL', 'SAS Management Console', 'Linux'</t>
  </si>
  <si>
    <t>'industry e-learning platforms', 'time to develop your ideas', 'mentoring', 'in-company training', 'external training', 'substantive support from technological leaders', 'exchange of technical knowledge in the company'</t>
  </si>
  <si>
    <t>analyst developer sa</t>
  </si>
  <si>
    <t xml:space="preserve"> c:business analyst  ji:0  Int:  c:financial analyst  ji:0  Int:  c:system analyst  ji:0  Int:  c:data scientist  ji:1  Int:developer  c:financial controller  ji:0  Int:  c:intern analyst  ji:0  Int:  c:security analyst  ji:0  Int:</t>
  </si>
  <si>
    <t>cos:business analyst  cos:0.863 cos:financial analyst  cos:0.859 cos:system analyst  cos:0.945 cos:data scientist  cos:0.932 cos:financial controller  cos:0.899 cos:intern analyst  cos:0.969 cos:security analyst  cos:0.948</t>
  </si>
  <si>
    <t>analyst sa</t>
  </si>
  <si>
    <t>participation implementation project sa environment area demand planning viya development system analysis business requirement automation process correct operation error technical administration</t>
  </si>
  <si>
    <t xml:space="preserve"> c:business analyst  ji:6  Int:project automation operation process planning business  c:financial analyst  ji:0  Int:  c:system analyst  ji:1  Int:system  c:data scientist  ji:1  Int:analysis  c:financial controller  ji:0  Int:  c:intern analyst  ji:0  Int:  c:security analyst  ji:0  Int:</t>
  </si>
  <si>
    <t>development administration analysis requirement viya environment correct implementation participation sa error system area demand technical</t>
  </si>
  <si>
    <t>Analityk – Programista SQL / ETL / DW</t>
  </si>
  <si>
    <t>['https://www.pracuj.pl/praca/analityk-programista-sql-etl-dw-warszawa-chmielna-19,oferta,1002404286']</t>
  </si>
  <si>
    <t>[['https://www.pracuj.pl/praca/analityk-programista-sql-etl-dw-warszawa-chmielna-19,oferta,1002404286'], 1, ['technologies-1', ['MsSQL', 'MySQL', 'SQL', 'ETL', 'C#']], ['responsibilities-1', ['Utrzymanie i rozwój obecnego środowiska DW', 'Utrzymanie i rozwój środowiska raportów SSRS i PowerBI', 'Utrzymanie i rozwój obecnych integracji ETL w ramach SSIS', 'Praca z Klientem biznesowym w zakresie nowych raportów i integracji', 'Tworzenie zapytań do analiz danych między takimi systemami jak Microsoft Dynamics NAV, Magento 2, oraz mniejszymi mikroserwisami']], ['requirements-1', ['Znajomość baz danych MsSQL, MySql', 'Znajomość języka SQL w stopniu zaawansowanym', 'Umiejętność optymalizacji wydajnościowej zapytań SQL', 'Umiejętność tworzenia, modyfikacji i utrzymywania raportów w SSRS', 'Umiejętność tworzenia, modyfikacji i utrzymywania procesów ETL w SSIS', 'Umiejętność tworzenia, modyfikacji i utrzymywania hurtowni danych w SSAS', 'Umiejętność tworzenia, modyfikacji, utrzymywania i optymalizacji raportów w PowerBI', 'Mila widziana umiejętność programowania w języku wysokiego poziomu np. C#']], ['offered-1', ['Elastyczna forma zatrudnienia', 'Realną ścieżkę kariery', 'Niezbędne narzędzia pracy', 'Pakiet benefitów']]]</t>
  </si>
  <si>
    <t>Analyst - SQL / ETL / DW programmer</t>
  </si>
  <si>
    <t>'Maintenance and development of the current DW environment', 'Maintenance and development of the SSRS and PowerBI report environment', 'Maintenance and development of current ETL integrations within SSIS', 'Working with a business client on new reports and integrations', 'Creating queries for analysis data between such systems as Microsoft Dynamics NAV, Magento 2, and smaller microservices'</t>
  </si>
  <si>
    <t>'Knowledge of MsSQL, MySql databases', 'Advanced knowledge of SQL', 'Skill performance optimization of SQL queries', 'Ability to create, modify and maintain reports in SSRS', 'Ability to create, modify and maintain ETL processes in SSIS' , 'Ability to create, modify and maintain a data warehouse in SSAS', 'Ability to create, modify, maintain and optimize reports in PowerBI', 'Knowledge of programming in a high-level language, e.g. C#'</t>
  </si>
  <si>
    <t>'Flexible form of employment', 'Real career path', 'Necessary work tools', 'Benefit package'</t>
  </si>
  <si>
    <t>'MsSQL', 'MySQL', 'SQL', 'ETL', 'C#'</t>
  </si>
  <si>
    <t>analyst sql etl dw programmer</t>
  </si>
  <si>
    <t xml:space="preserve"> c:business analyst  ji:0  Int:  c:financial analyst  ji:0  Int:  c:system analyst  ji:0  Int:  c:data scientist  ji:2  Int:etl sql  c:financial controller  ji:0  Int:  c:intern analyst  ji:0  Int:  c:security analyst  ji:0  Int:</t>
  </si>
  <si>
    <t>cos:business analyst  cos:0.897 cos:financial analyst  cos:0.873 cos:system analyst  cos:0.952 cos:data scientist  cos:0.931 cos:financial controller  cos:0.902 cos:intern analyst  cos:0.912 cos:security analyst  cos:0.931</t>
  </si>
  <si>
    <t>programmer analyst dw</t>
  </si>
  <si>
    <t>maintenance development current dw environment ssrs powerbi report etl integration within ssis working business client new creating query analysis data system microsoft dynamic nav magento smaller microservices</t>
  </si>
  <si>
    <t xml:space="preserve"> c:business analyst  ji:2  Int:client business  c:financial analyst  ji:0  Int:  c:system analyst  ji:1  Int:system  c:data scientist  ji:4  Int:data analysis report etl  c:financial controller  ji:0  Int:  c:intern analyst  ji:0  Int:  c:security analyst  ji:0  Int:</t>
  </si>
  <si>
    <t>development maintenance within ssrs working dw query powerbi creating environment ssis microsoft integration nav microservices business magento client system current dynamic smaller new</t>
  </si>
  <si>
    <t>Analityk / Projektant systemowy IT</t>
  </si>
  <si>
    <t>['https://www.pracuj.pl/praca/analityk-projektant-systemowy-it-warszawa,oferta,1002388105']</t>
  </si>
  <si>
    <t>[['https://www.pracuj.pl/praca/analityk-projektant-systemowy-it-warszawa,oferta,1002388105'], 1, ['technologies-1', ['UML', 'BPMN']], ['responsibilities-1', ['pozyskiwanie wymagań biznesowych i funkcjonalnych na potrzeby projektów,', 'dekompozycja procesów na funkcjonalności realizowane przez poszczególne elementy systemów,', 'opracowywanie specyfikacji do implementacji i rozwoju oprogramowania w zakresie: procesów, przypadków użycia, algorytmów, struktur danych, protokołów,', 'uzgadnianie opracowanej specyfikacji podczas spotkań roboczych z innymi członkami zespołu analitycznego, wykonawcami oraz pozostałymi stronami zaangażowanymi w projekt,', 'wsparcie koordynatora projektu w ustalaniu priorytetów realizacji poszczególnych wymagań z uwzględnieniem bieżących uwarunkowań czasowych, technicznych i ekonomicznych,', 'bieżące wdrażanie niezbędnych zmian w specyfikacji na podstawie informacji zwrotnej otrzymywanej od zespołów realizujących implementację i testy.']], ['requirements-1', ['min. 3 letnie doświadczenie w pracy przy projektach z dziedziny IT (praktyczna znajomość procesu tworzenia i rozwoju oprogramowania),', 'umiejętność precyzyjnego definiowania wymagań funkcjonalnych i niefunkcjonalnych oraz specyfikacji technicznej na podstawie koncepcji i potrzeb biznesowych,', 'umiejętność modelowania procesów, przypadków użycia, diagramów sekwencji, algorytmów i struktur danych,', 'znajomość zagadnień technicznych na ogólnym poziomie, w szczególności związanych z: architekturą systemów teleinformatycznych, protokołami sieciowymi, bazami danych, API,', 'dbałość o porządek w projektach, umiejętność zarządzania własną pracą i czasem,', 'komunikatywność, umiejętność konsultowania i uzasadnienia proponowanych rozwiązań projektowych.', 'doświadczenie w pracy w sektorze FinTech,', 'wykształcenie wyższe (mile widziane kierunki techniczne),', 'doświadczenie w pracy z narzędziami typu Jira/Redmine/YouTrack,', 'praktyczna znajomość modelowania z wykorzystaniem UML i BPMN,', 'znajomość podstaw programowania.']], ['offered-1', ['pracę przy projektowaniu i rozwoju nowych systemów i funkcjonalności (a nie przy utrzymaniu istniejącego oprogramowania),', 'stabilne zatrudnienie na podstawie umowy o pracę (choć jesteśmy otwarci na inne formy współpracy),', 'możliwość nawiązania długiej współpracy z firmą i rozwoju w zakresie analityka IT (nie szukamy pracownika na jeden projekt),', 'elastyczne godziny pracy,', 'pracę w trybie produktowym a nie projektowym (tworzymy i rozwijamy produkty na potrzeby naszej firmy, nie tracimy ich z oczu po przygotowaniu pierwszej wersji),', 'pracę w niewielkim zespole o płaskiej strukturze organizacyjnej, a tym samym realny wpływ merytoryczny i organizacyjny na prowadzone projekty,', 'niekorporacyjną atmosferę,', 'dofinansowanie pakietu medycznego,', 'dofinansowanie ubezpieczenia na życie,', 'dofinansowanie posiłków w firmowej stołówce,', 'możliwość korzystania z firmowego centrum sportowego,', 'możliwość niezwłocznego zatrudnienia,', 'wynagrodzenie dostosowane do poziomu umiejętności i zaangażowania w pracę.']]]</t>
  </si>
  <si>
    <t>Analyst / IT system designer</t>
  </si>
  <si>
    <t>'acquisition of business and functional requirements for projects,', 'decomposition of processes into functionalities implemented by individual system elements,', 'development of specifications for the implementation and development of software in the field of: processes, use cases, algorithms, data structures, protocols,', 'agreeing on the developed specification during working meetings with other members of the analytical team, contractors and other parties involved in the project,', 'supporting the project coordinator in setting priorities for the implementation of individual requirements, taking into account current time, technical and economic conditions,', 'ongoing implementation of necessary changes in the specification based on feedback received from the implementation and testing teams.'</t>
  </si>
  <si>
    <t>'min. 3 years of experience in working on IT projects (practical knowledge of the process of creating and developing software),', 'the ability to precisely define functional and non-functional requirements and technical specifications based on business concepts and needs,', 'the ability to model processes, use cases, sequence diagrams, algorithms and data structures,', 'knowledge of technical issues at a general level, in particular related to: architecture of ICT systems, network protocols, databases, API', 'care for order in projects, ability to manage own work and time ,', 'communication skills, the ability to consult and justify the proposed design solutions.', 'experience in working in the FinTech sector,', 'higher education (technical majors are welcome),', 'experience in working with tools such as Jira/Redmine/YouTrack ,', 'practical knowledge of modeling with the use of UML and BPMN,', 'knowledge of the basics of programming.'</t>
  </si>
  <si>
    <t>'work on designing and developing new systems and functionalities (and not maintaining existing software),', 'stable employment under an employment contract (although we are open to other forms of cooperation),', 'possibility of establishing long-term cooperation with the company and developing in the field of IT analyst (we are not looking for an employee for one project),', 'flexible working hours,', 'work in product mode, not in project mode (we create and develop products for the needs of our company, we do not lose sight of them after preparing the first version) ,', 'work in a small team with a flat organizational structure, and thus a real substantive and organizational impact on ongoing projects,', 'non-corporate atmosphere,', 'medical package co-financing,', 'life insurance co-financing,', 'co-financing meals in the company canteen,', 'the possibility of using the company's sports centre,', 'immediate employment,', 'compensation adapted to the level of skills and commitment to work.'</t>
  </si>
  <si>
    <t>analyst it system designer</t>
  </si>
  <si>
    <t xml:space="preserve"> c:business analyst  ji:0  Int:  c:financial analyst  ji:0  Int:  c:system analyst  ji:2  Int:it system  c:data scientist  ji:0  Int:  c:financial controller  ji:0  Int:  c:intern analyst  ji:0  Int:  c:security analyst  ji:1  Int:designer</t>
  </si>
  <si>
    <t>cos:business analyst  cos:0.901 cos:financial analyst  cos:0.874 cos:system analyst  cos:0.964 cos:data scientist  cos:0.942 cos:financial controller  cos:0.925 cos:intern analyst  cos:0.969 cos:security analyst  cos:0.953</t>
  </si>
  <si>
    <t>analyst designer</t>
  </si>
  <si>
    <t>acquisition business functional requirement project decomposition process functionality implemented individual system element development specification implementation software field use case algorithm data structure protocol agreeing developed working meeting member analytical team contractor party involved supporting coordinator setting priority taking account current time technical economic condition ongoing necessary change based feedback received testing</t>
  </si>
  <si>
    <t xml:space="preserve"> c:business analyst  ji:3  Int:project business process  c:financial analyst  ji:1  Int:account  c:system analyst  ji:1  Int:system  c:data scientist  ji:2  Int:data analytical  c:financial controller  ji:0  Int:  c:intern analyst  ji:0  Int:  c:security analyst  ji:0  Int:</t>
  </si>
  <si>
    <t>involved data functional requirement implemented agreeing contractor case functionality working decomposition individual protocol analytical implementation team field acquisition specification ongoing priority taking technical development feedback element use meeting necessary setting supporting based testing member party economic system algorithm change current structure account software time developed condition received coordinator</t>
  </si>
  <si>
    <t>Analityk / Projektant urządzeń fiskalnych</t>
  </si>
  <si>
    <t>['https://www.pracuj.pl/praca/analityk-projektant-urzadzen-fiskalnych-warszawa,oferta,1002387435']</t>
  </si>
  <si>
    <t>[['https://www.pracuj.pl/praca/analityk-projektant-urzadzen-fiskalnych-warszawa,oferta,1002387435'], 1, ['technologies-1', ['UML', 'BPMN']], ['responsibilities-1', ['pozyskiwanie wymagań biznesowych i funkcjonalnych na potrzeby projektów tworzonych i rozwijanych urządzeń fiskalnych,', 'dekompozycja procesów na funkcjonalności realizowane przez poszczególne elementy systemów,', 'opracowywanie specyfikacji do implementacji i rozwoju oprogramowania w zakresie: procesów, przypadków użycia, algorytmów, struktur danych, protokołów,', 'zapewnienie zgodności opracowywanych urządzeń fiskalnych oraz infrastruktury dodatkowej z obowiązującymi wymogami prawnymi i ustawowymi,', 'uzgadnianie opracowanej specyfikacji podczas spotkań roboczych z innymi członkami zespołu analitycznego, wykonawcami oraz pozostałymi stronami zaangażowanymi w projekt,', 'wsparcie koordynatora projektu w ustalaniu priorytetów realizacji poszczególnych wymagań z uwzględnieniem bieżących uwarunkowań czasowych, technicznych i ekonomicznych,', 'bieżące wdrażanie niezbędnych zmian w specyfikacji na podstawie informacji zwrotnej otrzymywanej od zespołów realizujących implementację i testy.']], ['requirements-1', ['doświadczenie w pracy przy projektach z sektora FinTech, w szczególności w obszarze urządzeń fiskalnych,', 'znajomość uwarunkowań prawnych związanych z funkcjonowaniem sektora fiskalnego,', 'umiejętność precyzyjnego definiowania wymagań funkcjonalnych i niefunkcjonalnych oraz specyfikacji technicznej na podstawie koncepcji i potrzeb biznesowych,', 'umiejętność modelowania procesów, przypadków użycia, diagramów sekwencji, algorytmów i struktur danych,', 'znajomość zagadnień technicznych na ogólnym poziomie, w szczególności związanych z: architekturą systemów teleinformatycznych, protokołami sieciowymi, bazami danych, API,', 'dbałość o porządek w projektach, umiejętność zarządzania własną pracą i czasem,', 'komunikatywność, umiejętność konsultowania i uzasadnienia proponowanych rozwiązań projektowych.', 'wykształcenie wyższe (ze wskazaniem na kierunki techniczne),', 'doświadczenie w pracy z narzędziami typu Jira/Redmine/YouTrack,', 'praktyczna znajomość modelowania z wykorzystaniem UML i BPMN,', 'znajomość podstaw programowania.']], ['offered-1', ['pracę przy projektowaniu i rozwoju nowych systemów i funkcjonalności (a nie przy utrzymaniu istniejącego oprogramowania),', 'stabilne zatrudnienie na podstawie umowy o pracę (choć jesteśmy otwarci na inne formy współpracy),', 'możliwość nawiązania długiej współpracy z firmą i rozwoju w zakresie analityka (nie szukamy pracownika na jeden projekt),', 'elastyczne godziny pracy,', 'pracę w trybie produktowym a nie projektowym (tworzymy i rozwijamy produkty na potrzeby naszej firmy, nie tracimy ich z oczu po przygotowaniu pierwszej wersji),', 'pracę w niewielkim zespole o płaskiej strukturze organizacyjnej, a tym samym realny wpływ merytoryczny i organizacyjny na prowadzone projekty,', 'niekorporacyjną atmosferę,', 'dofinansowanie pakietu medycznego,', 'dofinansowanie ubezpieczenia na życie,', 'dofinansowanie posiłków w firmowej stołówce,', 'możliwość korzystania z firmowego centrum sportowego,', 'możliwość niezwłocznego zatrudnienia,', 'wynagrodzenie dostosowane do poziomu umiejętności i zaangażowania w pracę.']]]</t>
  </si>
  <si>
    <t>Analyst / Designer of fiscal devices</t>
  </si>
  <si>
    <t>'acquisition of business and functional requirements for the needs of projects created and developed fiscal devices,', 'decomposition of processes into functionalities implemented by individual system elements,', 'development of specifications for the implementation and development of software in the field of: processes, use cases, algorithms, data structures , protocols,', 'ensuring compliance of the developed fiscal devices and additional infrastructure with applicable legal and statutory requirements,', 'agreeing the developed specification during working meetings with other members of the analytical team, contractors and other parties involved in the project,', 'project coordinator support in setting priorities for the implementation of individual requirements, taking into account current time, technical and economic conditions,', 'ongoing implementation of necessary changes to the specification based on feedback received from teams carrying out implementation and testing.'</t>
  </si>
  <si>
    <t>'experience in working on projects in the FinTech sector, in particular in the area of ​​fiscal devices,', 'knowledge of legal conditions related to the functioning of the fiscal sector,', 'the ability to precisely define functional and non-functional requirements and technical specifications based on business concepts and needs,' , 'the ability to model processes, use cases, sequence diagrams, algorithms and data structures,', 'knowledge of technical issues at a general level, in particular related to: architecture of ICT systems, network protocols, databases, APIs,', 'care for order in projects, the ability to manage one's own work and time,', 'communication skills, the ability to consult and justify proposed project solutions.', 'higher education (with an indication of technical faculties),', 'experience in working with tools such as Jira/Redmine/YouTrack ,', 'practical knowledge of modeling with the use of UML and BPMN,', 'knowledge of the basics of programming.'</t>
  </si>
  <si>
    <t>'work on designing and developing new systems and functionalities (and not maintaining existing software),', 'stable employment under an employment contract (although we are open to other forms of cooperation),', 'possibility of establishing long-term cooperation with the company and developing in the field of analyst (we are not looking for an employee for one project),', 'flexible working hours,', 'work in product mode, not in project mode (we create and develop products for the needs of our company, we do not lose sight of them after preparing the first version), ', 'work in a small team with a flat organizational structure, and thus a real substantive and organizational impact on ongoing projects,', 'non-corporate atmosphere,', 'medical package co-financing,', 'life insurance co-financing,', 'meal co-financing in the company canteen,', 'the possibility of using the company's sports centre,', 'immediate employment,', 'compensation appropriate to the level of skills and commitment to work.'</t>
  </si>
  <si>
    <t>analyst designer fiscal device</t>
  </si>
  <si>
    <t xml:space="preserve"> c:business analyst  ji:0  Int:  c:financial analyst  ji:0  Int:  c:system analyst  ji:0  Int:  c:data scientist  ji:0  Int:  c:financial controller  ji:0  Int:  c:intern analyst  ji:0  Int:  c:security analyst  ji:1  Int:designer</t>
  </si>
  <si>
    <t>cos:business analyst  cos:0.857 cos:financial analyst  cos:0.848 cos:system analyst  cos:0.951 cos:data scientist  cos:0.92 cos:financial controller  cos:0.891 cos:intern analyst  cos:0.961 cos:security analyst  cos:0.953</t>
  </si>
  <si>
    <t>analyst device fiscal</t>
  </si>
  <si>
    <t>acquisition business functional requirement need project created developed fiscal device decomposition process functionality implemented individual system element development specification implementation software field use case algorithm data structure protocol ensuring compliance additional infrastructure applicable legal statutory agreeing working meeting member analytical team contractor party involved coordinator support setting priority taking account current time technical economic condition ongoing necessary change based feedback received carrying testing</t>
  </si>
  <si>
    <t xml:space="preserve"> c:business analyst  ji:4  Int:project support business process  c:financial analyst  ji:2  Int:support account  c:system analyst  ji:1  Int:system  c:data scientist  ji:2  Int:data analytical  c:financial controller  ji:0  Int:  c:intern analyst  ji:0  Int:  c:security analyst  ji:0  Int:</t>
  </si>
  <si>
    <t>involved data fiscal functional requirement created implemented agreeing contractor case functionality working decomposition individual protocol carrying analytical implementation condition additional team field acquisition ensuring specification ongoing priority taking need compliance infrastructure technical development feedback element use meeting necessary setting testing based legal member party economic device system algorithm change current structure statutory software applicable account developed time received coordinator</t>
  </si>
  <si>
    <t>Analityk rynku energii</t>
  </si>
  <si>
    <t>['https://www.pracuj.pl/praca/analityk-rynku-energii-warszawa,oferta,1002472331']</t>
  </si>
  <si>
    <t>[['https://www.pracuj.pl/praca/analityk-rynku-energii-warszawa,oferta,1002472331'], 1, ['responsibilities-1', ['codzienna analiza europejskich rynków spotowych energii elektrycznej – rynek Polski, Czeski i Słowacki', 'rozwój i wsparcie w rozwoju narzędzia analitycznych we współpracy z działem Analiz', 'przygotowywanie własnych fundamentalnych analiz i strategii tradingowych', 'przygotowywaniu krótkoterminowych prognoz dotyczących generacji z OZE', 'przygotowywanie dokumentacji transakcji OTC']], ['requirements-1', ['bardzo dobra znajomość pakietu MS Office (w szczególności Excel)', 'kreatywność', 'ukończone studia lub w trakcie kształcenia na kierunkach ścisłych, takich jak: matematyka, statystyka, metody ilościowe w ekonomii, informatyka i ekonometria, energetyka, ekonomia, finanse będzie dodatkowym atutem', 'doświadczenie w spółce obrotu energią lub spółce inwestycyjnej w obszarze handlu na rynkach towarowych lub finansowych będzie dodatkowym atutem', 'podstawowa znajomość SQL będzie dodatkowym atutem', 'dobra znajomość języka angielskiego', 'zainteresowanie tradingiem oraz rynkami finansowymi lub towarowymi']], ['offered-1', ['możliwość dopasowania formy zatrudnienia (Umowa o pracę, umowa zlecenie, kontrakt B2B)', 'możliwość rozwoju i awansu na stanowisko tradingowe', 'pracę w zespole silnie zorientowanym na rozwój i współpracę', 'opiekę Mentora w trakcie okresu wdrożenia']], ['benefits-1', ['dofinansowanie zajęć sportowych', 'elastyczny czas pracy', 'spotkania integracyjne', 'brak dress code’u']], ['about-us-1', ['Hekla Energy jest nowoczesnym przedsiębiorstwem energetycznym zajmującym się obrotem energią elektryczną w Polsce. Dysponujemy wykwalifikowanym, zgranym zespołem specjalistów oraz zaawansowaną infrastrukturą tradingową. Ponieważ rozwijamy się bardzo dynamicznie, poszukujemy do naszego nowego oddziału w Warszawie członków Zespołu.']]]</t>
  </si>
  <si>
    <t>Energy market analyst</t>
  </si>
  <si>
    <t>'daily analysis of European electricity spot markets - Polish, Czech and Slovak markets', 'development and support in the development of analytical tools in cooperation with the Analysis Department', 'preparation of own fundamental analyzes and trading strategies', 'preparation of short-term forecasts regarding generation from RES ', 'preparing OTC transaction documentation'</t>
  </si>
  <si>
    <t>'very good knowledge of MS Office (in particular Excel)', 'creativity', 'graduated or in the course of education in exact sciences, such as: mathematics, statistics, quantitative methods in economics, computer science and econometrics, energy, economics, finance will be an advantage', 'experience in an energy trading company or an investment company in the area of ​​trading on commodity or financial markets will be an advantage', 'basic knowledge of SQL will be an advantage', 'good knowledge of English', 'interest in trading and financial markets or trademarks'</t>
  </si>
  <si>
    <t>'possibility to adjust the form of employment (employment contract, contract of mandate, B2B contract)', 'possibility of development and promotion to a trading position', 'work in a team strongly focused on development and cooperation', 'mentor's care during the implementation period'</t>
  </si>
  <si>
    <t>'co-financing of sports activities', 'flexible working hours', 'integration meetings', 'no dress code'</t>
  </si>
  <si>
    <t>energy market analyst</t>
  </si>
  <si>
    <t xml:space="preserve"> c:business analyst  ji:1  Int:market  c:financial analyst  ji:0  Int:  c:system analyst  ji:0  Int:  c:data scientist  ji:0  Int:  c:financial controller  ji:0  Int:  c:intern analyst  ji:0  Int:  c:security analyst  ji:0  Int:</t>
  </si>
  <si>
    <t>cos:business analyst  cos:0.874 cos:financial analyst  cos:0.876 cos:system analyst  cos:0.937 cos:data scientist  cos:0.93 cos:financial controller  cos:0.923 cos:intern analyst  cos:0.964 cos:security analyst  cos:0.942</t>
  </si>
  <si>
    <t>analyst energy</t>
  </si>
  <si>
    <t>daily analysis european electricity spot market polish czech slovak development support analytical tool cooperation department preparation fundamental analyzes trading strategy short term forecast regarding generation re preparing otc transaction documentation</t>
  </si>
  <si>
    <t xml:space="preserve"> c:business analyst  ji:3  Int:transaction support market  c:financial analyst  ji:1  Int:support  c:system analyst  ji:0  Int:  c:data scientist  ji:3  Int:analysis analytical forecast  c:financial controller  ji:0  Int:  c:intern analyst  ji:0  Int:  c:security analyst  ji:0  Int:</t>
  </si>
  <si>
    <t>development documentation analysis re slovak fundamental tool electricity analytical cooperation term regarding otc forecast short polish spot czech analyzes preparing daily trading generation strategy preparation department european</t>
  </si>
  <si>
    <t>Analityk Ryzyka ds. Finansowania Strukturyzowanego</t>
  </si>
  <si>
    <t>['https://www.pracuj.pl/praca/analityk-ryzyka-ds-finansowania-strukturyzowanego-warszawa,oferta,1002501190']</t>
  </si>
  <si>
    <t>[['https://www.pracuj.pl/praca/analityk-ryzyka-ds-finansowania-strukturyzowanego-warszawa,oferta,1002501190'], 1, ['responsibilities-1', ['Ocena ryzyka kredytowego transakcji akwizycji i przejęć, wykupów lewarowanych, dużych projektów inwestycyjnych, w tym realizowanych w formule project finance oraz kredytów konsorcjalnych realizowanych z największymi klientami Banku.', 'Aktywne strukturyzowanie transakcji wraz z jednostkami biznesowymi.', 'Przygotowanie opinii nt. ryzyka transakcji.', 'Udział w procesie decyzyjnym.']], ['requirements-1', ['Masz praktyczne, doświadczenie w zakresie analizy finansowej.', 'Posiadasz co najmniej 5-letnie doświadczenie w przygotowywaniu, strukturyzowaniu i rekomendowaniu transakcji kredytowych.', 'Masz wiedzę dotyczącą makroekonomii, rynków finansowych i produktów bankowych.', 'Wykazujesz się samodzielnością w działaniu oraz kompleksowym myśleniem.', 'Jesteś osobą komunikatywną i masz dobre umiejętności prezentacyjne.', 'Posiadasz wykształcenie wyższe ekonomiczne.', 'Znasz pakiet MS Office na dobrym poziomie.', 'Posługujesz się biegle językiem angielskim w mowie i piśmie.']], ['offered-1', ['Pełną wyzwań pracę w organizacji finansowej będącej liderem bankowości korporacyjnej i inwestycyjnej w Polsce.', 'Możliwość współpracy z najlepszymi ekspertami w zakresie ryzyka kredytowego - pasjonatami w swojej dziedzinie.', 'Udział w najciekawszych i największych projektach na polskim rynku.', 'System szkoleń i programów rozwojowych.', 'Stabilne zatrudnienie i atrakcyjny pakiet świadczeń socjalnych.']]]</t>
  </si>
  <si>
    <t>Structured Finance Risk Analyst</t>
  </si>
  <si>
    <t>'Assessment of the credit risk of M&amp;A transactions, leveraged buyouts, large investment projects, including those implemented in the project finance formula, and syndicated loans with the Bank's largest clients.', 'Active structuring of transactions with business units.', 'Preparation of opinions on transaction risk.', 'Participation in the decision-making process.'</t>
  </si>
  <si>
    <t>'You have practical experience in financial analysis.', 'You have at least 5 years of experience in preparing, structuring and recommending credit transactions.', 'You have knowledge of macroeconomics, financial markets and banking products.', 'You are independent in action and complex thinking.', 'You are a communicative person and have good presentation skills.', 'You have a university degree in economics.', 'You know the MS Office package at a good level.', 'You are fluent in English, both spoken and written.'</t>
  </si>
  <si>
    <t>'Challenging work in a financial organization that is a leader in corporate and investment banking in Poland.', 'Opportunity to cooperate with the best experts in the field of credit risk - enthusiasts in their field.', 'Participation in the most interesting and largest projects on the Polish market.', ' A system of training and development programmes.', 'Stable employment and an attractive package of social benefits.'</t>
  </si>
  <si>
    <t>structured finance risk analyst</t>
  </si>
  <si>
    <t xml:space="preserve"> c:business analyst  ji:0  Int:  c:financial analyst  ji:2  Int:finance risk  c:system analyst  ji:0  Int:  c:data scientist  ji:0  Int:  c:financial controller  ji:1  Int:finance  c:intern analyst  ji:0  Int:  c:security analyst  ji:0  Int:</t>
  </si>
  <si>
    <t>cos:business analyst  cos:0.906 cos:financial analyst  cos:0.91 cos:system analyst  cos:0.935 cos:data scientist  cos:0.943 cos:financial controller  cos:0.946 cos:intern analyst  cos:0.945 cos:security analyst  cos:0.94</t>
  </si>
  <si>
    <t>analyst structured</t>
  </si>
  <si>
    <t>assessment credit risk transaction leveraged buyout large investment project including implemented finance formula syndicated loan bank largest client active structuring business unit preparation opinion participation decision making process</t>
  </si>
  <si>
    <t xml:space="preserve"> c:business analyst  ji:5  Int:project client transaction process business  c:financial analyst  ji:4  Int:credit investment finance risk  c:system analyst  ji:0  Int:  c:data scientist  ji:0  Int:  c:financial controller  ji:1  Int:finance  c:intern analyst  ji:0  Int:  c:security analyst  ji:0  Int:</t>
  </si>
  <si>
    <t>leveraged finance risk large structuring credit largest implemented investment decision assessment bank loan participation active including making formula unit syndicated preparation buyout opinion</t>
  </si>
  <si>
    <t>Analityk Ryzyka ds. rezerw</t>
  </si>
  <si>
    <t>['https://www.pracuj.pl/praca/analityk-ryzyka-ds-rezerw-warszawa-marszalkowska-111,oferta,1002496393']</t>
  </si>
  <si>
    <t>[['https://www.pracuj.pl/praca/analityk-ryzyka-ds-rezerw-warszawa-marszalkowska-111,oferta,1002496393'], 1, ['responsibilities-1', ['Przetwarzanie i analiza danych', 'Przygotowywanie regularnych raportów i analiz związanych z rezerwami, na potrzeby lokalne oraz centrali', 'Comiesięczna analiza kosztów ryzyka oraz prezentacja wyników Zarządowi', 'Przygotowanie prezentacji na kwartalne komitety Ryzyka', 'Planowanie i monitorowanie kosztów ryzyka zarówno na potrzeby lokalne jak i Grupy', 'Uzgadnianie z działem finansowym wysokości odpisów', 'Raportowanie bezpośrednio do Dyrektora Departamentu Ryzyka', 'Proponowanie usprawnień, udział w optymalizacji i automatyzacji procesu']], ['requirements-1', ['Min. 2 lata doświadczenia w pracy w instytucji finansowej', 'Doświadczenie w obszarze ryzyka kredytowego (analityk kredytowy, analityk danych, monitoring portfela lub podobne), finansów, księgowości lub kontrolingu', 'Bardzo dobra znajomość Excel, Power Point', 'Znajomość angielskiego na poziomie zaawansowanym', 'Umiejętność analitycznego myślenia, efektywnej pracy w zespole, łatwość w komunikowaniu się', 'Zdolności interpersonalne, rzetelność w wykonywaniu powierzonych zadań', 'Znajomość SQL, Power Query, Python', 'Znajomość VBA (poziom podstawowy)', 'Doświadczenie w usprawnianiu procesu']], ['offered-1', ['Zatrudnienie w oparciu o umowę o pracę', 'Stabilną i ciekawą pracę w międzynarodowej instytucji finansowej', 'Możliwość podejmowania inicjatyw dotyczących usprawnień i zmian', 'Pracę w trybie hybrydowym (3 dni z biura + 2 dni zdalnie)', 'Lokalizacja biura w centrum Warszawy', 'System benefitów (opieka medyczna, karta Multisport, kafeteria benefitów, ubezpieczenie na życie, dofinansowanie do wypoczynku)']]]</t>
  </si>
  <si>
    <t>Reserves Risk Analyst</t>
  </si>
  <si>
    <t>'Data processing and analysis', 'Preparation of regular reports and analyzes related to reserves, for local and head office needs', 'Monthly risk cost analysis and presentation of results to the Management Board', 'Preparation of presentations for quarterly Risk Committees', 'Risk cost planning and monitoring both for local and Group needs', 'Agreeing with the financial department on the amount of write-offs', 'Reporting directly to the Director of the Risk Department', 'Proposing improvements, participation in process optimization and automation'</t>
  </si>
  <si>
    <t>'Min. 2 years of work experience in a financial institution', 'Experience in the field of credit risk (credit analyst, data analyst, portfolio monitoring or similar), finance, accounting or controlling', 'Very good knowledge of Excel, Power Point', 'Knowledge of English on advanced level', 'Analytical thinking, effective teamwork, ease of communication', 'Interpersonal skills, reliability in performing assigned tasks', 'Knowledge of SQL, Power Query, Python', 'Knowledge of VBA (basic level)', 'Experience in process improvement'</t>
  </si>
  <si>
    <t>'Employment based on an employment contract', 'Stable and interesting work in an international financial institution', 'Possibility to take initiatives regarding improvements and changes', 'Hybrid work (3 days from the office + 2 days remotely)', 'Location offices in the center of Warsaw', 'Benefits system (medical care, Multisport card, benefits cafeteria, life insurance, co-financing for rest)'</t>
  </si>
  <si>
    <t>reserve risk analyst</t>
  </si>
  <si>
    <t xml:space="preserve"> c:business analyst  ji:0  Int:  c:financial analyst  ji:1  Int:risk  c:system analyst  ji:0  Int:  c:data scientist  ji:0  Int:  c:financial controller  ji:0  Int:  c:intern analyst  ji:0  Int:  c:security analyst  ji:0  Int:</t>
  </si>
  <si>
    <t>cos:business analyst  cos:0.901 cos:financial analyst  cos:0.902 cos:system analyst  cos:0.934 cos:data scientist  cos:0.937 cos:financial controller  cos:0.949 cos:intern analyst  cos:0.953 cos:security analyst  cos:0.935</t>
  </si>
  <si>
    <t>analyst reserve</t>
  </si>
  <si>
    <t>data processing analysis preparation regular report analyzes related reserve local head office need monthly risk cost presentation result management board quarterly committee planning monitoring group agreeing financial department amount write offs reporting directly director proposing improvement participation process optimization automation</t>
  </si>
  <si>
    <t xml:space="preserve"> c:business analyst  ji:5  Int:management automation monitoring process planning  c:financial analyst  ji:5  Int:risk management financial reporting cost  c:system analyst  ji:0  Int:  c:data scientist  ji:5  Int:data analysis report reporting  c:financial controller  ji:1  Int:financial  c:intern analyst  ji:1  Int:processing  c:security analyst  ji:0  Int:</t>
  </si>
  <si>
    <t>directly improvement risk data analysis report agreeing write monthly board group proposing participation analyzes processing office regular financial amount optimization reporting need result department head reserve committee local presentation offs director quarterly related preparation cost</t>
  </si>
  <si>
    <t>Analityk ryzyka faktoringowego</t>
  </si>
  <si>
    <t>['https://www.pracuj.pl/praca/analityk-ryzyka-faktoringowego-warszawa,oferta,1002448095']</t>
  </si>
  <si>
    <t>[['https://www.pracuj.pl/praca/analityk-ryzyka-faktoringowego-warszawa,oferta,1002448095'], 1, ['responsibilities-1', ['analizowanie, ocena i strukturyzowanie transakcji faktoringowych,', 'terminowe przygotowanie rekomendacji faktoringowych i przeglądów rocznych klientów,', 'podejmowanie decyzji w procesie faktoringowym,', 'monitorowanie powierzonego portfela klientów oraz dbanie o jego jakość,', 'współpraca z jednostkami w grupie Santander w ramach procesu kredytowego,', 'uczestniczenie w projektach realizowanych w Santander Factoring.']], ['requirements-1', ['wykształcenie wyższe, preferowane ekonomiczne,', 'wysokie zdolności analityczne, potrafisz wyciągać wnioski i przedstawiać własne rekomendacje,', 'przynajmniej 2-letnie doświadczenie w pracy na podobnym stanowisku związanym z analizą finansową, mile widziane doświadczenie w obszarze ryzyka faktoringowego lub kredytowego,', 'łatwość w nawiązywaniu i budowaniu relacji oraz potrafisz współpracować w zespole,', 'umiejętność organizowania pracy własnej oraz szybkie reagowanie w sytuacjach niestandardowych,', 'kreatywność i proaktywność oraz dbałość o jakość wyników pracy,', 'znajomość języka angielskiego w stopniu komunikatywnym.']], ['offered-1', ['pracę w przyjaznym, nastawionym na rozwój zespole,', 'pracę i możliwość wymiany doświadczeń w międzynarodowym środowisku grupy Santander,', 'wewnętrzne programy rozwojowe, które umożliwiają doskonalenie kompetencji zawodowych,', 'wsparcie w zdobywaniu nowej wiedzy: szkolenia, bankową bibliotekę książek i multimediów,', 'prywatną opiekę zdrowotną,', 'możliwość pracy zdalnej.']], ['additional-module-1', ['Jeśli chcesz, abyśmy wykorzystali Twoją ofertę do przyszłych rekrutacji, dopisz do CV następującą j klauzulę:', '', 'Wyrażam zgodę na przetwarzanie moich danych osobowych zawartych w CV na potrzeby obecnego oraz przyszłego procesu rekrutacji.']]]</t>
  </si>
  <si>
    <t>Factoring risk analyst</t>
  </si>
  <si>
    <t>'analyzing, evaluating and structuring factoring transactions,', 'timely preparation of factoring recommendations and annual customer reviews,', 'decision making in the factoring process,', 'monitoring the entrusted customer portfolio and ensuring its quality,', 'cooperation with the Santander group as part of the credit process,', 'participation in projects implemented by Santander Factoring.'</t>
  </si>
  <si>
    <t>'higher education, preferably economic,', 'high analytical skills, you can draw conclusions and present your own recommendations,', 'at least 2 years of work experience in a similar position related to financial analysis, experience in the area of ​​factoring or credit risk is welcome, ', 'ease in establishing and building relationships and you can cooperate in a team,', 'the ability to organize your own work and react quickly in non-standard situations,', 'creativity and proactivity as well as care for the quality of work results,', 'knowledge of English at communicative.'</t>
  </si>
  <si>
    <t>'work in a friendly, development-oriented team,', 'work and the opportunity to exchange experiences in the international environment of the Santander Group,', 'internal development programs that enable the improvement of professional competences,', 'support in acquiring new knowledge: training courses, bank library books and multimedia,', 'private health care,', 'possibility of remote work.'</t>
  </si>
  <si>
    <t>factoring risk analyst</t>
  </si>
  <si>
    <t>cos:business analyst  cos:0.886 cos:financial analyst  cos:0.883 cos:system analyst  cos:0.941 cos:data scientist  cos:0.935 cos:financial controller  cos:0.933 cos:intern analyst  cos:0.952 cos:security analyst  cos:0.94</t>
  </si>
  <si>
    <t>analyzing evaluating structuring factoring transaction timely preparation recommendation annual customer review decision making process monitoring entrusted portfolio ensuring quality cooperation santander group part credit participation project implemented</t>
  </si>
  <si>
    <t xml:space="preserve"> c:business analyst  ji:5  Int:project customer monitoring transaction process  c:financial analyst  ji:1  Int:credit  c:system analyst  ji:0  Int:  c:data scientist  ji:0  Int:  c:financial controller  ji:0  Int:  c:intern analyst  ji:0  Int:  c:security analyst  ji:0  Int:</t>
  </si>
  <si>
    <t>structuring factoring credit evaluating implemented decision review quality santander cooperation portfolio entrusted analyzing group ensuring part participation annual making recommendation timely preparation</t>
  </si>
  <si>
    <t>Analityk Ryzyka Kredytowego - Klient Strategiczny</t>
  </si>
  <si>
    <t>['https://www.pracuj.pl/praca/analityk-ryzyka-kredytowego-klient-strategiczny-warszawa,oferta,1002477167']</t>
  </si>
  <si>
    <t>[['https://www.pracuj.pl/praca/analityk-ryzyka-kredytowego-klient-strategiczny-warszawa,oferta,1002477167'], 1, ['responsibilities-1', ['Analiza wniosków kredytowych największych korporacji w Polsce.', 'Strukturyzowanie warunków transakcji.', 'Proponowanie kowenantów umownych, w tym finansowych, oraz zabezpieczeń transakcji.', 'Przygotowanie opinii nt. ryzyka transakcji.', 'Udział i prezentacja spraw na komitetach kredytowych banku.']], ['requirements-1', ['Posiadasz wykształcenie wyższe (preferowane kierunki ekonomiczne i pokrewne).', 'Czujesz, że nadszedł już czas na następny krok w Twojej karierze zawodowej i jesteś zmotywowany do zmiany.', 'Masz co najmniej 5-letni staż w analizie klientów korporacyjnych z przychodami pow. 50 mln pln.', 'Chcesz brać udział w strukturyzowaniu finansowań dla największych klientów korporacyjnych w Polsce.', 'Swobodnie posługujesz się językiem angielskim.', 'Certyfikacja ACCA, CFA lub tytuł Głównego Księgowego będzie dodatkowym atutem.']], ['offered-1', ['Pełną wyzwań pracę w organizacji finansowej będącej liderem bankowości w Polsce.', 'Zatrudnienie w ramach umowy o pracę.', 'Możliwość dalszego rozwoju zawodowego i poszerzania wiedzy.', 'Pracę z ekspertami - pasjonatami w swojej dziedzinie.', 'System szkoleń i programów rozwojowych.', 'Stabilne zatrudnienie i atrakcyjny pakiet świadczeń socjalnych.', 'Przyjazną atmosferę w pracy.']]]</t>
  </si>
  <si>
    <t>Credit Risk Analyst - Strategic Client</t>
  </si>
  <si>
    <t>'Analysis of loan applications of the largest corporations in Poland.', 'Structuring transaction terms.', 'Proposing contractual covenants, including financial covenants, and transaction collateral.', 'Preparation of opinions on transaction risk.', 'Participation and presentation of cases on committees of the bank's credit cards.'</t>
  </si>
  <si>
    <t>'You have a university degree (preferably economics and related majors).', 'You feel that the time has come for the next step in your professional career and you are motivated to change.', 'You have at least 5 years of experience in analyzing corporate clients with revenues area PLN 50 million.', 'You want to participate in structuring financing for the largest corporate clients in Poland.', 'You speak English fluently.', 'ACCA, CFA certification or the title of Chief Accountant will be an advantage.'</t>
  </si>
  <si>
    <t>'Challenging work in a financial organization that is a leader in banking in Poland.', 'Employment under an employment contract.', 'Opportunity for further professional development and broadening knowledge.', 'Work with experts - enthusiasts in their field.', 'System training and development programmes.', 'Stable employment and an attractive package of social benefits.', 'Friendly atmosphere at work.'</t>
  </si>
  <si>
    <t>credit risk analyst strategic client</t>
  </si>
  <si>
    <t xml:space="preserve"> c:business analyst  ji:1  Int:client  c:financial analyst  ji:3  Int:credit risk  c:system analyst  ji:0  Int:  c:data scientist  ji:0  Int:  c:financial controller  ji:0  Int:  c:intern analyst  ji:0  Int:  c:security analyst  ji:0  Int:</t>
  </si>
  <si>
    <t>cos:business analyst  cos:0.925 cos:financial analyst  cos:0.916 cos:system analyst  cos:0.953 cos:data scientist  cos:0.951 cos:financial controller  cos:0.947 cos:intern analyst  cos:0.963 cos:security analyst  cos:0.957</t>
  </si>
  <si>
    <t>analyst strategic client</t>
  </si>
  <si>
    <t>analysis loan application largest corporation poland structuring transaction term proposing contractual covenant including financial collateral preparation opinion risk participation presentation case committee bank credit card</t>
  </si>
  <si>
    <t xml:space="preserve"> c:business analyst  ji:1  Int:transaction  c:financial analyst  ji:3  Int:credit financial risk  c:system analyst  ji:0  Int:  c:data scientist  ji:2  Int:analysis  c:financial controller  ji:1  Int:financial  c:intern analyst  ji:0  Int:  c:security analyst  ji:0  Int:</t>
  </si>
  <si>
    <t>structuring corporation analysis committee transaction case presentation application poland term bank loan participation proposing collateral including card preparation largest covenant opinion contractual</t>
  </si>
  <si>
    <t>Analityk Ryzyka Kredytowego</t>
  </si>
  <si>
    <t>['https://www.pracuj.pl/praca/analityk-ryzyka-kredytowego-krakow,oferta,1002495512']</t>
  </si>
  <si>
    <t>[['https://www.pracuj.pl/praca/analityk-ryzyka-kredytowego-krakow,oferta,1002495512'], 1, ['responsibilities-1', ['Analiza sytuacji ekonomiczno- finansowej kontrahentów firmy', 'Nadzór nad ewidencją i monitorowanie limitów kredytowych kontrahentów', 'Wydanie opinii nt. zdolności kredytowej kontrahentów firmy', 'Monitoring i windykacja należności', 'Sporządzanie raportów w zakresie należności przeterminowanych oraz w zakresie kredytów kupieckich', 'Współpraca z Działem Prawnym w zakresie dochodzenia roszczeń na drodze sądowej']], ['requirements-1', ['Wykształcenie wyższe; preferowane ekonomiczne', 'Znajomość języka angielskiego na poziomie umożliwiającym swobodą komunikację', 'Min rok doświadczenia na podobnym stanowisku', 'Umiejętność analitycznego myślenia i wyciągania wniosków', 'Znajomość pakietu MS Office']], ['offered-1', ['Stabilne zatrudnienie w firmie o ugruntowanej pozycji na rynku;', 'Szeroki pakiet benefitów;', 'Prace w trybie hybrydowym', 'Możliwość podnoszenia kwalifikacji i rozwoju zawodowego']]]</t>
  </si>
  <si>
    <t>Credit Risk Analyst</t>
  </si>
  <si>
    <t>'Analysis of the economic and financial situation of the company's contractors', 'Supervision of records and monitoring of contractors' credit limits', 'Issuing opinions on the creditworthiness of the company's contractors', 'Monitoring and debt collection', 'Preparation of reports on overdue receivables and loans merchants', 'Cooperation with the Legal Department in pursuing claims in court'</t>
  </si>
  <si>
    <t>'Higher education; economic preferred', 'Knowledge of English at a level that allows free communication', 'Minimum year of experience in a similar position', 'Ability to think analytically and draw conclusions', 'Knowledge of MS Office'</t>
  </si>
  <si>
    <t>'Stable employment in a company with an established position on the market;', 'Wide package of benefits;', 'Work in hybrid mode', 'Opportunity to improve qualifications and professional development'</t>
  </si>
  <si>
    <t>credit risk analyst</t>
  </si>
  <si>
    <t xml:space="preserve"> c:business analyst  ji:0  Int:  c:financial analyst  ji:3  Int:credit risk  c:system analyst  ji:0  Int:  c:data scientist  ji:0  Int:  c:financial controller  ji:0  Int:  c:intern analyst  ji:0  Int:  c:security analyst  ji:0  Int:</t>
  </si>
  <si>
    <t>cos:business analyst  cos:0.893 cos:financial analyst  cos:0.899 cos:system analyst  cos:0.942 cos:data scientist  cos:0.937 cos:financial controller  cos:0.943 cos:intern analyst  cos:0.961 cos:security analyst  cos:0.947</t>
  </si>
  <si>
    <t>analysis economic financial situation company contractor supervision record monitoring credit limit issuing opinion creditworthiness debt collection preparation report overdue receivables loan merchant cooperation legal department pursuing claim court</t>
  </si>
  <si>
    <t xml:space="preserve"> c:business analyst  ji:1  Int:monitoring  c:financial analyst  ji:2  Int:credit financial  c:system analyst  ji:0  Int:  c:data scientist  ji:3  Int:analysis report  c:financial controller  ji:1  Int:financial  c:intern analyst  ji:0  Int:  c:security analyst  ji:0  Int:</t>
  </si>
  <si>
    <t>credit merchant limit issuing contractor supervision debt overdue court cooperation legal creditworthiness loan economic company monitoring record financial situation claim receivables pursuing collection preparation department opinion</t>
  </si>
  <si>
    <t>Analityk Ryzyka Kredytowego w Departamencie Zarządzania Ryzykiem Przedsiębiorstw</t>
  </si>
  <si>
    <t>['https://www.pracuj.pl/praca/analityk-ryzyka-kredytowego-w-departamencie-zarzadzania-ryzykiem-przedsiebiorstw-warszawa,oferta,1002429207']</t>
  </si>
  <si>
    <t>[['https://www.pracuj.pl/praca/analityk-ryzyka-kredytowego-w-departamencie-zarzadzania-ryzykiem-przedsiebiorstw-warszawa,oferta,1002429207'], 1, ['responsibilities-1', ['Analiza transakcji faktoringowych.', 'Przygotowywanie opinii do wniosków transakcyjnych.', 'Udział w posiedzeniach Komitetu Faktoringowego – prezentacja opinii.', 'Podejmowanie decyzji w transakcjach faktoringowych w ramach posiadanych kompetencji.', 'Współpraca z Bankiem Pekao S.A.']], ['requirements-1', ['Ukończone studia z zakresu ekonomii, zarządzania lub finansów przedsiębiorstwa.', 'Minimum 2-letnie doświadczenie na stanowisku analityka ryzyka kredytowego lub pokrewnym (doświadczenie faktoringowe będzie dodatkowym atutem).', 'Znajomość analizy finansowej.', 'Zdolności analityczne.', 'Umiejętności organizacyjne i sprawność działania.', 'Znajomość Excel.', 'Komunikatywna znajomość języka angielskiego.']], ['offered-1', ['Pracę pełną wyzwań w największej Spółce faktoringowej w Polsce.', 'Możliwość rozwoju i doskonalenia kompetencji.', 'Zatrudnienie na podstawie umowy o pracę.', 'Atrakcyjne wynagrodzenie.', 'Przyjazną atmosferę pracy.']]]</t>
  </si>
  <si>
    <t>Credit Risk Analyst in the Enterprise Risk Management Department</t>
  </si>
  <si>
    <t>'Analysis of factoring transactions.', 'Preparation of opinions for transaction applications.', 'Participation in meetings of the Factoring Committee - presentation of opinions.', 'Making decisions in factoring transactions within the competences held.', 'Cooperation with Bank Pekao S.A.'</t>
  </si>
  <si>
    <t>'Finished studies in economics, management or corporate finance.', 'Minimum 2 years of experience as a credit risk analyst or similar (factoring experience will be an asset).', 'Knowledge of financial analysis.', 'Analytical skills.', 'Organizational skills and efficiency.', 'Knowledge of Excel.', 'Communicative knowledge of English.'</t>
  </si>
  <si>
    <t>'Challenging work in the largest factoring company in Poland.', 'Opportunity to develop and improve competences.', 'Employment on the basis of an employment contract.', 'Attractive remuneration.', 'Friendly working atmosphere.'</t>
  </si>
  <si>
    <t>credit risk analyst enterprise management</t>
  </si>
  <si>
    <t xml:space="preserve"> c:business analyst  ji:1  Int:management  c:financial analyst  ji:4  Int:credit risk management  c:system analyst  ji:0  Int:  c:data scientist  ji:0  Int:  c:financial controller  ji:0  Int:  c:intern analyst  ji:0  Int:  c:security analyst  ji:0  Int:</t>
  </si>
  <si>
    <t>cos:business analyst  cos:0.906 cos:financial analyst  cos:0.903 cos:system analyst  cos:0.947 cos:data scientist  cos:0.94 cos:financial controller  cos:0.944 cos:intern analyst  cos:0.96 cos:security analyst  cos:0.951</t>
  </si>
  <si>
    <t>analyst enterprise</t>
  </si>
  <si>
    <t>analysis factoring transaction preparation opinion application participation meeting committee presentation making decision within competence held cooperation bank pekao</t>
  </si>
  <si>
    <t xml:space="preserve"> c:business analyst  ji:1  Int:transaction  c:financial analyst  ji:0  Int:  c:system analyst  ji:0  Int:  c:data scientist  ji:2  Int:analysis  c:financial controller  ji:0  Int:  c:intern analyst  ji:0  Int:  c:security analyst  ji:0  Int:</t>
  </si>
  <si>
    <t>factoring pekao meeting committee within transaction presentation application decision cooperation competence bank participation held making preparation opinion</t>
  </si>
  <si>
    <t>Analityk Ryzyka Rynkowego</t>
  </si>
  <si>
    <t>['https://www.pracuj.pl/praca/analityk-ryzyka-rynkowego-warszawa-jana-kazimierza-3,oferta,1002406459']</t>
  </si>
  <si>
    <t>[['https://www.pracuj.pl/praca/analityk-ryzyka-rynkowego-warszawa-jana-kazimierza-3,oferta,1002406459'], 1, ['responsibilities-1', ['Tworzenie, usprawnianie oraz backtesting modeli analitycznych z obszaru rynku gazu;', 'Przeprowadzanie pomiaru oraz monitorowanie ryzyka rynkowego w zakresie zakupu i sprzedaży gazu;', 'Wprowadzanie do bazy oraz przetwarzanie danych z zakresu ryzyka rynkowego;', 'Tworzenie narzędzi optymalizujących proces raportowania;', 'Tworzenie analiz z obszaru ryzyka rynkowego.']], ['requirements-1', ['Wykształcenie wyższe (matematyka/statystyka, ekonometria, finanse i bankowość, metody ilościowe lub pokrewne);', 'Minimum roczne doświadczenie w pracy na podobnym stanowisku (Analiza Danych, Big Data, Machine Learning);', 'Samodzielność, inicjatywa oraz umiejętność pracy w zespole;', 'Bardzo dobra znajomość MS Excel;', 'Znajomość narzędzi oraz języków programowania: R/Python, SQL.', 'Doświadczenie w pracy z platformami Bloomberg/Reuters;', 'Znajomość reguł funkcjonowania rynku paliwa gazowego;', 'Znajomość Power BI;', 'znajomość programowania VBA.']], ['offered-1', ['Zatrudnienie na podstawie umowy o pracę w firmie o ugruntowanej pozycji na rynku;', 'Atrakcyjne wynagrodzenie oraz system motywacyjny;', 'Pracę w dynamicznym zespole;', 'Szeroki pakiet benefitów pracowniczych;', 'Możliwość skorzystania z pracy zdalnej w wybrane dni;', 'Możliwość rozwoju zawodowego, rozwijania swoich kompetencji.']], ['additional-module-1', ['Uprzejmie informujemy, że skontaktujemy się tylko z wybranymi kandydatami.', '', 'Osoby zainteresowane prosimy o przesyłanie aplikacji klikając w przycisk aplikowania.', '', 'Przesłanie do PGNiG Obrót Detaliczny sp. z o.o. („PGNiG OD”) danych osobowych w zakresie szerszym, niż określony w Kodeksie pracy, lub ich ujawnienie przez kandydata na dalszych etapach procesu rekrutacyjnego, stanowi zgodę na przetwarzanie tych danych przez PGNiG OD w celu prowadzenia procesu rekrutacyjnego. Zgodę możną wycofać w dowolnym czasie. Wycofanie zgody nie wpływa na zgodność z prawem przetwarzania dokonanego przed jej wycofaniem.']]]</t>
  </si>
  <si>
    <t>'Creating, improving and backtesting analytical models in the area of ​​the gas market;', 'Measuring and monitoring market risk in the field of gas purchase and sale;', 'Introducing to the database and processing data in the field of market risk;', 'Creating tools optimizing the process reporting;', 'Creating analyzes in the area of ​​market risk.'</t>
  </si>
  <si>
    <t>'Higher education (mathematics/statistics, econometrics, finance and banking, quantitative or related methods);', 'Minimum one year of work experience in a similar position (Data Analysis, Big Data, Machine Learning);', 'Independence, initiative and ability work in a team;', 'Very good knowledge of MS Excel;', 'Knowledge of tools and programming languages: R/Python, SQL.', 'Experience in working with Bloomberg/Reuters platforms;', 'Knowledge of the rules of the gas fuel market; ', 'Knowledge of Power BI;', 'Knowledge of VBA programming.'</t>
  </si>
  <si>
    <t>'Employment under an employment contract in a company with an established position on the market;', 'Attractive salary and incentive system;', 'Work in a dynamic team;', 'Wide package of employee benefits;', 'The possibility of remote work in selected days;', 'Opportunity for professional development, development of one's competences.'</t>
  </si>
  <si>
    <t>creating improving backtesting analytical model area gas market measuring monitoring risk field purchase sale introducing database processing data tool optimizing process reporting analyzes</t>
  </si>
  <si>
    <t xml:space="preserve"> c:business analyst  ji:4  Int:sale process market monitoring  c:financial analyst  ji:2  Int:reporting risk  c:system analyst  ji:0  Int:  c:data scientist  ji:3  Int:data reporting analytical  c:financial controller  ji:0  Int:  c:intern analyst  ji:1  Int:processing  c:security analyst  ji:0  Int:</t>
  </si>
  <si>
    <t>risk data introducing model measuring tool backtesting creating purchase analytical optimizing field analyzes area processing improving gas database reporting</t>
  </si>
  <si>
    <t>Analityk Ryzyka</t>
  </si>
  <si>
    <t>['https://www.pracuj.pl/praca/analityk-ryzyka-warszawa-wybrzeze-kosciuszkowskie-41,oferta,1002441304']</t>
  </si>
  <si>
    <t>[['https://www.pracuj.pl/praca/analityk-ryzyka-warszawa-wybrzeze-kosciuszkowskie-41,oferta,1002441304'], 1, ['responsibilities-1', ['przeprowadzanie analiz procesów biznesowych pod kątem ryzyka', 'monitorowanie i kontroli ryzyka operacyjnego', 'opracowywanie działań mitygujących ryzyko operacyjne', 'udział w realizacji wewnętrznych kontroli procesów i projektów', 'tworzenie raportów w zakresie ryzyka operacyjnego na potrzeby wewnętrzne i zewnętrzne', 'utrzymanie systemu kontroli wewnętrznej']], ['requirements-1', ['min. 3 letnie doświadczenie w zarządzaniu ryzykiem operacyjnym lub audycie', 'wyższe wykształcenie (finanse, rachunkowość, zarządzanie, ekonomia)', 'doświadczenie w samodzielnym prowadzeniu projektów', 'bardzo dobra znajomość mechanizmów kontroli wewnętrznej', 'bardzo dobra znasz MS Excel', 'bardzo dobra znajomość języka angielskiego', 'znajomość system SAP GRC lub systemów pokrewnych']], ['offered-1', ['hybrydowy model pracy (50/50)',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t>
  </si>
  <si>
    <t>Risk Analyst</t>
  </si>
  <si>
    <t>'conducting analyzes of business processes in terms of risk', 'monitoring and controlling operational risk', 'developing actions to mitigate operational risk', 'participation in the implementation of internal process and project controls', 'creating operational risk reports for internal and external needs' , 'maintaining the internal control system'</t>
  </si>
  <si>
    <t>'min. 3 years of experience in operational risk management or audit', 'higher education (finance, accounting, management, economics)', 'experience in independent project management', 'very good knowledge of internal control mechanisms', 'very good knowledge of MS Excel', 'very good knowledge of English', 'knowledge of SAP GRC or related systems'</t>
  </si>
  <si>
    <t>'hybrid work model (50/50)', 'two bonuses a year', 'two additional days off a year', 'monthly food card', 'benefits cafeteria', 'co-financing for your and your child's rest', 'extra cash for holidays for employees and gifts for children', 'multisport card', 'medical care', 'sports sections', 'employee competitions'</t>
  </si>
  <si>
    <t>risk analyst</t>
  </si>
  <si>
    <t xml:space="preserve"> c:business analyst  ji:0  Int:  c:financial analyst  ji:2  Int:risk  c:system analyst  ji:0  Int:  c:data scientist  ji:0  Int:  c:financial controller  ji:0  Int:  c:intern analyst  ji:0  Int:  c:security analyst  ji:0  Int:</t>
  </si>
  <si>
    <t>cos:business analyst  cos:0.89 cos:financial analyst  cos:0.884 cos:system analyst  cos:0.941 cos:data scientist  cos:0.937 cos:financial controller  cos:0.936 cos:intern analyst  cos:0.965 cos:security analyst  cos:0.943</t>
  </si>
  <si>
    <t>conducting analyzes business process term risk monitoring controlling operational developing action mitigate participation implementation internal project control creating report external need maintaining system</t>
  </si>
  <si>
    <t xml:space="preserve"> c:business analyst  ji:5  Int:project monitoring process business controlling  c:financial analyst  ji:2  Int:risk control  c:system analyst  ji:1  Int:system  c:data scientist  ji:1  Int:report  c:financial controller  ji:1  Int:controlling  c:intern analyst  ji:0  Int:  c:security analyst  ji:0  Int:</t>
  </si>
  <si>
    <t>risk control maintaining report developing creating implementation term conducting participation external system analyzes internal action mitigate need operational</t>
  </si>
  <si>
    <t>Analityk Sektora Bankowego w Biurze Maklerskim</t>
  </si>
  <si>
    <t>['https://www.pracuj.pl/praca/analityk-sektora-bankowego-w-biurze-maklerskim-warszawa,oferta,1002379083']</t>
  </si>
  <si>
    <t>[['https://www.pracuj.pl/praca/analityk-sektora-bankowego-w-biurze-maklerskim-warszawa,oferta,1002379083'], 1, ['responsibilities-1', ['Sporządzanie analiz dla banków z regionu CEE notowanych na giełdach i wydawanie rekomendacji inwestycyjnych.', 'Utrzymywanie kontaktu z klientami instytucjonalnymi w zakresie spółek i sektorów będących przedmiotem analiz.', 'Dystrybucja sporządzanych analiz inwestycyjnych wśród Klientów Biura Maklerskiego.', 'Prezentacja swoich analiz i opinii.', 'Kontakt z mediami w obrębie analizowanych spółek i sektorów.']], ['requirements-1', ['Posiadasz kilkuletnie doświadczenie na podobnym stanowisku w biurze maklerskim, TFI, OFE lub w pracy powiązanej z rynkiem kapitałowym.', 'Jesteśmy otwarci na osoby na początkowym etapie rozwoju kariery na rynku kapitałowym (5 rok studiów, praktyka w DM, TFI, OFE).', 'Jesteś zainteresowany rynkiem kapitałowym i gospodarką.', 'Masz ukończone studia wyższe lub jesteś na ostatnim roku studiów.', 'Jesteś elastyczny i potrafisz dostosować się do zmieniających się priorytetów.', 'Odnajdujesz się w pracy przy kilku projektach jednocześnie.', 'Mile widziany jest tytuł CFA lub licencja doradcy inwestycyjnego.', 'Posiadasz biegłość finansowego angielskiego w mowie i piśmie.', 'Znasz obsługę terminala Bloomberg.', 'Biegle posługujesz się Excelem.']],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Banking Sector Analyst at the Brokerage House</t>
  </si>
  <si>
    <t>'Preparing analyzes for banks from the CEE region listed on stock exchanges and issuing investment recommendations.', 'Maintaining contact with institutional clients in the field of companies and sectors under analysis.', 'Distribution of prepared investment analyzes among clients of the Brokerage House.', 'Presentation of analyzes and opinions.', 'Contact with the media within the analyzed companies and sectors.'</t>
  </si>
  <si>
    <t>'You have several years of experience in a similar position in a brokerage house, TFI, OFE or in work related to the capital market.' .', 'You are interested in the capital market and the economy.', 'You have a university degree or are in the last year of your studies.', 'You are flexible and able to adapt to changing priorities.', 'You find yourself working on several projects at the same time .', 'CFA or investment advisor license preferred.', 'You are proficient in spoken and written financial English.', 'You are familiar with Bloomberg terminal.', 'You are fluent in Excel.'</t>
  </si>
  <si>
    <t>'Employment under an employment contract.', 'Bonus depending on results and commitment.', 'Private medical care for you and your family on preferential terms.', 'MultiSport card and Group Insurance on favorable terms.', 'Training system and development programmes.', 'Access to the Internal Job Exchange.', 'Friendly atmosphere at work.'</t>
  </si>
  <si>
    <t>banking sector analyst brokerage house</t>
  </si>
  <si>
    <t xml:space="preserve"> c:business analyst  ji:0  Int:  c:financial analyst  ji:2  Int:banking  c:system analyst  ji:0  Int:  c:data scientist  ji:0  Int:  c:financial controller  ji:0  Int:  c:intern analyst  ji:0  Int:  c:security analyst  ji:0  Int:</t>
  </si>
  <si>
    <t>cos:business analyst  cos:0.9 cos:financial analyst  cos:0.908 cos:system analyst  cos:0.94 cos:data scientist  cos:0.943 cos:financial controller  cos:0.938 cos:intern analyst  cos:0.961 cos:security analyst  cos:0.946</t>
  </si>
  <si>
    <t>sector analyst brokerage house</t>
  </si>
  <si>
    <t>preparing analyzes bank cee region listed stock exchange issuing investment recommendation maintaining contact institutional client field company sector analysis distribution prepared among brokerage house presentation opinion medium within analyzed</t>
  </si>
  <si>
    <t xml:space="preserve"> c:business analyst  ji:1  Int:client  c:financial analyst  ji:1  Int:investment  c:system analyst  ji:0  Int:  c:data scientist  ji:1  Int:analysis  c:financial controller  ji:0  Int:  c:intern analyst  ji:0  Int:  c:security analyst  ji:0  Int:</t>
  </si>
  <si>
    <t>maintaining analysis within issuing investment presentation distribution brokerage analyzed medium house among bank cee institutional field exchange company prepared analyzes stock preparing listed sector contact recommendation region opinion</t>
  </si>
  <si>
    <t>Analityk Sektorowy w Departamencie Analiz Makroekonomicznych</t>
  </si>
  <si>
    <t>['https://www.pracuj.pl/praca/analityk-sektorowy-w-departamencie-analiz-makroekonomicznych-warszawa,oferta,1002468081']</t>
  </si>
  <si>
    <t>[['https://www.pracuj.pl/praca/analityk-sektorowy-w-departamencie-analiz-makroekonomicznych-warszawa,oferta,1002468081'], 1, ['responsibilities-1', ['Tworzenie i prowadzenie bazy wiedzy nt. priorytetowych sektorów gospodarki (zbieranie, przetwarzanie i analiza danych; monitoring bieżących trendów, analiza otoczenia prawnego)', 'Sporządzanie kompleksowych i tematycznych opracowań sektorowych', 'Ocena potencjału rozwojowego poszczególnych branż, dostarczanie insightów i prognoz dla jednostek biznesowych oraz Pionu Ryzyka (wsparcie kluczowych transakcji finansowania w banku)', 'Wzmacnianie relacji Banku z kluczowymi Klientami poprzez tworzenie przekrojowych raportów i prezentacji (dzielenie się wiedzą ekspercką)', 'Analityczne wsparcie strategicznych projektów Banku']], ['requirements-1', ['Posiadasz wykształcenie wyższe ekonomiczne', 'Masz min. 3-letnie doświadczenie w obszarze analiz sektorowych (mile widziane doświadczenie w firmie konsultingowej lub w sektorze finansowym)', 'Interesujesz się i masz wiedzę z zakresu ekonomii oraz trendów zachodzących w polskiej i światowej gospodarce, dobrze rozumiesz strukturę gospodarki (w tym powiązania pomiędzy poszczególnymi sektorami)', 'Posiadasz umiejętność oceny i analizy sytuacji finansowej przedsiębiorstwa', 'Biegle posługujesz się MS PowerPoint i MS Excel (dodatkowym atutem będzie doświadczenie w pracy z bazami danych)', 'Masz bardzo dobrą znajomość języka angielskiego oraz wysokie umiejętności komunikacyjne, swobodę prowadzenia warsztatów / prezentacji', 'Cechuje Cię kompleksowe myślenie, umiejętność strukturyzowania tematu oraz pracy przy różnorodnych zadaniach pod presją czasu']], ['offered-1', ['Interesującą pracę w wiodącej i prestiżowej instytucji sektora bankowego', 'Niepowtarzalną okazję stania się uznanym ekspertem w priorytetowych obszarach polskiej gospodarki', 'Uczestnictwo w ciekawych projektach', 'Możliwość dalszego rozwoju zawodowego i poszerzania wiedzy', 'System szkoleń i programów rozwojowych', 'Stabilne zatrudnienie i atrakcyjny pakiet świadczeń socjalnych']]]</t>
  </si>
  <si>
    <t>Sector Analyst in the Macroeconomic Analysis Department</t>
  </si>
  <si>
    <t>'Creating and maintaining a knowledge base on priority sectors of the economy (collecting, processing and analyzing data; monitoring current trends, analyzing the legal environment)', 'Preparing comprehensive and thematic sector studies', 'Assessing the development potential of individual industries, providing insights and forecasts for business units and the Risk Division (support for key financing transactions in the bank)', 'Strengthening the Bank's relations with key clients by creating cross-sectional reports and presentations (sharing expert knowledge)', 'Analytical support for the Bank's strategic projects'</t>
  </si>
  <si>
    <t>'You have higher economic education', 'You have min. 3 years of experience in the area of ​​sectoral analyzes (experience in a consulting company or in the financial sector is welcome)', 'You are interested in and have knowledge of economics and trends in the Polish and global economy, you have a good understanding of the structure of the economy (including the links between individual sectors)', 'You have the ability to assess and analyze the financial situation of an enterprise', 'You are fluent in MS PowerPoint and MS Excel (experience in working with databases will be an asset)', 'You have a very good command of English and high communication skills, freedom conducting workshops / presentations', 'You are characterized by comprehensive thinking, the ability to structure the topic and work on various tasks under time pressure'</t>
  </si>
  <si>
    <t>'Interesting work in a leading and prestigious institution of the banking sector', 'A unique opportunity to become a recognized expert in priority areas of the Polish economy', 'Participation in interesting projects', 'Opportunity for further professional development and expanding knowledge', 'System of training and development programs' , 'Stable employment and an attractive package of social benefits'</t>
  </si>
  <si>
    <t>sector analyst macroeconomic analysis</t>
  </si>
  <si>
    <t>cos:business analyst  cos:0.893 cos:financial analyst  cos:0.889 cos:system analyst  cos:0.93 cos:data scientist  cos:0.937 cos:financial controller  cos:0.935 cos:intern analyst  cos:0.947 cos:security analyst  cos:0.931</t>
  </si>
  <si>
    <t>sector analyst macroeconomic</t>
  </si>
  <si>
    <t>creating maintaining knowledge base priority sector economy collecting processing analyzing data monitoring current trend legal environment preparing comprehensive thematic study assessing development potential individual industry providing insight forecast business unit risk division support key financing transaction bank strengthening relation client cross sectional report presentation sharing expert analytical strategic project</t>
  </si>
  <si>
    <t xml:space="preserve"> c:business analyst  ji:7  Int:project expert support client monitoring transaction business  c:financial analyst  ji:2  Int:support risk  c:system analyst  ji:1  Int:key  c:data scientist  ji:4  Int:data report analytical forecast  c:financial controller  ji:0  Int:  c:intern analyst  ji:1  Int:processing  c:security analyst  ji:0  Int:</t>
  </si>
  <si>
    <t>insight risk maintaining data financing report key knowledge individual cross environment creating potential analytical economy analyzing strategic processing relation strengthening unit priority development trend assessing presentation base sharing study legal bank forecast thematic comprehensive preparing industry providing division sector sectional current collecting</t>
  </si>
  <si>
    <t>Analityk/Specjalista ds. planowania załóg</t>
  </si>
  <si>
    <t>['https://www.pracuj.pl/praca/analityk-specjalista-ds-planowania-zalog-warszawa-komitetu-obrony-robotnikow-43,oferta,1002449137']</t>
  </si>
  <si>
    <t>[['https://www.pracuj.pl/praca/analityk-specjalista-ds-planowania-zalog-warszawa-komitetu-obrony-robotnikow-43,oferta,1002449137'], 1, ['responsibilities-1', ['Przygotowywanie i opracowywanie analiz i raportów dotyczących wybranych parametrów pracy załóg', 'Współtworzenie ilościowego zapotrzebowania na załogi w oparciu o obowiązujące przepisy, analizę rozkładu lotów i prognozy rozwoju', 'Aktualizowanie w systemie bazy danych członków załóg poprzez przygotowanie raportów do automatycznego wczytywania do systemu', 'Opracowywanie modeli rozkładu pracy wśród członków załóg z uwzględnieniem aspektu zarządzania zmęczeniem', 'Przedstawianie wniosków i rekomendacji z przygotowanych analiz', 'Rozwój narzędzi raportowania oraz doskonalenie istniejących rozwiązań']], ['requirements-1', ['Wykształcenie wyższe', 'Znajomość języka angielskiego w mowie i piśmie', 'Bardzo dobra znajomość MS Office', 'Wiedza z zakresu analizy matematycznej i statystyki', 'Umiejętność pozyskiwania danych z relacyjnej bazy danych (Oracle) oraz ich przetwarzania, analizowania i interpretowania', 'Znajomość różnych metod prezentacji i wizualizacji analizowanych danych', 'Umiejętność logicznego i analitycznego myślenia', 'Umiejętność pracy w zespole', 'Komunikatywność', 'Samodzielność w myśleniu i działaniu', 'Dbałość o szczegóły i poprawność danych', 'znajomość\xa0języka programowania Python']], ['offered-1', ['Udział w ciekawych projektach w dużej i złożonej organizacji', 'Możliwość wdrażania własnych pomysłów i innowacyjnych rozwiązań oraz rozwoju kompetencji', 'Bogaty pakiet świadczeń socjalnych, w tym bilety lotnicze w ramach siatki połączeń LOT-u', 'Miłą atmosferę pracy']]]</t>
  </si>
  <si>
    <t>Crew planning analyst/specialist</t>
  </si>
  <si>
    <t>'Preparation and development of analyzes and reports on selected parameters of crew work', 'Co-creation of quantitative demand for crews based on applicable regulations, flight schedule analysis and development forecasts', 'Updating the database of crew members in the system by preparing reports for automatic loading into the system ', 'Development of models of work distribution among crew members, taking into account the aspect of fatigue management', 'Presenting conclusions and recommendations from the prepared analyses', 'Development of reporting tools and improvement of existing solutions'</t>
  </si>
  <si>
    <t>'Higher education', 'Knowledge of English in speech and writing', 'Very good knowledge of MS Office', 'Knowledge in the field of mathematical analysis and statistics', 'Ability to obtain data from a relational database (Oracle) and their processing, analysis and interpretation', 'Knowledge of various methods of presenting and visualizing the analyzed data', 'Ability to think logically and analytically', 'Ability to work in a team', 'Communication skills', 'Independent thinking and acting', 'Attention to details and data correctness', 'knowledge\xa0of the Python programming language'</t>
  </si>
  <si>
    <t>'Participation in interesting projects in a large and complex organization', 'Opportunity to implement own ideas and innovative solutions and develop competences', 'A rich package of social benefits, including airline tickets within the LOT network', 'Nice working atmosphere'</t>
  </si>
  <si>
    <t>crew planning analyst specialist</t>
  </si>
  <si>
    <t xml:space="preserve"> c:business analyst  ji:1  Int:planning  c:financial analyst  ji:0  Int:  c:system analyst  ji:0  Int:  c:data scientist  ji:0  Int:  c:financial controller  ji:0  Int:  c:intern analyst  ji:0  Int:  c:security analyst  ji:0  Int:</t>
  </si>
  <si>
    <t>cos:business analyst  cos:0.907 cos:financial analyst  cos:0.879 cos:system analyst  cos:0.937 cos:data scientist  cos:0.925 cos:financial controller  cos:0.927 cos:intern analyst  cos:0.959 cos:security analyst  cos:0.926</t>
  </si>
  <si>
    <t>specialist analyst crew</t>
  </si>
  <si>
    <t>preparation development analyzes report selected parameter crew work co creation quantitative demand based applicable regulation flight schedule analysis forecast updating database member system preparing automatic loading model distribution among taking account aspect fatigue management presenting conclusion recommendation prepared reporting tool improvement existing solution</t>
  </si>
  <si>
    <t xml:space="preserve"> c:business analyst  ji:1  Int:management  c:financial analyst  ji:3  Int:reporting account management  c:system analyst  ji:1  Int:system  c:data scientist  ji:4  Int:analysis report reporting forecast  c:financial controller  ji:0  Int:  c:intern analyst  ji:0  Int:  c:security analyst  ji:0  Int:</t>
  </si>
  <si>
    <t>improvement selected automatic model aspect tool regulation flight schedule work among management prepared analyzes presenting taking fatigue development solution quantitative conclusion co based existing distribution creation crew updating loading member system preparing recommendation demand account database applicable preparation parameter</t>
  </si>
  <si>
    <t>Analityk/Specjalista ds. Wynagrodzeń i Benefitów (m/k)</t>
  </si>
  <si>
    <t>['https://www.pracuj.pl/praca/analityk-specjalista-ds-wynagrodzen-i-benefitow-m-k-warszawa-plac-europejski-2,oferta,1002479075']</t>
  </si>
  <si>
    <t>[['https://www.pracuj.pl/praca/analityk-specjalista-ds-wynagrodzen-i-benefitow-m-k-warszawa-plac-europejski-2,oferta,1002479075'], 1, ['responsibilities-1', ['Przygotowywanie raportów i analiz z obszaru HR', 'Tworzenie analiz w zakresie wynagrodzeń i benefitów w oparciu o dane rynkowe i rekomendowanie rozwiązań w tym obszarze', 'Uczestnictwo w budowaniu ogólnofirmowej polityki HR oraz rozwoju systemów motywacyjnych', 'Bieżące monitorowanie rynku wynagrodzeń i świadczeń', 'Wdrażanie konkurencyjnych rozwiązań z obszaru wynagrodzeń i benefitów na podstawie najlepszych praktyk rynkowych', 'Wsparcie przy opracowywaniu zasad premiowych i regulaminów', 'Współpraca z dostawcami raportów płacowych', 'Uczestnictwo w projektach związanych z obszarem wynagrodzeń i benefitów', 'Udział w projektowaniu i wdrażaniu narzędzi optymalizujących obszar wynagrodzeń i benefitów firmie']], ['requirements-1', ['Posiadasz doświadczenie w pracy w obszarze wynagrodzeń i benefitów?', 'MS Excel nie ma przed Tobą tajemnic?', 'Twoją mocną stroną są kompetencje analityczne, umiejętność logicznego myślenia oraz wnioskowania na podstawie danych pochodzących z różnych źródeł?', 'Potrafisz pracować z raportami płacowymi?', 'Masz praktyczną znajomość metod mapowania i wartościowania stanowisk pracy?', 'Potrafisz sprawnie projektować i prezentować dane w MS PowerPoint, w tym przedstawiać wnioski i rekomendacje w oparciu o raporty płacowe wewnętrzne i zewnętrzne?', 'Samodzielność, inicjatywa w działaniu i elastyczność w dopasowywaniu się do zmieniających się priorytetów biznesowych to Twoje silne cechy?', 'Dbasz o szczegóły i zasady?', 'Kierujesz się zasadami fair play i win – win, a gra zespołowa to dla Ciebie czysta przyjemność?', 'Chcesz stale rozwijać się, poszerzać wiedzę i umiejętności w obszarze wynagrodzeń i benefitów?', 'Twoim dodatkowym atutem jest znajomość prawa pracy i ubezpieczeń społecznych?']], ['offered-1', ['Czekamy na Ciebie z umową o pracę', 'Otrzymasz pakiet szkoleń wdrożeniowych i rozwojowych', 'Pracujemy przy Pl. Europejskim, blisko stacji metra Rondo Daszyńskiego. Pracujemy w trybie pracy hybrydowej', 'Jesteśmy różni i lubimy wstawać o rożnych porach - pracę zaczynamy między 8:00 a 9:00 i cenimy sobie work-life balance', 'Mamy dla Ciebie kartę MultiSport oraz możliwość zakupu karty\u202fdla\u202fTwoich najbliższych, a także zajęcia sportowe w biurze', 'Możesz dołączyć do grupowego ubezpieczenia oraz skorzystać z prywatnej opieki medycznej', 'Poziom energii uzupełniamy aromatyczną kawą i herbatą, a rano czekają na nas w biurze dofinansowane śniadania', 'Na większy głód mamy 30 minutowe przerwy, które wliczamy do czasu pracy (korzystamy wtedy z\u202fkarty BenefitLunch)', 'Możesz skorzystać z platformy interaktywnej do nauki języka angielskiego, niemieckiego i hiszpańskiego', 'Jako rodzic możesz skorzystać z dofinansowania do żłobków i przedszkoli oraz wyprawki do szkoły dla Twoich dzieci', 'Dla naszych Pracowników i członków ich rodziny, którzy znaleźli się w trudnych sytuacjach, zarówno w życiu zawodowym, jak i prywatnym mamy dostęp do programu wsparcia psychologicznego i menadżerskiego EAP24;', 'Otrzymasz dostęp do programu\u202fkafeteryjnego MyBenefit z punktami, za które kupisz to czego Ci potrzeba oraz dostęp do tańszych biletów do\u202fkina\u202fi teatru', 'W drobnych sprawach prywatnych wyręczy Cię concierge wspierający pracowników Benefit Systems', 'Na wsparcie całego zespołu możesz liczyć nie tylko w okresie wdrożenia', 'W BS Twój\u202fweekend będzie dłuższy\u202f– w piątki pracujemy krócej!']]]</t>
  </si>
  <si>
    <t>Analyst/Remuneration and Benefits Specialist (m/f)</t>
  </si>
  <si>
    <t>'Preparing reports and analyzes in the area of ​​HR', 'Creating analyzes in the field of remuneration and benefits based on market data and recommending solutions in this area', 'Participation in building the company-wide HR policy and development of incentive systems', 'Ongoing monitoring of the remuneration market and benefits', 'Implementation of competitive solutions in the area of ​​remuneration and benefits based on the best market practices', 'Support in developing bonus rules and regulations', 'Cooperation with payroll report providers', 'Participation in projects related to the area of ​​remuneration and benefits', ' Participation in the design and implementation of tools optimizing the area of ​​remuneration and benefits for the company</t>
  </si>
  <si>
    <t>'Do you have experience working in the area of ​​remuneration and benefits?', 'MS Excel has no secrets for you?', 'Your strengths are analytical competences, the ability to think logically and draw conclusions based on data from various sources?', 'Can you work with payroll reports?', 'Do you have practical knowledge of job mapping and job evaluation methods?', 'Are you able to efficiently design and present data in MS PowerPoint, including presenting conclusions and recommendations based on internal and external payroll reports?', 'Independence, initiative in action and flexibility in adapting to changing business priorities are your strong features?', 'Do you care about details and rules?', 'You follow the principles of fair play and win-win, and team play is pure pleasure for you?' , 'Do you want to constantly develop, expand your knowledge and skills in the area of ​​remuneration and benefits?', 'Your additional advantage is knowledge of labor and social security law?'</t>
  </si>
  <si>
    <t>'We are waiting for you with an employment contract', 'You will receive a package of implementation and development training', 'We work at Pl. Europejski, close to the Rondo Daszyńskiego metro station. We work in hybrid mode', 'We are different and we like to get up at different times - we start work between 8:00 and 9:00 and we value work-life balance', 'We have a MultiSport card for you and the option to buy a card for your family members, as well as sports activities in the office', 'You can join group insurance and take advantage of private medical care', 'We supplement our energy level with aromatic coffee and tea, and in the morning subsidized breakfasts are waiting for us in the office', 'We have 30 breaks, which are included in the working time (then we use the BenefitLunch card)', 'You can use the interactive platform to learn English, German and Spanish', 'As a parent, you can take advantage of co-financing for nurseries and kindergartens and a school starter kit for your children', 'For our Employees and their family members who find themselves in difficult situations, both in professional and private life, we have access to the EAP24 psychological and managerial support program;', 'You will get access to the MyBenefit cafeteria program with points for which you can buy what you need and access to cheaper cinema and theater tickets', 'The concierge supporting Benefit Systems employees will take care of minor private matters', 'You can count on the support of the entire team not only during the implementation period', ' In BS your weekend will be longer - we work shorter on Fridays!'</t>
  </si>
  <si>
    <t>analyst remuneration benefit specialist</t>
  </si>
  <si>
    <t>cos:business analyst  cos:0.914 cos:financial analyst  cos:0.911 cos:system analyst  cos:0.931 cos:data scientist  cos:0.933 cos:financial controller  cos:0.946 cos:intern analyst  cos:0.957 cos:security analyst  cos:0.932</t>
  </si>
  <si>
    <t>preparing report analyzes area hr creating field remuneration benefit based market data recommending solution participation building company wide policy development incentive system ongoing monitoring implementation competitive best practice support developing bonus rule regulation cooperation payroll provider project related design tool optimizing</t>
  </si>
  <si>
    <t xml:space="preserve"> c:business analyst  ji:4  Int:project support market monitoring  c:financial analyst  ji:1  Int:support  c:system analyst  ji:1  Int:system  c:data scientist  ji:2  Int:data report  c:financial controller  ji:0  Int:  c:intern analyst  ji:0  Int:  c:security analyst  ji:0  Int:</t>
  </si>
  <si>
    <t>bonus data report practice recommending hr tool regulation creating incentive benefit implementation payroll field participation company analyzes area ongoing rule building development solution policy developing provider based cooperation remuneration optimizing design wide system preparing competitive related best</t>
  </si>
  <si>
    <t>Analityk sprzedaży / baz danych</t>
  </si>
  <si>
    <t>['https://www.pracuj.pl/praca/analityk-sprzedazy-baz-danych-krakow-aleja-3-maja-9,oferta,1002451650']</t>
  </si>
  <si>
    <t>[['https://www.pracuj.pl/praca/analityk-sprzedazy-baz-danych-krakow-aleja-3-maja-9,oferta,1002451650'], 1, ['responsibilities-1', ['Przygotowywanie raportów i analiz sprzedaży.', 'Udział w przygotowywaniu budżetu wraz z kontrolą jego wykonania i analizą odchyleń.', 'Bieżące wsparcie w projektach sprzedażowych w zakresie dostarczania odpowiednich danych i raportów.', 'Kalkulacja rentowności kontraktów, projektów sprzedażowych.', 'Rozwój narzędzi raportowania i analiz wspierających podejmowanie decyzji.', 'Administrowanie systemów sprzedażowych', 'Przygotowywanie analizy rynku i konkurencji.']], ['requirements-1', ['Zaawansowana znajomość MS Office, w tym szczególnie MS Excel (Power Query, makra, VBA).', 'Znajomość baz danych w tym SQL oraz Power BI.', 'Doświadczenie w sporządzaniu raportów i analiz sprzedażowych.', 'Umiejętność analitycznego myślenia w skali mikro i makro.', 'Silne zorientowanie na biznes', 'Otwarty styl komunikacji i silne umiejętności interpersonalne.', 'Chęć ciągłego rozwoju i doskonalenia własnych umiejętności.', 'Umiejętność organizacji pracy, ustalania priorytetów, koordynacji zadań.', 'Doświadczenie w pracy na bazach z dużą ilością danych', 'Doświadczenie w branży FMCG.', 'Wykształcenie wyższe - preferowane kierunki ekonomiczne.', 'Znajomość języka angielskiego – poziom B1/B2.']], ['offered-1', ['Atrakcyjne warunki wynagrodzenia.', 'Stabilną pracę w dynamicznie rozwijającej się i nowoczesnej organizacji.', 'Realizację zadań w ambitnym i nastawionym na sukces zespole.', 'Otwarte i przyjazne środowisko pracy.']], ['additional-module-1', ['Nie zastanawiaj się – APLIKUJ!']], ['additional-module-2', ['Zapoznamy się z Twoją aplikacją.', 'Skontaktujemy się z wybranymi Kandydatkami / Kandydatami.']]]</t>
  </si>
  <si>
    <t>Sales/database analyst</t>
  </si>
  <si>
    <t>'Preparation of reports and sales analyses.', 'Participation in the preparation of the budget along with the control of its implementation and analysis of deviations.', 'Ongoing support in sales projects in the field of providing relevant data and reports.' , 'Development of reporting tools and analyzes supporting decision-making.', 'Administration of sales systems', 'Preparation of market and competition analysis.'</t>
  </si>
  <si>
    <t>'Advanced knowledge of MS Office, especially MS Excel (Power Query, macros, VBA).', 'Knowledge of databases, including SQL and Power BI.', 'Experience in preparing sales reports and analyses.', 'Analytical thinking skills on a micro and macro scale.', 'Strong business orientation', 'Open style of communication and strong interpersonal skills.', 'The will to constantly develop and improve one's own skills.', 'The ability to organize work, set priorities, and coordinate tasks.', 'Experience in working with databases with large amounts of data', 'Experience in the FMCG industry.', 'Higher education - economic majors preferred.', 'Knowledge of English - level B1/B2.'</t>
  </si>
  <si>
    <t>'Attractive remuneration conditions.', 'Stable work in a dynamically developing and modern organization.', 'Implementation of tasks in an ambitious and success-oriented team.', 'Open and friendly work environment.'</t>
  </si>
  <si>
    <t>sale database analyst</t>
  </si>
  <si>
    <t>cos:business analyst  cos:0.848 cos:financial analyst  cos:0.853 cos:system analyst  cos:0.937 cos:data scientist  cos:0.91 cos:financial controller  cos:0.897 cos:intern analyst  cos:0.962 cos:security analyst  cos:0.941</t>
  </si>
  <si>
    <t>analyst database</t>
  </si>
  <si>
    <t>preparation report sale analysis participation budget along control implementation deviation ongoing support project field providing relevant data development reporting tool analyzes supporting decision making administration system market competition</t>
  </si>
  <si>
    <t xml:space="preserve"> c:business analyst  ji:4  Int:project sale market support  c:financial analyst  ji:3  Int:support reporting control  c:system analyst  ji:1  Int:system  c:data scientist  ji:4  Int:data analysis report reporting  c:financial controller  ji:0  Int:  c:intern analyst  ji:0  Int:  c:security analyst  ji:0  Int:</t>
  </si>
  <si>
    <t>development control administration report analysis data competition deviation budget decision tool supporting implementation participation field providing analyzes system making ongoing relevant preparation reporting along</t>
  </si>
  <si>
    <t>Analityk Sprzedaży</t>
  </si>
  <si>
    <t>['https://www.pracuj.pl/praca/analityk-sprzedazy-brzeznica-pow-debicki,oferta,1002390861']</t>
  </si>
  <si>
    <t>[['https://www.pracuj.pl/praca/analityk-sprzedazy-brzeznica-pow-debicki,oferta,1002390861'], 1, ['responsibilities-1', ['Przygotowywanie analiz oraz zautomatyzowanych raportów zarządczych', 'Sporządzanie cyklicznych planów i budżetów oraz monitorowanie realizacji celów sprzedażowych', 'Wizualizacja danych w narzędziach BI wraz z wnioskowaniem i rekomendacjami', 'Zasilanie i generowanie danych z różnych źródeł (m.in. Excel, MS SQL, SAP)', 'Sporządzanie rozliczeń finansowych i handlowych', 'Przygotowywanie prezentacji w MS Power Point', 'Udział w projektach między działowych']], ['requirements-1', ['Interesujesz się analityką, potrafisz interpretować dane i chcesz rozwijać swoje zdolności analityczne', 'Znasz Excela na bardzo dobrym poziomie', 'Potrafisz posługiwać się narzędziami BI (Tableau, Power BI, Qlik lub inne)', 'Komunikujesz się w j. angielskim na poziomie min. B2', 'Masz doświadczenie w pracy z bazami danych (znajomość SQL będzie dodatkowym atutem)']], ['offered-1', ['Umowę o pracę w dynamicznym zespole pełnym pasji do barw', 'Dofinansowanie do posiłków i grupowego ubezpieczenia na życie', 'Możliwość pracy hybrydowej (3 dni z biura, 2 dni zdalnie)', 'Dodatkowe 2 dni urlopu', 'Platformę benefitową dzięki której masz dostęp do m.in. kart multisport, ofert kulturalnych, rezerwacji noclegów w Polsce i wycieczek zagranicznych. Jeśli masz fokus na zdrowie – mamy dla Ciebie również prywatną opiekę medyczną', 'Konkurencyjne wynagrodzenie dopasowane do Twojego doświadczenia i osiągnięć', 'Przyjazne miejsce pracy, gdzie cenimy otwartą komunikację']], ['additional-module-2', ['Dla nas najważniejsze jest, abyś interesował/-a się analityką i narzędziami BI, a potrzebne doświadczenie zdobędziesz u nas 😊']], ['additional-module-3', ['Zaaplikuj i daj się poznać!', '', 'Tym samym informujemy, że skontaktujemy się z wybranymi kandydatami.']]]</t>
  </si>
  <si>
    <t>Sales Analyst</t>
  </si>
  <si>
    <t>'Preparing analyzes and automated management reports', 'Preparing cyclical plans and budgets and monitoring the achievement of sales targets', 'Data visualization in BI tools along with inferences and recommendations', 'Supplying and generating data from various sources (e.g. Excel, MS SQL, SAP)', 'Preparing financial and commercial settlements', 'Preparing presentations in MS Power Point', 'Participation in cross-departmental projects'</t>
  </si>
  <si>
    <t>'You are interested in analytics, you can interpret data and you want to develop your analytical skills', 'You know Excel at a very good level', 'You can use BI tools (Tableau, Power BI, Qlik or other)', 'You communicate in English at min. B2', 'You have experience in working with databases (knowledge of SQL will be an asset)'</t>
  </si>
  <si>
    <t>cos:business analyst  cos:0.831 cos:financial analyst  cos:0.837 cos:system analyst  cos:0.923 cos:data scientist  cos:0.895 cos:financial controller  cos:0.886 cos:intern analyst  cos:0.965 cos:security analyst  cos:0.932</t>
  </si>
  <si>
    <t>preparing analyzes automated management report cyclical plan budget monitoring achievement sale target data visualization bi tool along inference recommendation supplying generating various source excel m sql sap financial commercial settlement presentation power point participation cross departmental project</t>
  </si>
  <si>
    <t xml:space="preserve"> c:business analyst  ji:4  Int:project sale management monitoring  c:financial analyst  ji:4  Int:financial management settlement excel  c:system analyst  ji:1  Int:sap  c:data scientist  ji:4  Int:data report bi sql  c:financial controller  ji:1  Int:financial  c:intern analyst  ji:0  Int:  c:security analyst  ji:0  Int:</t>
  </si>
  <si>
    <t>bi data report automated tool cross participation power analyzes target inference achievement supplying financial departmental along sap sql budget presentation excel plan point visualization preparing various cyclical m recommendation settlement generating source commercial</t>
  </si>
  <si>
    <t>Analityk Sprzedaży i Rynku</t>
  </si>
  <si>
    <t>['https://www.pracuj.pl/praca/analityk-sprzedazy-i-rynku-krakow,oferta,1002401955']</t>
  </si>
  <si>
    <t>[['https://www.pracuj.pl/praca/analityk-sprzedazy-i-rynku-krakow,oferta,1002401955'], 1, ['responsibilities-1', ['Analiza danych sprzedażowych i rynkowych w celu optymalizacji strategii marketingowo-sprzedażowej,', 'Sporządzanie wielopoziomowych analiz sprzedaży oraz marż po kanałach sprzedaży, klientach i produktach (cyklicznych i ad hoc) oraz przygotowanie rekomendacji na tej podstawie,', 'Współpraca przy tworzeniu nowych oraz udoskonalanie istniejących narzędzi do analityki biznesowej, raportowania i analizowania danych,', 'Udział w procesach budżetowania i prognozowania,', 'Analiza cen rynkowych, raportowanie i rekomendowanie wariantów cen sprzedaży,', 'Wykonywanie benchmarków oraz analiz rynkowych.']], ['requirements-1', ['Doświadczenie w pracy na podobnym stanowisku, w szczególności w sporządzaniu profesjonalnych analiz biznesowych, projektowaniu oraz przygotowywaniu raportów,', 'Wykształcenie wyższe w obszarze ekonomii, finansów, statystyki,', 'Zawansowana znajomość MS Office w szczególności arkusza Excel,', 'Umiejętność pozyskiwania danych i wyciągania wniosków,', 'Wysoko rozwinięte umiejętności analityczne i organizacyjne,', 'Komunikatywność i umiejętność pracy w zespole oraz współpracy z innymi działami firmy (sprzedaż, marketing, logistyka, produkcja),', 'Solidność i terminowość w realizowaniu zadań.']], ['offered-1', ['Stabilne zatrudnienie w oparciu o umowę o pracę,', 'Pracę na odpowiedzialnym stanowisku z perspektywą ciągłego rozwoju,', 'Atrakcyjne i motywujące wynagrodzenie,', 'Pracę przy nowoczesnych projektach realizowanych dla międzynarodowych klientów,', 'Współpracę z zaangażowanym zespołem specjalistów,', 'Dodatkowe ubezpieczenie na życie, Pracowniczy Program Emerytalny, Pakiet socjalny.']]]</t>
  </si>
  <si>
    <t>Sales and Market Analyst</t>
  </si>
  <si>
    <t>'Analysis of sales and market data in order to optimize the marketing and sales strategy,', 'Preparing multi-level sales analyzes and margins by sales channels, customers and products (cyclical and ad hoc) and preparing recommendations on this basis,', 'Cooperation in creating new and improving the existing tools for business analytics, reporting and data analysis,', 'Participation in budgeting and forecasting processes,', 'Analysis of market prices, reporting and recommending sales price variants,', 'Performing benchmarks and market analyses.'</t>
  </si>
  <si>
    <t>'Experience in working in a similar position, in particular in preparing professional business analyses, designing and preparing reports,', 'Higher education in the field of economics, finance, statistics,', 'Advanced knowledge of MS Office, in particular Excel sheet,', 'Skill obtaining data and drawing conclusions,', 'Highly developed analytical and organizational skills,', 'Communication skills and the ability to work in a team and cooperate with other departments of the company (sales, marketing, logistics, production),', 'Reliability and punctuality in carrying out tasks .'</t>
  </si>
  <si>
    <t>'Stable employment based on an employment contract,', 'Work in a responsible position with the prospect of continuous development,', 'Attractive and motivating salary,', 'Work on modern projects implemented for international clients,', 'Cooperation with a dedicated team of specialists ,', 'Additional life insurance, Employee Pension Scheme, Social package.'</t>
  </si>
  <si>
    <t>sale market analyst</t>
  </si>
  <si>
    <t xml:space="preserve"> c:business analyst  ji:3  Int:sale market  c:financial analyst  ji:0  Int:  c:system analyst  ji:0  Int:  c:data scientist  ji:0  Int:  c:financial controller  ji:0  Int:  c:intern analyst  ji:0  Int:  c:security analyst  ji:0  Int:</t>
  </si>
  <si>
    <t>cos:business analyst  cos:0.875 cos:financial analyst  cos:0.878 cos:system analyst  cos:0.94 cos:data scientist  cos:0.924 cos:financial controller  cos:0.924 cos:intern analyst  cos:0.965 cos:security analyst  cos:0.942</t>
  </si>
  <si>
    <t>analysis sale market data order optimize marketing strategy preparing multi level analyzes margin channel customer product cyclical ad hoc recommendation basis cooperation creating new improving existing tool business analytics reporting participation budgeting forecasting process price recommending variant performing benchmark</t>
  </si>
  <si>
    <t xml:space="preserve"> c:business analyst  ji:7  Int:market product customer sale process budgeting business  c:financial analyst  ji:1  Int:reporting  c:system analyst  ji:0  Int:  c:data scientist  ji:5  Int:data analysis analytics reporting  c:financial controller  ji:0  Int:  c:intern analyst  ji:0  Int:  c:security analyst  ji:0  Int:</t>
  </si>
  <si>
    <t>data analysis marketing order level hoc recommending tool price creating performing participation optimize margin multi analyzes ad reporting new variant existing forecasting cooperation channel benchmark basis preparing cyclical improving recommendation strategy analytics</t>
  </si>
  <si>
    <t>['https://www.pracuj.pl/praca/analityk-sprzedazy-i-rynku-poznan-wolczynska-18,oferta,1002435037']</t>
  </si>
  <si>
    <t>[['https://www.pracuj.pl/praca/analityk-sprzedazy-i-rynku-poznan-wolczynska-18,oferta,1002435037'], 1, ['responsibilities-1', ['Analiza danych sprzedażowych i rynkowych w celu optymalizacji strategii marketingowo-sprzedażowej,', 'Sporządzanie wielopoziomowych analiz sprzedaży oraz marż po kanałach sprzedaży, klientach i produktach (cyklicznych i ad hoc) oraz przygotowanie rekomendacji na tej podstawie,', 'Współpraca przy tworzeniu nowych oraz udoskonalanie istniejących narzędzi do analityki biznesowej, raportowania i analizowania danych,', 'Udział w procesach budżetowania i prognozowania,', 'Analiza cen rynkowych, raportowanie i rekomendowanie wariantów cen sprzedaży,', 'Wykonywanie benchmarków oraz analiz rynkowych.']], ['requirements-1', ['Doświadczenie w pracy na podobnym stanowisku, w szczególności w sporządzaniu profesjonalnych analiz biznesowych, projektowaniu oraz przygotowywaniu raportów,', 'Wykształcenie wyższe w obszarze ekonomii, finansów, statystyki,', 'Zawansowana znajomość MS Office w szczególności arkusza Excel,', 'Umiejętność pozyskiwania danych i wyciągania wniosków,', 'Wysoko rozwinięte umiejętności analityczne i organizacyjne,', 'Komunikatywność i umiejętność pracy w zespole oraz współpracy z innymi działami firmy (sprzedaż, marketing, logistyka, produkcja),', 'Solidność i terminowość w realizowaniu zadań.', 'Dobra organizacja czasu pracy', 'Komunikatywność , zaangażowanie', 'Dobra znajomość języka angielskiego , francuskiego, włoskiego , hiszpańskiego']], ['offered-1', ['Stabilne zatrudnienie w oparciu o umowę o pracę,', 'Pracę na odpowiedzialnym stanowisku z perspektywą ciągłego rozwoju,', 'Atrakcyjne i motywujące wynagrodzenie,', 'Pracę przy nowoczesnych projektach realizowanych dla międzynarodowych klientów,', 'Współpracę z zaangażowanym zespołem specjalistów,', 'Dużą samodzielność', 'Benefit Multisport']], ['additional-module-1', ['Osoby zainteresowane prosimy o przesyłanie aplikacji klikając w przycisk aplikowania.']]]</t>
  </si>
  <si>
    <t>'Experience in working in a similar position, in particular in preparing professional business analyses, designing and preparing reports,', 'Higher education in the field of economics, finance, statistics,', 'Advanced knowledge of MS Office, in particular Excel sheet,', 'Skill obtaining data and drawing conclusions,', 'Highly developed analytical and organizational skills,', 'Communication skills and the ability to work in a team and cooperate with other departments of the company (sales, marketing, logistics, production),', 'Reliability and punctuality in carrying out tasks .', 'Good organization of working time', 'Communicativeness, commitment', 'Good knowledge of English, French, Italian, Spanish'</t>
  </si>
  <si>
    <t>'Stable employment based on an employment contract,', 'Work in a responsible position with the prospect of continuous development,', 'Attractive and motivating salary,', 'Work on modern projects implemented for international clients,', 'Cooperation with a dedicated team of specialists ,', 'Great independence', 'Benefit Multisport'</t>
  </si>
  <si>
    <t>Analityk sprzedaży</t>
  </si>
  <si>
    <t>['https://www.pracuj.pl/praca/analityk-sprzedazy-lodz,oferta,1002404701']</t>
  </si>
  <si>
    <t>[['https://www.pracuj.pl/praca/analityk-sprzedazy-lodz,oferta,1002404701'], 1, ['responsibilities-1', ['gromadzenie i analiza danych potrzebnych do oceny efektywności sprzedaży, optymalizacji działań marketingowo-sprzedażowych oraz oszacowania bieżących celów sprzedażowych,', 'wykonywanie benchmarków oraz analiz rynkowych,', 'tworzenie i udoskonalanie narzędzi monitorowania oraz prognozowania sprzedaży,', 'udział w ustalaniu grup docelowych konkretnych produktów lub usług,', 'udział w procesie budżetowania,', 'przygotowywanie prezentacji,', 'planowanie (zakupów, sprzedaży i zadań jakościowych),', 'wprowadzanie danych, praca z bazami danych', 'ścisła współpraca z innymi działami firmy']], ['requirements-1', ['min. doświadczenie na podobnym stanowisku min. 2 lata', 'wysoko rozwinięte umiejętności analityczne i logicznego myślenia', 'komunikatywność', 'znajomość MS Excel na poziomie zaawansowanym']], ['offered-1', ['Stabilne zatrudnienie w oparciu o umowę o pracę', 'Pracę w trybie jednozmianowym', 'Pracę w rozwijającej się w firmie ', 'Możliwość rozwoju poprzez udział w szkoleniach on-line oraz programach rozwojowych', 'Możliwość realizacji własnych pomysłów', 'Premie uznaniowe', 'Atrakcyjne pakiety medyczne i sportowe', 'Liczne rabaty na asortyment w naszej hurtowni', 'Pracę w przyjaznym środowisku pracy', 'Miejsce pracy Łódź']], ['benefits-1', ['prywatna opieka medyczna', 'ubezpieczenie na życie', 'zniżki na firmowe produkty i usługi', 'brak dress code’u', 'parking dla pracowników']], ['about-us-1', ['Jesteśmy największą profesjonalną Hurtownią Fryzjersko-Kosmetyczną w Polsce!', '', 'Obecnie w związku z dynamicznym rozwojem firmy poszukujemy osoby na stanowisko:', '', 'Analityk sprzedaży']]]</t>
  </si>
  <si>
    <t>Sales analyst</t>
  </si>
  <si>
    <t>'collecting and analyzing data needed to assess sales effectiveness, optimizing marketing and sales activities and estimating current sales targets,', 'performing benchmarks and market analyses,', 'creating and improving sales monitoring and forecasting tools,', 'participation in determining groups target specific products or services,', 'participation in the budgeting process,', 'preparing presentations,', 'planning (purchases, sales and quality tasks),', 'data entry, working with databases', 'close cooperation with others company's departments</t>
  </si>
  <si>
    <t>'min. experience in a similar position min. 2 years', 'highly developed analytical and logical thinking skills', 'communication skills', 'knowledge of MS Excel at an advanced level'</t>
  </si>
  <si>
    <t>'Stable employment based on an employment contract', 'Work in a single shift mode', 'Work in a growing company', 'Opportunity to develop through participation in on-line training and development programs', 'Possibility to implement your own ideas', ' Discretionary bonuses', 'Attractive medical and sports packages', 'Numerous discounts on the assortment in our warehouse', 'Work in a friendly working environment', 'Workplace Łódź'</t>
  </si>
  <si>
    <t>'private medical care', 'life insurance', 'discounts on company products and services', 'no dress code', 'employee parking'</t>
  </si>
  <si>
    <t>collecting analyzing data needed ass sale effectiveness optimizing marketing activity estimating current target performing benchmark market analysis creating improving monitoring forecasting tool participation determining group specific product service budgeting process preparing presentation planning purchase quality task entry working database close cooperation others company department</t>
  </si>
  <si>
    <t xml:space="preserve"> c:business analyst  ji:8  Int:market product monitoring sale service process planning budgeting  c:financial analyst  ji:0  Int:  c:system analyst  ji:0  Int:  c:data scientist  ji:2  Int:data analysis  c:financial controller  ji:0  Int:  c:intern analyst  ji:0  Int:  c:security analyst  ji:0  Int:</t>
  </si>
  <si>
    <t>data marketing analysis tool working creating activity performing purchase analyzing participation group company target others determining department needed effectiveness task ass presentation forecasting quality cooperation optimizing benchmark close preparing entry improving current database collecting specific estimating</t>
  </si>
  <si>
    <t>['https://www.pracuj.pl/praca/analityk-sprzedazy-malopolskie,oferta,9839665']</t>
  </si>
  <si>
    <t>[['https://www.pracuj.pl/praca/analityk-sprzedazy-malopolskie,oferta,9839665'], 1, ['responsibilities-1', ['przeprowadzanie analizy wyników sprzedaży,', 'przygotowanie raportów, wniosków oraz rekomendacji,', 'wykonywanie benchmarków oraz analiz rynkowych,', 'tworzenie i udoskonalenie narzędzi monitorowania oraz prognozowania sprzedaży,', 'zarządzanie efektywnością sprzedaży,', 'gromadzenie i analiza danych potrzebnych do oceny efektywności sprzedaży.']], ['requirements-1', ['wykształcenie wyższe (ekonomia, finanse, statystyka),', 'umiejętność przygotowywania analiz, raportów i zestawień wynikowych,', 'zaawansowana znajomość programu MS Excel,', 'wysoko rozwinięte umiejętności analityczne,', 'umiejętność pracy pod presją czasu,', 'znajomość procesów sprzedażowych.']], ['offered-1', ['stabilne zatrudnienie w firmie o zasięgu międzynarodowym,', 'wsparcie przełożonych i współpracowników w okresie wdrożenia,', 'motywujący system wynagrodzenia,', 'możliwość rozwoju w prężnie działającej organizacji,', 'szkolenia podnoszące kwalifikacje,', 'dodatkowe benefity tj. dofinansowanie do wypoczynku, ubezpieczenie grupowe, dofinansowanie nauki języka angielskiego.']]]</t>
  </si>
  <si>
    <t>'analysis of sales results,', 'preparation of reports, conclusions and recommendations,', 'performance of benchmarks and market analyses,', 'creation and improvement of sales monitoring and forecasting tools,', 'sales effectiveness management,', 'collection and analysis data needed to assess sales effectiveness.'</t>
  </si>
  <si>
    <t>'higher education (economics, finance, statistics),', 'the ability to prepare analyses, reports and result summaries,', 'advanced knowledge of MS Excel,', 'highly developed analytical skills,', 'the ability to work under time pressure,' , 'knowledge of sales processes.'</t>
  </si>
  <si>
    <t>'stable employment in an international company,', 'support of superiors and co-workers during the implementation period,', 'motivating remuneration system,', 'opportunity for development in a thriving organization,', 'trainings to improve qualifications,', 'additional benefits, i.e. co-financing of holidays, group insurance, co-financing of English language learning.'</t>
  </si>
  <si>
    <t>analysis sale result preparation report conclusion recommendation performance benchmark market creation improvement monitoring forecasting tool effectiveness management collection data needed ass</t>
  </si>
  <si>
    <t xml:space="preserve"> c:business analyst  ji:4  Int:sale market management monitoring  c:financial analyst  ji:1  Int:management  c:system analyst  ji:1  Int:performance  c:data scientist  ji:4  Int:data analysis report  c:financial controller  ji:0  Int:  c:intern analyst  ji:0  Int:  c:security analyst  ji:0  Int:</t>
  </si>
  <si>
    <t>improvement conclusion data analysis report ass tool forecasting creation benchmark recommendation performance collection preparation result needed effectiveness</t>
  </si>
  <si>
    <t>Analityk Sprzedaży (m/k)</t>
  </si>
  <si>
    <t>['https://www.pracuj.pl/praca/analityk-sprzedazy-m-k-warszawa,oferta,1002487582']</t>
  </si>
  <si>
    <t>[['https://www.pracuj.pl/praca/analityk-sprzedazy-m-k-warszawa,oferta,1002487582'], 1, ['responsibilities-1', ['bieżące analizowanie danych związanych ze sprzedażą, tworzenie ich na podstawie raportów, wysnuwanie wniosków i rekomendacji na przyszłość,', 'gromadzenie i analiza danych potrzebnych do oceny efektywności sprzedaży, optymalizacji działań marketingowo-sprzedażowych oraz oszacowania bieżących celów,', 'wykonywanie benchmarków oraz analiz rynkowych,', 'tworzenie i udoskonalanie narzędzi monitorowania oraz prognozowania sprzedaży,', 'udział w procesie budżetowania,', 'analiza potrzeb biznesowych i przekładanie ich w specyfikację rozwiązań systemowych,', 'ścisła współpraca z zarządem, działem sprzedaży i działem finansowym.']], ['requirements-1', ['zaawansowana znajomość programu MS Excel: tworzenie i formatowanie tabel przestawnych, tworzenie wykresów i wykresów przestawnych, formatowanie warunkowe, formuły wyszukiwania, statystyczne, matematyczne, logiczne i tekstowe,', 'umiejętności analityczne,', 'zdolność logicznego oraz krytycznego myślenia,', 'doświadczenie w pracy z bazami danych,', 'dokładność, samodzielność oraz dobra organizacja pracy.']], ['offered-1', ['zatrudnienie w firmie działającej w od kilkunastu lat w obszarze wyrobów medycznych,', 'szansę na rozwój i pogłębianie wiedzy,', 'narzędzia niezbędne do realizacji zadań,', 'przyjazną atmosferę pracy,', 'stabilne zatrudnienie w oparciu o umowę o pracę,', 'możliwość pracy zdalnej.']]]</t>
  </si>
  <si>
    <t>Sales Analyst (m/f)</t>
  </si>
  <si>
    <t>'currently analyzing data related to sales, creating them on the basis of reports, drawing conclusions and recommendations for the future,', 'collecting and analyzing data needed to assess sales effectiveness, optimize marketing and sales activities and estimate current goals,', 'execution of benchmarks and market analyses,', 'creation and improvement of sales monitoring and forecasting tools,', 'participation in the budgeting process,', 'analysis of business needs and translating them into the specification of system solutions,', 'close cooperation with the management board, sales department and finance department .'</t>
  </si>
  <si>
    <t>'advanced knowledge of MS Excel: creating and formatting pivot tables, creating charts and pivot charts, conditional formatting, search, statistical, mathematical, logical and text formulas,', 'analytical skills,', 'logical and critical thinking ability,', 'experience in working with databases,', 'accuracy, independence and good organization of work.'</t>
  </si>
  <si>
    <t>'employment in a company that has been operating in the field of medical devices for over a dozen years,', 'a chance for development and deepening knowledge,', 'tools necessary to perform tasks,', 'friendly working atmosphere,', 'stable employment based on an employment contract job,', 'possibility to work remotely.'</t>
  </si>
  <si>
    <t>currently analyzing data related sale creating basis report drawing conclusion recommendation future collecting needed ass effectiveness optimize marketing activity estimate current goal execution benchmark market analysis creation improvement monitoring forecasting tool participation budgeting process business need translating specification system solution close cooperation management board department finance</t>
  </si>
  <si>
    <t xml:space="preserve"> c:business analyst  ji:7  Int:market management monitoring sale process budgeting business  c:financial analyst  ji:2  Int:finance management  c:system analyst  ji:1  Int:system  c:data scientist  ji:3  Int:data analysis report  c:financial controller  ji:1  Int:finance  c:intern analyst  ji:0  Int:  c:security analyst  ji:0  Int:</t>
  </si>
  <si>
    <t>improvement finance data report marketing execution analysis estimate tool activity creating board currently translating analyzing participation optimize specification drawing future need department needed effectiveness solution conclusion ass forecasting goal creation cooperation benchmark close basis system recommendation current related collecting</t>
  </si>
  <si>
    <t xml:space="preserve">Analityk Sprzedaży - Planista </t>
  </si>
  <si>
    <t>['https://www.pracuj.pl/praca/analityk-sprzedazy-planista-warszawa-byslawska-82,oferta,1002429116']</t>
  </si>
  <si>
    <t>[['https://www.pracuj.pl/praca/analityk-sprzedazy-planista-warszawa-byslawska-82,oferta,1002429116'], 1, ['responsibilities-1', ['planowanie budżetu sprzedaży, marży, kosztów przeceny, zakupów oraz poziomu zapasu;', 'tworzenie i przygotowanie raportów dotyczących wykonania zaplanowanych budżetów;', 'bieżąca analiza działalności handlowej Spółki;', 'wykonywanie i modyfikacja raportów na potrzeby pracowników Spółki.']], ['requirements-1', ['wykształcenie wyższe preferowane ekonomiczne, informatyczne lub pokrewne;', 'min. 2 lata doświadczenia zawodowego na podobnym stanowisku w branży sprzedaży detalicznej - preferowana branża odzieżowa;', 'wysokie zdolności analityczne i planistyczne;', 'bardzo dobra znajomość MS Excel;', 'podstawowa znajomość języka SQL;', 'umiejętność tworzenia raportów w Power BI będzie dodatkowym atutem;', 'nastawienie na realizację celów;', 'bardzo dobra organizacja pracy własnej, także pod presją czasu;', 'umiejętność pracy w zespole.']], ['offered-1', ['pełną wyzwań pracę;', 'uczestniczenie w dynamicznym rozwoju firmy;', 'możliwość rozwoju zawodowego;', 'opiekę medyczną;', 'dofinansowanie do ubezpieczenia na życie oraz karty Multisport.']]]</t>
  </si>
  <si>
    <t>Sales Analyst - Planner</t>
  </si>
  <si>
    <t>'planning the sales budget, margin, discount costs, purchases and stock levels;', 'creating and preparing reports on the implementation of the planned budgets;', 'ongoing analysis of the Company's commercial activity;', 'executing and modifying reports for the needs of the Company's employees.'</t>
  </si>
  <si>
    <t>'higher education, preferably economic, IT or related;', 'min. 2 years of professional experience in a similar position in the retail industry - clothing industry preferred;', 'high analytical and planning skills;', 'very good knowledge of MS Excel;', 'basic knowledge of SQL;', 'the ability to create reports in Power BI will be an additional advantage;', 'setting on achieving goals;', 'very good organization of own work, also under time pressure;', 'the ability to work in a team.'</t>
  </si>
  <si>
    <t>'challenging work;', 'participation in the dynamic development of the company;', 'professional development opportunity;', 'medical care;', 'co-financing for life insurance and Multisport cards.'</t>
  </si>
  <si>
    <t>sale analyst planner</t>
  </si>
  <si>
    <t>cos:business analyst  cos:0.879 cos:financial analyst  cos:0.876 cos:system analyst  cos:0.947 cos:data scientist  cos:0.926 cos:financial controller  cos:0.924 cos:intern analyst  cos:0.968 cos:security analyst  cos:0.947</t>
  </si>
  <si>
    <t>planning sale budget margin discount cost purchase stock level creating preparing report implementation planned ongoing analysis company commercial activity executing modifying need employee</t>
  </si>
  <si>
    <t xml:space="preserve"> c:business analyst  ji:3  Int:planning sale  c:financial analyst  ji:1  Int:cost  c:system analyst  ji:0  Int:  c:data scientist  ji:2  Int:analysis report  c:financial controller  ji:0  Int:  c:intern analyst  ji:0  Int:  c:security analyst  ji:0  Int:</t>
  </si>
  <si>
    <t>report analysis level budget creating activity purchase implementation employee margin company discount modifying stock preparing ongoing executing planned need cost commercial</t>
  </si>
  <si>
    <t>['https://www.pracuj.pl/praca/analityk-sprzedazy-poznan,oferta,1002418906']</t>
  </si>
  <si>
    <t>[['https://www.pracuj.pl/praca/analityk-sprzedazy-poznan,oferta,1002418906'], 1, ['responsibilities-1', ['Przygotowywanie i analiza danych sprzedażowych,', 'Przygotowywanie planów sprzedaży,', 'Przygotowywanie raportów i analiz,', 'Przygotowywanie prezentacji,', 'Analiza działań konkurencji,', 'Wsparcie Dyrektora Handlowego w koordynowaniu siecią dystrybucji.']], ['requirements-1', ['Umiejętności analityczne,', 'Bardzo dobra znajomość programu Excel,', 'Dobra znajomość programu PowerPoint,', 'Gotowość do przyswajania wiedzy produktowej, branżowej,', 'Bardzo dobra organizacja czasu pracy,', 'Dbałość o szczegóły.']], ['offered-1', ['Umowę o pracę i system świadczeń socjalnych,', 'Pracę w firmie należącej do największej organizacji optycznej na świecie EssilorLuxottica,', 'Możliwość współpracy z młodym i prężnie rozwijającym się zespołem,', 'Niezbędne narzędzia do pracy: komputer, telefon itp.,', 'Dofinansowanie prywatnej opieki medycznej,', 'Możliwość pozyskania produktów z szerokiego portfolio EssilorLuxottica w atrakcyjnych cenach,', 'Możliwość udziału w programie akcjonariatu pracowniczego,', 'Możliwość rozwoju zawodowego,', 'Motywacyjny system wynagradzania,', 'Szkolenia specjalistyczne i sprzedażowe.']]]</t>
  </si>
  <si>
    <t>'Preparing and analyzing sales data,', 'Preparing sales plans,', 'Preparing reports and analyses,', 'Preparing presentations,', 'Analyzing competition activities,', 'Supporting the Sales Director in coordinating the distribution network.'</t>
  </si>
  <si>
    <t>'Analytical skills,', 'Very good knowledge of Excel,', 'Good knowledge of PowerPoint,', 'Ready to acquire product and industry knowledge,', 'Very good organization of working time,', 'Attention to detail.'</t>
  </si>
  <si>
    <t>'Employment contract and social benefits system,', 'Work in a company belonging to the largest optical organization in the world, EssilorLuxottica,', 'Opportunity to work with a young and dynamically developing team,', 'Necessary tools for work: computer, telephone, etc. ,', 'Co-financing of private medical care,', 'Opportunity to obtain products from the wide EssilorLuxottica portfolio at attractive prices,', 'Opportunity to participate in the employee stock ownership program,', 'Opportunity for professional development,', 'Motivational remuneration system,', ' Specialist and sales training.'</t>
  </si>
  <si>
    <t>preparing analyzing sale data plan report analysis presentation competition activity supporting director coordinating distribution network</t>
  </si>
  <si>
    <t xml:space="preserve"> c:business analyst  ji:1  Int:sale  c:financial analyst  ji:0  Int:  c:system analyst  ji:1  Int:network  c:data scientist  ji:3  Int:data analysis report  c:financial controller  ji:0  Int:  c:intern analyst  ji:0  Int:  c:security analyst  ji:0  Int:</t>
  </si>
  <si>
    <t>plan analyzing preparing competition coordinating sale presentation network supporting distribution activity director</t>
  </si>
  <si>
    <t>['https://www.pracuj.pl/praca/analityk-sprzedazy-poznan-swietego-michala-43,oferta,1002396413']</t>
  </si>
  <si>
    <t>[['https://www.pracuj.pl/praca/analityk-sprzedazy-poznan-swietego-michala-43,oferta,1002396413'], 1, ['responsibilities-1', ['Tworzenie raportów, estymacji wyników sprzedaży i zyskowności;', 'Przygotowywanie danych, analiz i prezentacji dla Zarządu;', 'Krytyczna ocena procesów w obszarze sprzedaży i proponowanie usprawnień;', 'Zgłaszanie błędów i awarii systemowych;', 'Sprawowanie kontroli nad poprawnością danych w systemie;', 'Ścisła współpraca z Działem Sprzedaży;', 'Przygotowywanie wizualizacji wyników w prezentacjach.']], ['requirements-1', ['Wykształcenie wyższe;', 'Doświadczenie w pracy na podobnym stanowisku;', 'Zaawansowana znajomość MS Excel i Business Intelligence (Power BI);', 'Wysoko rozwinięte zdolności analityczne;', 'Umiejętność pracy z dużą ilością danych;', 'Wysokie umiejętności komunikacyjne oraz współpracy w zespole.']], ['offered-1', ['Możliwość indywidualnego, nieograniczonego rozwoju biznesowego w dynamicznie rosnącej organizacji w branży e-commerce;', 'Realny wpływ na rozwój naszej organizacji - Twoje pomysły się dla nas liczą!;', 'Stabilną współpracę w oparciu o elastyczne formy (rodzaj umowy w zależności od preferencji Kandydata);', 'Dofinansowanie pakietu benefitów (karta sportowa, pakiet medyczny);', 'Atrakcyjne miejsce pracy w biurowcu w Poznaniu;', 'Różnorodne zadania i cele - wiesz, co masz robić, ale pozostawiamy Ci dużą swobodę działania i jesteśmy otwarci na Twoje pomysły;', 'Różnorodną i inkluzywną kulturę pracy: każdy jest mile widziany, szanujemy siebie nawzajem -każdy punkt widzenia jest ważny!;', 'Swobodną atmosferę - mówimy do siebie ’na Ty’ i nie mamy dress code’u.']]]</t>
  </si>
  <si>
    <t>'Creating reports, estimating sales results and profitability;', 'Preparing data, analyzes and presentations for the Management Board;', 'Critical evaluation of processes in the sales area and suggesting improvements;', 'Reporting errors and system failures;', 'Exercising control over correctness of data in the system;', 'Close cooperation with the Sales Department;', 'Preparing visualization of results in presentations.'</t>
  </si>
  <si>
    <t>'Higher education;', 'Experience in working in a similar position;', 'Advanced knowledge of MS Excel and Business Intelligence (Power BI);', 'Highly developed analytical skills;', 'Ability to work with large amounts of data;', ' High communication and teamwork skills.'</t>
  </si>
  <si>
    <t>'The possibility of individual, unlimited business development in a dynamically growing organization in the e-commerce industry;', 'Real impact on the development of our organization - your ideas count for us!;', 'Stable cooperation based on flexible forms (the type of contract depends on on the Candidate's preferences);', 'Co-financing of the benefits package (sports card, medical package);', 'Attractive workplace in an office building in Poznań;', 'Different tasks and goals - you know what to do, but we leave you a lot of freedom of action and we are open to your ideas;', 'Diversified and inclusive work culture: everyone is welcome, we respect each other - every point of view is important!;', 'Creative atmosphere - we call each other 'you' and we don't have a dress code 'at.'</t>
  </si>
  <si>
    <t>creating report estimating sale result profitability preparing data analyzes presentation management board critical evaluation process area suggesting improvement reporting error system failure exercising control correctness close cooperation department visualization</t>
  </si>
  <si>
    <t xml:space="preserve"> c:business analyst  ji:3  Int:sale process management  c:financial analyst  ji:3  Int:reporting control management  c:system analyst  ji:1  Int:system  c:data scientist  ji:3  Int:data report reporting  c:financial controller  ji:0  Int:  c:intern analyst  ji:0  Int:  c:security analyst  ji:0  Int:</t>
  </si>
  <si>
    <t>improvement control data report estimating presentation critical profitability suggesting evaluation creating correctness board cooperation visualization error close exercising system analyzes area preparing reporting department result failure</t>
  </si>
  <si>
    <t>['https://www.pracuj.pl/praca/analityk-sprzedazy-poznan-swietego-michala-43,oferta,1002470349']</t>
  </si>
  <si>
    <t>[['https://www.pracuj.pl/praca/analityk-sprzedazy-poznan-swietego-michala-43,oferta,1002470349'], 1, ['responsibilities-1', ['Tworzenie raportów, estymacji wyników sprzedaży i zyskowności;', 'Przygotowywanie danych, analiz i prezentacji dla Zarządu;', 'Krytyczna ocena procesów w obszarze sprzedaży i proponowanie usprawnień;', 'Zgłaszanie błędów i awarii systemowych;', 'Sprawowanie kontroli nad poprawnością danych w systemie;', 'Ścisła współpraca z Działem Sprzedaży;', 'Przygotowywanie wizualizacji wyników w prezentacjach.']], ['requirements-1', ['Wykształcenie wyższe;', 'Doświadczenie w pracy na podobnym stanowisku;', 'Zaawansowana znajomość MS Excel i Business Intelligence (Power BI);', 'Wysoko rozwinięte zdolności analityczne;', 'Umiejętność pracy z dużą ilością danych;', 'Wysokie umiejętności komunikacyjne oraz współpracy w zespole.']], ['offered-1', ['Możliwość indywidualnego, nieograniczonego rozwoju biznesowego w dynamicznie rosnącej organizacji w branży e-commerce;', 'Realny wpływ na rozwój naszej organizacji - Twoje pomysły się dla nas liczą!;', 'Stabilną współpracę w oparciu o elastyczne formy (rodzaj umowy w zależności od preferencji Kandydata);', 'Dofinansowanie pakietu benefitów (karta sportowa, pakiet medyczny);', 'Atrakcyjne miejsce pracy w biurowcu w Poznaniu;', 'Różnorodne zadania i cele - wiesz, co masz robić, ale pozostawiamy Ci dużą swobodę działania i jesteśmy otwarci na Twoje pomysły;', 'Różnorodną i inkluzywną kulturę pracy: każdy jest mile widziany, szanujemy siebie nawzajem -każdy punkt widzenia jest ważny!;', 'Swobodną atmosferę - mówimy do siebie ’na Ty’ i nie mamy dress code’u.']]]</t>
  </si>
  <si>
    <t>['https://www.pracuj.pl/praca/analityk-sprzedazy-strzelce-opolskie-1-maja-52,oferta,1002371156']</t>
  </si>
  <si>
    <t>[['https://www.pracuj.pl/praca/analityk-sprzedazy-strzelce-opolskie-1-maja-52,oferta,1002371156'], 1, ['responsibilities-1', ['Przygotowywanie raportów i analiza na potrzeby Zarządu,', 'Przygotowanie i analiza statystyk sprzedaży,', 'Wsparcie działu handlowego w ustalaniu właściwych warunków współpracy,', 'Kontrola przedziałów cenowych w poszczególnych grupach asortymentu,', 'Przygotowanie i kontrola budżetu, porównanie realizacji z założeniami,', 'Kontrola serwisu dostaw.']], ['requirements-1', ['Min. półroczne doświadczenie w pracy na stanowisku o podobnym profilu (w dziale sprzedaży),', 'Dobra znajomość programu MS Office Excel,', 'Znajomość języka angielskiego będzie dodatkowym atutem,', 'Umiejętności analityczne i logiczne,', 'Terminowość, dyspozycyjność.']],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t>
  </si>
  <si>
    <t>['https://www.pracuj.pl/praca/analityk-sprzedazy-swiebodzin-sobieskiego-14,oferta,1002444626']</t>
  </si>
  <si>
    <t>[['https://www.pracuj.pl/praca/analityk-sprzedazy-swiebodzin-sobieskiego-14,oferta,1002444626'], 1, ['responsibilities-1', ['analiza i kontrola sprzedaży, marż, kosztów jednostkowych,', 'przygotowywanie raportów cyklicznych oraz statystyk sprzedaży,', 'wsparcie analityczne działów sprzedaży, finansów i Zarządu,', 'rozliczanie wyników Działu Sprzedaży oraz realizacji planów sprzedaży,', 'analiza kalkulacji ofert sprzedaży,', 'rekomendowanie działań usprawniających sprzedaż,', 'usprawnianiem i automatyzacją narzędzi do raportowania,']], ['requirements-1', ['wykształcenie wyższe (preferowane kierunki : matematyka, informatyka, ekonometria lub pokrewne),', 'minimum rok doświadczenia w obszarze analiz – mile widziane doświadczenie w firmie produkcyjnej i dziale handlowym,', 'komunikatywna znajomość języka angielskiego,', 'zaawansowana znajomość MS Excel oraz znajomość SQL, VBA,', 'mile widziane doświadczenie w pracy z systemem SAP,', 'umiejętności analitycznego myślenia, syntetycznego prezentowania wyników, pracy zarówno w zespole jak i szeroko rozumianym biznesem,', 'samodzielność, dobra organizacja własnej pracy i skrupulatność,', 'komunikatywność, umiejętność współpracy z innymi działami']], ['offered-1', ['zatrudnienie na podstawie umowy o pracę w stabilnej firmie z tradycjami', 'możliwość rozwoju zawodowego poprzez udziały w nowych projektach a także udziały w szkoleniach', 'jasno określony zakres obowiązków', 'pełnienie ważnej roli w strukturach firmy oraz realizacji jej strategii', 'niezbędne narzędzia pracy']]]</t>
  </si>
  <si>
    <t>'analysis and control of sales, margins, unit costs,', 'preparation of cyclical reports and sales statistics,', 'analytical support for the sales, finance and management departments,', 'settlement of the results of the Sales Department and the implementation of sales plans,', 'calculation analysis sales offers,', 'recommending actions to improve sales,', 'improving and automating reporting tools,'</t>
  </si>
  <si>
    <t>'higher education (preferred majors: mathematics, computer science, econometrics or similar),', 'minimum one year of experience in the field of analysis - experience in a production company and sales department is welcome,', 'communicative knowledge of English,', 'advanced knowledge of MS Excel and knowledge of SQL, VBA,', 'experience in working with the SAP system is welcome,', 'analytical thinking skills, synthetic presentation of results, work both in a team and broadly understood business,', 'independence, good organization of own work and meticulousness,', 'communication, ability to cooperate with other departments'</t>
  </si>
  <si>
    <t>'employment under a contract of employment in a stable company with traditions', 'professional development opportunities through participation in new projects as well as participation in training', 'clearly defined scope of duties', 'playing an important role in the company's structures and implementing its strategy', 'essential work tools'</t>
  </si>
  <si>
    <t>analysis control sale margin unit cost preparation cyclical report statistic analytical support finance management department settlement result implementation plan calculation offer recommending action improve improving automating reporting tool</t>
  </si>
  <si>
    <t xml:space="preserve"> c:business analyst  ji:3  Int:support sale management  c:financial analyst  ji:7  Int:finance control management support settlement reporting cost  c:system analyst  ji:0  Int:  c:data scientist  ji:5  Int:analysis report analytical reporting  c:financial controller  ji:1  Int:finance  c:intern analyst  ji:0  Int:  c:security analyst  ji:0  Int:</t>
  </si>
  <si>
    <t>automating analysis report sale recommending tool analytical implementation offer plan calculation margin cyclical improving improve statistic unit action preparation department result</t>
  </si>
  <si>
    <t>['https://www.pracuj.pl/praca/analityk-sprzedazy-warszawa-franciszka-klimczaka-1,oferta,1002492190']</t>
  </si>
  <si>
    <t>[['https://www.pracuj.pl/praca/analityk-sprzedazy-warszawa-franciszka-klimczaka-1,oferta,1002492190'], 1, ['responsibilities-1', ['Codzienne wsparcie pracy działu Kluczowych Klientów oraz Sprzedaży Terenowej w ramach klientów z kanału MT/TT', 'Odpowiedzialność za opracowywanie raportów na podstawie danych wewnętrznych, danych klienckich, danych odsprzedażowych oraz przygotowywanie rekomendacji', 'Raportowanie wyników sprzedaży i KPI sprzedażowych', 'Udział w projektach usprawniających współpracę u kluczowych klientów w obrębie dostępu do danych, zatowarowania, uzgodnienia stanów magazynowych itp.', 'Zarządzanie i administrowanie systemem wspierającym codzienną pracę Przedstawicieli Handlowych – SFA eLeader', 'Przygotowywanie materiałów na spotkania w oparciu o analizę danych sprzedażowych oraz rynkowych', 'Wdrażanie nowych narzędzi usprawniających procesy biznesowe']], ['requirements-1', ['Wykształcenie wyższe (preferowane: ekonomiczne, finansowe, matematyka)', 'Doświadczenie zawodowe w międzynarodowej organizacji w branży FMCG na podobnym stanowisku', 'Bardzo dobre umiejętności analityczne (analiza/wnioskowanie)', 'Umiejętność współpracy i komunikatywność', 'Proaktywność i poszukiwanie nowych rozwiązań', 'Terminowość, sumienność i dokładność w wykonywaniu powierzonych zadań', 'Chęć uczenia się i rozwijania swoich kompetencji', 'Biegła znajomość obsługi pakietu MS Office (w szczególności Excel)', 'Znajmość angielskiego na poziomie min. B2', 'Znajomość Power BI']], ['offered-1', ['Ciekawą, rozwojową i pełną wyzwań pracę dla prestiżowej firmy', 'Szansę zdobycia unikalnych doświadczeń w pracy dla marki Premium', 'Otwratą i przyjazną atmosferę pracy', 'Zatrudnienie w ramach umowy o pracę', 'Możliwość pracy hybrydowej', 'Pakiet benefitów (opieka medyczna dla Pracownika i jego rodziny, karta Multisport, Pracowniczy Program Emerytalny finansowany przez Pracodawcę, ubezpieczenie grupowe na atrakcyjnych warunkach, rabaty pracownicze, elastyczne godziny rozpoczynania pracy)']], ['additional-module-1', ['Jeśli chcesz dołączyć do naszego zespołu, prześlij do nas swoje CV, klikając na przycisk Aplikuj.']]]</t>
  </si>
  <si>
    <t>'Daily support for the work of the Key Accounts Department and Field Sales for clients from the MT / TT channel', 'Responsibility for developing reports based on internal data, customer data, resale data and preparing recommendations', 'Reporting sales results and sales KPIs', ' Participation in projects improving cooperation with key customers in terms of access to data, stocking, reconciliation of stock levels, etc.', 'Management and administration of the system supporting the daily work of Sales Representatives - SFA eLeader', 'Preparation of materials for meetings based on the analysis of sales data and market', 'Implementation of new tools to improve business processes'</t>
  </si>
  <si>
    <t>'Higher education (preferred: economic, financial, mathematics)', 'Professional experience in an international organization in the FMCG industry in a similar position', 'Very good analytical skills (analysis / reasoning)', 'Collaboration and communication skills', 'Proactivity and searching for new solutions', 'Timeliness, conscientiousness and accuracy in performing the entrusted tasks', 'The willingness to learn and develop one's competences', 'Fluent knowledge of MS Office (especially Excel)', 'Knowledge of English at min. B2', 'Power BI knowledge'</t>
  </si>
  <si>
    <t>'Interesting, developmental and challenging work for a prestigious company', 'A chance to gain unique experience at work for the Premium brand', 'Open and friendly working atmosphere', 'Employment under an employment contract', 'Hybrid work opportunity', 'Package benefits (medical care for the Employee and his family, Multisport card, Employee Pension Program financed by the Employer, group insurance on attractive terms, employee discounts, flexible working hours)'</t>
  </si>
  <si>
    <t>daily support work key account department field sale client mt tt channel responsibility developing report based internal data customer resale preparing recommendation reporting result kpis participation project improving cooperation term access stocking reconciliation stock level etc management administration system supporting representative sfa eleader preparation material meeting analysis market implementation new tool improve business process</t>
  </si>
  <si>
    <t xml:space="preserve"> c:business analyst  ji:9  Int:project market management support client customer sale process business  c:financial analyst  ji:4  Int:support reporting account management  c:system analyst  ji:2  Int:system key  c:data scientist  ji:4  Int:data analysis report reporting  c:financial controller  ji:0  Int:  c:intern analyst  ji:0  Int:  c:security analyst  ji:0  Int:</t>
  </si>
  <si>
    <t>etc administration report data reconciliation analysis key level tool stocking implementation work participation field representative tt eleader responsibility resale department reporting result new material meeting developing supporting mt based cooperation term channel stock preparing system improving daily internal improve recommendation account sfa preparation kpis access</t>
  </si>
  <si>
    <t>['https://www.pracuj.pl/praca/analityk-sprzedazy-warszawa-krakowiakow-50,oferta,1002400068']</t>
  </si>
  <si>
    <t>[['https://www.pracuj.pl/praca/analityk-sprzedazy-warszawa-krakowiakow-50,oferta,1002400068'], 1, ['responsibilities-1', ['Przygotowywanie cyklicznych raportów sprzedaży i analiz z wykorzystaniem wielu źródeł danych, celem dostarczenia kluczowych informacji sprzedażowych, rynkowych i marketingowych,', 'Administrowanie mobilnym systemem sprzedaży (Connector/Mobile Touch): wprowadzanie aktywności, promocji i usprawnień działania systemu Mobile Touch, aktualizacja baz klientów, towarów, relacji i kategoryzacja danych,', 'Mapowanie klientów i towarów z różnych systemów na potrzeby hurtowni danych i automatyzacji raportów,', 'Wsparcie przedstawicieli handlowych w zakresie aktualizacji baz danych i generowania raportów sprzedażowych,', 'Rozliczenia premii przedstawicieli handlowych,', 'Przygotowywanie raportów i analiz ad-hoc na potrzeby klientów wewnętrznych.']], ['requirements-1', ['Minimum półroczne doświadczenie w pracy na stanowisku o podobnym profilu (analizy sprzedaży, analizy finansowe),', 'Praktyczna znajomość narzędzi analitycznych i doświadczenie w pracy z dużymi zbiorami danych,', 'Wykształcenie wyższe (preferowane kierunki: ekonomia, ekonometria, informatyka),', 'Podstawowa znajomość relacyjnych baz danych,', 'Wysoko rozwinięte umiejętności analityczne,', 'Zaawansowana znajomość MS Excel (formuły, tabele przestawne),', 'Znajomość podstaw SQL i Power BI będzie atutem.']], ['offered-1', ['Zatrudnienie na podstawie umowy o pracę na czas określony (zastępstwo: 1,5 roku),', 'Możliwość zdobywania doświadczenia w międzynarodowym środowisku,', 'Pracę w przyjaznym i wspierającym zespole,', 'Atrakcyjny program szkoleń (m.in. Percipio),', 'Możliwość udziału w wydarzeniach integracyjnych i CSR.']]]</t>
  </si>
  <si>
    <t>'Preparation of cyclical sales reports and analyzes using multiple data sources to provide key sales, market and marketing information,', 'Administration of the mobile sales system (Connector/Mobile Touch): introducing activities, promotions and improvements to the operation of the Mobile Touch system, updating databases customers, goods, relations and data categorization,', 'Mapping customers and goods from various systems for the purposes of data warehouse and report automation,', 'Support for sales representatives in updating databases and generating sales reports,', 'Settlements of sales representatives' bonuses ,', 'Preparing reports and ad-hoc analyzes for internal clients.'</t>
  </si>
  <si>
    <t>'Minimum six months of work experience in a position with a similar profile (sales analysis, financial analysis),', 'Practical knowledge of analytical tools and experience in working with large data sets,', 'Higher education (preferred majors: economics, econometrics, computer science) ,', 'Basic knowledge of relational databases,', 'Highly developed analytical skills,', 'Advanced knowledge of MS Excel (formulas, pivot tables),', 'Knowledge of basic SQL and Power BI will be an asset.'</t>
  </si>
  <si>
    <t>'Employment under a fixed-term employment contract (replacement: 1.5 years),', 'Opportunity to gain experience in an international environment,', 'Work in a friendly and supportive team,', 'Attractive training program (including Percipio),', 'Opportunity to participate in integration and CSR events.'</t>
  </si>
  <si>
    <t>preparation cyclical sale report analyzes using multiple data source provide key market marketing information administration mobile system connector touch introducing activity promotion improvement operation updating database customer good relation categorization mapping various purpose warehouse automation support representative generating settlement bonus preparing ad hoc internal client</t>
  </si>
  <si>
    <t xml:space="preserve"> c:business analyst  ji:7  Int:market support automation client customer sale operation  c:financial analyst  ji:2  Int:support settlement  c:system analyst  ji:3  Int:key system mobile  c:data scientist  ji:2  Int:data report  c:financial controller  ji:0  Int:  c:intern analyst  ji:0  Int:  c:security analyst  ji:0  Int:</t>
  </si>
  <si>
    <t>improvement administration bonus data report marketing introducing key hoc multiple activity touch information representative analyzes categorization ad relation mobile mapping promotion provide good warehouse updating connector using system preparing various cyclical internal purpose database settlement preparation generating source</t>
  </si>
  <si>
    <t>['https://www.pracuj.pl/praca/analityk-sprzedazy-warszawa-pulawska-366,oferta,1002462438']</t>
  </si>
  <si>
    <t>[['https://www.pracuj.pl/praca/analityk-sprzedazy-warszawa-pulawska-366,oferta,1002462438'], 1, ['responsibilities-1', ['Analiza danych sprzedażowych oraz rentowności klientów i produktów', 'Rozliczanie realizacji celów ambasadorów marki Beko oraz Działu Handlowego', 'Przygotowywanie raportów oraz analiz dotyczących wyników sprzedażowych oraz stanów magazynowych', 'Udział przy tworzeniu planów sprzedażowych oraz rozliczanie ich realizacji', 'Przygotowywanie prezentacji wyników handlowych dla Dyrekcji Spółki', 'Naliczanie, ewidencja i kontrola rezerw z tytułu polityki rabatowej']], ['requirements-1', ['Minimum 1 rok doświadczenia na podobnym stanowisku', 'Wykształcenie wyższe - preferowane kierunki studiów: Finanse, Ekonomia, Rachunkowość', 'Zaawansowana znajomość Excela (mile widziana znajomość Power Query)', 'Bardzo dobra znajomość pozostałych programów z pakietu MS Office', 'Dobra znajomość języka angielskiego', 'Mocno rozwinięte umiejętności analitycznego myślenia', 'Kreatywność, inicjatywa i samodzielność w działaniu', 'Umiejętność pracy pod presją czasu', 'Odporność na stres', 'Doświadczenie w branży AGD', 'Znajomość programu SAP']], ['offered-1', ['Pracę w przyjaznym, międzynarodowym i otwartym środowisku', 'Miłą i inspirującą atmosferę oraz bezpieczne warunki sanitarnie', 'Lekcje języka angielskiego', 'Dofinansowanie do szkoleń i kursów', 'Atrakcyjny pakiet benefitów:', 'Prywatną opiekę medyczną PREMIUM', 'Ubezpieczenie w podróży zagranicznej', 'Ubezpieczenia na życie']]]</t>
  </si>
  <si>
    <t>'Analysis of sales data and profitability of customers and products', 'Accounting for the achievement of the goals of Beko brand ambassadors and the Sales Department', 'Preparation of reports and analyzes on sales results and inventory levels', 'Participation in the creation of sales plans and settlement of their implementation', 'Preparation presentation of commercial results for the Management Board of the Company', 'Calculation, recording and control of provisions for the discount policy'</t>
  </si>
  <si>
    <t>'Minimum 1 year of experience in a similar position', 'Higher education - preferred fields of study: Finance, Economics, Accounting', 'Advanced knowledge of Excel (knowledge of Power Query is welcome)', 'Very good knowledge of other MS Office programs', 'Good command of English', 'Highly developed analytical thinking skills', 'Creativity, initiative and independence in action', 'Ability to work under time pressure', 'Stress resistance', 'Experience in the household appliances industry', 'Knowledge of SAP '</t>
  </si>
  <si>
    <t>analysis sale data profitability customer product accounting achievement goal beko brand ambassador department preparation report analyzes result inventory level participation creation plan settlement implementation presentation commercial management board company calculation recording control provision discount policy</t>
  </si>
  <si>
    <t xml:space="preserve"> c:business analyst  ji:4  Int:customer sale product management  c:financial analyst  ji:4  Int:management control settlement accounting  c:system analyst  ji:0  Int:  c:data scientist  ji:4  Int:data analysis report  c:financial controller  ji:1  Int:accounting  c:intern analyst  ji:0  Int:  c:security analyst  ji:0  Int:</t>
  </si>
  <si>
    <t>data analysis report accounting level profitability implementation board participation company analyzes discount achievement recording department result control policy brand presentation goal creation provision plan calculation beko ambassador settlement preparation inventory commercial</t>
  </si>
  <si>
    <t>Analityk Sprzedaży w branży deweloperskiej</t>
  </si>
  <si>
    <t>['https://www.pracuj.pl/praca/analityk-sprzedazy-w-branzy-deweloperskiej-warszawa,oferta,1002384538']</t>
  </si>
  <si>
    <t>[['https://www.pracuj.pl/praca/analityk-sprzedazy-w-branzy-deweloperskiej-warszawa,oferta,1002384538'], 1, ['responsibilities-1', ['pozyskiwanie i przetwarzanie danych liczbowych ze źródeł zewnętrznych i wewnętrznych (finansowe i statystyczne)', 'inicjowanie tworzenia nowych narzędzi/raportów/analiz, wspierających podejmowanie decyzji biznesowych w Dziale Sprzedaży', 'przygotowanie cyklicznych analiz i raportów, prezentowanie danych', 'współpraca z Pionami Biznesowymi w zakresie rozwoju systemu informacji zarządczej', 'monitorowanie rynku, konkurencji oraz trendów w branży deweloperskiej', 'badanie potencjału rynkowego organizacji', 'monitorowanie i raportowanie efektywności sprzedaży, estymacji, planów średnio i długo-terminowych', 'wewnętrzne raporty w poszukiwaniu trendów produktowych', 'tworzenie rocznych budżetów sprzedaży kontrola ich realizacji']], ['requirements-1', ['wykształcenie wyższe, preferowane kierunki: ekonomia, controlling, statystyka', 'minimum 2 lata doświadczenia na stanowisku Analityka Rynkowego/Biznesowego', 'znajomość technik i zagadnień związanych z badaniem rynku', 'biegła znajomość pakietu Office, w szczególności Excela', 'umiejętność analitycznego myślenia i szybkiego wyciągania wniosków', 'świadomość komercyjna i wiedza z zakresu sprzedaży', 'zaangażowanie w wykonywanie codziennych zadań i silna orientacja na realizację celu', 'komunikatywność, umiejętność współpracy w zespole z różnymi zadaniami i kompetencjami analitycznymi', 'doświadczenie w branży;', 'doświadczenie pracy w PowerBI']], ['offered-1', ['Interesującą i samodzielną pracę w młodym zespole', 'Możliwość zdobywania nowych doświadczeń', 'Stabilne zatrudnienie w formie umowy o pracę, bądź kontrakt B2B', 'Atrakcyjne wynagrodzenie', 'Premie zależne od osiąganych wyników', 'Zatrudnienie w firmie o ugruntowanej pozycji na rynku', 'Wysokie standardy pracy', 'Pracę w przyjaznej atmosferze', 'Rabaty na zakup mieszkań Novdom', 'Atrakcyjne zniżki na rowery Kross']]]</t>
  </si>
  <si>
    <t>Sales Analyst in the development industry</t>
  </si>
  <si>
    <t>'acquisition and processing of numerical data from external and internal sources (financial and statistical)', 'initiating the creation of new tools/reports/analyses to support business decision making in the Sales Department', 'preparation of cyclical analyzes and reports, data presentation', 'cooperation with Business Divisions in the field of management information system development', 'monitoring the market, competition and trends in the development industry', 'researching the organization's market potential', 'monitoring and reporting sales effectiveness, estimation, medium and long-term plans', 'internal reports searching for product trends', 'creating annual sales budgets and controlling their implementation'</t>
  </si>
  <si>
    <t>'higher education, preferred majors: economics, controlling, statistics', 'minimum 2 years of experience as a Market/Business Analyst', 'knowledge of techniques and issues related to market research', 'fluent knowledge of Office, in particular Excel', ' the ability to think analytically and quickly draw conclusions', 'commercial awareness and sales knowledge', 'commitment to everyday tasks and strong goal orientation', 'communication skills, ability to work in a team with various tasks and analytical competence', 'experience in the industry;', 'Work experience in PowerBI'</t>
  </si>
  <si>
    <t>'Interesting and independent work in a young team', 'Opportunity to gain new experience', 'Stable employment in the form of an employment contract or B2B contract', 'Attractive salary', 'Bonuses depending on the results achieved', 'Employment in a company with a well-established position on the market', 'High standards of work', 'Work in a friendly atmosphere', 'Rebates on the purchase of Novdom apartments', 'Attractive discounts on Kross bikes'</t>
  </si>
  <si>
    <t>sale analyst development industry</t>
  </si>
  <si>
    <t>cos:business analyst  cos:0.884 cos:financial analyst  cos:0.889 cos:system analyst  cos:0.939 cos:data scientist  cos:0.93 cos:financial controller  cos:0.921 cos:intern analyst  cos:0.966 cos:security analyst  cos:0.949</t>
  </si>
  <si>
    <t>development analyst industry</t>
  </si>
  <si>
    <t>acquisition processing numerical data external internal source financial statistical initiating creation new tool report analysis support business decision making sale department preparation cyclical analyzes presentation cooperation division field management information system development monitoring market competition trend industry researching organization potential reporting effectiveness estimation medium long term plan searching product creating annual budget controlling implementation</t>
  </si>
  <si>
    <t xml:space="preserve"> c:business analyst  ji:8  Int:market product management support monitoring sale business controlling  c:financial analyst  ji:4  Int:support financial reporting management  c:system analyst  ji:1  Int:system  c:data scientist  ji:4  Int:data analysis report reporting  c:financial controller  ji:2  Int:financial controlling  c:intern analyst  ji:1  Int:processing  c:security analyst  ji:0  Int:</t>
  </si>
  <si>
    <t>data report analysis competition searching numerical decision tool potential creating medium information implementation initiating field acquisition analyzes processing long financial organization reporting department statistical effectiveness new development trend budget presentation researching creation cooperation term plan external system division making cyclical industry internal annual estimation preparation source</t>
  </si>
  <si>
    <t>Analityk SQL do budowy narzędzi do zarządzania ryzykiem płynności</t>
  </si>
  <si>
    <t>['https://www.pracuj.pl/praca/analityk-sql-do-budowy-narzedzi-do-zarzadzania-ryzykiem-plynnosci-warszawa-chmielna-73,oferta,1002396777']</t>
  </si>
  <si>
    <t>[['https://www.pracuj.pl/praca/analityk-sql-do-budowy-narzedzi-do-zarzadzania-ryzykiem-plynnosci-warszawa-chmielna-73,oferta,1002396777'], 1, ['technologies-1', ['SQL', 'MS Excel', 'VBA']], ['responsibilities-1', ['Tworzenie i rozwój aplikacji do zarządzania ryzykiem płynności w języku SQL', 'Opracowywanie rozwiązań i narzędzi wykorzystywanych w procesie zarządzania ryzykiem płynności', 'Rozwój metod wykorzystywanych w zarządzaniu ryzykiem płynności', 'Analizowanie i raportowanie stopnia ekspozycji banku z tytułu ryzyka płynności', 'Monitorowanie systemu limitowania ryzyka płynności', 'Przygotowywanie symulacji i analiz dotyczących ryzyka płynności', 'Aktualizowanie regulacji wewnętrznych oraz zmian prawnych dotyczących zarządzania ryzykiem płynności']], ['requirements-1', ['Wykształcenie wyższe, preferowane kierunki: informatyka, ekonometria, matematyka, ekonomia, finanse, bankowość, statystyka', 'Co najmniej 2 lata doświadczenia w obszarze zarządzania ryzykiem płynności lub programowania w SQL', 'Biegła znajomość SQL oraz MS Excel (w tym VBA)', 'Znajomość instrumentów finansowych', 'Znajomość przepisów zewnętrznych z zakresu zarządzania ryzykiem płynności (w szczególności CRD/CRR) oraz zagadnień związanych z procesem ILAAP', 'Znajomość języka angielskiego na poziomie komunikatywnym', 'Ukończone studia podyplomowe w zakresie zarządzania ryzykiem lub certyfikat z zakresu ryzyka i inwestycji (np. PRM, FRM, CFA)']], ['offered-1', ['Zatrudnienie w oparciu o umowę o pracę', 'Praca w trybie hybrydowym (8 dni zdalnych w miesiącu)', 'Atrakcyjny system premiowy', 'Komfortowe biuro w doskonałej lokalizacji', 'Przyjazna atmosfera pracy']]]</t>
  </si>
  <si>
    <t>SQL analyst for building liquidity risk management tools</t>
  </si>
  <si>
    <t>'Creating and developing applications for liquidity risk management in SQL', 'Developing solutions and tools used in the liquidity risk management process', 'Developing methods used in liquidity risk management', 'Analyzing and reporting the bank's exposure to liquidity risk', 'Monitoring the liquidity risk limiting system', 'Preparing simulations and analyzes regarding liquidity risk', 'Updating internal regulations and legal changes regarding liquidity risk management'</t>
  </si>
  <si>
    <t>'Higher education, preferred majors: IT, econometrics, mathematics, economics, finance, banking, statistics', 'At least 2 years of experience in the area of ​​liquidity risk management or programming in SQL', 'Full knowledge of SQL and MS Excel (including VBA )', 'Knowledge of financial instruments', 'Knowledge of external regulations in the field of liquidity risk management (in particular CRD/CRR) and issues related to the ILAAP process', 'Knowledge of English at a communicative level', 'Completed postgraduate studies in risk management or risk and investment certificate (e.g. PRM, FRM, CFA)'</t>
  </si>
  <si>
    <t>'SQL', 'MS Excel', 'VBA'</t>
  </si>
  <si>
    <t>sql analyst building liquidity risk management tool</t>
  </si>
  <si>
    <t xml:space="preserve"> c:business analyst  ji:1  Int:management  c:financial analyst  ji:2  Int:risk management  c:system analyst  ji:0  Int:  c:data scientist  ji:2  Int:sql  c:financial controller  ji:0  Int:  c:intern analyst  ji:0  Int:  c:security analyst  ji:0  Int:</t>
  </si>
  <si>
    <t>cos:business analyst  cos:0.913 cos:financial analyst  cos:0.885 cos:system analyst  cos:0.945 cos:data scientist  cos:0.936 cos:financial controller  cos:0.908 cos:intern analyst  cos:0.895 cos:security analyst  cos:0.924</t>
  </si>
  <si>
    <t>analyst tool liquidity building sql</t>
  </si>
  <si>
    <t>creating developing application liquidity risk management sql solution tool used process method analyzing reporting bank exposure monitoring limiting system preparing simulation analyzes regarding updating internal regulation legal change</t>
  </si>
  <si>
    <t xml:space="preserve"> c:business analyst  ji:3  Int:process management monitoring  c:financial analyst  ji:3  Int:reporting risk management  c:system analyst  ji:1  Int:system  c:data scientist  ji:2  Int:reporting sql  c:financial controller  ji:0  Int:  c:intern analyst  ji:0  Int:  c:security analyst  ji:0  Int:</t>
  </si>
  <si>
    <t>solution risk method limiting developing sql application tool regulation creating legal updating regarding bank analyzing system analyzes preparing exposure internal change used simulation liquidity reporting</t>
  </si>
  <si>
    <t>Analityk SQL/SAS</t>
  </si>
  <si>
    <t>['https://www.pracuj.pl/praca/analityk-sql-sas-warszawa,oferta,1002399967']</t>
  </si>
  <si>
    <t>[['https://www.pracuj.pl/praca/analityk-sql-sas-warszawa,oferta,1002399967'], 1, ['technologies-1', ['SQL', 'Python', 'R']], ['responsibilities-1', ['Wykonywanie analiz statystycznych i aktuarialnych wraz z prezentacją wyników w oparciu o dane pozyskane z hurtowni danych\n', 'Tworzenie raportów aktuarialnych oraz wspieranie rozwoju narzędzi do kalkulacji składek\n', 'Wizualizacja strategicznych wskaźników finansowych oraz statystycznych Spółki na potrzeby zarządcze, produktowe, sprzedażowe, kontrolingowe\n', 'Opracowywanie wniosków oraz rekomendacji do wykonanych analiz oraz raportów w celu wykorzystania ich w procesie tworzenia nowych produktów oraz zarządzania produktami istniejącymi\n', 'Przeprowadzanie analiz polegających na przechodzeniu z poziomu danych zagregowanych do poziomu danych szczegółowych (tzw. drill-down)\n', 'Nadzór nad zawartością, spójnością oraz poprawnością danych udostępnianych w hurtowni danych w obszarze wykonywanych analiz\n', 'Przygotowywanie raportów i analiz niezbędnych do wypełniania obowiązków informacyjnych wobec klientów\n', 'Opracowywanie lub rozwój zaawansowanych modeli (w tym GLM)']], ['requirements-1', ['2 lata doświadczenia zawodowego w obszarze analiz aktuarialnych, statystycznych lub biznesowych\n', 'Umiejętność budowania zapytań generujących dane za pomocą SQL\n', 'Biegła znajomość MS Excel\n', 'Znajomość matematyki finansowej i dziedzin powiązanych, w szczególności statystyki, analizy stochastycznej i rachunku prawdopodobieństwa\n', 'Znajomość zasad związanych z wyborem, zastosowaniem i implementacją modeli zaawansowanych (w tym GLM)\n', 'Wykształcenie wyższe o profilu ekonomicznym lub nauk ścisłych\n', 'Mile widziana umiejętność przetwarzania danych w SAS EG oraz 4GL i programowania, w tym programowania statystycznego (np. Python, R, VBA itp.)\n', 'Mile widziana znajomość produktów ubezpieczeniowych na życie']],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Performing statistical and actuarial analyzes along with the presentation of results based on data obtained from a data warehouse\n', 'Creating actuarial reports and supporting the development of premium calculation tools\n', 'Visualization of the Company's strategic financial and statistical indicators for management and product needs , sales, controlling\n', 'Development of conclusions and recommendations for analyzes and reports in order to use them in the process of creating new products and managing existing products\n', 'Conducting analyzes consisting in moving from the level of aggregated data to the level of detailed data ( so-called drill-down)\n', 'Supervision over the content, consistency and correctness of data made available in the data warehouse in the area of ​​performed analyses\n', 'Preparing reports and analyzes necessary to fulfill information obligations towards clients\n', 'Developing or development of advanced models (including GLM)'</t>
  </si>
  <si>
    <t>'2 years of professional experience in the field of actuarial, statistical or business analyses\n', 'Ability to build queries generating data using SQL\n', 'Proficiency in MS Excel\n', 'Knowledge of financial mathematics and related fields, in particular statistics , stochastic analysis and probability theory\n', 'Knowledge of principles related to the selection, application and implementation of advanced models (including GLM)\n', 'Higher education in economics or science\n', 'Data processing skills are welcome in SAS EG and 4GL and programming, including statistical programming (e.g. Python, R, VBA, etc.)\n', 'Knowledge of life insurance products is an asset'</t>
  </si>
  <si>
    <t>'SQL', 'Python', 'R'</t>
  </si>
  <si>
    <t>analyst sql sa</t>
  </si>
  <si>
    <t xml:space="preserve"> c:business analyst  ji:0  Int:  c:financial analyst  ji:0  Int:  c:system analyst  ji:0  Int:  c:data scientist  ji:1  Int:sql  c:financial controller  ji:0  Int:  c:intern analyst  ji:0  Int:  c:security analyst  ji:0  Int:</t>
  </si>
  <si>
    <t>cos:business analyst  cos:0.868 cos:financial analyst  cos:0.868 cos:system analyst  cos:0.95 cos:data scientist  cos:0.937 cos:financial controller  cos:0.907 cos:intern analyst  cos:0.961 cos:security analyst  cos:0.95</t>
  </si>
  <si>
    <t>performing statistical actuarial analyzes along presentation result based data obtained warehouse creating report supporting development premium calculation tool visualization company strategic financial indicator management product need sale controlling conclusion recommendation order use process new managing existing conducting consisting moving level aggregated detailed called drill supervision content consistency correctness made available area performed analysis preparing necessary fulfill information obligation towards client developing advanced model including glm</t>
  </si>
  <si>
    <t xml:space="preserve"> c:business analyst  ji:6  Int:product management client sale process controlling  c:financial analyst  ji:2  Int:financial management  c:system analyst  ji:0  Int:  c:data scientist  ji:3  Int:data analysis report  c:financial controller  ji:2  Int:financial controlling  c:intern analyst  ji:0  Int:  c:security analyst  ji:0  Int:</t>
  </si>
  <si>
    <t>analysis obtained available creating correctness information conducting consistency company managing need fulfill development conclusion obligation necessary indicator presentation warehouse moving towards including recommendation premium performed made called data report advanced order level supervision model tool detailed performing strategic analyzes area glm consisting financial drill actuarial content result statistical along new use developing supporting based existing visualization calculation preparing aggregated</t>
  </si>
  <si>
    <t>Analityk SQL</t>
  </si>
  <si>
    <t>['https://www.pracuj.pl/praca/analityk-sql-warszawa,oferta,1002433729']</t>
  </si>
  <si>
    <t>[['https://www.pracuj.pl/praca/analityk-sql-warszawa,oferta,1002433729'], 1, ['technologies-1', ['SQL']], ['responsibilities-1', ['Przygotowywanie, automatyzacja oraz optymalizacja raportów i zestawień w języku T-SQL', 'Weryfikacja zgodności danych w różnych systemach opartych na MS SQL, Sybase', 'Praca w środowisku MS Office ( w szczególności Excel, Access)', 'Doskonalenie narzędzi wykorzystywanych do realizacji zleconych zadań']], ['requirements-1', ['Znajomość języka T-SQL (min 1 rok udokumentowanego doświadczenia)', 'Znajomość pakietu MS Office ( w szczególności Excel(VBA), Access)', 'Znajomość obsługi serwera MS SQL', 'Znajomość obsługi i projektowania relacyjnych baz danych', 'Umiejętność analitycznego myślenia, łatwość operowania liczbami', 'Komunikatywność i umiejętność pracy w grupie']], ['offered-1', ['Prace przy ciekawych i ambitnych projektach', 'Atrakcyjne warunki zatrudnienia – umowa o pracę', 'Miłą atmosferę w pracy', 'Możliwość rozwoju zawodowego', 'Elastyczny czas pracy']]]</t>
  </si>
  <si>
    <t>'Preparation, automation and optimization of reports and statements in T-SQL', 'Verification of data compliance in various systems based on MS SQL, Sybase', 'Work in the MS Office environment (especially Excel, Access)', 'Improvement of tools used to carry out the commissioned tasks'</t>
  </si>
  <si>
    <t>'Knowledge of T-SQL (at least 1 year of documented experience)', 'Knowledge of MS Office (in particular Excel(VBA), Access)', 'Knowledge of MS SQL server', 'Knowledge of handling and designing relational databases', 'Analytical thinking skills, ease of handling numbers', 'Communication skills and ability to work in a group'</t>
  </si>
  <si>
    <t>'Work on interesting and ambitious projects', 'Attractive employment conditions - employment contract', 'Nice atmosphere at work', 'Professional development opportunity', 'Flexible working hours'</t>
  </si>
  <si>
    <t>analyst sql</t>
  </si>
  <si>
    <t>cos:business analyst  cos:0.857 cos:financial analyst  cos:0.852 cos:system analyst  cos:0.951 cos:data scientist  cos:0.923 cos:financial controller  cos:0.898 cos:intern analyst  cos:0.95 cos:security analyst  cos:0.944</t>
  </si>
  <si>
    <t>preparation automation optimization report statement sql verification data compliance various system based m sybase work office environment especially excel access improvement tool used carry commissioned task</t>
  </si>
  <si>
    <t xml:space="preserve"> c:business analyst  ji:1  Int:automation  c:financial analyst  ji:1  Int:excel  c:system analyst  ji:1  Int:system  c:data scientist  ji:3  Int:data report sql  c:financial controller  ji:0  Int:  c:intern analyst  ji:0  Int:  c:security analyst  ji:0  Int:</t>
  </si>
  <si>
    <t>improvement task sybase carry especially automation verification tool based environment excel work commissioned statement system m office various used preparation optimization compliance access</t>
  </si>
  <si>
    <t>Analityk / Starszy analityk Dużych Zbiorów Danych w Wydziale Baz Danych i Narzędzi Analitycznych w Departamencie Analiz i Innowacji</t>
  </si>
  <si>
    <t>['https://www.pracuj.pl/praca/analityk-starszy-analityk-duzych-zbiorow-danych-w-wydziale-baz-danych-i-narzedzi-warszawa-rakowiecka-26,oferta,1002411914']</t>
  </si>
  <si>
    <t>[['https://www.pracuj.pl/praca/analityk-starszy-analityk-duzych-zbiorow-danych-w-wydziale-baz-danych-i-narzedzi-warszawa-rakowiecka-26,oferta,1002411914'], 1, ['responsibilities-1', ['tworzenie i utrzymanie narzędzi (pakietów w języku R) umożliwiających korzystanie z dostępnych baz danych oraz usprawniających proces analityczny;', 'prowadzenie analiz dużych zbiorów danych dotyczących udzielania świadczeń finansowanych ze środków Narodowego Funduszu Zdrowia.']], ['requirements-1', ['wykształcenie: wyższe', 'lata pracy zawodowej: na stanowisko analityka dużych zbiorów danych staż pracy nie jest wymagany', 'na stanowisko starszego analityka dużych zbiorów danych minimum 2 lata pracy zawodowej', 'znajomość języka R', 'analityczne i logiczne myślenie;', 'orientacja na jakość;', 'efektywna komunikacja;', 'umiejętność pracy zespołowej;', 'umiejętność samodzielnej pracy koncepcyjnej;', 'kreatywność;', 'terminowość;', 'znajomość:', 'podstawowa znajomość języka zapytań SQL,', 'systemów kontroli wersji (np. Git, Bitbucket),', 'pakietu MS Office, w tym w szczególności Excel (tabele przestawne itd.),', 'języka angielskiego w mowie i w piśmie (minimum poziom B2),', 'statystyki/ekonometrii.']], ['offered-1', ['pracę w organizacji sprawnie zarządzanej, skoncentrowanej na realizacji celów;', 'pracę zgodnie z tematyką Lean Management;', 'stabilne zatrudnienie na umowę o pracę;', 'profesjonalny system szkoleń;', 'opiekę mentora;', 'możliwości awansu zawodowego;', 'miłą atmosferę w pracy;', 'atrakcyjne wsparcie socjalne (ZFŚS);', 'inicjatywy dbające o zdrowie.']], ['documents-1', ['CV.', 'Podpisany kwestionariusz osobowy.', 'Kopie dokumentów potwierdzających wykształcenie. Wykształcenie należy potwierdzić kopią dyplomu ukończenia uczelni wyższej; staż pracy należy potwierdzić świadectwami pracy/zaświadczeniem o zatrudnieniu /aktualnym wyciągiem z CEIDG.', 'Kopie dokumentów potwierdzających lata pracy zawodowej z tytułu umowy o pracę, umowy zlecenie lub prowadzenia działalności gospodarczej.', 'Kopie innych dokumentów zgodnie z wymaganiami stanowiskowymi.', 'Podpisane oświadczenia i zgody (zwracamy szczególną uwagę na poprawne wypełnienie dokumentów).']], ['documents-delivery-method-1', ['pocztą', 'Ul. Rakowiecka 26/30 02-528, Warszawa z dopiskiem: oferta pracy DAiI/23/40', 'osobiście', 'Dokumenty w formie papierowej należy składać do 06.03.2023 r. w zamkniętych kopertach, bezpośrednio w siedzibie Centrali Narodowego Funduszu Zdrowia (kancelaria czynna w godzinach 8.00 – 16.00) lub przesłać na adres:', 'ul. Rakowiecka 26/30', '02-528, Warszawa', 'z dopiskiem: oferta pracy DAiI/23/40', 'lub elektronicznie – za pośrednictwem elektronicznego systemu rekrutacyjnego.', '']], ['additional-module-1', ['Jeżeli chcesz dowiedzieć się jak prawidłowo złożyć dokumenty lub szukasz dodatkowych informacji dotyczących procesu rekrutacji i technik naboru, skorzystaj z naszego poradnika. Znajdziesz tam również klauzulę informacyjną oraz wzory wymaganych zgód, które ułatwią Ci aplikowanie.']]]</t>
  </si>
  <si>
    <t>Analyst / Senior Big Data Analyst in the Department of Databases and Analytical Tools in the Department of Analysis and Innovation</t>
  </si>
  <si>
    <t>'creation and maintenance of tools (packages in R language) enabling the use of available databases and streamlining the analytical process;', 'analysis of large data sets concerning the provision of services financed by the National Health Fund.'</t>
  </si>
  <si>
    <t>'education: higher', 'years of professional work: for the position of a big data analyst no work experience is required', 'for the position of a senior big data analyst a minimum of 2 years of professional work', 'knowledge of the R language', 'analytical and logical thinking ;', 'quality orientation;', 'effective communication;', 'teamwork skills;', 'independent conceptual work skills;', 'creativity;', 'timeliness;', 'knowledge:', 'basic language skills SQL queries,','version control systems (e.g. Git, Bitbucket),','MS Office package, in particular Excel (pivot tables, etc.),','spoken and written English (minimum B2 level) ,', 'statistics/econometrics.'</t>
  </si>
  <si>
    <t>'work in an efficiently managed organization, focused on achieving goals;', 'work in accordance with the subject of Lean Management;', 'stable employment under an employment contract;', 'professional training system;', 'mentor's care;', 'promotion opportunities professional;', 'nice working atmosphere;', 'attractive social support (ZFŚS);', 'health care initiatives.'</t>
  </si>
  <si>
    <t>analyst  big data  database analytical tool analysis innovation</t>
  </si>
  <si>
    <t xml:space="preserve"> c:business analyst  ji:0  Int:  c:financial analyst  ji:0  Int:  c:system analyst  ji:0  Int:  c:data scientist  ji:4  Int:data analysis analytical innovation  c:financial controller  ji:0  Int:  c:intern analyst  ji:0  Int:  c:security analyst  ji:0  Int:</t>
  </si>
  <si>
    <t>cos:business analyst  cos:0.922 cos:financial analyst  cos:0.9 cos:system analyst  cos:0.954 cos:data scientist  cos:0.968 cos:financial controller  cos:0.925 cos:intern analyst  cos:0.954 cos:security analyst  cos:0.955</t>
  </si>
  <si>
    <t xml:space="preserve"> analyst big tool database</t>
  </si>
  <si>
    <t>creation maintenance tool package language enabling use available database streamlining analytical process analysis large data set concerning provision service financed national health fund</t>
  </si>
  <si>
    <t xml:space="preserve"> c:business analyst  ji:2  Int:service process  c:financial analyst  ji:2  Int:fund national  c:system analyst  ji:0  Int:  c:data scientist  ji:3  Int:data analysis analytical  c:financial controller  ji:0  Int:  c:intern analyst  ji:0  Int:  c:security analyst  ji:0  Int:</t>
  </si>
  <si>
    <t>package large maintenance use health available national tool process enabling creation streamlining provision concerning fund financed language set service database</t>
  </si>
  <si>
    <t xml:space="preserve">Analityk / Starszy Analityk </t>
  </si>
  <si>
    <t>['https://www.pracuj.pl/praca/analityk-starszy-analityk-warszawa,oferta,1002455026']</t>
  </si>
  <si>
    <t>[['https://www.pracuj.pl/praca/analityk-starszy-analityk-warszawa,oferta,1002455026'], 1, ['responsibilities-1', ['wsparcie menadżerów inwestycyjnych,', 'analizy finansowe,', 'praca z systemem IT wspierającym Controling Grupy Kapitałowej,', 'cykliczne przeglądy wyników spółek z Zarządami,', 'identyfikacja synergii i możliwości optymalizacji.']], ['requirements-1', ['wykształcenie wyższe,', '3 lata doświadczenia zawodowego,', 'dobra znajomość zagadnień z zakresu finansów,', 'bardzo dobra znajomość MS Office,', 'umiejętność pracy w zespole,', 'wysoka kultura biznesowa,', 'zdolności organizacyjne i samodzielność.', 'doświadczenie w audycie finansowym, finansach, controlingu, analizie finansowej, biznesowej.']], ['offered-1', ['umowę o pracę', 'ciekawe i rozwojowe projekty', 'pakiet benefitów: prywatna opieka medyczna, dofinansowanie do karty MultiSport, dodatkowe ubezpieczenie na życie, ZFŚS, PPK', 'szkolenia']]]</t>
  </si>
  <si>
    <t>Analyst / Senior Analyst</t>
  </si>
  <si>
    <t>'support for investment managers,', 'financial analyses,', 'work with the IT system supporting the Controlling of the Capital Group,', 'periodic reviews of companies' results with Management Boards,', 'identification of synergies and optimization opportunities.'</t>
  </si>
  <si>
    <t>'higher education,', '3 years of professional experience,', 'good knowledge of finance,', 'very good knowledge of MS Office,', 'team work skills,', 'high business culture,', 'skills organizational skills and independence.', 'experience in financial audit, finance, controlling, financial and business analysis.'</t>
  </si>
  <si>
    <t>'employment contract', 'interesting and developmental projects', 'benefit package: private medical care, co-financing for the MultiSport card, additional life insurance, ZFŚS, PPK', 'training'</t>
  </si>
  <si>
    <t>support investment manager financial analysis work it system supporting controlling capital group periodic review company result management board identification synergy optimization opportunity</t>
  </si>
  <si>
    <t xml:space="preserve"> c:business analyst  ji:5  Int:manager support controlling management  c:financial analyst  ji:5  Int:support financial investment management  c:system analyst  ji:2  Int:it system  c:data scientist  ji:1  Int:analysis  c:financial controller  ji:2  Int:financial controlling  c:intern analyst  ji:0  Int:  c:security analyst  ji:0  Int:</t>
  </si>
  <si>
    <t>analysis it investment opportunity supporting review board work synergy group company optimization system capital financial identification periodic result</t>
  </si>
  <si>
    <t>Analityk/Starszy Analityk w dziale Projektów UE</t>
  </si>
  <si>
    <t>['https://www.pracuj.pl/praca/analityk-starszy-analityk-w-dziale-projektow-ue-poznan-jeleniogorska-16,oferta,1002356309']</t>
  </si>
  <si>
    <t>[['https://www.pracuj.pl/praca/analityk-starszy-analityk-w-dziale-projektow-ue-poznan-jeleniogorska-16,oferta,1002356309'], 1, ['responsibilities-1', ['Twoim podstawowym zadaniem będzie opracowywanie projektów mających na celu pozyskanie finansowania - głównie dotacyjnego - na przedsięwzięcia inwestycyjne, badawczo-rozwojowe, infrastrukturalne.', 'Od początku będziesz ważnym ogniwem naszej firmy - zaangażujemy Cię do współpracy przy ważnych projektach rozwojowych naszych klientów, którymi są wiodące polskie firmy przemysłowe i technologiczne.', 'Weźmiesz udział w bezprecedensowej zmianie naszej firmy o ponad 20-letniej historii - w nową perspektywę unijną wchodzimy z przytupem, odświeżamy wizerunek, uruchamiamy nowe obszary biznesu, rozbudowujemy zespół. Czeka Cię wiele wyzwań, będziemy liczyć na Twoje świeże pomysły i idee.', 'Połączysz swój potencjał z naszym topowym na skalę kraju know-how i z sukcesem przygotujesz różnorodne analizy biznesowe i wnioski aplikacyjne dla wielomilionowych projektów innowacyjnych i prośrodowiskowych.', 'Będziesz samodzielnie, ale pod czujną opieką doświadczonych koordynatorów konsultował inwestycyjne klientów, kontaktując się z managementem naszych kluczowych klientów - trudno o lepszy sposób na rozpędzenie Twojej kariery.']], ['requirements-1', ['Ofertę kierujemy zarówno do osób z doświadczeniem, jak i do absolwentów oraz studentów ostatniego roku studiów dziennych. Przede wszystkim patrzymy jednak na to, jak Twoja osobowość uzupełni nasz zespół!', 'Jeśli interesujesz się ekonomią, finansami, nowymi technologiami - ta oferta jest dla Ciebie!', 'Potrafisz analizować i interpretować dane, a przy tym masz lekkie pióro? Twoja aplikacja trafi na szczyt naszej listy!', 'Umiesz budować relacje? Jesteś komunikatywny? To na pewno Ci się u nas przyda!', 'Częściej rozwiązujesz problemy niż je tworzysz? Masz głowę pełną pomysłów, a przy tym potrafisz się dobrze zorganizować? W zasadzie możesz zaczynać od poniedziałku!', 'Co ważne - nawet jeśli fundusze unijne do dla Ciebie czarna magia - nie przejmuj się, wszystkiego Cię nauczymy.']], ['offered-1', ['Consulting to najlepszy katalizator kariery w biznesie i finansach - nigdzie nie nauczysz się tak wiele, tak szybko, od tak wielu. A przy tym rządzimy w branży doradztwa europejskiego, dzięki czemu z nami nie zbłądzisz.', 'Będziesz pracować przy projektach o najróżniejszej tematyce, z klientami z wielu branż przemysłu, na styku nauki i biznesu. Jedną z niewielu rzeczy, których u nas nie zaznasz, jest nuda.', 'Będziesz mieć realny wpływ na strategiczne decyzje i rozwój biznesu Twoich klientów. Pomożesz im efektywnie inwestować w innowacje i ekologię.', 'Dobrze płacimy, oferujemy umowę o pracę, płatne nadgodziny i ścieżkę kariery na lata.', 'Oferujemy przejrzysty i bardzo motywacyjny system premiowy, obejmujący z góry ustalone premie za każdy zakończony sukcesem projekt, premię roczną i świąteczną.', 'Inwestujemy w Twój rozwój - oferujemy szkolenia wewnętrzne, zewnętrzne oraz możliwość bezpośredniej nauki od najlepszych.', 'Zapewniamy pakiet opieki zdrowotnej (również dla rodziny) i kartę Multisport.', 'Pracujemy hybrydowo, ułatwimy Ci łączenie pracy z nauką czy obowiązkami domowymi, a jednocześnie dajemy przestrzeń do integracji w ramach zespołu.']], ['additional-module-1', ['Termin rozpoczęcia pracy: od zaraz, po odbyciu maksymalnie dwóch etapów rekrutacji.', 'Miejsce pracy: Poznań, ul. Jeleniogórska 16 (od kwietnia 2023: przenosimy się do Business Garden na ul. Pastelową 8).', 'Prosimy o zawarcie w CV klauzuli: „Wyrażam zgodę na przetwarzanie moich danych osobowych przez Strategor Sp. z o.o. w celu prowadzenia rekrutacji na aplikowane przeze mnie stanowisko.”']], ['additional-module-2', ['Starszy Analityk (min. 4 lata doświadczenia): 6000-7000 zł brutto podstawy + premie projektowe (średnio 5000 zł brutto za sukces projektu).', 'Analityk (0-3 lata doświadczenia): 5000-6000 zł brutto podstawy + premie projektowe (średnio 3300 zł brutto za sukces projektu).']], ['additional-module-3', ['Działamy na rynku od 23 lat.', 'Pozyskaliśmy dla naszych klientów ponad 5,1 mld PLN dotacji!', 'Jesteśmy pierwsi w rankingach firm doradczych zajmujących się pozyskiwaniem dotacji!', 'Mamy 25-osobowy stabilny zespół, bardzo doświadczonych i kompetentnych pracowników.', 'Stawiamy na jakość, a nie na ilość, co przekłada się na blisko 100% skuteczności.', 'Jesteśmy rozpoznawalną marką.', 'Nasi bardziej rozpoznawalni klienci to: Orange Polska, Enea, Maspex, INEA, PKN ORLEN, KGHM, Grupa Remontowa.']]]</t>
  </si>
  <si>
    <t>Analyst/Senior Analyst in the EU Projects department</t>
  </si>
  <si>
    <t>'Your primary task will be to develop projects aimed at obtaining financing - mainly grants - for investment, research and development, and infrastructural projects.' leading Polish industrial and technological companies.', 'You will take part in an unprecedented change of our company with over 20 years of history - we are entering the new EU perspective with a bang, refreshing the image, launching new business areas, expanding the team. You will face many challenges, we will count on your fresh ideas and ideas.', 'You will combine your potential with our country-wide know-how and successfully prepare various business analyzes and application applications for multi-million innovative and pro-environmental projects.', 'You will be on your own but under the watchful care of experienced coordinators, he consulted investment clients by contacting the management of our key clients - there is no better way to accelerate your career.'</t>
  </si>
  <si>
    <t>'The offer is addressed both to people with experience, as well as to graduates and students of the last year of full-time studies. Above all, however, we look at how your personality will complement our team!', 'If you are interested in economics, finance, new technologies - this offer is for you!', 'You can analyze and interpret data, and at the same time you have a light pen? Your application will go to the top of our list!', 'Can you build relationships? Are you communicative? You will definitely find it useful here!', 'Do you solve problems more often than you create them? Do you have a head full of ideas, and at the same time you can organize well? In fact, you can start from Monday!', 'What's important - even if EU funds are black magic for you - don't worry, we'll teach you everything.'</t>
  </si>
  <si>
    <t>'Consulting is the best catalyst for a career in business and finance - nowhere else will you learn so much, so quickly, from so many. And at the same time, we rule the European consulting industry, thanks to which you will not go astray with us.', 'You will work on projects on various topics, with clients from many industries, at the intersection of science and business. One of the few things you won't experience with us is boredom.', 'You will have a real impact on the strategic decisions and development of your clients' business. You will help them invest effectively in innovation and ecology.', 'We pay well, we offer an employment contract, paid overtime and a career path for years.', 'We offer a transparent and very motivating bonus system, including predetermined bonuses for each successfully completed project, annual and Christmas bonus.', 'We invest in your development - we offer internal and external training and the opportunity to learn directly from the best.', 'We provide a health care package (also for the family) and a Multisport card.', 'We work in a hybrid way, we will make it easier for you to combine work with study or household duties, and at the same time we give space for integration within the team.'</t>
  </si>
  <si>
    <t>analyst  eu project</t>
  </si>
  <si>
    <t xml:space="preserve"> c:business analyst  ji:1  Int:project  c:financial analyst  ji:0  Int:  c:system analyst  ji:0  Int:  c:data scientist  ji:0  Int:  c:financial controller  ji:0  Int:  c:intern analyst  ji:0  Int:  c:security analyst  ji:0  Int:</t>
  </si>
  <si>
    <t>cos:business analyst  cos:0.839 cos:financial analyst  cos:0.84 cos:system analyst  cos:0.932 cos:data scientist  cos:0.915 cos:financial controller  cos:0.889 cos:intern analyst  cos:0.958 cos:security analyst  cos:0.933</t>
  </si>
  <si>
    <t xml:space="preserve"> analyst eu</t>
  </si>
  <si>
    <t>primary task develop project aimed obtaining financing mainly grant investment research development infrastructural leading polish industrial technological company take part unprecedented change 20 year history entering new eu perspective bang refreshing image launching business area expanding team face many challenge count fresh idea combine potential country wide know successfully prepare various analyzes application multi million innovative pro environmental watchful care experienced coordinator consulted client contacting management key better way accelerate career</t>
  </si>
  <si>
    <t xml:space="preserve"> c:business analyst  ji:4  Int:project client business management  c:financial analyst  ji:3  Int:investment research management  c:system analyst  ji:1  Int:key  c:data scientist  ji:0  Int:  c:financial controller  ji:0  Int:  c:intern analyst  ji:0  Int:  c:security analyst  ji:1  Int:know</t>
  </si>
  <si>
    <t>financing unprecedented potential perspective watchful million team face part combine company care contacting eu leading 20 development better accelerate know bang entering year challenge polish grant industrial various image innovative history aimed coordinator many pro key investment consulted country research technological successfully experienced analyzes area multi obtaining launching career new task develop environmental idea application infrastructural mainly take fresh way prepare count wide expanding refreshing primary change</t>
  </si>
  <si>
    <t>Analityk (Starszy Specjalista) w Dziale Systemów i Analiz Zakupowych</t>
  </si>
  <si>
    <t>['https://www.pracuj.pl/praca/analityk-starszy-specjalista-w-dziale-systemow-i-analiz-zakupowych-warszawa-mszczonowska-4,oferta,1002412271']</t>
  </si>
  <si>
    <t>[['https://www.pracuj.pl/praca/analityk-starszy-specjalista-w-dziale-systemow-i-analiz-zakupowych-warszawa-mszczonowska-4,oferta,1002412271'], 1, ['responsibilities-1', ['przygotowywanie wielopłaszczyznowych analiz z obszaru zakupów dotyczących realizacji planu zamówień, prowadzonych postępowań, zwierania umów, zakupów inwestorskich, projektów strategicznych, gospodarki magazynowej, współpracy z dostawcami, etc.', 'monitorowanie i nadzór systemów informatycznych wspomagających procesy zakupowe realizowane w Spółce', 'aktualizacja danych menedżerskich dla Zarządu Spółki', 'wdrażanie nowych i rozwój istniejących narzędzi do raportowania', 'wsparcie merytoryczne dla użytkowników w zakresie obsługi systemów informatycznych wspierających obszar zakupów']], ['requirements-1', ['wykształcenie wyższe (licencjat, inżynier)', '5 lat doświadczenia zawodowego w obszarze analiz, raportowania lub zakupów', 'praktyczna znajomość zagadnień związanych z przetwarzaniem i analizą dużej ilości danych', 'biegła znajomość MS Excel', 'obsługa programu SAP – moduł MM', 'obsługa portalu zakupowego', 'znajomość języka angielskiego- poziom B1/B2', 'analityczne myślenie', 'umiejętność pracy z dużą ilością danych', 'terminowość', 'dokładność', 'samodzielność', 'umiejętność pracy pod presją czasu', 'prawo jazdy kat. B', 'wykształcenie wyższe kierunkowe – ekonomia, finanse, informatyka, matematyka', 'praktyczna znajomość zagadnień związanych z analityką zakupową, raportowaniem, sprawozdawczością']], ['offered-1', ['możliwość rozwoju i pracy przy unikalnych projektach na rynku polskim i europejskim', 'profesjonalne narzędzia pracy', 'prywatną opiekę medyczną (również dla członków rodziny)', 'pracowniczy Program Emerytalny', 'dofinansowanie do szkoleń, studiów i nauki języków obcych', 'dofinansowanie do wypoczynku']], ['additional-module-1', ['Pion Zakupów', 'Warszawa, Mszczonowska 4', '', 'Oferty prosimy nadsyłać do: 21 marca 2023 r.', '', 'Zastrzegamy sobie kontakt wyłącznie z wybranymi kandydatami. Nadesłanych ofert nie odsyłamy.']]]</t>
  </si>
  <si>
    <t>Analyst (Senior Specialist) in the Systems and Purchasing Analysis Department</t>
  </si>
  <si>
    <t>'preparing multi-faceted analyzes in the area of ​​purchasing regarding the implementation of the procurement plan, ongoing proceedings, concluding contracts, investor purchases, strategic projects, warehouse management, cooperation with suppliers, etc.', 'monitoring and supervision of IT systems supporting the purchasing processes implemented in the Company', ' updating managerial data for the Company's Management Board', 'implementation of new and development of existing reporting tools', 'substantive support for users in the use of IT systems supporting the purchasing area'</t>
  </si>
  <si>
    <t>'higher education (bachelor's degree, engineer)', '5 years of professional experience in the field of analyses, reporting or purchasing', 'practical knowledge of issues related to the processing and analysis of large amounts of data', 'proficiency in MS Excel', 'use of SAP - MM module', 'shopping portal service', 'knowledge of English - level B1/B2', 'analytical thinking', 'ability to work with large amounts of data', 'timeliness', 'accuracy', 'independence', 'work skills under time pressure', 'driving license category B', 'higher education in the field of economics, finance, IT, mathematics', 'practical knowledge of issues related to purchasing analytics, reporting, reporting'</t>
  </si>
  <si>
    <t>'opportunity to develop and work on unique projects on the Polish and European market', 'professional work tools', 'private medical care (also for family members)', 'employee pension scheme', 'co-financing for training, studies and learning foreign languages' , 'funding for rest'</t>
  </si>
  <si>
    <t>analyst  specialist system purchasing analysis</t>
  </si>
  <si>
    <t xml:space="preserve"> c:business analyst  ji:0  Int:  c:financial analyst  ji:0  Int:  c:system analyst  ji:1  Int:system  c:data scientist  ji:1  Int:analysis  c:financial controller  ji:0  Int:  c:intern analyst  ji:0  Int:  c:security analyst  ji:0  Int:</t>
  </si>
  <si>
    <t>cos:business analyst  cos:0.913 cos:financial analyst  cos:0.911 cos:system analyst  cos:0.947 cos:data scientist  cos:0.942 cos:financial controller  cos:0.95 cos:intern analyst  cos:0.956 cos:security analyst  cos:0.942</t>
  </si>
  <si>
    <t xml:space="preserve"> specialist analyst analysis purchasing</t>
  </si>
  <si>
    <t>preparing multi faceted analyzes area purchasing regarding implementation procurement plan ongoing proceeding concluding contract investor purchase strategic project warehouse management cooperation supplier etc monitoring supervision it system supporting process implemented company updating managerial data board new development existing reporting tool substantive support user use</t>
  </si>
  <si>
    <t xml:space="preserve"> c:business analyst  ji:6  Int:project contract management support monitoring process  c:financial analyst  ji:3  Int:support reporting management  c:system analyst  ji:3  Int:it system user  c:data scientist  ji:2  Int:data reporting  c:financial controller  ji:0  Int:  c:intern analyst  ji:0  Int:  c:security analyst  ji:0  Int:</t>
  </si>
  <si>
    <t>user data implemented supervision tool purchase implementation board strategic company multi area analyzes ongoing managerial proceeding reporting faceted substantive new development concluding use procurement it supporting existing warehouse cooperation purchasing updating regarding plan system preparing investor supplier etc</t>
  </si>
  <si>
    <t>Analityk / Strateg Rynków Finansowych</t>
  </si>
  <si>
    <t>['https://www.pracuj.pl/praca/analityk-strateg-rynkow-finansowych-warszawa,oferta,1002446080']</t>
  </si>
  <si>
    <t>[['https://www.pracuj.pl/praca/analityk-strateg-rynkow-finansowych-warszawa,oferta,1002446080'], 1, ['responsibilities-1', ['analizujesz otoczenie pod kątem rynków finansowych, w szczególności rynków walutowego i stopy procentowej,', 'udostępniasz, w różnych formach, wiedzę i opinie dotyczące rynków finansowych, w szczególności rynków walutowego i stopy procentowej,', 'kreujesz pozytywny wizerunek Banku poprzez prezentowanie opinii rynkowych instytucjom zewnętrznym, w tym mediom.']], ['requirements-1', ['masz wyższe wykształcenie, najlepiej na kierunku ekonomicznym,', 'potrafisz wyciągać wnioski z otoczenia w kontekście jego wpływu na rynki finansowe, w szczególności rynki walutowy i stopy procentowej,', 'dobrze jeśli posiadasz doświadczenie w zespole analitycznym lub transakcyjnym w banku, domu maklerskim, firmie zarządzającej aktywami itp.,', 'posługujesz się analitycznymi serwisami informacyjnymi (Bloomberg, Refinitiv Eikon) oraz wiesz jak prowadzić bazy danych,', 'biegle znasz pakiet MS Office w szczególności arkusze kalkulacyjne,', 'biegle piszesz i mówisz w języku angielskim,', 'umiesz współpracować w ramach zespołu i pracować pod presją czasu.']]]</t>
  </si>
  <si>
    <t>Financial Markets Analyst / Strategist</t>
  </si>
  <si>
    <t>'you analyze the environment in terms of financial markets, in particular currency and interest rate markets,', 'share, in various forms, knowledge and opinions on financial markets, in particular currency and interest rate markets,', 'you create a positive image of the Bank by presenting opinions market to external institutions, including the media.'</t>
  </si>
  <si>
    <t>'you have higher education, preferably in economics,', 'you can draw conclusions from the environment in the context of its impact on financial markets, in particular currency and interest rate markets,', 'it is good if you have experience in an analytical or transactional team at a bank, home brokerage firm, asset management company, etc.', 'you use analytical information services (Bloomberg, Refinitiv Eikon) and you know how to run databases,', 'you are fluent in MS Office, in particular spreadsheets,', 'you are fluent in writing and speaking in English,', 'you can work in a team and work under time pressure.'</t>
  </si>
  <si>
    <t>financial market analyst strategist</t>
  </si>
  <si>
    <t xml:space="preserve"> c:business analyst  ji:1  Int:market  c:financial analyst  ji:2  Int:financial  c:system analyst  ji:0  Int:  c:data scientist  ji:0  Int:  c:financial controller  ji:2  Int:financial  c:intern analyst  ji:0  Int:  c:security analyst  ji:0  Int:</t>
  </si>
  <si>
    <t>cos:business analyst  cos:0.88 cos:financial analyst  cos:0.872 cos:system analyst  cos:0.937 cos:data scientist  cos:0.934 cos:financial controller  cos:0.922 cos:intern analyst  cos:0.963 cos:security analyst  cos:0.943</t>
  </si>
  <si>
    <t>strategist analyst market</t>
  </si>
  <si>
    <t>analyze environment term financial market particular currency interest rate share various form knowledge opinion create positive image bank presenting external institution including medium</t>
  </si>
  <si>
    <t xml:space="preserve"> c:business analyst  ji:1  Int:market  c:financial analyst  ji:1  Int:financial  c:system analyst  ji:0  Int:  c:data scientist  ji:0  Int:  c:financial controller  ji:1  Int:financial  c:intern analyst  ji:0  Int:  c:security analyst  ji:0  Int:</t>
  </si>
  <si>
    <t>particular rate create currency knowledge environment institution analyze medium term bank external including positive share various image financial interest presenting form opinion</t>
  </si>
  <si>
    <t>Analityk/Strateg Rynków Finansowych</t>
  </si>
  <si>
    <t>['https://www.pracuj.pl/praca/analityk-strateg-rynkow-finansowych-warszawa-pulawska-15,oferta,1002367120']</t>
  </si>
  <si>
    <t>[['https://www.pracuj.pl/praca/analityk-strateg-rynkow-finansowych-warszawa-pulawska-15,oferta,1002367120'], 1, ['responsibilities-1', ['analizujesz otoczenie pod kątem rynków finansowych, w szczególności rynków walutowego i stopy procentowej,', 'udostępniasz, w różnych formach, wiedzę i opinie dotyczące rynków finansowych, w szczególności rynków walutowego i stopy procentowej,', 'kreujesz pozytywny wizerunek Banku poprzez prezentowanie opinii rynkowych instytucjom zewnętrznym, w tym mediom.']], ['requirements-1', ['masz wyższe wykształcenie, najlepiej na kierunku ekonomicznym,', 'potrafisz wyciągać wnioski z otoczenia w kontekście jego wpływu na rynki finansowe, w szczególności rynki walutowy i stopy procentowej,', 'dobrze jeśli posiadasz doświadczenie w zespole analitycznym lub transakcyjnym w banku, domu maklerskim, firmie zarządzającej aktywami itp.,', 'posługujesz się analitycznymi serwisami informacyjnymi (Bloomberg, Refinitiv Eikon) oraz wiesz jak prowadzić bazy danych,', 'biegle znasz pakiet MS Office w szczególności arkusze kalkulacyjne,', 'biegle piszesz i mówisz w języku angielskim,', 'umiesz współpracować w ramach zespołu i pracować pod presją czasu.']]]</t>
  </si>
  <si>
    <t>Financial Markets Analyst/Strategist</t>
  </si>
  <si>
    <t>Analityk Systemów Antyfraudowych</t>
  </si>
  <si>
    <t>['https://www.pracuj.pl/praca/analityk-systemow-antyfraudowych-warszawa-zygmunta-modzelewskiego-77a,oferta,1002372035']</t>
  </si>
  <si>
    <t>[['https://www.pracuj.pl/praca/analityk-systemow-antyfraudowych-warszawa-zygmunta-modzelewskiego-77a,oferta,1002372035'], 1, ['technologies-1', []], ['responsibilities-1', ['rozwój systemów antyfraudowych w obszarze device intelligence;', 'Realizacja projektów wdrożeniowych u klientów w roli konsultanta', 'konfigurowanie i testowanie rozwiązań antyfraudowych oraz wspieranie klientów w testowaniu;', 'rozwiązywanie błędów produkcyjnych i zgłoszeń jako III linia wsparcia;', 'opiniowanie, akceptowanie i wdrażanie zmian;', 'projektowanie procesów biznesowych i procedur operacyjno-systemowych obsługi oferowanych produktów;', 'opracowywanie wymagań biznesowych dla projektów;', 'wsparcie Product Ownera w zakresie rozwoju produktu;', 'prowadzenie szkoleń wewnętrznych i zewnętrznych;', 'analiza i monitoring skuteczności, konkurencyjności produktów oraz śledzenie trendów na rynku.']], ['requirements-1', ['minimum 2 lata doświadczenia w pracy na stanowisku analityka (systemowego lub biznesowego) w zakresie zbierania, analizowania i specyfikowania wymagań biznesowych i systemowych, utrzymania systemów biznesowych;', 'wykształcenie wyższe związane z inżynieria oprogramowania lub wykształcenie; matematyczne/ techniczne/ nauki ścisłe', 'praktyczna znajomość zagadnień sieciowych;', 'praktyczna znajomość: notacji UML, notacji BPMN;', 'znajomość procesu wytwarzania oprogramowania;', 'znajomość zagadnień związanych z inżynierią wymagań (zarzadzanie wymaganiami, zarzadzanie zmiana);', 'umiejętność współpracy z klientem;', 'umiejętność prowadzenia prezentacji oraz szkoleń;', 'język angielski na poziomie komunikatywnym.', 'znajomość metodyki Agile / praca w zespołach Agile;', 'znajomość produktów i procesów antyfraudowych stosowanych na rynku finansowym;', 'znajomość zagadnień z obszaru device fingerprint.']], ['work-organization-1', []], ['training-space-1', ['branżowe platformy e-learningowe', 'szkolenia wewnątrzfirmowe', 'szkolenia zewnętrzne', 'wsparcie merytoryczne od liderów technologicznych', 'wymiana wiedzy technicznej w firmie']], ['additional-module-1', ['Osoby zainteresowane ofertą prosimy o APLIKACJĘ do dnia 01.03.2023 roku.']]]</t>
  </si>
  <si>
    <t>Antifraud Systems Analyst</t>
  </si>
  <si>
    <t>'development of anti-fraud systems in the area of ​​device intelligence;', 'Implementation of customer implementation projects as a consultant', 'configuring and testing anti-fraud solutions and supporting customers in testing;', 'solving production errors and notifications as a third line of support;', ' giving opinions, accepting and implementing changes;', 'designing business processes and operating and system procedures for handling the offered products;', 'developing business requirements for projects;', 'Product Owner support in product development;', 'conducting internal and external training ;', 'analysis and monitoring of the effectiveness, competitiveness of products and tracking market trends.'</t>
  </si>
  <si>
    <t>antifraud system analyst</t>
  </si>
  <si>
    <t>cos:business analyst  cos:0.886 cos:financial analyst  cos:0.872 cos:system analyst  cos:0.961 cos:data scientist  cos:0.935 cos:financial controller  cos:0.919 cos:intern analyst  cos:0.96 cos:security analyst  cos:0.96</t>
  </si>
  <si>
    <t>antifraud analyst</t>
  </si>
  <si>
    <t>development anti fraud system area device intelligence implementation customer project consultant configuring testing solution supporting solving production error notification third line support giving opinion accepting implementing change designing business process operating procedure handling offered product developing requirement owner conducting internal external training analysis monitoring effectiveness competitiveness tracking market trend</t>
  </si>
  <si>
    <t>analysis offered requirement competitiveness tracking implementation conducting notification configuring error area procedure designing accepting effectiveness development solution production trend intelligence developing anti operating testing supporting fraud line third system device handling external change giving solving internal opinion implementing training</t>
  </si>
  <si>
    <t>Analityk Systemów Back Office</t>
  </si>
  <si>
    <t>['https://www.pracuj.pl/praca/analityk-systemow-back-office-katowice-porcelanowa-8,oferta,1002481844']</t>
  </si>
  <si>
    <t>[['https://www.pracuj.pl/praca/analityk-systemow-back-office-katowice-porcelanowa-8,oferta,1002481844'], 1, ['technologies-1', ['SQL', 'Comarch Optima']], ['responsibilities-1', ['Prowadzenie analizy procesów i megaprocesów (+raporty)', 'Identyfikacja możliwych optymalizacji', 'Integracja rozwiązań', 'Wsparcie w implementacji systemów/rozwiązań', 'Dostosowanie ustawień systemów do potrzeb biznesu', 'Koordynacja biznesu (wew.), konsultantów (wew. + zew.) i klientów (wew.)', 'Współpracę z dostawcami i integratorami rozwiązań', 'Prowadzenie lokalnych projektów', 'Tworzenie i prowadzenie dokumentacji technicznej i funkcjonalnej', 'Tworzenie specyfikacji działań rozwojowych dla konsultantów']], ['requirements-1', ['Swobodne posługiwanie się różnymi metodykami analiz', 'Doświadczenie w analizach (mega)procesów biznesowych (back office)', 'Znajomość SQL', 'Doświadczenie we wdrażaniu i optymalizacji systemów', 'Umiejętność tworzenia i interpretacji specyfikacji technicznej', 'Łatwość współpracy z osobami w różnych rolach (specjalista - lider - zarząd - konsultant zewnętrzny)', 'Chęć posiadania wpływu na przypisane procesy i biznes', 'Doświadczenie w roli PM/PO', 'Doświadczenie we wdrażaniu systemów ERP']], ['work-organization-1', []], ['development-practices-1', ['Clean Code', 'code review', 'Continuous Deployment', 'Continuous Integration', 'deployment na poziomie zespołu', 'DevOps', 'SysOps', 'wsparcie architekta / lidera technicznego', 'narzędzia do trackowania zadań', 'automatyzacja testów', 'pentesty', 'testy funkcjonalne', 'testy integracyjne', 'testy regresyjne', 'testy manualne']], ['training-space-1', ['budżet rozwojowy', 'czas na rozwój Twoich pomysłów', 'konferencje w Polsce', 'przestrzeń do eksperymentowania', 'szkolenia wewnątrzfirmowe', 'szkolenia zewnętrzne', 'treningi umiejętności miękkich', 'wsparcie merytoryczne od liderów technologicznych', 'wsparcie w przygotowaniu do bycia prelegentem', 'wspieramy wydarzenia dla IT', 'wymiana wiedzy technicznej w firmie']], ['offered-1', ['przekąski i napoje,', 'chill out room + PS5, piłkarzyki, szachy,', 'własne bistro+chef,', 'dnia z food trackacmi,', 'eventy firmowe (np. oktoberfest),', 'wejściówki na wydarzenia sportowe.']]]</t>
  </si>
  <si>
    <t>Back Office Systems Analyst</t>
  </si>
  <si>
    <t>'Conducting analysis of processes and mega-processes (+reports)', 'Identification of possible optimizations', 'Integration of solutions', 'Support in the implementation of systems/solutions', 'Adaptation of system settings to business needs', 'Coordination of business (internal), consultants (internal + external) and customers (internal)', 'Cooperation with suppliers and solution integrators', 'Conducting local projects', 'Creating and maintaining technical and functional documentation', 'Creating specifications of development activities for consultants'</t>
  </si>
  <si>
    <t>'Free use of various analysis methodologies', 'Experience in analyzing (mega) business processes (back office)', 'Knowledge of SQL', 'Experience in implementing and optimizing systems', 'Ability to create and interpret technical specifications', 'Ease of cooperation with people in various roles (specialist - leader - management board - external consultant)', 'Wishing to have an impact on assigned processes and business', 'Experience as PM/PO', 'Experience in implementing ERP systems'</t>
  </si>
  <si>
    <t>'snacks and drinks,', 'chill out room + PS5, table football, chess,', 'own bistro+chef,', 'food track day,', 'company events (e.g. oktoberfest),', 'tickets to sport events.'</t>
  </si>
  <si>
    <t>'SQL', 'Comarch Optima'</t>
  </si>
  <si>
    <t>'development budget', 'time to develop your ideas', 'conferences in Poland', 'space for experimentation', 'in-company training', 'external training', 'soft skills training', 'substantive support from technological leaders', ' support in preparing to be a speaker', 'we support events for IT', 'exchange of technical knowledge in the company'</t>
  </si>
  <si>
    <t>back office system analyst</t>
  </si>
  <si>
    <t>cos:business analyst  cos:0.886 cos:financial analyst  cos:0.867 cos:system analyst  cos:0.96 cos:data scientist  cos:0.929 cos:financial controller  cos:0.921 cos:intern analyst  cos:0.974 cos:security analyst  cos:0.95</t>
  </si>
  <si>
    <t>back office analyst</t>
  </si>
  <si>
    <t>conducting analysis process mega report identification possible optimization integration solution support implementation system adaptation setting business need coordination internal consultant external customer cooperation supplier integrator local project creating maintaining technical functional documentation specification development activity</t>
  </si>
  <si>
    <t xml:space="preserve"> c:business analyst  ji:6  Int:project support customer consultant process business  c:financial analyst  ji:1  Int:support  c:system analyst  ji:1  Int:system  c:data scientist  ji:2  Int:analysis report  c:financial controller  ji:0  Int:  c:intern analyst  ji:1  Int:consultant  c:security analyst  ji:0  Int:</t>
  </si>
  <si>
    <t>analysis report maintaining functional coordination creating activity implementation integration conducting specification identification optimization need mega technical development solution documentation adaptation local setting integrator cooperation external system internal supplier possible</t>
  </si>
  <si>
    <t>Analityk Systemów Bankowości Elektronicznej</t>
  </si>
  <si>
    <t>['https://www.pracuj.pl/praca/analityk-systemow-bankowosci-elektronicznej-lublin,oferta,1002415237']</t>
  </si>
  <si>
    <t>[['https://www.pracuj.pl/praca/analityk-systemow-bankowosci-elektronicznej-lublin,oferta,1002415237'], 1, ['technologies-1', ['Jenkins', 'Ansible', 'Git', 'Perl', 'Bash', 'Python']], ['responsibilities-1', ['pracujesz w drugiej linia wsparcia dla systemów bankowości elektronicznej używanych przez miliony klientów,', 'obsługujesz (rejestracja, analiza, rozwiązywanie, eskalowanie) zgłoszenia błędów i awarii w systemach bankowości elektronicznej,', 'współpracujesz z dostawcami oprogramowania (wewnętrznymi i zewnętrznymi) w zakresie usuwania błędów,', 'wspierasz proces obsługi reklamacji (analiza logów systemów bankowości elektronicznej),', 'uczysz się o tym jak działają nowoczesne rozwiązania informatyczne i rozwijasz umiejętności międzyludzkie.']], ['requirements-1', ['masz ok. 2 lata doświadczenia na podobnym stanowisku,', 'masz wykształcenie wyższe lub jesteś studentem ostatnich lat,', 'potrafisz poruszać się w środowisku Windows i Linux,', "masz doświadczenie z rozwiązaniami CI/CD (Jenkins, Ansible), korzystasz z Git'a,", 'programujesz w języku skryptowych (perl, bash lub python),', 'zagadnienia sieciowe i środowiska internetowe nie są Ci obce,', 'znasz przynajmniej jeden z serwisów bankowości elektronicznej (iPKO, iPKO Biznes lub Inteligo) i produktów w nim obsługiwanych,', 'lubisz pracować w zespole i potrafisz organizować pracę własną.']]]</t>
  </si>
  <si>
    <t>Analyst of Electronic Banking Systems</t>
  </si>
  <si>
    <t>'you work in the second line of support for electronic banking systems used by millions of customers,', 'you handle (registration, analysis, solving, escalating) reports of errors and failures in electronic banking systems,', 'you cooperate with software suppliers (internal and external) in error removal,', 'you support the complaint handling process (analysis of electronic banking system logs),', 'you learn about how modern IT solutions work and you develop interpersonal skills.'</t>
  </si>
  <si>
    <t>'you have about 2 years of experience in a similar position,', 'you have a university degree or are a recent student,', 'you can navigate in Windows and Linux environments,', 'you have experience with CI/CD solutions (Jenkins, Ansible) , you use Git,', 'you program in a scripting language (perl, bash or python),', 'network issues and internet environments are familiar to you,', 'you know at least one of the electronic banking services (iPKO, iPKO Biznes or Inteligo) and the products it supports,', 'you like working in a team and you can organize your own work.'</t>
  </si>
  <si>
    <t>'Jenkins', 'Ansible', 'Git', 'Perl', 'Bash', 'Python'</t>
  </si>
  <si>
    <t>analyst electronic banking system</t>
  </si>
  <si>
    <t xml:space="preserve"> c:business analyst  ji:0  Int:  c:financial analyst  ji:1  Int:banking  c:system analyst  ji:1  Int:system  c:data scientist  ji:0  Int:  c:financial controller  ji:0  Int:  c:intern analyst  ji:0  Int:  c:security analyst  ji:0  Int:</t>
  </si>
  <si>
    <t>cos:business analyst  cos:0.884 cos:financial analyst  cos:0.894 cos:system analyst  cos:0.946 cos:data scientist  cos:0.936 cos:financial controller  cos:0.934 cos:intern analyst  cos:0.96 cos:security analyst  cos:0.95</t>
  </si>
  <si>
    <t>analyst electronic system</t>
  </si>
  <si>
    <t>work second line support electronic banking system used million customer handle registration analysis solving escalating report error failure cooperate software supplier internal external removal complaint handling process log learn modern it solution develop interpersonal skill</t>
  </si>
  <si>
    <t xml:space="preserve"> c:business analyst  ji:3  Int:support process customer  c:financial analyst  ji:2  Int:support banking  c:system analyst  ji:2  Int:it system  c:data scientist  ji:2  Int:analysis report  c:financial controller  ji:0  Int:  c:intern analyst  ji:0  Int:  c:security analyst  ji:0  Int:</t>
  </si>
  <si>
    <t>analysis electronic report modern skill second work complaint million removal error used learn log solution cooperate interpersonal registration develop it handle banking line external system escalating handling internal solving supplier software failure</t>
  </si>
  <si>
    <t>Analityk Systemów Biznesowych</t>
  </si>
  <si>
    <t>['https://www.pracuj.pl/praca/analityk-systemow-biznesowych-krakow-aleja-pokoju-18,oferta,1002441689']</t>
  </si>
  <si>
    <t>[['https://www.pracuj.pl/praca/analityk-systemow-biznesowych-krakow-aleja-pokoju-18,oferta,1002441689'], 1, ['responsibilities-1', ['Prowadzenie projektów IT w obszarze finansowo-księgowym', 'Koordynacja zmian w systemie ERP', 'Nadzór nad integracjami systemu ERP z innymi systemami, w szczególności WMS i BPM', 'Tworzenie analizy wymagań użytkowników dotyczących zmian w systemach i ich realizacja przy współpracy z dostawcami oprogramowania', 'Kontrola budżetu']], ['requirements-1', ['Minimum 2-letnie doświadczenie w pracy związanej z zarządzaniem projektami IT w obszarze finansów i księgowości', 'Doświadczenie w pracy z systemami klasy ERP w obszarach FK', 'Dobra znajomość zagadnień związanych z rachunkowością finansową oraz regulacjami podatkowymi', 'Dobra znajomość SQL i relacyjnych baz danych', 'Komunikatywna znajomość języka angielskiego (min. B2)', 'Znajomość procesów magazynowych', 'Znajomość procesów e-commerce']]]</t>
  </si>
  <si>
    <t>Business Systems Analyst</t>
  </si>
  <si>
    <t>'Conducting IT projects in the area of ​​finance and accounting', 'Coordination of changes in the ERP system', 'Supervision of integration of the ERP system with other systems, in particular WMS and BPM', 'Creating an analysis of user requirements regarding changes in the systems and their implementation in cooperation with software vendors', 'Budget control'</t>
  </si>
  <si>
    <t>'Minimum 2 years of work experience in managing IT projects in the area of ​​finance and accounting', 'Experience in working with ERP class systems in FK areas', 'Good knowledge of issues related to financial accounting and tax regulations', 'Good knowledge of SQL and relational databases', 'Communicative knowledge of English (min. B2)', 'Knowledge of warehouse processes', 'Knowledge of e-commerce processes'</t>
  </si>
  <si>
    <t>conducting it project area finance accounting coordination change erp system supervision integration particular wms bpm creating analysis user requirement regarding implementation cooperation software vendor budget control</t>
  </si>
  <si>
    <t xml:space="preserve"> c:business analyst  ji:1  Int:project  c:financial analyst  ji:3  Int:finance control accounting  c:system analyst  ji:3  Int:it system user  c:data scientist  ji:1  Int:analysis  c:financial controller  ji:2  Int:finance accounting  c:intern analyst  ji:0  Int:  c:security analyst  ji:0  Int:</t>
  </si>
  <si>
    <t>project wms user analysis erp requirement particular budget supervision it coordination creating implementation cooperation integration conducting regarding system area change bpm software vendor</t>
  </si>
  <si>
    <t xml:space="preserve">Analityk Systemów Biznesowych </t>
  </si>
  <si>
    <t>['https://www.pracuj.pl/praca/analityk-systemow-biznesowych-warszawa-bobrowiecka-8,oferta,1002446070']</t>
  </si>
  <si>
    <t>[['https://www.pracuj.pl/praca/analityk-systemow-biznesowych-warszawa-bobrowiecka-8,oferta,1002446070'], 1, ['responsibilities-1', ['Jako Analityk Systemów Biznesowych dołączysz do naszego działu IT&amp;DATA Commercial Sales (Systemy PRGM) w Danone i będziesz odpowiedzialny/a za codzienne wsparcie użytkowników i ewolucję istniejących rozwiązań IT w regionie CEN dla grupy spółek DANONE', 'Będziesz odpowiedzialny/a za zarządzanie projektami tworzenia aplikacji zgodnych z globalną strategią i standardami DANONE', 'Zarządzanie aplikacjami do weryfikowania rentowności procesów promocyjnych w obszarze CEN dla wszystkich spółek DANONE,', 'Zapewnienie wsparcia technicznego i doradztwa zespołom sprzedaży w zakresie rozwiązań zarządzania przychodami i polityki cenowo-promocyjnej,', 'Zarządzanie aplikacjami w celu zapewnienia ich dostępności i efektywności z uwzględnieniem potrzeb biznesowych,', 'Aktywne uczestnictwo w projektach/prowadzenie projektów w ścisłej współpracy z biznesem, rozwijanie wiedzy o procesach biznesowych i aplikacjach,', 'Uczestniczenie w negocjacjach z dostawcami, mierzenie i poprawianie wydajności dostawców.']], ['requirements-1', ['Posiadasz min. rok doświadczenia w zarządzaniu projektami informatycznymi i procesami, zdobyte w międzynarodowej firmie – dzięki czemu swobodnie komunikujesz się w języku angielskim (min. poziom B2)', 'Pakiet MS Office nie ma przed Tobą tajemnic oraz znasz podstawy systemu SAP SD', 'Samodzielność i pasja w obszarze rozwiązań IT i ich wpływu na biznesowy sposób pracy,', 'Doświadczenie na stanowisku związanym z wdrażaniem i wsparciem w obszarze revenue management/zarządzania przychodami (mile widziane),', 'Otwartość na nowe pomysły i kreatywność,', 'Wysoko rozwinięta umiejętność komunikacji i współpracy biznesowej,', 'Chęć przejmowania inicjatywy i wdrażania nowych pomysłów.']], ['offered-1', ['Zatrudnienie na umowę o pracę z bonusem rocznym,', 'Hybrydowy model pracy, pozwalający na elastycznie łączenie home office i pracy z biura na warszawskim Mokotowie (model 3:2),', 'Możliwość rozwoju kompetencji w atmosferze konstruktywnej informacji zwrotnej, w kierunku zgodnym z ambicją zawodową pracownika', 'Dostęp do szerokiego pakietu socjalnego, który oferujemy dla Ciebie i Twojej rodziny - m.in. prywatną opiekę medyczną czy ubezpieczenie na życie i NNW, Kartę Multisport Plus, system kafateryjny, i wiele innych...']], ['additional-module-1', ['Jako Analityk Systemów Biznesowych dołączysz do naszego działu IT&amp;DATA Commercial Sales (Systemy PRGM) w Danone i będziesz odpowiedzialny/a za codzienne wsparcie użytkowników i ewolucję istniejących rozwiązań IT w regionie CEN dla grupy spółek DANONE. Będziesz odpowiedzialny/a za zarządzanie projektami tworzenia aplikacji zgodnych z globalną strategią i standardami DANONE, które przewyższają oczekiwania biznesowe.', '', 'Dołączając do Działu IT&amp;Data Commercial Sales (Systemy PRGM) otrzymasz możliwość współpracy z rynkami w obszarze CEN w ramach wszystkich spółek DANONE. W roli Analityka Systemów Biznesowych otrzymasz możliwość pracy na zaawansowanych aplikacjach. Oferujemy samodzielne stanowisko o dużej widoczności w biznesie i możliwości poszerzania zakresu Twojej pracy w zależności od posiadanego doświadczenia.']]]</t>
  </si>
  <si>
    <t>'As a Business Systems Analyst, you will join our IT&amp;DATA Commercial Sales (PRGM Systems) department at Danone and will be responsible for day-to-day user support and evolution of existing IT solutions in the CEN region for the DANONE group of companies', 'You will be responsible for managing projects applications compliant with the global strategy and standards of DANONE', 'Managing applications to verify the profitability of promotional processes in the CEN area for all DANONE companies,', 'Providing technical support and consulting to sales teams in the field of revenue management solutions and pricing and promotion policy,', ' Application management to ensure their availability and effectiveness, taking into account business needs,', 'Active participation in projects/project management in close cooperation with business, developing knowledge about business processes and applications,', 'Participating in negotiations with suppliers, measuring and improving supplier performance.'</t>
  </si>
  <si>
    <t>'You have min. one year of experience in managing IT projects and processes, gained in an international company - thanks to which you can communicate freely in English (at least B2 level)', 'The MS Office package has no secrets for you and you know the basics of the SAP SD system', 'Independence and passion in the area of ​​IT solutions and their impact on the business way of working,', 'Experience in a position related to implementation and support in the area of ​​revenue management/revenue management (preferred),', 'Openness to new ideas and creativity,', 'Highly developed communication and business cooperation skills,', 'Willingness to take initiative and implement new ideas.'</t>
  </si>
  <si>
    <t>'Employment under an employment contract with an annual bonus,', 'Hybrid work model, allowing for flexible combination of home office and work from the office in Warsaw's Mokotów district (3:2 model),', 'Opportunity to develop competences in an atmosphere of constructive feedback, in direction consistent with the employee's professional ambition', 'Access to a wide social package that we offer for you and your family - including private medical care or life and accident insurance, the Multisport Plus Card, a cafeteria system, and many more...'</t>
  </si>
  <si>
    <t>business system analyst join it data commercial sale prgm department danone responsible day user support evolution existing solution cen region group company managing project application compliant global strategy standard verify profitability promotional process area providing technical consulting team field revenue management pricing promotion policy ensure availability effectiveness taking account need active participation close cooperation developing knowledge participating negotiation supplier measuring improving performance</t>
  </si>
  <si>
    <t xml:space="preserve"> c:business analyst  ji:8  Int:project management support sale process pricing business  c:financial analyst  ji:3  Int:support account management  c:system analyst  ji:4  Int:it system performance user  c:data scientist  ji:1  Int:data  c:financial controller  ji:0  Int:  c:intern analyst  ji:0  Int:  c:security analyst  ji:1  Int:revenue</t>
  </si>
  <si>
    <t>analyst join user data consulting cen revenue measuring profitability knowledge compliant day team group field active company managing participation area evolution standard performance danone department strategy taking need technical effectiveness solution promotion policy participating developing it application responsible existing verify cooperation global availability ensure close system providing improving promotional supplier account negotiation region prgm commercial</t>
  </si>
  <si>
    <t>Analityk Systemów Informatycznych</t>
  </si>
  <si>
    <t>['https://www.pracuj.pl/praca/analityk-systemow-informatycznych-lodz-pomorska-106a,oferta,1002406440']</t>
  </si>
  <si>
    <t>[['https://www.pracuj.pl/praca/analityk-systemow-informatycznych-lodz-pomorska-106a,oferta,1002406440'], 1, ['technologies-1', ['Microsoft Windows']], ['responsibilities-1', ['Rola SPOC ds. IT dla klientów wewnętrznych', 'Doradztwo w zakresie technologii świadczonej klientom wewnętrznym i zewnętrznym', 'Nadzór nad standardami technicznymi', 'Realizacja zgłoszeń na poziomie II linii wsparcia dla operacji', 'Udział w projektach dla klientów wewnętrznych i zewnętrznych', 'Odpowiadanie za kwestie dot. audytów IT dla wewnętrznych klientów', 'Prowadzenie dokumentacji technicznej']], ['requirements-1', ['Dobre umiejętności analityczne identyfikowania i rozwiązywania problemów', 'Dobra znajomość IT ze szczególnym uwzględnieniem technologii Microsoft Windows', 'Doskonałe umiejętności komunikacyjne', 'Doświadczenie w pracy z klientami wewnętrznymi – managerami i liderami zespołów', 'Dobra znajomość języka angielskiego i polskiego', 'Silna motywacja do świadczenia usług najwyższej jakości', 'Umiejętności organizacyjne i priorytetyzowania zadań', 'Co najmniej 2 lata doświadczenia na podobnym stanowisku']], ['offered-1', ['Karierę w międzynarodowej firmie', 'Możliwość wzięcia udziału w ciekawych projektach', 'Opiekę medyczną', 'Kartę sportową', 'Premię okresową', 'Szkolenia wewnętrzne (zarówno z kompetencji miękkich jak i twardych)']]]</t>
  </si>
  <si>
    <t>IT Systems Analyst</t>
  </si>
  <si>
    <t>'The role of SPOC for IT for internal clients', 'Advising on technology provided to internal and external clients', 'Supervision of technical standards', 'Reporting of requests at the level of the second line of support for operations', 'Participation in projects for internal and external clients' external', 'Responsible for issues related to IT audits for internal clients', 'Keeping technical documentation'</t>
  </si>
  <si>
    <t>'Good analytical skills to identify and solve problems', 'Good knowledge of IT with particular emphasis on Microsoft Windows technology', 'Excellent communication skills', 'Experience in working with internal clients - managers and team leaders', 'Good knowledge of English and Polish' , 'Strong motivation to provide the highest quality services', 'Organizational skills and task prioritization', 'At least 2 years of experience in a similar position'</t>
  </si>
  <si>
    <t>'Career in an international company', 'Opportunity to take part in interesting projects', 'Medical care', 'Sports card', 'Periodic bonus', 'Internal training (both soft and hard skills)'</t>
  </si>
  <si>
    <t>'Microsoft Windows'</t>
  </si>
  <si>
    <t>it system analyst</t>
  </si>
  <si>
    <t>cos:business analyst  cos:0.882 cos:financial analyst  cos:0.865 cos:system analyst  cos:0.957 cos:data scientist  cos:0.934 cos:financial controller  cos:0.919 cos:intern analyst  cos:0.967 cos:security analyst  cos:0.949</t>
  </si>
  <si>
    <t>role spoc it internal client advising technology provided external supervision technical standard reporting request level second line support operation participation project responsible issue related audit keeping documentation</t>
  </si>
  <si>
    <t xml:space="preserve"> c:business analyst  ji:4  Int:project support client operation  c:financial analyst  ji:2  Int:support reporting  c:system analyst  ji:1  Int:it  c:data scientist  ji:1  Int:reporting  c:financial controller  ji:1  Int:audit  c:intern analyst  ji:0  Int:  c:security analyst  ji:0  Int:</t>
  </si>
  <si>
    <t>documentation issue keeping level it supervision second responsible role request participation line technology external spoc internal provided audit related advising reporting standard technical</t>
  </si>
  <si>
    <t>Analityk Systemów Integracji</t>
  </si>
  <si>
    <t>['https://www.pracuj.pl/praca/analityk-systemow-integracji-warszawa-pulawska-464,oferta,1002404662']</t>
  </si>
  <si>
    <t>[['https://www.pracuj.pl/praca/analityk-systemow-integracji-warszawa-pulawska-464,oferta,1002404662'], 1, ['technologies-1', ['XML/XSL', 'J2EE', 'WebServices', 'Java', 'SVN', 'Git', 'Unix', 'Oracle', 'UML', 'JBoss', 'WildFly', 'IBM Integration Bus', 'IBM WebSphere', 'MQ', 'Business Integration', 'Message Broker']], ['responsibilities-1', ['Rozwój systemów integracji oraz zarządzania procesami,', 'Analiza procesów biznesowych Netii pod kątem możliwości wsparcia ich w systemach informatycznych,', 'Analiza zgłaszanych wymagań oraz przygotowywanie studium wykonalności dla zgłaszanych zmian w systemach informatycznych,', 'Implementacja zaprojektowanych zmian w systemach informatycznych,', 'Wsparcie departamentów biznesowych w opracowywaniu wymagań do systemów informatycznych,', 'Uczestnictwo w realizacji żądań zmian i projektów,', 'Wsparcie użytkowników w zakresie bieżącej eksploatacji systemów (3 linia).']], ['requirements-1', ['Wykształcenia wyższe bądź w trakcie studiów (informatyka, telekomunikacja lub pokrewne),', 'Znajomość systemów typu BPM (preferowane jBPM, Camunda),', 'Znajomość technologii: XML/XSL, J2EE, WebServices,', 'Umiejętność programowania w języku JAVA,', 'Znajomość narzędzi zarządzania kodem (SVN, GIT),', 'Znajomość systemu Unix, relacyjnych baz danych Oracle,', 'Znajomość metodologii projektowych i notacji UML,', 'Znajomość języka angielskiego,', 'Umiejętność pracy w zespole.', 'Znajomość serwerów aplikacyjnych (JBoss, WildFly),', 'Znajomość systemów ESB (IBM Integration Bus),', 'Doświadczenie w rozwoju lub obsłudze rozwiązań integracyjnych w technologii IBM WebSphere (MQ, Business Integration, Message Broker).']], ['offered-1', ['Umowa B2B lub umowa o pracę,', 'Praca hybrydowa,', 'Praca w kreatywnym i dynamicznie rozwijającym się zespole,', 'Pakiet benefitów firmowych (prywatna opieka medyczna, ubezpieczenie grupowe, pakiet sportowy, atrakcyjną ofertę na produkty Grupy Polsat Plus)', 'Świetna atmosfera :)', 'Dużo ciekawych projektów']]]</t>
  </si>
  <si>
    <t>Integration Systems Analyst</t>
  </si>
  <si>
    <t>'Development of integration and process management systems,', 'Analysis of Netia's business processes in terms of the possibility of supporting them in IT systems,', 'Analysis of reported requirements and preparation of a feasibility study for reported changes in IT systems,', 'Implementation of designed changes in IT systems ,', 'Support for business departments in developing requirements for IT systems,', 'Participation in the implementation of change requests and projects,', 'Support for users in the field of ongoing system operation (3rd line).'</t>
  </si>
  <si>
    <t>'Higher education or during studies (IT, telecommunications or similar),', 'Knowledge of BPM systems (preferably jBPM, Camunda),', 'Knowledge of technologies: XML/XSL, J2EE, WebServices,', 'Knowledge of programming in JAVA,', 'Knowledge of code management tools (SVN, GIT),', 'Knowledge of Unix, Oracle relational databases,', 'Knowledge of design methodologies and UML notation,', 'Knowledge of English,', 'Ability to work in team.', 'Knowledge of application servers (JBoss, WildFly),', 'Knowledge of ESB systems (IBM Integration Bus),', 'Experience in development or operation of integration solutions in IBM WebSphere technology (MQ, Business Integration, Message Broker). '</t>
  </si>
  <si>
    <t>'B2B contract or employment contract,', 'Hybrid work,', 'Work in a creative and dynamically developing team,', 'Company benefits package (private medical care, group insurance, sports package, attractive offer for Polsat Plus Group products )', 'Great atmosphere :)', 'Lots of interesting projects'</t>
  </si>
  <si>
    <t>'XML/XSL', 'J2EE', 'WebServices', 'Java', 'SVN', 'Git', 'Unix', 'Oracle', 'UML', 'JBoss', 'WildFly', 'IBM Integration Bus', 'IBM WebSphere', 'MQ', 'Business Integration', 'Message Broker'</t>
  </si>
  <si>
    <t>integration system analyst</t>
  </si>
  <si>
    <t>cos:business analyst  cos:0.88 cos:financial analyst  cos:0.861 cos:system analyst  cos:0.952 cos:data scientist  cos:0.93 cos:financial controller  cos:0.913 cos:intern analyst  cos:0.961 cos:security analyst  cos:0.943</t>
  </si>
  <si>
    <t>development integration process management system analysis netia business term possibility supporting it reported requirement preparation feasibility study change implementation designed support department developing participation request project user field ongoing operation 3rd line</t>
  </si>
  <si>
    <t xml:space="preserve"> c:business analyst  ji:6  Int:project management support process operation business  c:financial analyst  ji:2  Int:support management  c:system analyst  ji:3  Int:it system user  c:data scientist  ji:1  Int:analysis  c:financial controller  ji:0  Int:  c:intern analyst  ji:0  Int:  c:security analyst  ji:0  Int:</t>
  </si>
  <si>
    <t>user analysis requirement reported implementation integration participation field feasibility ongoing netia department development developing it supporting possibility study term request 3rd line system change preparation designed</t>
  </si>
  <si>
    <t>['https://www.pracuj.pl/praca/analityk-systemow-integracji-warszawa-pulawska-464,oferta,1002473366']</t>
  </si>
  <si>
    <t>[['https://www.pracuj.pl/praca/analityk-systemow-integracji-warszawa-pulawska-464,oferta,1002473366'], 1, ['technologies-1', ['XML/XSL', 'J2EE', 'WebServices', 'Java', 'SVN', 'Git', 'Unix', 'Oracle', 'UML', 'JBoss', 'WildFly', 'IBM Integration Bus', 'IBM WebSphere', 'MQ', 'Business Integration', 'Message Broker']], ['responsibilities-1', ['Rozwój systemów integracji oraz zarządzania procesami,', 'Analiza procesów biznesowych Netii pod kątem możliwości wsparcia ich w systemach informatycznych,', 'Analiza zgłaszanych wymagań oraz przygotowywanie studium wykonalności dla zgłaszanych zmian w systemach informatycznych,', 'Implementacja zaprojektowanych zmian w systemach informatycznych,', 'Wsparcie departamentów biznesowych w opracowywaniu wymagań do systemów informatycznych,', 'Uczestnictwo w realizacji żądań zmian i projektów,', 'Wsparcie użytkowników w zakresie bieżącej eksploatacji systemów (3 linia).']], ['requirements-1', ['Wykształcenia wyższe bądź w trakcie studiów (informatyka, telekomunikacja lub pokrewne),', 'Znajomość systemów typu BPM (preferowane jBPM, Camunda),', 'Znajomość technologii: XML/XSL, J2EE, WebServices,', 'Umiejętność programowania w języku JAVA,', 'Znajomość narzędzi zarządzania kodem (SVN, GIT),', 'Znajomość systemu Unix, relacyjnych baz danych Oracle,', 'Znajomość metodologii projektowych i notacji UML,', 'Znajomość języka angielskiego,', 'Umiejętność pracy w zespole.', 'Znajomość serwerów aplikacyjnych (JBoss, WildFly),', 'Znajomość systemów ESB (IBM Integration Bus),', 'Doświadczenie w rozwoju lub obsłudze rozwiązań integracyjnych w technologii IBM WebSphere (MQ, Business Integration, Message Broker).']], ['offered-1', ['Umowa B2B lub umowa o pracę,', 'Praca hybrydowa,', 'Praca w kreatywnym i dynamicznie rozwijającym się zespole,', 'Pakiet benefitów firmowych (prywatna opieka medyczna, ubezpieczenie grupowe, pakiet sportowy, atrakcyjną ofertę na produkty Grupy Polsat Plus)', 'Świetna atmosfera :)', 'Dużo ciekawych projektów']]]</t>
  </si>
  <si>
    <t>Analityk systemów IT</t>
  </si>
  <si>
    <t>['https://www.pracuj.pl/praca/analityk-systemow-it-opole,oferta,1002490968']</t>
  </si>
  <si>
    <t>[['https://www.pracuj.pl/praca/analityk-systemow-it-opole,oferta,1002490968'], 1, ['technologies-1', []], ['responsibilities-1', ['analiza wymagań biznesowych i projektowanie optymalnych rozwiązań;', 'modelowanie procesów biznesowych i technicznych oraz tworzenie diagramów;', 'analiza dokumentacji technicznej produktu i opracowywanie na jej podstawie założeń dla zespołu IT;', 'wsparcie zespołów wdrożeniowych na różnych etapach projektu;', 'tworzenie dokumentacji projektowej i stanowiskowej;', 'komunikacja z zespołem biznesowym oraz z zespołem IT;', 'opracowywanie scenariuszy i przypadków testowych.']], ['requirements-1', ['wykształcenie wyższe (preferowane informatyczne);', 'znajomość zagadnień z zakresu projektowania systemów IT;', 'znajomość podstawowych zagadnień IT;', 'umiejętność pozyskiwania, analizowania i opisywania wymagań biznesowych oraz przełożenia ich na język IT;', 'umiejętność wsparcia zespołu programistycznego w procesie budowy, testów i wdrażania rozwiązań IT;', 'umiejętność opracowywania scenariuszy i przypadków testowych;', 'umiejętność pracy w zespole, wysokie zdolności interpersonalne, komunikatywność;', 'umiejętności analityczne (ocena informacji zebranych z wielu źródeł, przewidywanie potencjalnych problemów);', 'umiejętności planowania prac analitycznych oraz prowadzenia spotkań z interesariuszami;', 'znajomość języka angielskiego na poziomie umożliwiającym czytanie dokumentacji technicznej;', 'chęć do poszerzania kompetencji;', 'możliwość pracy hybrydowej lub zdalnej z okresowymi pobytami w firmie (na spotkania).', 'znajomość relacyjnych baz danych.']], ['offered-1', ['stabilne zatrudnienie w dynamicznie rozwijającej się polskiej firmie o ugruntowanej pozycji na rynku;', 'atrakcyjny system wynagradzania;', 'prywatną opiekę medyczną dla pracowników i członków rodzin;', 'możliwość przystąpienia do grupowego ubezpieczenia na życie;', 'kartę MultiSport;', 'pakiet świadczeń socjalnych (wysokie premie świąteczne, dofinansowanie wypoczynku, kolonie i obozy dla dzieci, prezenty dla pracowników obchodzących jubileusz zatrudnienia, prezenty świąteczne dla dzieci pracowników);', 'premię frekwencyjną;', 'dodatek stażowy;', 'możliwość ciągłego rozwoju zawodowego poprzez szkolenia, uczestnictwo w realizacji ciekawych projektów oraz dostęp do wiedzy eksperckiej lidera w swojej branży;', 'pracę w międzynarodowym środowisku;', 'kursy językowe;', 'elastyczny czas pracy; praca hybrydowa, praca zdalna.']]]</t>
  </si>
  <si>
    <t>IT systems analyst</t>
  </si>
  <si>
    <t>'analysis of business requirements and designing optimal solutions;', 'modeling of business and technical processes and creating diagrams;', 'analysis of product technical documentation and development of assumptions for the IT team based on it;', 'support for implementation teams at various stages of the project;' , 'creation of project and job documentation;', 'communication with the business team and the IT team;', 'development of scenarios and test cases.'</t>
  </si>
  <si>
    <t>'higher education (IT preferred);', 'knowledge of issues in the field of IT systems design;', 'knowledge of basic IT issues;', 'the ability to acquire, analyze and describe business requirements and translate them into IT language;', 'support skills development team in the process of building, testing and implementing IT solutions;', 'the ability to develop scenarios and test cases;', 'the ability to work in a team, high interpersonal skills, communication skills;', 'analytical skills (assessment of information collected from many sources, predicting potential problems);', 'the ability to plan analytical work and conduct meetings with stakeholders;', 'knowledge of English at a level enabling reading technical documentation;', 'willingness to expand competences;', 'possibility of hybrid or remote work with periodic stays in company (for meetings).', 'knowledge of relational databases.'</t>
  </si>
  <si>
    <t>'stable employment in a dynamically developing Polish company with an established position on the market;', 'attractive remuneration system;', 'private medical care for employees and family members;', 'group life insurance;', 'MultiSport card ;', 'social benefits package (high Christmas bonuses, co-financing of holidays, summer camps and camps for children, gifts for employees celebrating their employment anniversary, Christmas gifts for employees' children);', 'attendance bonus;', 'service allowance;', ' the possibility of continuous professional development through training, participation in the implementation of interesting projects and access to the expert knowledge of a leader in the industry;', 'work in an international environment;', 'language courses;', 'flexible working hours; hybrid work, remote work.'</t>
  </si>
  <si>
    <t>analysis business requirement designing optimal solution modeling technical process creating diagram product documentation development assumption it team based support implementation various stage project creation job communication scenario test case</t>
  </si>
  <si>
    <t xml:space="preserve"> c:business analyst  ji:5  Int:project product support process business  c:financial analyst  ji:1  Int:support  c:system analyst  ji:1  Int:it  c:data scientist  ji:2  Int:analysis  c:financial controller  ji:0  Int:  c:intern analyst  ji:0  Int:  c:security analyst  ji:0  Int:</t>
  </si>
  <si>
    <t>optimal solution documentation development assumption scenario analysis requirement it case job communication stage based creating creation implementation team test various modeling designing technical diagram</t>
  </si>
  <si>
    <t>Analityk Systemów Logistycznych</t>
  </si>
  <si>
    <t>['https://www.pracuj.pl/praca/analityk-systemow-logistycznych-warszawa-zgrupowania-ak-kampinos-15,oferta,1002391953']</t>
  </si>
  <si>
    <t>[['https://www.pracuj.pl/praca/analityk-systemow-logistycznych-warszawa-zgrupowania-ak-kampinos-15,oferta,1002391953'], 1, ['technologies-1', ['SQL']], ['responsibilities-1', ['Rozwój i utrzymanie systemów wspierających proces dostawy towaru do klienta', 'Wdrażanie, rozwój i utrzymanie w Spółkach Grupy Inter Cars S.A. na terenie Polski jak i pozostałych krajów Europy', 'Organizację i prowadzenie szkoleń użytkowników', 'Wsparcie użytkowników i obsługę zgłoszeń', 'Przygotowywanie analiz systemowych na potrzeby klienta']], ['requirements-1', ['Min. rok doświadczenia na zbliżonym stanowisku w obszarze analiz systemowo- biznesowych', 'Znajomość j. angielskiego w stopniu komunikatywnym, min. B2- warunek konieczny', 'Umiejętność analitycznego myślenia i rozwiązywania problemów', 'Wysoko rozwinięte umiejętności komunikacyjne', 'Zdolność organizacji pracy i umiejętność pracy zespołowej oraz pod presją czasu', 'Znajomość pakietu Office 365, zwłaszcza Excel w stopniu średnio-zaawansowanym', 'Dodatkowym atutem będzie znajomość zagadnień baz danych w zakresie elementarnym, w tym znajomość języka SQL oraz znajomość podstaw sieci i infrastruktury informatycznej', 'Gotowość do wyjazdów służbowych na terenie kraju i Europy']], ['offered-1', ['Dużą samodzielność w działaniu i możliwość realizacji własnych pomysłów', 'Możliwość pracy w modelu hybrydowym (Biuro Młociny/ Biuro Zakroczym/ zdalnie)', 'Bogaty pakiet szkoleń w zakresie poszerzania kompetencji miękkich oraz specjalistycznych - indywidualnie dobranych do potrzeb', 'Spersonalizowany i skuteczny proces wdrożenia do organizacji', '100% dofinansowania do nauki języka angielskiego,', 'Dostęp do systemu kafeteryjnego Worksmile', 'Zniżkę pracowniczą na ofertę handlową Grupy Inter Cars']], ['additional-module-1', ['Zastrzegamy sobie możliwość odpowiedzi wyłącznie na wybrane oferty.']]]</t>
  </si>
  <si>
    <t>Logistics Systems Analyst</t>
  </si>
  <si>
    <t>'Development and maintenance of systems supporting the process of delivering goods to the customer', 'Implementation, development and maintenance in the companies of the Inter Cars S.A. Group in Poland and other European countries', 'Organizing and conducting user training', 'User support and handling requests', 'Preparing system analyzes for the client's needs'</t>
  </si>
  <si>
    <t>'Min. one year of experience in a similar position in the area of ​​system and business analysis', 'Knowledge of English at a communicative level, min. B2- a prerequisite', 'Ability to think analytically and solve problems', 'Highly developed communication skills', 'Ability to organize work and the ability to work in a team and under time pressure', 'Knowledge of Office 365, especially Excel at an intermediate level' , 'Knowledge of basic database issues will be an additional advantage, including knowledge of SQL and knowledge of the basics of networking and IT infrastructure', 'Readiness for business trips in the country and Europe'</t>
  </si>
  <si>
    <t>'High independence in action and the ability to implement your own ideas', 'Opportunity to work in a hybrid model (Młociny Office / Zakroczym Office / remotely)', 'A rich package of training in the field of expanding soft and specialist competences - individually tailored to the needs', 'Personalized and effective process of onboarding to the organization', '100% co-financing for learning English,', 'Access to the Worksmile cafeteria system', 'Employee discount on the commercial offer of the Inter Cars Group'</t>
  </si>
  <si>
    <t>logistics system analyst</t>
  </si>
  <si>
    <t>cos:business analyst  cos:0.886 cos:financial analyst  cos:0.868 cos:system analyst  cos:0.946 cos:data scientist  cos:0.928 cos:financial controller  cos:0.922 cos:intern analyst  cos:0.971 cos:security analyst  cos:0.94</t>
  </si>
  <si>
    <t>logistics analyst</t>
  </si>
  <si>
    <t>development maintenance system supporting process delivering good customer implementation company inter car group poland european country organizing conducting user training support handling request preparing analyzes client need</t>
  </si>
  <si>
    <t xml:space="preserve"> c:business analyst  ji:4  Int:support client process customer  c:financial analyst  ji:1  Int:support  c:system analyst  ji:2  Int:system user  c:data scientist  ji:0  Int:  c:financial controller  ji:0  Int:  c:intern analyst  ji:0  Int:  c:security analyst  ji:0  Int:</t>
  </si>
  <si>
    <t>development user maintenance inter supporting organizing country delivering poland good implementation request conducting group company training analyzes system preparing handling car need european</t>
  </si>
  <si>
    <t>['https://www.pracuj.pl/praca/analityk-systemow-logistycznych-warszawa-zgrupowania-ak-kampinos-15,oferta,1002460702']</t>
  </si>
  <si>
    <t>[['https://www.pracuj.pl/praca/analityk-systemow-logistycznych-warszawa-zgrupowania-ak-kampinos-15,oferta,1002460702'], 1, ['technologies-1', ['SQL']], ['responsibilities-1', ['Rozwój i utrzymanie systemów wspierających proces dostawy towaru do klienta', 'Wdrażanie, rozwój i utrzymanie w Spółkach Grupy Inter Cars S.A. na terenie Polski jak i pozostałych krajów Europy', 'Organizację i prowadzenie szkoleń użytkowników', 'Wsparcie użytkowników i obsługę zgłoszeń', 'Przygotowywanie analiz systemowych na potrzeby klienta']], ['requirements-1', ['Min. rok doświadczenia na zbliżonym stanowisku w obszarze analiz systemowo- biznesowych', 'Znajomość j. angielskiego w stopniu komunikatywnym, min. B2- warunek konieczny', 'Umiejętność analitycznego myślenia i rozwiązywania problemów', 'Wysoko rozwinięte umiejętności komunikacyjne', 'Zdolność organizacji pracy i umiejętność pracy zespołowej oraz pod presją czasu', 'Znajomość pakietu Office 365, zwłaszcza Excel w stopniu średnio-zaawansowanym', 'Dodatkowym atutem będzie znajomość zagadnień baz danych w zakresie elementarnym, w tym znajomość języka SQL oraz znajomość podstaw sieci i infrastruktury informatycznej', 'Gotowość do wyjazdów służbowych na terenie kraju i Europy']], ['offered-1', ['Dużą samodzielność w działaniu i możliwość realizacji własnych pomysłów', 'Możliwość pracy w modelu hybrydowym (Biuro Młociny/ Biuro Zakroczym/ zdalnie)', 'Bogaty pakiet szkoleń w zakresie poszerzania kompetencji miękkich oraz specjalistycznych - indywidualnie dobranych do potrzeb', 'Spersonalizowany i skuteczny proces wdrożenia do organizacji', '100% dofinansowania do nauki języka angielskiego,', 'Dostęp do systemu kafeteryjnego Worksmile', 'Zniżkę pracowniczą na ofertę handlową Grupy Inter Cars']], ['additional-module-1', ['Zastrzegamy sobie możliwość odpowiedzi wyłącznie na wybrane oferty.']]]</t>
  </si>
  <si>
    <t xml:space="preserve">Analityk Systemowo-Biznesowy (branża dystrybucyjna) </t>
  </si>
  <si>
    <t>['https://www.pracuj.pl/praca/analityk-systemowo-biznesowy-branza-dystrybucyjna-warszawa-powazkowska-44c,oferta,1002398634']</t>
  </si>
  <si>
    <t>[['https://www.pracuj.pl/praca/analityk-systemowo-biznesowy-branza-dystrybucyjna-warszawa-powazkowska-44c,oferta,1002398634'],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jednej z branż: retail; logistyka, szeroko pojęta dystrybucja -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t>
  </si>
  <si>
    <t>System and Business Analyst (distribution industry)</t>
  </si>
  <si>
    <t>'Creating system documentation for developed processes', 'Preparation and maintenance of technical specifications for system changes', 'Maintaining effective relationships with external suppliers and internal clients', 'Support for internal users', 'Coordination and implementation of changes in test and production environments' , 'Analysis and translation of business requirements into the concept of projects, solutions and architecture elements', 'Cooperation with the development team in the software development process', 'Planning and coordination of changes in the project in terms of consistency and compliance with the architecture', 'Support and participation in the preparation project valuation (business assumptions, architecture, budget and schedule)', 'Meetings with the client: workshops, training, implementation'</t>
  </si>
  <si>
    <t>'Knowledge of the principles of Agile/Scrum project implementation and the use of Redmine/Jira tools', 'Knowledge of acquisition, modeling and specification methodologies: requirements, processes, data', 'Communicative knowledge of English', 'Experience in implementing projects for one of the industries: retail; logistics, widely understood distribution - a necessary condition', 'Very good self-organization and conscientiousness', 'At least 5 years of experience in a similar position', 'Ready to travel on business max. 3 x month'</t>
  </si>
  <si>
    <t>'Opportunity to choose the form of employment', 'A wide range of issues - there is no place for boredom with us', 'High independence in performing duties', 'Employment stability in a dynamically developing company with an established position'</t>
  </si>
  <si>
    <t>'BPMN', 'Confluence', 'Jira', 'SQL', 'Enterprise Architect'</t>
  </si>
  <si>
    <t>'in-company training', 'external training', 'soft skills training', 'substantive support from technological leaders'</t>
  </si>
  <si>
    <t>system business analyst distribution industry</t>
  </si>
  <si>
    <t xml:space="preserve"> c:business analyst  ji:1  Int:business  c:financial analyst  ji:0  Int:  c:system analyst  ji:2  Int:system  c:data scientist  ji:0  Int:  c:financial controller  ji:0  Int:  c:intern analyst  ji:0  Int:  c:security analyst  ji:0  Int:</t>
  </si>
  <si>
    <t>cos:business analyst  cos:0.905 cos:financial analyst  cos:0.897 cos:system analyst  cos:0.952 cos:data scientist  cos:0.941 cos:financial controller  cos:0.93 cos:intern analyst  cos:0.958 cos:security analyst  cos:0.951</t>
  </si>
  <si>
    <t>business analyst distribution industry</t>
  </si>
  <si>
    <t>creating system documentation developed process preparation maintenance technical specification change maintaining effective relationship external supplier internal client support user coordination implementation test production environment analysis translation business requirement concept project solution architecture element cooperation development team software planning term consistency compliance participation valuation assumption budget schedule meeting workshop training</t>
  </si>
  <si>
    <t xml:space="preserve"> c:business analyst  ji:6  Int:project support client process planning business  c:financial analyst  ji:2  Int:support valuation  c:system analyst  ji:2  Int:system user  c:data scientist  ji:1  Int:analysis  c:financial controller  ji:0  Int:  c:intern analyst  ji:0  Int:  c:security analyst  ji:0  Int:</t>
  </si>
  <si>
    <t>workshop user maintenance maintaining analysis requirement valuation coordination creating environment schedule implementation consistency team participation specification concept translation compliance technical development documentation solution assumption production effective element meeting budget cooperation term architecture test external system training relationship change internal supplier software preparation developed</t>
  </si>
  <si>
    <t>['https://www.pracuj.pl/praca/analityk-systemowo-biznesowy-branza-dystrybucyjna-warszawa-powazkowska-44c,oferta,1002467515']</t>
  </si>
  <si>
    <t>[['https://www.pracuj.pl/praca/analityk-systemowo-biznesowy-branza-dystrybucyjna-warszawa-powazkowska-44c,oferta,1002467515'],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jednej z branż: retail; logistyka, szeroko pojęta dystrybucja -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t>
  </si>
  <si>
    <t>Analityk Systemowo-Biznesowy (branża finansowa)</t>
  </si>
  <si>
    <t>['https://www.pracuj.pl/praca/analityk-systemowo-biznesowy-branza-finansowa-warszawa-powazkowska-44c,oferta,1002397511']</t>
  </si>
  <si>
    <t>[['https://www.pracuj.pl/praca/analityk-systemowo-biznesowy-branza-finansowa-warszawa-powazkowska-44c,oferta,1002397511'],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branży finansowej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t>
  </si>
  <si>
    <t>Systems and Business Analyst (financial industry)</t>
  </si>
  <si>
    <t>'Knowledge of the principles of Agile / Scrum project implementation and the use of Redmine / Jira tools', 'Knowledge of methodologies for acquiring, modeling and specifying: requirements, processes, data', 'Communicative knowledge of English', 'Experience in implementing projects for the financial industry is a must ', 'Very good self-organization and conscientiousness', 'At least 5 years of experience in a similar position', 'Ready to travel on business max. 3 x month'</t>
  </si>
  <si>
    <t>system business analyst financial industry</t>
  </si>
  <si>
    <t xml:space="preserve"> c:business analyst  ji:1  Int:business  c:financial analyst  ji:1  Int:financial  c:system analyst  ji:2  Int:system  c:data scientist  ji:0  Int:  c:financial controller  ji:1  Int:financial  c:intern analyst  ji:0  Int:  c:security analyst  ji:0  Int:</t>
  </si>
  <si>
    <t>cos:business analyst  cos:0.891 cos:financial analyst  cos:0.886 cos:system analyst  cos:0.949 cos:data scientist  cos:0.941 cos:financial controller  cos:0.932 cos:intern analyst  cos:0.969 cos:security analyst  cos:0.951</t>
  </si>
  <si>
    <t>business financial analyst industry</t>
  </si>
  <si>
    <t>['https://www.pracuj.pl/praca/analityk-systemowo-biznesowy-branza-finansowa-warszawa-powazkowska-44c,oferta,1002467487']</t>
  </si>
  <si>
    <t>[['https://www.pracuj.pl/praca/analityk-systemowo-biznesowy-branza-finansowa-warszawa-powazkowska-44c,oferta,1002467487'],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branży finansowej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t>
  </si>
  <si>
    <t>Analityk Systemowo-Biznesowy (branża nieruchomości)</t>
  </si>
  <si>
    <t>['https://www.pracuj.pl/praca/analityk-systemowo-biznesowy-branza-nieruchomosci-warszawa-powazkowska-44c,oferta,1002398639']</t>
  </si>
  <si>
    <t>[['https://www.pracuj.pl/praca/analityk-systemowo-biznesowy-branza-nieruchomosci-warszawa-powazkowska-44c,oferta,1002398639'],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branży nieruchomości -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t>
  </si>
  <si>
    <t>Systems and Business Analyst (real estate industry)</t>
  </si>
  <si>
    <t>'Knowledge of the principles of Agile/Scrum project implementation and the use of Redmine/Jira tools', 'Knowledge of acquisition, modeling and specification methodologies: requirements, processes, data', 'Communicative knowledge of English', 'Experience in implementing projects for the real estate industry - a prerequisite necessary', 'Very good self-organization and conscientiousness', 'At least 5 years of experience in a similar position', 'Ready to travel on business max. 3 x month'</t>
  </si>
  <si>
    <t>system business analyst real estate industry</t>
  </si>
  <si>
    <t xml:space="preserve"> c:business analyst  ji:3  Int:real business estate  c:financial analyst  ji:0  Int:  c:system analyst  ji:2  Int:system  c:data scientist  ji:0  Int:  c:financial controller  ji:0  Int:  c:intern analyst  ji:0  Int:  c:security analyst  ji:0  Int:</t>
  </si>
  <si>
    <t>cos:business analyst  cos:0.922 cos:financial analyst  cos:0.911 cos:system analyst  cos:0.951 cos:data scientist  cos:0.951 cos:financial controller  cos:0.944 cos:intern analyst  cos:0.96 cos:security analyst  cos:0.949</t>
  </si>
  <si>
    <t>analyst system industry</t>
  </si>
  <si>
    <t>['https://www.pracuj.pl/praca/analityk-systemowo-biznesowy-branza-nieruchomosci-warszawa-powazkowska-44c,oferta,1002467789']</t>
  </si>
  <si>
    <t>[['https://www.pracuj.pl/praca/analityk-systemowo-biznesowy-branza-nieruchomosci-warszawa-powazkowska-44c,oferta,1002467789'],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branży nieruchomości -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t>
  </si>
  <si>
    <t>Analityk Systemowo-Biznesowy – ING Lease</t>
  </si>
  <si>
    <t>['https://www.pracuj.pl/praca/analityk-systemowo-biznesowy-ing-lease-warszawa,oferta,1002487719']</t>
  </si>
  <si>
    <t>[['https://www.pracuj.pl/praca/analityk-systemowo-biznesowy-ing-lease-warszawa,oferta,1002487719'], 1, ['technologies-1', ['UML', 'BPMN', 'SQL', 'Agile']], ['responsibilities-1', ['automatyzacja i optymalizacja procesów w ustalonym obszarze operacji i obsługi portfela', 'utrzymanie i rozwój wybranych procesów dla klientów biznesowych w aplikacji back office-owej wraz z połączonymi serwisami (w tym tworzenie i wdrażania procedur)', 'definiowanie wymagań biznesowych we współpracy z jednostkami IT, ryzyka, jednostkami operacyjnymi, siecią sprzedaży', 'projektowanie funkcjonalności oraz tworzenie dokumentacji', 'udział w testach manualnych, zgłaszanie błędów', 'współpraca z IT ING Banku oraz dostawcami zewnętrznymi']], ['requirements-1', ['masz min. 3-letnie doświadczenie na tożsamym stanowisku (w tym udział w projektach wdrożeniowych IT w instytucji finansowej)', 'umiesz przekładać potrzeby biznesowe na możliwości systemowe', 'znasz wymagane notacje i technologie oraz techniki pozyskiwania wymagań - UML, BPMN', 'posiadasz wysoki poziom umiejętności analitycznych i komunikacyjnych', 'jesteś osobą dokładną, samodzielną i nie boisz się brać odpowiedzialności za realizowane zadania', 'znajomość procesów i aplikacji leasingowych', 'umiejętność posługiwania się SQL', 'znajomość metodyki Agile']], ['additional-module-2', ['Kandydaci często kontaktują się z nami bezpośrednio. Jeśli chcesz o coś zapytać w związku z tą lub inną rekrutacją, napisz do nas na: [email\xa0protected]']]]</t>
  </si>
  <si>
    <t>System and Business Analyst – ING Lease</t>
  </si>
  <si>
    <t>'automation and optimization of processes in the defined area of ​​operations and portfolio service', 'maintenance and development of selected processes for business clients in the back office application along with connected services (including the creation and implementation of procedures)', 'defining business requirements in cooperation with IT units, risk units, operational units, sales network', 'designing functionalities and creating documentation', 'participation in manual tests, reporting errors', 'cooperation with IT ING Bank and external suppliers'</t>
  </si>
  <si>
    <t>'you have min. 3 years of experience in the same position (including participation in IT implementation projects in a financial institution)', 'you can translate business needs into system capabilities', 'you know the required notations and technologies as well as techniques for obtaining requirements - UML, BPMN', 'you have a high the level of analytical and communication skills', 'you are a precise, independent person and you are not afraid to take responsibility for the tasks performed', 'knowledge of leasing processes and applications', 'knowledge of SQL', 'knowledge of the Agile methodology'</t>
  </si>
  <si>
    <t>'UML', 'BPMN', 'SQL', 'Agile'</t>
  </si>
  <si>
    <t>system business analyst ing lease</t>
  </si>
  <si>
    <t>cos:business analyst  cos:0.863 cos:financial analyst  cos:0.859 cos:system analyst  cos:0.947 cos:data scientist  cos:0.927 cos:financial controller  cos:0.901 cos:intern analyst  cos:0.971 cos:security analyst  cos:0.95</t>
  </si>
  <si>
    <t>lease analyst ing business</t>
  </si>
  <si>
    <t>automation optimization process defined area operation portfolio service maintenance development selected business client back office application along connected including creation implementation procedure defining requirement cooperation it unit risk operational sale network designing functionality creating documentation participation manual test reporting error ing bank external supplier</t>
  </si>
  <si>
    <t xml:space="preserve"> c:business analyst  ji:8  Int:client automation sale service process operation business  c:financial analyst  ji:2  Int:reporting risk  c:system analyst  ji:2  Int:it network  c:data scientist  ji:1  Int:reporting  c:financial controller  ji:0  Int:  c:intern analyst  ji:0  Int:  c:security analyst  ji:0  Int:</t>
  </si>
  <si>
    <t>risk ing selected maintenance requirement functionality creating implementation participation error area office procedure unit designing optimization reporting along defined development documentation back connected it manual application creation cooperation portfolio bank test external including network supplier defining operational</t>
  </si>
  <si>
    <t>Analityk Systemowo-Biznesowy</t>
  </si>
  <si>
    <t>['https://www.pracuj.pl/praca/analityk-systemowo-biznesowy-warszawa-aleje-jerozolimskie-134,oferta,1002474545']</t>
  </si>
  <si>
    <t>[['https://www.pracuj.pl/praca/analityk-systemowo-biznesowy-warszawa-aleje-jerozolimskie-134,oferta,1002474545'], 1, ['technologies-1', ['BPMN', 'UML', 'Jira']], ['responsibilities-1', ['Udział w projektach klasy ERP, WMS w roli analityka', 'Identyfikacja, walidacja i pozyskiwanie potrzeb biznesowych', 'Modelowanie procesów', 'Przygotowywanie dokumentacji wymagań biznesowych, funkcjonalnych i niefunkcjonalnych', 'Analiza zgłoszeń związanych z nieprawidłowym działaniem systemów', 'Prowadzenie spotkań z dostawcami oraz Zespołami']], ['requirements-1', ['Minimum 5-letnie doświadczenie w pracy na stanowisku analityka biznesowo-systemowego', 'Znajomość procesów logistycznych, mile widziane doświadczenie we wdrażaniu systemów WMS', 'Doświadczenie w pracy z rozproszonym zespole projektowym', 'Znajomość metodyki analizy systemowej, biznesowej oraz notacji BPMN i UML', 'Umiejętność pracy pod dużą presją czasu', 'Doskonałe umiejętności komunikacyjne, łatwość w nawiązywaniu i utrzymywaniu relacji']]]</t>
  </si>
  <si>
    <t>System and Business Analyst</t>
  </si>
  <si>
    <t>'Participation in ERP and WMS class projects as an analyst', 'Identification, validation and acquisition of business needs', 'Process modeling', 'Preparing documentation of business, functional and non-functional requirements', 'Analysis of notifications related to incorrect operation of systems', ' Conducting meetings with suppliers and teams</t>
  </si>
  <si>
    <t>'Minimum 5 years of work experience as a business and system analyst', 'Knowledge of logistics processes, experience in implementing WMS systems is welcome', 'Experience in working with a distributed project team', 'Knowledge of system and business analysis methodology and BPMN notation and UML', 'Ability to work under high time pressure', 'Excellent communication skills, ease in establishing and maintaining relationships'</t>
  </si>
  <si>
    <t>'BPMN', 'UML', 'Exist'</t>
  </si>
  <si>
    <t>system business analyst</t>
  </si>
  <si>
    <t>cos:business analyst  cos:0.872 cos:financial analyst  cos:0.859 cos:system analyst  cos:0.948 cos:data scientist  cos:0.928 cos:financial controller  cos:0.915 cos:intern analyst  cos:0.972 cos:security analyst  cos:0.945</t>
  </si>
  <si>
    <t>participation erp wms class project analyst identification validation acquisition business need process modeling preparing documentation functional non requirement analysis notification related incorrect operation system conducting meeting supplier team</t>
  </si>
  <si>
    <t xml:space="preserve"> c:business analyst  ji:4  Int:project operation business process  c:financial analyst  ji:1  Int:class  c:system analyst  ji:1  Int:system  c:data scientist  ji:1  Int:analysis  c:financial controller  ji:0  Int:  c:intern analyst  ji:0  Int:  c:security analyst  ji:0  Int:</t>
  </si>
  <si>
    <t>documentation analyst wms analysis erp functional requirement non meeting validation incorrect conducting team participation notification acquisition system preparing class identification supplier modeling related need</t>
  </si>
  <si>
    <t>Analityk Systemowo-biznesowy</t>
  </si>
  <si>
    <t>['https://www.pracuj.pl/praca/analityk-systemowo-biznesowy-warszawa-domaniewska-39a,oferta,1002485207']</t>
  </si>
  <si>
    <t>[['https://www.pracuj.pl/praca/analityk-systemowo-biznesowy-warszawa-domaniewska-39a,oferta,1002485207'], 1, ['technologies-1', ['Jira', 'Confluence']], ['responsibilities-1', ['Przygotowywanie analiz systemowych na podstawie wymagań; biznesowych przeprowadzanych wspólnie z biznesem, w formie user stories;', 'Wspólnie z biznesem określanie kryteriów akceptacji zdefiniowanych wymagań;', 'Utrzymywanie dokumentacji analitycznej produktu;', 'Wsparcie podczas realizacji developmentu oraz przeprowadzaniu testów zrealizowanych wymagań systemowych;', 'Bieżąca komunikacja i współpraca w zespole Scrumowym.']], ['requirements-1', ['Minimum 2-letnie doświadczenie w roli Analityka systemowo-biznesowego;', 'Doświadczenie w pracy w metodologii SCRUM, doświadczenie w pracy z user stories / kryteriami akceptacji;', 'Doświadczenie w branży finansowej / bankowości lub doświadczenie nabyte w firmie tworzącej / wdrażającej systemy informatyczne;', 'Praktyczna znajomość Jira i Confluence;', 'Umiejętność sprawnego komunikowania się w środowisku biznesowym oraz IT;', 'Kreatywność, umiejętność samodzielnego rozwiązywania problemów.', 'Doświadczenie we wdrażaniu systemów zintegrowanych z systemami zewnętrznymi (poprzez np. API, szyny komunikacyjne);', 'Doświadczenie w pracy z silnikami workflow (np. Camunda).']], ['work-organization-1', []], ['training-space-1', ['szkolenia wewnątrzfirmowe', 'wymiana wiedzy technicznej w firmie']], ['offered-1', ['Stały kontakt z rekruterem w trakcie trwania procesu oraz feedback niezależnie od wyniku rekrutacji.', 'Atrakcyjne wynagrodzenie w modelu B2B uzależnione od posiadanych kompetencji i doświadczenia.', 'Dofinansowanie prywatnej opieki medycznej (Medicover) oraz karty Multisport.', 'Okolicznościowe, firmowe spotkania integracyjne.', 'Program rekomendacji.', 'Aplikacja mobilna emagine – łatwe raportowanie czasu pracy, szybki dostęp do nowych ofert.']]]</t>
  </si>
  <si>
    <t>System and business analyst</t>
  </si>
  <si>
    <t>'Preparation of system analyzes based on requirements; conducted together with the business, in the form of user stories;', 'Defining acceptance criteria for defined requirements together with the business;', 'Maintaining analytical documentation of the product;', 'Support during development and testing of completed system requirements;', 'Ongoing communication and cooperation in the Scrum team.'</t>
  </si>
  <si>
    <t>'Minimum 2 years of experience as a Systems and Business Analyst;', 'Experience in working in the SCRUM methodology, experience in working with user stories / acceptance criteria;', 'Experience in the financial / banking industry or experience in a company creating / implementing IT systems;', 'Practical knowledge of Jira and Confluence;', 'The ability to communicate efficiently in a business and IT environment;', 'Creativity, ability to independently solve problems.', 'Experience in implementing systems integrated with external systems (through e.g. API, communication buses);', 'Experience in working with workflow engines (e.g. Camunda).'</t>
  </si>
  <si>
    <t>'Constant contact with the recruiter during the process and feedback regardless of the recruitment result.', 'Attractive remuneration in the B2B model depending on your competences and experience.', 'Co-financing of private medical care (Medicover) and Multisport cards.', 'Occasional, company integration meetings.', 'Recommendation program.', 'emagine mobile application - easy working time reporting, quick access to new offers.'</t>
  </si>
  <si>
    <t>preparation system analyzes based requirement conducted together business form user story defining acceptance criterion defined maintaining analytical documentation product support development testing completed ongoing communication cooperation scrum team</t>
  </si>
  <si>
    <t xml:space="preserve"> c:business analyst  ji:3  Int:support business product  c:financial analyst  ji:1  Int:support  c:system analyst  ji:2  Int:system user  c:data scientist  ji:1  Int:analytical  c:financial controller  ji:0  Int:  c:intern analyst  ji:0  Int:  c:security analyst  ji:0  Int:</t>
  </si>
  <si>
    <t>criterion development documentation together user maintaining requirement completed testing communication based analytical cooperation scrum story team conducted system analyzes ongoing acceptance form defining preparation defined</t>
  </si>
  <si>
    <t>['https://www.pracuj.pl/praca/analityk-systemowo-biznesowy-warszawa-wynalazek-1,oferta,1002502938']</t>
  </si>
  <si>
    <t>[['https://www.pracuj.pl/praca/analityk-systemowo-biznesowy-warszawa-wynalazek-1,oferta,1002502938'], 1, ['technologies-1', ['Microsoft Excel']], ['responsibilities-1', ['Zarządzanie projektami rozliczeniowymi: analiza wymagań klientów wewnętrznych (Sprzedaż, CRM, Marketing) oraz klientów zewnętrznych (dealerzy, sprzedawcy, dostawcy VAS)', 'Tworzenie wymagań dla IT', 'Tworzenie dokumentacji analitycznej/technicznej oraz jej prowadzenie', 'Współpraca z zewnętrznym dostawcą systemu prowizyjnego (przygotowywanie specyfikacji technicznych, koordynacja harmonogramu wdrażania zmian)', 'Tworzenie we współpracy z właścicielami biznesowymi zasad prowizji dla sprzedawców, dostawców kontentu, sieci sprzedaży (B2C, B2B) usług premium', 'Udział w przygotowaniu planu testów oraz weryfikacja scenariuszy testowych', 'Czynny udział w kształtowaniu i ulepszaniu procesu współpracy / zbierania wymagań prowizyjnych z właścicielami biznesowymi', 'Analiza danych źródłowych, wykorzystywanych w procesie rozliczeń']], ['requirements-1', ['Posiadasz doświadczenie na analogicznym stanowisku', 'Masz wysoki poziom umiejętności analitycznych i numerycznych poparty umiejętnościami technicznymi', 'Bardzo dobrze znasz MS Excel (Power Query, Power Pivot)', 'Masz podstawową znajomość zasad rachunkowych', 'Zrozumiesz obszary biznesowe jak i techniczne']]]</t>
  </si>
  <si>
    <t>'Management of billing projects: analysis of requirements of internal clients (Sales, CRM, Marketing) and external clients (dealers, sellers, VAS providers)', 'Creating requirements for IT', 'Creating and maintaining analytical/technical documentation', 'Cooperation with external provider of the commission system (preparation of technical specifications, coordination of the change implementation schedule)', 'Creating, in cooperation with business owners, commission rules for sellers, content providers, sales networks (B2C, B2B) of premium services', 'Participation in the preparation of the test plan and verification test scenarios', 'Active participation in shaping and improving the process of cooperation / collecting commission requirements with business owners', 'Analysis of source data used in the settlement process'</t>
  </si>
  <si>
    <t>'You have experience in a similar position', 'You have a high level of analytical and numerical skills supported by technical skills', 'You know MS Excel (Power Query, Power Pivot) very well', 'You have basic knowledge of accounting principles', 'You will understand business areas as well as technical'</t>
  </si>
  <si>
    <t>'Microsoft Excel'</t>
  </si>
  <si>
    <t>management billing project analysis requirement internal client sale crm marketing external dealer seller va provider creating it maintaining analytical technical documentation cooperation commission system preparation specification coordination change implementation schedule business owner rule content network b2c b2b premium service participation test plan verification scenario active shaping improving process collecting source data used settlement</t>
  </si>
  <si>
    <t xml:space="preserve"> c:business analyst  ji:10  Int:project management client sale service process owner business crm  c:financial analyst  ji:4  Int:billing management settlement  c:system analyst  ji:3  Int:it system network  c:data scientist  ji:3  Int:data analysis analytical  c:financial controller  ji:0  Int:  c:intern analyst  ji:0  Int:  c:security analyst  ji:0  Int:</t>
  </si>
  <si>
    <t>premium scenario maintaining analysis marketing shaping requirement data verification coordination creating schedule analytical seller implementation dealer participation active specification used rule content technical commission documentation va provider it b2c b2b cooperation plan test external billing system improving internal change network settlement preparation collecting source</t>
  </si>
  <si>
    <t>Analityk systemowo - biznesowy</t>
  </si>
  <si>
    <t>['https://www.pracuj.pl/praca/analityk-systemowo-biznesowy-wroclaw-antoniego-slonimskiego-6,oferta,1002452191']</t>
  </si>
  <si>
    <t>[['https://www.pracuj.pl/praca/analityk-systemowo-biznesowy-wroclaw-antoniego-slonimskiego-6,oferta,1002452191'], 1, ['responsibilities-1', ['Projektowanie docelowych procesów i funkcjonalności zgodnie z przyjętymi standardami;', 'Budowanie produktów analizy biznesowej/ systemowej zgodnie z ustaloną metodyką i standardami;', 'Prowadzenie repozytorium analitycznego (w ramach zadań projektowych).']], ['requirements-1', ['Doświadczenie w roli Analityk Biznesowo-Systemowy;', 'Znajomość Enterprise Architect i notacji BPMN oraz UML;', 'Znajomość metodyki analizy systemowej oraz biznesowej;', 'Umiejętność pracy w metodyce Agile;', 'Umiejętność prowadzenia repozytorium analitycznego (w ramach zadań projektowych).']], ['offered-1', ['Pracę w metodyce zwinnej', 'Możliwa praca z domu', 'Elastyczne godziny pracy', 'Biblioteka książek związanych z IT', 'Niekorporacyjna atmosfera', 'Stabilna praca na dłuższy okres czasu']], ['benefits-1', ['dofinansowanie zajęć sportowych', 'dofinansowanie nauki języków', 'dofinansowanie szkoleń i kursów', 'elastyczny czas pracy', 'spotkania integracyjne', 'służbowy telefon do użytku prywatnego', 'brak dress code’u']], ['about-us-1', ['Firma: W GID Coders wdrażamy metodykę Agile do tworzenia produktów dla jednej z największych polskich firm outsourcingowych. Krok po kroku doskonalimy się, aby stać się najlepszym miejscem pracy w mieście :) Mamy płaską strukturę organizacyjną i przyjazne podejście do pracowników (wolność w doborze narzędzi; możliwa praca z domu; miła, bezstresowa atmosfera; work-life balance)']]]</t>
  </si>
  <si>
    <t>'Designing target processes and functionalities in accordance with accepted standards;', 'Building business/system analysis products in accordance with the established methodology and standards;', 'Maintaining an analytical repository (as part of project tasks).'</t>
  </si>
  <si>
    <t>'Experience as a Business and System Analyst;', 'Knowledge of Enterprise Architect and BPMN and UML notation;', 'Knowledge of system and business analysis methodology;', 'Ability to work in Agile methodology;', 'Ability to run an analytical repository (as part of project tasks).'</t>
  </si>
  <si>
    <t>'Agile work', 'Work from home possible', 'Flexible working hours', 'Library of books related to IT', 'Non-corporate atmosphere', 'Stable work for a longer period of time'</t>
  </si>
  <si>
    <t>'co-financing of sports activities', 'co-financing of language learning', 'co-financing of training and courses', 'flexible working time', 'integration meetings', 'business telephone for private use', 'no dress code'</t>
  </si>
  <si>
    <t>designing target process functionality accordance accepted standard building business system analysis product established methodology maintaining analytical repository part project task</t>
  </si>
  <si>
    <t xml:space="preserve"> c:business analyst  ji:4  Int:project business product process  c:financial analyst  ji:0  Int:  c:system analyst  ji:1  Int:system  c:data scientist  ji:2  Int:analysis analytical  c:financial controller  ji:0  Int:  c:intern analyst  ji:0  Int:  c:security analyst  ji:0  Int:</t>
  </si>
  <si>
    <t>task repository building maintaining analysis functionality established analytical part system target accordance designing methodology accepted standard</t>
  </si>
  <si>
    <t>Analityk Systemów Produkcyjnych - Maufacturing Systems Analyst</t>
  </si>
  <si>
    <t>['https://www.pracuj.pl/praca/analityk-systemow-produkcyjnych-maufacturing-systems-analyst-piekary-slaskie,oferta,1002403996']</t>
  </si>
  <si>
    <t>[['https://www.pracuj.pl/praca/analityk-systemow-produkcyjnych-maufacturing-systems-analyst-piekary-slaskie,oferta,1002403996'], 1, ['technologies-1', []], ['responsibilities-1', ['Prowadzenie procesu analizy przedwdrożeniowej systemów klasy MES', 'Analiza wymagań funkcjonalnych systemu MES', 'Opracowanie scenariuszy użycia systemu MES, mapowanie przepływu danych w systemie', 'Przygotowanie dokumentacji przedwdrożeniowej.', 'Wsparcie Klienta w trakcie procesu analizy przedwdrożeniowej (transfer wiedzy, consulting przedwdrożeniowy)', 'Wsparcie działu Rozwoju Aplikacji w zakresie ekspertyzy biznesowej', 'Występowanie w roli SMA (Subject Matter Expert) w obszarze cyfryzacji produkcji']], ['requirements-1', ['Znajomość zagadnień związanych z funkcjonowaniem systemów klasy MES, ERP', 'Znajomość zagadnień z zakresu integracji systemów IT (integracja przez API, integracja na poziomie baz danych, integracja z wykorzystaniem szyn ESB)', 'Znajomość zagadnień związanych z prowadzeniem procesów produkcyjnych, cyfryzacją i informatyzacją produkcji', 'Znajomość zagadnień z zakresu akwizycji danych i komunikacji w przemysłowych systemach sterowania', 'Umiejętność tworzenia dokumentacji projektowej', 'Wykształcenie inżynierskie. Preferowane kierunki: Informatyka, Automatyka i Robotyka', 'Doświadczenie w pracy na stanowisku analityka biznesowego/ konsultanta IT/ wdrożeniowca', 'Doświadczenie w pracy z systemem klasy MES', 'Znajomość języka angielskiego', 'Znajomość tematyki Przemysłu 4.0']], ['offered-1', ['Pracę w przyjaznej atmosferze', 'Realizację ciekawych projektów z wykorzystaniem najnowszych technologii Microsoft', 'Duże możliwości rozwoju kompetencyjnego', 'Multikarnet umożliwiający korzystanie z obiektów sportowych i rekreacyjnych', 'Prywatną opiekę zdrowotną', 'Pracę w trybie hybrydowym - w trakcie tygodnia dwa dni pracy w biurze i trzy dni pracy z domu']]]</t>
  </si>
  <si>
    <t>Manufacturing Systems Analyst - Manufacturing Systems Analyst</t>
  </si>
  <si>
    <t>'Conducting the process of pre-implementation analysis of MES class systems', 'Analysis of MES system functional requirements', 'Development of MES system use scenarios, mapping data flow in the system', 'Preparation of pre-implementation documentation', 'Customer support during the pre-implementation analysis process (knowledge transfer , pre-implementation consulting)', 'Support for the Application Development Department in the field of business expertise', 'Acting as an SMA (Subject Matter Expert) in the area of ​​production digitization'</t>
  </si>
  <si>
    <t>'Knowledge of issues related to the functioning of MES, ERP class systems', 'Knowledge of issues related to the integration of IT systems (integration via API, integration at the database level, integration using ESB buses)', 'Knowledge of issues related to running production processes, digitization and computerization of production', 'Knowledge of issues in the field of data acquisition and communication in industrial control systems', 'Ability to create project documentation', 'Engineering education. Preferred majors: IT, Automation and Robotics', 'Experience in working as a business analyst / IT consultant / implementation specialist', 'Experience in working with an MES class system', 'Knowledge of English', 'Knowledge of Industry 4.0'</t>
  </si>
  <si>
    <t>'Work in a friendly atmosphere', 'Implementation of interesting projects using the latest Microsoft technologies', 'Great opportunities for competence development', 'Multicard allowing the use of sports and recreation facilities', 'Private health care', 'Work in hybrid mode - in progress week, two working days in the office and three days working from home'</t>
  </si>
  <si>
    <t>manufacturing system analyst</t>
  </si>
  <si>
    <t>cos:business analyst  cos:0.887 cos:financial analyst  cos:0.873 cos:system analyst  cos:0.948 cos:data scientist  cos:0.931 cos:financial controller  cos:0.928 cos:intern analyst  cos:0.968 cos:security analyst  cos:0.943</t>
  </si>
  <si>
    <t>analyst manufacturing</t>
  </si>
  <si>
    <t>conducting process pre implementation analysis me class system functional requirement development use scenario mapping data flow preparation documentation customer support knowledge transfer consulting application department field business expertise acting sma subject matter expert area production digitization</t>
  </si>
  <si>
    <t xml:space="preserve"> c:business analyst  ji:6  Int:expert support transfer customer process business  c:financial analyst  ji:2  Int:support class  c:system analyst  ji:1  Int:system  c:data scientist  ji:2  Int:data analysis  c:financial controller  ji:0  Int:  c:intern analyst  ji:0  Int:  c:security analyst  ji:0  Int:</t>
  </si>
  <si>
    <t>matter flow scenario data analysis functional requirement consulting knowledge implementation conducting digitization field area class acting pre department development mapping documentation production use application expertise me system sma subject preparation</t>
  </si>
  <si>
    <t>Analityk systemów produkcyjnych</t>
  </si>
  <si>
    <t>['https://www.pracuj.pl/praca/analityk-systemow-produkcyjnych-niedzwiedz-pow-krakowski-64,oferta,1002372582']</t>
  </si>
  <si>
    <t>[['https://www.pracuj.pl/praca/analityk-systemow-produkcyjnych-niedzwiedz-pow-krakowski-64,oferta,1002372582'], 1, ['responsibilities-1', ['Super User systemu wspierającego produkcję klasy MES – konfigurowanie systemu wg potrzeb użytkowników, tworzenie i aktualizacja dokumentacji szkoleniowej , dbanie o jakość i poprawność danych.', 'Doskonalenie raportu KPI, zestawień z systemów MES/EMS/ERP i innych na potrzeby działu operacji;', 'Sporządzanie raportów analitycznych na podstawie danych operacyjnych;', 'Identyfikacja potrzeb biznesowych działu operacji wynikających ze strat oraz zdefiniowanych procesów biznesowych;', 'Koordynowanie wdrożenia optymalnych narzędzi IT, w tym również opracowywanie scenariuszy testowych/ nadzorowanie testów funkcjonalnych dla rekomendowanych rozwiązań;', 'Implementacja opracowanych narzędzi w obszarze biznesowym, inicjatywa w optymalizacji narzędzi i rozwiązań już istniejących;', 'Cykliczne monitorowanie efektywności wdrożonych narzędzi;', 'Dostarczenie jasnej i logicznej dokumentacji analityczno-projektowej związanej z wdrażanymi rozwiązaniami zgodnie z przyjętą w Intersnack Poland metodyką.']], ['requirements-1', ['Wykształcenie wyższe;', 'Biegła znajomość pakietu MS Office (w szczególności MS Excel);', 'Zdolności analityczne oraz umiejętność wyciągania wniosków;', 'Znajomość SharePoint, systemów klasy MES, ERP, BI;', 'Znajomość języka angielskiego – min. poziom B2, warunek konieczny;', 'Znajomość metodyki zarządzania projektami oraz procesów biznesowych we wspieranym obszarze.', 'Doświadczenie na podobnym stanowisku w środowisku operacyjnym']], ['offered-1', ['Stałe zatrudnienie w oparciu na umowę o pracę;', 'Atrakcyjne wynagrodzenie (podstawa + premia roczna);', 'Dodatek za dojazd (powyżej 25 km)', 'Prywatną opiekę medyczną;', 'Dodatkowe benefity: myBenefit, Multisport,', 'Możliwość nauki i rozwoju;']]]</t>
  </si>
  <si>
    <t>Production systems analyst</t>
  </si>
  <si>
    <t>'Super User of the MES class production support system - configuring the system according to users' needs, creating and updating training documentation, taking care of the quality and correctness of data.', 'Improvement of the KPI report, MES/EMS/ERP systems and other statements for the needs of the operations department; ', 'Preparing analytical reports based on operational data;', 'Identification of business needs of the operations department resulting from losses and defined business processes;', 'Coordinating the implementation of optimal IT tools, including developing test scenarios/supervising functional tests for recommended solutions; ', 'Implementation of developed tools in the business area, initiative in optimizing existing tools and solutions;', 'Cyclic monitoring of the effectiveness of implemented tools;', 'Provision of clear and logical analytical and design documentation related to implemented solutions in accordance with the methodology adopted in Intersnack Poland .'</t>
  </si>
  <si>
    <t>'Higher education;', 'Proficient knowledge of MS Office (especially MS Excel);', 'Analytical skills and the ability to draw conclusions;', 'Knowledge of SharePoint, MES, ERP, BI class systems;', 'Knowledge of English - min. B2 level, a necessary condition;', 'Knowledge of project management methodology and business processes in the supported area.', 'Experience in a similar position in an operational environment'</t>
  </si>
  <si>
    <t>'Permanent employment based on an employment contract;', 'Attractive salary (base + annual bonus);', 'Commuting allowance (over 25 km)', 'Private medical care;', 'Additional benefits: myBenefit, Multisport, ', 'Opportunity to learn and develop;'</t>
  </si>
  <si>
    <t>production system analyst</t>
  </si>
  <si>
    <t>cos:business analyst  cos:0.873 cos:financial analyst  cos:0.857 cos:system analyst  cos:0.945 cos:data scientist  cos:0.92 cos:financial controller  cos:0.916 cos:intern analyst  cos:0.972 cos:security analyst  cos:0.938</t>
  </si>
  <si>
    <t>production analyst</t>
  </si>
  <si>
    <t>super user me class production support system configuring according need creating updating training documentation taking care quality correctness data improvement kpi report em erp statement operation department preparing analytical based operational identification business resulting loss defined process coordinating implementation optimal it tool including developing test scenario supervising functional recommended solution developed area initiative optimizing existing cyclic monitoring effectiveness implemented provision clear logical design related accordance methodology adopted intersnack poland</t>
  </si>
  <si>
    <t xml:space="preserve"> c:business analyst  ji:5  Int:support monitoring process operation business  c:financial analyst  ji:2  Int:support class  c:system analyst  ji:3  Int:it system user  c:data scientist  ji:3  Int:data report analytical  c:financial controller  ji:0  Int:  c:intern analyst  ji:0  Int:  c:security analyst  ji:0  Int:</t>
  </si>
  <si>
    <t>implemented clear creating correctness analytical implementation configuring supervising intersnack class care need effectiveness documentation resulting kpi me system including related methodology operational improvement scenario user data report loss erp functional tool em initiative statement area identification accordance according taking department adopted defined logical optimal solution production developing it based existing quality poland provision updating optimizing design super coordinating training test preparing recommended developed cyclic</t>
  </si>
  <si>
    <t>Analityk Systemowy/Analityczka Systemowa</t>
  </si>
  <si>
    <t>['https://www.pracuj.pl/praca/analityk-systemowy-analityczka-systemowa-poznan-rubiez-46,oferta,1002382465']</t>
  </si>
  <si>
    <t>[['https://www.pracuj.pl/praca/analityk-systemowy-analityczka-systemowa-poznan-rubiez-46,oferta,1002382465'], 1, ['technologies-1', ['GitLab', 'Sparx Enterprise Architect']], ['responsibilities-1', ['przygotowywanie analiz wybranych zagadnień', 'modelowanie systemów informatycznych i proponowanie rozwiązań', 'sporządzanie wniosków oraz dokumentacji projektowej']], ['requirements-1', ['masz wykształcenie wyższe techniczne (preferowane kierunki: informatyka, astronomia)', 'posiadasz doświadczenie w tworzeniu dokumentacji', 'posiadasz bardzo dobrą znajomość języka angielskiego w mowie oraz piśmie (poziom C1)', 'jesteś osobą komunikatywną', 'potrafisz pracować zarówno w zespole, jak i samodzielnie', 'masz podstawową wiedzę dot. wytwarzania oprogramowania', 'znasz rozwiązania Gitlab i Sparx Enterprise Architect', 'masz doświadczenie w pracy w środowisku zwinnym']], ['work-organization-1', []], ['training-space-1', ['budżet rozwojowy', 'konferencje w Polsce', 'szkolenia wewnątrzfirmowe', 'szkolenia zewnętrzne', 'wymiana wiedzy technicznej w firmie']], ['offered-1', ['zatrudnienie w oparciu o B2B lub umowę o pracę', 'pracę w projektach dla Europejskiej Agencji Kosmicznej w międzynarodowych konsorcjach', 'hybrydowy tryb pracy i elastyczne godziny', 'dedykowany budżet szkoleniowy na rozwój kompetencji, kursy, szkolenia i książki', 'benefity: prywatna opieka medyczna, dofinansowanie do karty Multisport, opieka psychologa, system poleceń pracowniczych. Jeśli lubisz gry planszowe i imprezy integracyjne – też to u nas znajdziesz!']]]</t>
  </si>
  <si>
    <t>System Analyst/System Analyst</t>
  </si>
  <si>
    <t>'preparing analyzes of selected issues', 'modeling IT systems and proposing solutions', 'drawing up applications and project documentation'</t>
  </si>
  <si>
    <t>'you have a higher technical education (preferred majors: computer science, astronomy)', 'you have experience in creating documentation', 'you have a very good command of spoken and written English (level C1)', 'you are a communicative person', 'you can work both in a team and on your own', 'you have basic knowledge of software development', 'you know Gitlab and Sparx Enterprise Architect solutions', 'you have experience in working in an agile environment'</t>
  </si>
  <si>
    <t>'employment based on B2B or employment contract', 'work in projects for the European Space Agency in international consortia', 'hybrid work mode and flexible hours', 'dedicated training budget for competence development, courses, training and books', ' benefits: private medical care, co-financing for the Multisport card, psychological care, employee referral system. If you like board games and integration events - you'll find it here too!'</t>
  </si>
  <si>
    <t>'GitLab', 'Sparx Enterprise Architect'</t>
  </si>
  <si>
    <t>preparing analyzes selected issue modeling it system proposing solution drawing application project documentation</t>
  </si>
  <si>
    <t xml:space="preserve"> c:business analyst  ji:1  Int:project  c:financial analyst  ji:0  Int:  c:system analyst  ji:2  Int:it system  c:data scientist  ji:0  Int:  c:financial controller  ji:0  Int:  c:intern analyst  ji:0  Int:  c:security analyst  ji:0  Int:</t>
  </si>
  <si>
    <t>project solution documentation selected proposing issue preparing analyzes modeling application drawing</t>
  </si>
  <si>
    <t>Analityk Systemowy/ Analityczka Systemowa</t>
  </si>
  <si>
    <t>['https://www.pracuj.pl/praca/analityk-systemowy-analityczka-systemowa-warszawa-postepu-21d,oferta,1002441734']</t>
  </si>
  <si>
    <t>[['https://www.pracuj.pl/praca/analityk-systemowy-analityczka-systemowa-warszawa-postepu-21d,oferta,1002441734'], 1, ['technologies-1', ['UML', 'Enterprise Architect', 'BPMN', 'Scrum', 'SQL']], ['responsibilities-1', ['Realizacja projektu w metodyce SCRUM dotyczącego informatyzacji służby zdrowia.']], ['requirements-1', ['Pełnienie roli analityka/-czki w co najmniej 3 projektach, w których wytwarzanie oprogramowania odbywało się w oparciu o metodykę zwinną,\xa0 a zadania zlecane przez kandydata dla zespołu wytwórczego były opisywane w postaci user stories\u200b.', 'Minimum 3 lata doświadczenia w modelowaniu i inżynierii procesów biznesowych oraz specyfikacji wymagań dla systemów informatycznych z wykorzystaniem UML i BPMN.', 'Doświadczenie w modelowaniu notacji UML i BPMN w narzędziu Sparx Enterprise Architect.', 'Rozumienie potrzeb i wymagań funkcjonalnych od Klienta oraz przeprowadzenie analizę aplikacji i jej działania.', 'Gotowość do udzielania wsparcia analitycznego innym członkom zespołu.', 'Umiejętność znajdowania rozwiązań.', 'Proaktywność, komunikatywność i zaangażowanie.']], ['work-organization-1', []], ['offered-1', ['Pracę na pełny etat na podstawie UoP/B2B.', 'Wsparcie merytoryczne doświadczonego Zespołu.', 'Możliwość pracy w trybie zdalnym.', 'Udział w ciekawym projekcie o dużym znaczeniu społecznym.', 'Kurs językowy na platformie TUTLO.', 'Prywatną opiekę medyczną.', 'Ubezpieczenie grupowe.', 'Dofinansowanie do Karty MultiSport.']]]</t>
  </si>
  <si>
    <t>System Analyst / System Analyst</t>
  </si>
  <si>
    <t>'Implementation of a project in the SCRUM methodology regarding the computerization of health care.'</t>
  </si>
  <si>
    <t>'Acting as an analyst in at least 3 projects in which software development was based on the agile methodology,\xa0 and the tasks assigned by the candidate for the development team were described in the form of user stories\u200b.', 'Minimum 3 years experience in modeling and engineering business processes and specification of requirements for IT systems using UML and BPMN.', 'Experience in modeling UML and BPMN notation in the Sparx Enterprise Architect tool.', 'Understanding the needs and functional requirements of the client and conducting application analysis and her actions.', 'Ready to provide analytical support to other team members.', 'Ability to find solutions.', 'Proactive, communicative and committed.'</t>
  </si>
  <si>
    <t>'Full-time job based on UoP/B2B.', 'Substantive support of an experienced team.', 'Opportunity to work remotely.', 'Participation in an interesting project of great social importance.', 'Language course on the TUTLO platform.' , 'Private medical care.', 'Group insurance.', 'Co-financing for the MultiSport Card.'</t>
  </si>
  <si>
    <t>'UML', 'Enterprise Architect', 'BPMN', 'Scrum', 'SQL'</t>
  </si>
  <si>
    <t>implementation project scrum methodology regarding computerization health care</t>
  </si>
  <si>
    <t>regarding computerization health care methodology implementation scrum</t>
  </si>
  <si>
    <t>Analityk Systemowy / Analityczka Systemowa</t>
  </si>
  <si>
    <t>['https://www.pracuj.pl/praca/analityk-systemowy-analityczka-systemowa-warszawa-prosta-18,oferta,1002501281']</t>
  </si>
  <si>
    <t>[['https://www.pracuj.pl/praca/analityk-systemowy-analityczka-systemowa-warszawa-prosta-18,oferta,1002501281'], 1, ['technologies-1', ['UML', 'BPMN', 'REST API', 'Postman', 'SQL']], ['responsibilities-1', ['Uczestnictwo w utrzymaniu i rozwój portfolio produktów', 'Ścisła współpraca z interesariuszami', 'Definiowanie wymagań biznesowych i przekładanie je na język systemowy, współpracując z zespołem odpowiedzialnym za tworzenie oprogramowania', 'Udział w cyklu tworzenia produktu czyli jego planowania, dostarczania i wsparcia technicznego', 'Współtworzenie rekomendacji dla nowych funkcji produktowych i branie udziału w tworzeniu mapy drogowej produktu', 'Analiza danych i wyciąganie z niej wniosków oraz dawanie rekomendacji co do rozwoju produktów', 'Identyfikacja zmian dla produktu, ustalanie priorytetów i zarządzanie Product Backlogiem', 'Tworzenie dokumentacji dotyczącej produktu, wymagań, przypadków użycia, historyjek użytkownika, architektury logicznej dla funkcji produktowych', 'Tworzenie diagramów procesów', 'Uczestniczenie w tworzeniu scenariuszy testowych']], ['requirements-1', ['Umiejętność analitycznego myślenia i dostosowywania komunikacji do różnych odbiorców', 'Umiejętność rozwiązywania problemów, podejście „Can do”', 'Umiejętność wyciągania wniosków z działań i adaptacja do zmieniającego się otoczenia', 'Dobra organizacja pracy własnej', 'Zorientowanie na jakość i dbałość o szczegóły', 'Preferowane 3-letnie doświadczenie w projektach informatycznych', 'Biegłość w przygotowywaniu, definiowaniu, opisie i modyfikacji procesów biznesowych oraz modelu danych', 'Wiedza z zakresu metodyk pozyskiwania wymagań oraz przygotowywania specyfikacji funkcjonalnych systemów IT', 'Znajomość notacji modelowania procesów biznesowych (UML, BPMN)', 'Wiedza na temat komunikacji miedzy systemami (REST API) oraz znajomość narzędzi typu Postman', 'Znajomość zagadnień związanych z migracją systemów', 'Doświadczenie w przygotowywaniu, definiowaniu i opisie struktur danych', 'Wiedza dot. UX/UI, makietowania i prototypowania', 'Znajomość SQL na poziomie min. podstawowym', 'Znajomość systemów klasy ERP']], ['work-organization-1', []], ['offered-1', ['Tryb działania: praca zdalna + spotkania zespołowe w Warszawie 1-2 razy w miesiącu']]]</t>
  </si>
  <si>
    <t>'Participation in the maintenance and development of the product portfolio', 'Close cooperation with stakeholders', 'Defining business requirements and translating them into the system language, working with the team responsible for software development', 'Participation in the product development cycle, i.e. its planning, delivery and support technical support', 'Co-creating recommendations for new product features and taking part in creating the product roadmap', 'Analyzing data and drawing conclusions from it and giving recommendations for product development', 'Identification of changes for the product, setting priorities and managing the Product Backlog' , 'Creating product documentation, requirements, use cases, user stories, logical architecture for product functions', 'Creating process diagrams', 'Participating in the creation of test scenarios'</t>
  </si>
  <si>
    <t>'Ability to think analytically and adapt communication to different recipients', 'Ability to solve problems, 'Can do' approach', 'Ability to draw conclusions from actions and adapt to changing environment', 'Good organization of own work', 'Quality and attention to detail', 'Preferred 3 years of experience in IT projects', 'Proficiency in preparing, defining, describing and modifying business processes and data model', 'Knowledge in the field of requirements acquisition methodologies and preparing functional specifications of IT systems', 'Knowledge business process modeling notation (UML, BPMN)', 'Knowledge of communication between systems (REST API) and knowledge of Postman tools', 'Knowledge of issues related to system migration', 'Experience in preparing, defining and describing data structures', 'Knowledge of UX/UI, mock-ups and prototyping', 'Knowledge of SQL at the level of min. basic', 'Knowledge of ERP class systems'</t>
  </si>
  <si>
    <t>'Mode of operation: remote work + team meetings in Warsaw 1-2 times a month'</t>
  </si>
  <si>
    <t>'UML', 'BPMN', 'REST API', 'Postman', 'SQL'</t>
  </si>
  <si>
    <t>participation maintenance development product portfolio close cooperation stakeholder defining business requirement translating system language working team responsible software cycle planning delivery support technical co creating recommendation new feature taking part roadmap analyzing data drawing conclusion it giving identification change setting priority managing backlog documentation use case user story logical architecture function process diagram participating creation test scenario</t>
  </si>
  <si>
    <t xml:space="preserve"> c:business analyst  ji:5  Int:product support process planning business  c:financial analyst  ji:1  Int:support  c:system analyst  ji:3  Int:it system user  c:data scientist  ji:1  Int:data  c:financial controller  ji:0  Int:  c:intern analyst  ji:0  Int:  c:security analyst  ji:0  Int:</t>
  </si>
  <si>
    <t>stakeholder scenario user maintenance data requirement function case working creating backlog translating analyzing team participation part managing language identification priority drawing taking roadmap technical new development documentation conclusion logical co use participating it setting responsible feature creation delivery cooperation portfolio story close test system change cycle giving recommendation software defining architecture diagram</t>
  </si>
  <si>
    <t>Analityk systemowy / Analityczka systemowa</t>
  </si>
  <si>
    <t>['https://www.pracuj.pl/praca/analityk-systemowy-analityczka-systemowa-wroclaw-legnicka-48b,oferta,1002449740']</t>
  </si>
  <si>
    <t>[['https://www.pracuj.pl/praca/analityk-systemowy-analityczka-systemowa-wroclaw-legnicka-48b,oferta,1002449740'], 1, ['technologies-1', ['T-SQL', 'Enterprise Architect', 'SQL']], ['responsibilities-1', ['Prowadzenie analizy biznesowej dla lidera rynku consumer finance w Polsce', 'Opracowanie i analiza wymagania dla rozwiązań informatycznych (systemów raportowych) w Santander Consumer Banku i jego partnerów biznesowych', 'Tworzenie i udoskonalanie istniejących procesów biznesowych', 'Praca nad dokumentacją projektową - zgodnie z obowiązującą metodyką (diagramy: w tym klas, sekwencji, aktywności, przypadki użycia)', 'Współpraca z projektantami, programistami i testerami oraz z wewnętrznym klientem biznesowym w ramach zespołu Agile']], ['requirements-1', ['Uśmiech i pozytywne nastawienie do codziennych wyzwań pracy zespołowej połączonej ze świetną organizacją pracy własnej', 'Wykształcenie wyższe (preferowane: techniczne, informatyczne lub ekonomiczne, ale to Twoje umiejętności i wiedza są dla nas najważniejsze)', 'Przynajmniej 4 lata doświadczenia w pracy związanej z analizą i projektowaniem systemów informatycznych', 'Praca w systemie zarządzania danymi MS SQL i dobra znajomość T-SQL', 'Aktywne i poparte doświadczeniem korzystanie z notacji UML, BPMN', 'Umiejętność pracy za pomocą narzędzia do modelowania Enterprise Architect', 'Praktyczne umiejętności analityczne poparte realizacją konkretnych projektów', 'Znajomość zasad analizy biznesowej, funkcjonalnej i systemowej', 'Komunikatywna znajomość języka angielskiego- minimum na poziomie B2']], ['work-organization-1', []], ['training-space-1', ['branżowe platformy e-learningowe', 'czas na rozwój Twoich pomysłów', 'szkolenia wewnątrzfirmowe', 'szkolenia zewnętrzne', 'treningi umiejętności miękkich', 'wsparcie merytoryczne od liderów technologicznych', 'wymiana wiedzy technicznej w firmie']], ['offered-1', ['Pracę w zespole zaangażowanych profesjonalistów, dużą samodzielność działania oraz możliwość rozwoju w ramach międzynarodowej korporacji finansowej.']]]</t>
  </si>
  <si>
    <t>'Conducting business analysis for the leader of the consumer finance market in Poland', 'Developing and analyzing requirements for IT solutions (reporting systems) at Santander Consumer Bank and its business partners', 'Creating and improving existing business processes', 'Working on project documentation - in accordance with the applicable methodology (diagrams: including classes, sequences, activities, use cases)', 'Cooperation with designers, programmers and testers as well as with an internal business client as part of the Agile team'</t>
  </si>
  <si>
    <t>'Smile and positive attitude to everyday challenges of teamwork combined with excellent organization of own work', 'Higher education (preferred: technical, IT or economic, but your skills and knowledge are the most important for us)', 'At least 4 years of work experience related to the analysis and design of information systems', 'Work in the MS SQL data management system and good knowledge of T-SQL', 'Active and experience-supported use of UML, BPMN notation', 'Ability to work with the Enterprise Architect modeling tool', 'Practical analytical skills supported by the implementation of specific projects', 'Knowledge of the principles of business, functional and system analysis', 'Communicative knowledge of English - minimum B2 level'</t>
  </si>
  <si>
    <t>'Work in a team of committed professionals, high degree of independence and the opportunity to develop within an international financial corporation.'</t>
  </si>
  <si>
    <t>'T-SQL', 'Enterprise Architect', 'SQL'</t>
  </si>
  <si>
    <t>'industry e-learning platforms', 'time to develop your ideas', 'in-company training', 'external training', 'soft skills training', 'substantive support from technological leaders', 'exchange of technical knowledge in the company'</t>
  </si>
  <si>
    <t>conducting business analysis leader consumer finance market poland developing analyzing requirement it solution reporting system santander bank partner creating improving existing process working project documentation accordance applicable methodology diagram including class sequence activity use case cooperation designer programmer tester well internal client part agile team</t>
  </si>
  <si>
    <t xml:space="preserve"> c:business analyst  ji:5  Int:project market client process business  c:financial analyst  ji:3  Int:class reporting finance  c:system analyst  ji:3  Int:it system tester  c:data scientist  ji:2  Int:analysis reporting  c:financial controller  ji:1  Int:finance  c:intern analyst  ji:0  Int:  c:security analyst  ji:1  Int:designer</t>
  </si>
  <si>
    <t>finance analysis requirement case working creating activity designer conducting analyzing team part class accordance sequence reporting leader solution documentation well use developing it partner agile existing tester poland santander cooperation bank system including improving programmer internal consumer applicable methodology diagram</t>
  </si>
  <si>
    <t>Analityk systemowy - biznesowy IT</t>
  </si>
  <si>
    <t>['https://www.pracuj.pl/praca/analityk-systemowy-biznesowy-it-poznan-estkowskiego-6,oferta,1002426749']</t>
  </si>
  <si>
    <t>[['https://www.pracuj.pl/praca/analityk-systemowy-biznesowy-it-poznan-estkowskiego-6,oferta,1002426749'], 1, ['technologies-1', []], ['responsibilities-1', ['80% to definiowanie i odbiór wymagań w postaci User Story dla zespołu SCRUM,', '10 % to udział i wsparcie testów systemów IT,', '10 % to:', '- opracowywanie koncepcji rozwiązań IT o charakterze R&amp;D,', '- analiza i projektowanie architektury logicznej systemów IT,', '- konsultowanie propozycji rozwiązań z klientami i grupami badawczymi,', '- udział w międzynarodowych grupach badawczych, pisanie wniosków o granty,', '- tworzenie makiet systemu,', '- prezentowanie funkcjonalności systemu IT,', '- tworzenie dokumentacji.']], ['requirements-1', ['łatwe nawiązywanie kontaktów,', 'wykształcenie wyższe informatyczne lub pokrewne,', 'znajomość technologii IT, w tym algorytmów AI,', 'minimum 3 letnie doświadczenie w realizacji projektów IT w oparciu o metodykę zwinną (Agile),', 'umiejętność analitycznego myślenia i kreatywność w tworzeniu nowych rozwiązań,', 'znajomość języka angielskiego umożliwiająca swobodną komunikację.', 'doświadczenie pracy przy projektach IT R&amp;D,', 'pasja w obszarze nowych rozwiązań w IT związanych ze sztuczną inteligencją,', 'doświadczenie jako programista,', 'znajomość BPMN, UML,', 'znajomość technologii webowych w tym Responsive Web Design,', 'znajomość teorii baz danych,', 'znajomość narzędzi Swagger,', 'doświadczenie z zakresu User Experience,', 'znajomość narzędzi do tworzenia makiet i prototypów.']], ['work-organization-1', []], ['offered-1', ['ciekawe środowisko pracy o profilu naukowo – badawczym dające możliwości rozwoju zawodowego,', 'pracę przy projektach realnie zmieniających rzeczywistość biznesową,', 'stabilne zatrudnienie w oparciu o umowę o pracę,', 'elastyczne godziny pracy i pracę w systemie hybrydowym,', 'szkolenia, możliwość dofinansowania studiów wyższych I, II i III stopnia,', 'realizację doktoratów wdrożeniowych,', 'naukę języków obcych on-line: angielski, niemiecki, hiszpański,', 'pakiet benefitów: opieka medyczna, ubezpieczenie, karnety sportowe,', 'pakiet świadczeń socjalnych.']]]</t>
  </si>
  <si>
    <t>System and business IT analyst</t>
  </si>
  <si>
    <t>'80% is defining and receiving requirements in the form of a User Story for the SCRUM team,', '10% is participation and support for testing IT systems,', '10% is:', '- developing the concept of R&amp;D IT solutions,', '- analysis and design of the logical architecture of IT systems,', '- consulting solutions proposals with clients and research groups,', '- participation in international research groups, writing grant applications,', '- creating system mock-ups,', '- presenting the functionality of the IT system,', '- creating documentation.'</t>
  </si>
  <si>
    <t>'easy to establish contacts,', 'higher education in IT or related,', 'knowledge of IT technologies, including AI algorithms,', 'minimum 3 years of experience in implementing IT projects based on Agile methodology,', 'skill analytical thinking and creativity in creating new solutions,', 'knowledge of English enabling free communication.', 'experience in working on IT R&amp;D projects,', 'passion in the area of ​​new IT solutions related to artificial intelligence,', 'experience as a programmer ,', 'Knowledge of BPMN, UML,', 'Knowledge of web technologies, including Responsive Web Design,', 'Knowledge of database theory,', 'Knowledge of Swagger tools,', 'User Experience experience,', 'Knowledge of tools to create mock-ups and prototypes.'</t>
  </si>
  <si>
    <t>'interesting work environment with a scientific and research profile, giving opportunities for professional development,', 'work on projects that really change the business reality,', 'stable employment based on an employment contract,', 'flexible working hours and working in a hybrid system,' , 'trainings, the possibility of co-financing first, second and third degree studies,', 'implementation doctorates,', 'learning foreign languages ​​on-line: English, German, Spanish,', 'benefit package: medical care, insurance, vouchers sports,', 'welfare package.'</t>
  </si>
  <si>
    <t>system business it analyst</t>
  </si>
  <si>
    <t>cos:business analyst  cos:0.902 cos:financial analyst  cos:0.888 cos:system analyst  cos:0.956 cos:data scientist  cos:0.945 cos:financial controller  cos:0.937 cos:intern analyst  cos:0.968 cos:security analyst  cos:0.951</t>
  </si>
  <si>
    <t>80 defining receiving requirement form user story scrum team 10 participation support testing it system developing concept solution analysis design logical architecture consulting proposal client research group international writing grant application creating mock ups presenting functionality documentation</t>
  </si>
  <si>
    <t xml:space="preserve"> c:business analyst  ji:2  Int:support client  c:financial analyst  ji:2  Int:support research  c:system analyst  ji:3  Int:it system user  c:data scientist  ji:1  Int:analysis  c:financial controller  ji:0  Int:  c:intern analyst  ji:0  Int:  c:security analyst  ji:0  Int:</t>
  </si>
  <si>
    <t>support analysis mock requirement consulting functionality creating research scrum team participation group client 10 presenting form concept 80 logical solution proposal documentation writing ups developing application testing receiving story design grant defining international architecture</t>
  </si>
  <si>
    <t>Analityk Systemowy - Developer Reguł Prowizyjnych</t>
  </si>
  <si>
    <t>['https://www.pracuj.pl/praca/analityk-systemowy-developer-regul-prowizyjnych-warszawa,oferta,1002433920']</t>
  </si>
  <si>
    <t>[['https://www.pracuj.pl/praca/analityk-systemowy-developer-regul-prowizyjnych-warszawa,oferta,1002433920'], 1, ['technologies-1', ['Jira', 'Confluence', 'SQL']], ['responsibilities-1', ['Udział w ekscytujących i rozwojowych projektach, które zmieniają naszą organizację,', 'Będziesz częścią zespołu Scrum’owego, który dostarcza rozwiązania dla obszaru Prowizji,', 'Implementacja reguł prowizyjnych z użyciem języka SQL,', 'Wsparcie procesu raportowania i wypłat w obszarze Prowizji,', 'Opracowanie dokumentacji technicznej implementowanych zmian,', 'Współpraca z hurtownią danych.']], ['requirements-1', ['Myślenie analityczne, dokładność i łatwość w uczeniu się,', 'Umiejętność pracy w zespole,', 'Dobra znajomość MS SQL – to dla nas kluczowa umiejętność dlatego będziemy ją weryfikować u kandydatów w trakcie rekrutacji :)', 'Proaktywność i nastawienie na realizację celu,', 'Znajomość języka angielskiego na poziomie komunikatywnym,', 'Samodzielność w rozwiązywaniu problemów oraz otwartość na zmianę i nowe zadania,', 'Znajomość JIRA i Confluence,', 'Zainteresowanie współpracą na podstawie umowy B2B.']], ['offered-1', ['Z nami będziesz pracował/a w trybie hybrydowym i w elastycznych godzinach pracy,', 'Stawiamy na rozwój, dlatego będziesz miał/a dostęp do szkoleń, webinarów, webcastów,', 'Ask Henry będzie Twoim personalnym asystentem. Otrzymasz wsparcie między innymi w: zrobieniu zakupów, zwróceniu produktu, znalezieniu i zarezerwowaniu lotu lub wycieczki, załatwieniu spraw osobistych i wiele innych czynności 😊', 'Dla Ciebie obniżymy ceny produktów firmy Dell oraz Samsung,', 'Trenujesz? Dbasz o siebie? to dobrze się składa możesz dołączyć do sekcji sportowej,', 'Chcesz przyjeżdżać do pracy na rowerze? Zapraszamy czeka na Ciebie świetnie przygotowana infrastruktura dla rowerzystów.']]]</t>
  </si>
  <si>
    <t>System Analyst - Developer of Commission Rules</t>
  </si>
  <si>
    <t>'Participation in exciting and development projects that change our organization', 'You will be part of the Scrum team that provides solutions for the Commission area,', 'Implementation of commission rules using SQL,', 'Support for the reporting and payout process in Commission area,', 'Development of technical documentation for implemented changes,', 'Cooperation with data warehouse.'</t>
  </si>
  <si>
    <t>'Analytical thinking, accuracy and ease of learning,', 'Ability to work in a team,', 'Good knowledge of MS SQL - this is a key skill for us, therefore we will verify it in candidates during recruitment :)', 'Proactivity and focus on achieving the goal,', 'Knowledge of English at a communicative level,', 'Independence in problem solving and openness to change and new tasks,', 'Knowledge of JIRA and Confluence,', 'Interest in cooperation under a B2B contract.'</t>
  </si>
  <si>
    <t>'With us you will work in hybrid mode and flexible working hours,', 'We focus on development, so you will have access to training, webinars, webcasts,', 'Ask Henry will be your personal assistant. You will receive support, among others, in: shopping, returning the product, finding and booking a flight or trip, dealing with personal matters and many other activities 😊', 'We will lower the prices of Dell and Samsung products for you,', 'Do you train? You take care of yourself? that's a good thing, you can join the sports section,', 'Would you like to come to work by bike? Well-prepared infrastructure for cyclists is waiting for you.'</t>
  </si>
  <si>
    <t>system analyst developer commission rule</t>
  </si>
  <si>
    <t xml:space="preserve"> c:business analyst  ji:0  Int:  c:financial analyst  ji:0  Int:  c:system analyst  ji:2  Int:system  c:data scientist  ji:1  Int:developer  c:financial controller  ji:0  Int:  c:intern analyst  ji:0  Int:  c:security analyst  ji:0  Int:</t>
  </si>
  <si>
    <t>cos:business analyst  cos:0.877 cos:financial analyst  cos:0.871 cos:system analyst  cos:0.948 cos:data scientist  cos:0.926 cos:financial controller  cos:0.927 cos:intern analyst  cos:0.958 cos:security analyst  cos:0.949</t>
  </si>
  <si>
    <t>developer commission analyst rule</t>
  </si>
  <si>
    <t>participation exciting development project change organization part scrum team provides solution commission area implementation rule using sql support reporting payout process technical documentation implemented cooperation data warehouse</t>
  </si>
  <si>
    <t xml:space="preserve"> c:business analyst  ji:3  Int:project support process  c:financial analyst  ji:2  Int:support reporting  c:system analyst  ji:0  Int:  c:data scientist  ji:3  Int:data reporting sql  c:financial controller  ji:0  Int:  c:intern analyst  ji:0  Int:  c:security analyst  ji:0  Int:</t>
  </si>
  <si>
    <t>development solution commission documentation data provides implemented sql warehouse implementation cooperation scrum payout team participation part using area change exciting organization rule reporting technical</t>
  </si>
  <si>
    <t>Analityk Systemowy (FileNet/IBM Case Manager)</t>
  </si>
  <si>
    <t>['https://www.pracuj.pl/praca/analityk-systemowy-filenet-ibm-case-manager-warszawa,oferta,1002424043']</t>
  </si>
  <si>
    <t>[['https://www.pracuj.pl/praca/analityk-systemowy-filenet-ibm-case-manager-warszawa,oferta,1002424043'], 1, ['technologies-1', ['FileNet', 'IBM Case Manager', 'UML', 'BPMN', 'Jira', 'Confluence', 'Enterprise Architect']], ['responsibilities-1', ['Wsparcie definicji wymagań biznesowych', 'Wsparcie Architekta w opracowaniu koncepcji realizacji rozwiązania', 'Wykonywanie analiz wstępnych i szczegółowych rozwiązania,', 'Wsparcie w testach', 'Wsparcie w stabilizacji rozwiązania po wdrożeniu produkcyjnym', 'Tworzenie i aktualizacja dokumentacji analitycznej', 'Wsparcie w opracowywaniu warunków realizacji inicjatyw (szacowanie pracochłonności wdrażanych rozwiązań w systemie']], ['requirements-1', ['Wykształcenie: wyższe (kierunki informatyczne, ekonomiczne, techniczne)', 'Min. 5 lat doświadczenia w analizie (obszar IT)', 'Min. 3 lat doświadczenia w projektach rozwoju na platformie FileNet/IBM Case Manager', 'Umiejętność tworzenia i konfiguracji procesów na platformie Filenet/Case Manager', 'Znajomość: UML, BPMN, Enterprise Architect, JIRA, Confluence', 'Praktyczne doświadczenie projektach wdrożeniowych systemów workflow lub automatyzacji procesów']], ['work-organization-1', []], ['training-space-1', ['branżowe platformy e-learningowe', 'budżet rozwojowy', 'czas na rozwój Twoich pomysłów', 'mentoring', 'szkolenia wewnątrzfirmowe', 'szkolenia zewnętrzne', 'treningi umiejętności miękkich', 'wsparcie merytoryczne od liderów technologicznych', 'wsparcie w przygotowaniu do bycia prelegentem', 'wspieramy wydarzenia dla IT', 'wymiana wiedzy technicznej w firmie']],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t>
  </si>
  <si>
    <t>System Analyst (FileNet/IBM Case Manager)</t>
  </si>
  <si>
    <t>'Support for the definition of business requirements', 'Architect's support in developing the concept of solution implementation', 'Performing preliminary and detailed analyzes of the solution', 'Support in tests', 'Support in stabilizing the solution after production implementation', 'Creating and updating analytical documentation' , 'Support in the development of conditions for the implementation of initiatives (estimation of the labor intensity of implemented solutions in the system'</t>
  </si>
  <si>
    <t>'Education: higher (IT, economic, technical)', 'Min. 5 years of experience in analysis (IT area)', 'Min. 3 years of experience in development projects on the FileNet/IBM Case Manager platform', 'Ability to create and configure processes on the Filenet/Case Manager platform', 'Knowledge: UML, BPMN, Enterprise Architect, JIRA, Confluence', 'Practical experience in system implementation projects workflow or process automation'</t>
  </si>
  <si>
    <t>'FileNet', 'IBM Case Manager', 'UML', 'BPMN', 'Jira', 'Confluence', 'Enterprise Architect'</t>
  </si>
  <si>
    <t>'industry e-learning platforms', 'development budget', 'time to develop your ideas', 'mentoring', 'in-company training', 'external training', 'soft skills training', 'substantive support from technological leaders', ' support in preparing to be a speaker', 'we support events for IT', 'exchange of technical knowledge in the company'</t>
  </si>
  <si>
    <t>system analyst filenet ibm case manager</t>
  </si>
  <si>
    <t xml:space="preserve"> c:business analyst  ji:1  Int:manager  c:financial analyst  ji:0  Int:  c:system analyst  ji:2  Int:system  c:data scientist  ji:0  Int:  c:financial controller  ji:0  Int:  c:intern analyst  ji:0  Int:  c:security analyst  ji:0  Int:</t>
  </si>
  <si>
    <t>cos:business analyst  cos:0.904 cos:financial analyst  cos:0.877 cos:system analyst  cos:0.976 cos:data scientist  cos:0.928 cos:financial controller  cos:0.918 cos:intern analyst  cos:0.94 cos:security analyst  cos:0.946</t>
  </si>
  <si>
    <t>analyst case filenet manager ibm</t>
  </si>
  <si>
    <t>support definition business requirement architect developing concept solution implementation performing preliminary detailed analyzes test stabilizing production creating updating analytical documentation development condition initiative estimation labor intensity implemented system</t>
  </si>
  <si>
    <t xml:space="preserve"> c:business analyst  ji:3  Int:support business  c:financial analyst  ji:2  Int:support  c:system analyst  ji:1  Int:system  c:data scientist  ji:1  Int:analytical  c:financial controller  ji:0  Int:  c:intern analyst  ji:0  Int:  c:security analyst  ji:0  Int:</t>
  </si>
  <si>
    <t>development solution documentation production implemented requirement developing architect preliminary detailed definition creating analytical implementation performing labor updating initiative intensity test system analyzes stabilizing estimation concept condition</t>
  </si>
  <si>
    <t>Analityk Systemowy IT</t>
  </si>
  <si>
    <t>['https://www.pracuj.pl/praca/analityk-systemowy-it-warszawa-chmielna-89,oferta,1002393089']</t>
  </si>
  <si>
    <t>[['https://www.pracuj.pl/praca/analityk-systemowy-it-warszawa-chmielna-89,oferta,1002393089'], 1, ['technologies-1', ['UML', 'BPMN', 'SQL']], ['responsibilities-1', ['analiza wymagań biznesowych i projektowanie zmian do funkcjonującego systemu informatycznego', 'koordynowanie projektów, inicjatyw', 'udział w spotkaniach projektowych z biznesem i programistami', 'dostarczanie specyfikacji do zadań programistycznych', 'przygotowywanie przypadków i scenariuszy testowych', 'szacowanie pracochłonności i analiza wpływu', 'udział w weryfikacji i przygotowaniu dokumentacji na pozostałych etapach prac projektowych', 'współpraca z pionem IT przy definicji i kontroli zakresu, kosztu i harmonogramu projektu']], ['requirements-1', ['min. 3 lata doświadczenia w projektach związanych z rozwojem systemów IT', 'umiejętność tworzenia i czytania modeli UML, BPMN', 'doświadczenie zawodowe w obszarze analizy biznesowej i systemowej', 'znajomość relacyjnych baz danych SQL oraz technologii webowych', 'znajomość notacji wykorzystywanych w trakcie procesu analizy biznesowej i systemowej', 'doświadczenie w kierowaniu projektami', 'doświadczenie w sektorze finansowym – bankowym w obszarze systemów kartowych lub transakcyjnych']], ['offered-1', ['kontrakt B2B oraz długofalową współpracę', 'odpowiedzialną i pełną wyzwań pracę w doświadczonym zespole', 'możliwość rozwoju', 'pracę w trybie hybrydowym']]]</t>
  </si>
  <si>
    <t>IT System Analyst</t>
  </si>
  <si>
    <t>'analysis of business requirements and designing changes to the functioning IT system', 'coordination of projects, initiatives', 'participation in project meetings with business and programmers', 'providing specifications for programming tasks', 'preparation of cases and test scenarios', 'estimation of effort and impact analysis', 'participation in the verification and preparation of documentation at the remaining stages of project work', 'cooperation with the IT department in defining and controlling the scope, cost and schedule of the project'</t>
  </si>
  <si>
    <t>'min. 3 years of experience in projects related to the development of IT systems', 'the ability to create and read UML and BPMN models', 'professional experience in the field of business and system analysis', 'knowledge of relational SQL databases and web technologies', 'knowledge of notations used in during the process of business and system analysis', 'experience in project management', 'experience in the financial and banking sector in the field of card or transaction systems'</t>
  </si>
  <si>
    <t>'B2B contract and long-term cooperation', 'responsible and challenging work in an experienced team', 'development opportunity', 'work in hybrid mode'</t>
  </si>
  <si>
    <t>analysis business requirement designing change functioning it system coordination project initiative participation meeting programmer providing specification programming task preparation case test scenario estimation effort impact verification documentation remaining stage work cooperation department defining controlling scope cost schedule</t>
  </si>
  <si>
    <t xml:space="preserve"> c:business analyst  ji:3  Int:project business controlling  c:financial analyst  ji:1  Int:cost  c:system analyst  ji:2  Int:it system  c:data scientist  ji:2  Int:analysis  c:financial controller  ji:1  Int:controlling  c:intern analyst  ji:0  Int:  c:security analyst  ji:0  Int:</t>
  </si>
  <si>
    <t>scenario analysis requirement verification case coordination stage schedule work effort initiative participation programming impact cost specification remaining scope designing department functioning documentation task meeting it cooperation test system providing change programmer estimation defining preparation</t>
  </si>
  <si>
    <t>Analityk systemowy</t>
  </si>
  <si>
    <t>['https://www.pracuj.pl/praca/analityk-systemowy-katowice,oferta,1002500473']</t>
  </si>
  <si>
    <t>[['https://www.pracuj.pl/praca/analityk-systemowy-katowice,oferta,1002500473'], 1, ['responsibilities-1', ['Pozyskiwanie i analiza wymagań, opracowywanie rekomendacji rozwiązań systemowych oraz elementów architektury;', 'Dokumentowanie systemu;', 'Wsparcie analityczne na etapach projektowania, wytwarzania oraz testowania systemów;', 'Udział w przygotowaniu oferty handlowej dla klienta, wsparcie w procesach sprzedaży.']], ['requirements-1', ['Nasze wymagania: ', '•\tMin. 2-letnie doświadczenie w pracy na podobnym stanowisku (w roli analityka systemowego, biznesowego lub biznesowo-systemowego);', '•\tZnajomość baz danych i języka SQL; ', '•\tDoświadczenie w zakresie: ', 'o\tanalizy wymagań funkcjonalnych i niefunkcjonalnych,', 'o\tprzygotowywania dokumentacji analitycznej i projektowej,', 'o\tszacowania pracochłonności,', 'o\tmodelowania systemów informatycznych,', 'o\tmodelowania procesów biznesowych z wykorzystaniem notacji BPMN,', 'o\twspółpracy z podmiotami zewnętrznymi w zakresie uzgadniania i wdrażania interfejsów pomiędzy systemami informatycznymi,', '•\tKomunikatywność, zdolności interpersonalne, umiejętność pracy pod presją czasu.', 'Mile widziane:', '•\tZnajomość specyfiki branży energetycznej;', '•\tZnajomość Enterprise Architect;', '•\tWykształcenie wyższe techniczne lub finansowe.', '']], ['offered-1', ['Stabilne zatrudnienie na podstawie umowy o pracę lub kontraktu', 'Możliwość podnoszenia kwalifikacji zawodowych', 'Możliwość korzystania z prywatnej opieki medycznej i karty sportowej na preferencyjnych warunkach', 'Możliwość wykupienia grupowego ubezpieczenia na życie', 'Praca hybrydowa, elastyczne godziny pracy', 'Przyjazną twórczą atmosferę i stacjonarny charakter pracy', 'Udział w tworzeniu nowoczesnych rozwiązań informatycznych dla największych firm sektora energetycznego w Polsce i Europie']], ['benefits-1', ['prywatna opieka medyczna', 'dofinansowanie nauki języków', 'dofinansowanie szkoleń i kursów', 'ubezpieczenie na życie', 'elastyczny czas pracy', 'spotkania integracyjne', 'brak dress code’u', 'kawa / herbata']], ['about-us-1', ['EBICOM Sp. z o.o. jest firmą zajmującą się tworzeniem i wdrażaniem oprogramowania dedykowanego dla branży energetycznej - w szczególności dla sprzedawców energii elektrycznej i gazu.', '', 'Tworzymy zgrany i kompletny zespół specjalistów IT, który od ponad 10 lat z wieloma sukcesami tworzy, rozwija i wdraża dedykowane systemy dla firm z branży energetycznej przy wykorzystaniu najnowszych technologii. Nasz autorski system IRIS (CRM i Billing) - funkcjonujący wyłącznie w oparciu o technologie chmurowe - usprawnia, automatyzuje i wpiera procesy sprzedaży oraz rozliczania energii i gazu. ', '', 'Poszukujemy osób, które chcąc stać się częścią zespołu odpowiedzialnego za rozwój naszych produktów, co z pewnością umożliwi rozwój zawodowy oraz pozwoli osiągnąć satysfakcję z realizacji ciekawych i dużych projektów IT.']]]</t>
  </si>
  <si>
    <t>System Analyst</t>
  </si>
  <si>
    <t>'Acquisition and analysis of requirements, developing recommendations for system solutions and architecture elements;', 'Documenting the system;', 'Analytical support at the stages of designing, manufacturing and testing systems;', 'Participation in the preparation of a commercial offer for the client, support in sales processes. '</t>
  </si>
  <si>
    <t>'Our requirements: ', '•\tMin. 2 years of experience in a similar position (as a system, business or business-system analyst);', '•\tKnowledge of databases and SQL language; ', '•\tExperience in: ', 'o\tanalysis of functional and non-functional requirements,', 'o\tpreparation of analytical and design documentation,', 'o\testimation of labor consumption,', 'o\tmodelling of IT systems,', 'o\tmodeling business processes using BPMN notation,', 'o\tcooperation with external entities in the field of agreeing and implementing interfaces between IT systems,', '•\tCommunication, interpersonal skills, ability to work under time pressure.', 'Mile seen:', '•\tKnowledge of the specifics of the energy industry;', '•\tKnowledge of Enterprise Architect;', '•\tHigher technical or financial education.', ''</t>
  </si>
  <si>
    <t>'Stable employment based on an employment contract or contract', 'Opportunity to improve professional qualifications', 'Opportunity to use private medical care and a sports card on preferential terms', 'Possibility to buy group life insurance', 'Hybrid work, flexible working hours ', 'Friendly, creative atmosphere and stationary nature of work', 'Participation in the creation of modern IT solutions for the largest companies in the energy sector in Poland and Europe'</t>
  </si>
  <si>
    <t>'private medical care', 'co-financing of language learning', 'co-financing of training and courses', 'life insurance', 'flexible working time', 'integration meetings', 'no dress code', 'coffee / tea'</t>
  </si>
  <si>
    <t>acquisition analysis requirement developing recommendation system solution architecture element documenting analytical support stage designing manufacturing testing participation preparation commercial offer client sale process</t>
  </si>
  <si>
    <t xml:space="preserve"> c:business analyst  ji:4  Int:support sale client process  c:financial analyst  ji:1  Int:support  c:system analyst  ji:1  Int:system  c:data scientist  ji:2  Int:analysis analytical  c:financial controller  ji:0  Int:  c:intern analyst  ji:0  Int:  c:security analyst  ji:0  Int:</t>
  </si>
  <si>
    <t>solution analysis element requirement developing testing stage manufacturing analytical offer participation acquisition system recommendation designing preparation architecture documenting commercial</t>
  </si>
  <si>
    <t>Analityk Systemowy</t>
  </si>
  <si>
    <t>['https://www.pracuj.pl/praca/analityk-systemowy-ozarow-mazowiecki,oferta,1002397937']</t>
  </si>
  <si>
    <t>[['https://www.pracuj.pl/praca/analityk-systemowy-ozarow-mazowiecki,oferta,1002397937'], 1, ['responsibilities-1', ['Analiza wymagań technicznych w odniesieniu do potrzeb określonych przez Klienta w aspekcie funkcjonalności systemów rozpoznania radioelektronicznego,', 'Sporządzanie projektów realizacji systemów i rozwiązań funkcjonalnych w aspekcie interoperacyjności, planowania misji, wizualizacji, replikacji i transformacji danych operacyjnych (np. FMN/PMN, BFT/NFFI/FFI, APP-6A/B/C, MIP, ADatP-3).']], ['requirements-1', ['Wykształcenie wyższe - inżynieryjno – techniczne,', 'Doświadczenie zawodowe w realizacji projektów z obszaru szeroko pojętej Walki Elektronicznej,', 'Ugruntowana wiedza w zakresie działania systemów COMINT, ELINT i SIGINT/MASINT oraz platform: umiejętność przekazywania wiedzy i analizy merytorycznej,', 'Umiejętności związane z prowadzeniem dokumentacji oraz przedstawiania argumentacji merytorycznej,', 'Dobra znajomość języka angielskiego,', 'Umiejętność pracy w zespole,', 'Komunikatywność, kreatywność oraz chęć dalszego samokształcenia.']], ['offered-1', ['Pracę nad ciekawymi projektami,', 'Stabilne zatrudnienie w polskiej firmie obecnej na rynkach międzynarodowych,', 'Konkurencyjne wynagrodzenie,', 'Przyjazną atmosferę pracy,', 'Możliwość ciągłego rozwoju i podnoszenia kwalifikacji,', 'Bogaty pakiet świadczeń socjalnych,', 'Prywatną opiekę medyczną,', 'Dofinansowanie do wypoczynku,', 'Atrakcyjny pakiet ubezpieczeń grupowych,', 'Możliwość dofinansowania karty Multisport.']], ['additional-module-2', ['Jeśli jesteś zainteresowana/zainteresowany naszą ofertą pracy, prześlij swoje CV za pomocą przycisku „Aplikuj”, z dopiskiem w tytule maila nazwy stanowiska.']]]</t>
  </si>
  <si>
    <t>'Analysis of technical requirements in relation to the needs specified by the client in terms of the functionality of radio-electronic reconnaissance systems,', 'Preparation of projects for the implementation of systems and functional solutions in terms of interoperability, mission planning, visualization, replication and transformation of operational data (e.g. FMN / PMN, BFT /NFFI/FFI, APP-6A/B/C, MIP, ADatP-3).'</t>
  </si>
  <si>
    <t>'Higher education - engineering and technical,', 'Professional experience in the implementation of projects in the field of broadly understood Electronic Warfare,', 'Sound knowledge in the field of COMINT, ELINT and SIGINT / MASINT systems and platforms: the ability to transfer knowledge and substantive analysis,' , 'Skills related to keeping documentation and presenting substantive arguments,', 'Good command of English,', 'Ability to work in a team,', 'Communicativeness, creativity and willingness to further self-education.'</t>
  </si>
  <si>
    <t>'Work on interesting projects,', 'Stable employment in a Polish company present on international markets,', 'Competitive remuneration,', 'Friendly working atmosphere,', 'Continuous development and improvement of qualifications,', 'A rich package of social benefits, ', 'Private medical care,', 'Co-financing for leisure,', 'Attractive group insurance package,', 'Possibility of co-financing the Multisport card.'</t>
  </si>
  <si>
    <t>analysis technical requirement relation need specified client term functionality radio electronic reconnaissance system preparation project implementation functional solution interoperability mission planning visualization replication transformation operational data fmn pmn bft nffi ffi app 6a mip adatp</t>
  </si>
  <si>
    <t xml:space="preserve"> c:business analyst  ji:3  Int:project client planning  c:financial analyst  ji:0  Int:  c:system analyst  ji:1  Int:system  c:data scientist  ji:3  Int:data analysis  c:financial controller  ji:0  Int:  c:intern analyst  ji:0  Int:  c:security analyst  ji:0  Int:</t>
  </si>
  <si>
    <t>data analysis electronic functional requirement functionality implementation mission radio replication ffi pmn transformation specified 6a nffi relation need mip technical solution fmn adatp bft app term visualization system preparation interoperability reconnaissance operational</t>
  </si>
  <si>
    <t>['https://www.pracuj.pl/praca/analityk-systemowy-piaseczno-armii-krajowej-12,oferta,1002435856']</t>
  </si>
  <si>
    <t>[['https://www.pracuj.pl/praca/analityk-systemowy-piaseczno-armii-krajowej-12,oferta,1002435856'], 1, ['technologies-1', ['SQL', 'Power BI']], ['responsibilities-1', ['Analizowanie potrzeb użytkowników biznesowych', 'Rozwój i utrzymanie aplikacji IT', 'Wsparcie użytkowników i obsługę zgłoszeń w zakresie rozwoju systemów IT', 'Współpraca z dostawcami oprogramowania w celu rozwoju systemów IT']], ['requirements-1', ['wykształcenia w wyższego, preferowane z zakresu: IT lub pokrewne', 'podstawowej znajomości języka SQL', 'doświadczenia w integracji danych', 'znajomości języka angielskiego przynajmniej na poziomie B1', 'podstawowej znajomości procesów biznesowych w firmie produkcyjnej', 'minimum rocznego doświadczenia na zbliżonym stanowisku', 'znajomość:', 'MS SharePoint', 'MS Project', 'Podstaw programowania ( skrypty)', 'MS Analysis Services, OLAP', 'MS Integration Services', 'MS Power Automate', 'MS Power BI', 'Zagadnień ML']]]</t>
  </si>
  <si>
    <t>'Analyzing the needs of business users', 'Development and maintenance of IT applications', 'Support for users and handling requests in the field of IT systems development', 'Cooperation with software suppliers to develop IT systems'</t>
  </si>
  <si>
    <t>'higher education, preferably in the field of: IT or related', 'basic knowledge of SQL', 'experience in data integration', 'knowledge of English at least at B1 level', 'basic knowledge of business processes in a production company', 'minimum one year of experience in a similar position', 'knowledge of:', 'MS SharePoint', 'MS Project', 'Basics of programming (scripts)', 'MS Analysis Services, OLAP', 'MS Integration Services', 'MS Power Automate', 'MS Power BI', 'ML Issues'</t>
  </si>
  <si>
    <t>analyzing need business user development maintenance it application support handling request field system cooperation software supplier develop</t>
  </si>
  <si>
    <t xml:space="preserve"> c:business analyst  ji:2  Int:support business  c:financial analyst  ji:1  Int:support  c:system analyst  ji:3  Int:it system user  c:data scientist  ji:0  Int:  c:financial controller  ji:0  Int:  c:intern analyst  ji:0  Int:  c:security analyst  ji:0  Int:</t>
  </si>
  <si>
    <t>development maintenance support develop application cooperation request analyzing field handling supplier software need business</t>
  </si>
  <si>
    <t>['https://www.pracuj.pl/praca/analityk-systemowy-poznan-rubiez-46,oferta,1002469943']</t>
  </si>
  <si>
    <t>[['https://www.pracuj.pl/praca/analityk-systemowy-poznan-rubiez-46,oferta,1002469943'], 1, ['technologies-1', ['GitLab', 'Sparx Enterprise Architect']], ['responsibilities-1', ['przygotowywanie analiz wybranych zagadnień', 'modelowanie systemów informatycznych i proponowanie rozwiązań', 'sporządzanie wniosków oraz dokumentacji projektowej']], ['requirements-1', ['masz wykształcenie wyższe techniczne (preferowane kierunki: informatyka, astronomia)', 'posiadasz doświadczenie w tworzeniu dokumentacji', 'posiadasz bardzo dobrą znajomość języka angielskiego w mowie oraz piśmie (poziom C1)', 'jesteś osobą komunikatywną', 'potrafisz pracować zarówno w zespole, jak i samodzielnie', 'masz podstawową wiedzę dot. wytwarzania oprogramowania', 'znasz rozwiązania Gitlab i Sparx Enterprise Architect', 'masz doświadczenie w pracy w środowisku zwinnym']], ['work-organization-1', []], ['training-space-1', ['budżet rozwojowy', 'konferencje w Polsce', 'szkolenia wewnątrzfirmowe', 'szkolenia zewnętrzne', 'wymiana wiedzy technicznej w firmie']], ['offered-1', ['zatrudnienie w oparciu o B2B lub umowę o pracę', 'pracę w projektach dla Europejskiej Agencji Kosmicznej w międzynarodowych konsorcjach', 'hybrydowy tryb pracy i elastyczne godziny', 'dedykowany budżet szkoleniowy na rozwój kompetencji, kursy, szkolenia i książki', 'benefity: prywatna opieka medyczna, dofinansowanie do karty Multisport, opieka psychologa, system poleceń pracowniczych. Jeśli lubisz gry planszowe i imprezy integracyjne – też to u nas znajdziesz!']]]</t>
  </si>
  <si>
    <t>Analityk systemowy (Programista Webcon BMPS)</t>
  </si>
  <si>
    <t>['https://www.pracuj.pl/praca/analityk-systemowy-programista-webcon-bmps-warszawa-aleje-jerozolimskie-142b,oferta,1002498690']</t>
  </si>
  <si>
    <t>[['https://www.pracuj.pl/praca/analityk-systemowy-programista-webcon-bmps-warszawa-aleje-jerozolimskie-142b,oferta,1002498690'], 1, ['technologies-1', ['BPMN', 'Webcon BPS', 'JavaScript', 'jQuery', 'PHP', 'HTML', 'SQL']], ['responsibilities-1', ['optymalizacja procesów biznesowych', 'opracowywanie nowych rozwiązań organizacyjnych lub IT w procesach na podstawie prowadzonych analiz biznesowych', 'analiza potrzeb, konfiguracja i personalizacja systemów pod kątem wymagań użytkownika', 'modelowanie procesów i projektowanie funkcjonalności w oparciu o dostępne narzędzia', 'tworzenie nowych obiegów w systemie Webcon BPS', 'udział w projektach wdrożeniowych, migracyjnych i rozwojowych dygitalizujących procesy biznesowe', 'przygotowywanie mechanizmów integrujących system Webcon BPS z innymi systemami', 'tworzenie dokumentacji funkcjonalnej i biznesowej']], ['requirements-1', ['wykształcenie wyższe informatyczne, techniczne lub pokrewne', 'minimum 3-letnie doświadczenie zawodowe w prowadzeniu analizy biznesowej', 'znajomość technik prowadzenia analizy, zbierania i dokumentowania wymagań (BPMN)', 'znajomość cyklu tworzenia oprogramowania', 'umiejętność przekładania potrzeb biznesowych na rozwiązania systemowe z wykorzystaniem dostępnych narzędzi', 'umiejętność wnikliwej analizy, wyciągania wniosków i przewidywania w szerokim kontekście wykonywanych zadań', 'chęć poszerzenia kompetencji lub znajomość Webcon BPS (w zakresie modelowania procesów)', 'wysoko rozwinięte umiejętności komunikacyjne i pracy w zespole', 'znajomość języka polskiego pozwalająca na swobodną komunikację', 'doświadczenia w realizacji projektów z obszaru ubezpieczeń', 'znajomość JavaScript, jQuery, php, HTML/CSS, SQL', 'znajomość oprogramowania Webcon BPS', 'znajomość narzędzi wsparcia procesów zarządzania projektami']], ['work-organization-1', []], ['training-space-1', ['budżet rozwojowy', 'konferencje w Polsce', 'konferencje zagraniczne', 'mentoring', 'przestrzeń do eksperymentowania', 'szkolenia zewnętrzne']], ['offered-1', ['ciekawą i długofalową współpracę w firmie ubezpieczeniowej', 'elastyczne godziny pracy, praca w modelu hybrydowym', 'zatrudnienie w oparciu o umowę o pracę, B2B, umowa zlecenie', 'atrakcyjne warunki wynagrodzenia', 'atmosferę pracy opartą o współpracę i dzielenie się wiedzą', 'samodzielność w realizacji zadań', 'możliwość podnoszenia kwalifikacji i rozwoju zawodowego', 'ubezpieczenie grupowe na życie oraz pakiet świadczeń medycznych']]]</t>
  </si>
  <si>
    <t>System Analyst (Webcon BMPS Developer)</t>
  </si>
  <si>
    <t>'optimization of business processes', 'development of new organizational or IT solutions in processes on the basis of conducted business analyses', 'needs analysis, configuration and personalization of systems in terms of user requirements', 'process modeling and functional design based on available tools', ' creating new workflows in the Webcon BPS system', 'participation in implementation, migration and development projects digitizing business processes', 'preparing mechanisms integrating the Webcon BPS system with other systems', 'creating functional and business documentation'</t>
  </si>
  <si>
    <t>'higher IT, technical or related education', 'minimum 3 years of professional experience in conducting business analysis', 'knowledge of techniques for analyzing, collecting and documenting requirements (BPMN)', 'knowledge of the software development cycle', 'ability to translate business needs for system solutions with the use of available tools', 'the ability to in-depth analysis, drawing conclusions and making predictions in a wide context of performed tasks', 'willingness to expand competences or knowledge of Webcon BPS (in the field of process modeling)', 'highly developed communication and teamwork skills ', 'knowledge of the Polish language allowing for free communication', 'experience in implementing projects in the field of insurance', 'knowledge of JavaScript, jQuery, php, HTML/CSS, SQL', 'knowledge of Webcon BPS software', 'knowledge of management process support tools projects'</t>
  </si>
  <si>
    <t>'interesting and long-term cooperation in an insurance company', 'flexible working hours, working in a hybrid model', 'employment based on an employment contract, B2B, contract of mandate', 'attractive remuneration conditions', 'work atmosphere based on cooperation and sharing knowledge', 'independence in carrying out tasks', 'opportunity to improve qualifications and professional development', 'group life insurance and a package of medical benefits'</t>
  </si>
  <si>
    <t>'BPMN', 'Webcon BPS', 'JavaScript', 'jQuery', 'PHP', 'HTML', 'SQL'</t>
  </si>
  <si>
    <t>system analyst webcon bmps developer</t>
  </si>
  <si>
    <t>cos:business analyst  cos:0.894 cos:financial analyst  cos:0.87 cos:system analyst  cos:0.974 cos:data scientist  cos:0.944 cos:financial controller  cos:0.913 cos:intern analyst  cos:0.958 cos:security analyst  cos:0.96</t>
  </si>
  <si>
    <t>developer analyst webcon bmps</t>
  </si>
  <si>
    <t>optimization business process development new organizational it solution basis conducted analysis need configuration personalization system term user requirement modeling functional design based available tool creating workflow webcon bps participation implementation migration project digitizing preparing mechanism integrating documentation</t>
  </si>
  <si>
    <t xml:space="preserve"> c:business analyst  ji:3  Int:project business process  c:financial analyst  ji:0  Int:  c:system analyst  ji:3  Int:it system user  c:data scientist  ji:1  Int:analysis  c:financial controller  ji:0  Int:  c:intern analyst  ji:0  Int:  c:security analyst  ji:0  Int:</t>
  </si>
  <si>
    <t>user workflow analysis webcon functional requirement digitizing available tool creating implementation participation migration mechanism bps modeling configuration optimization need new development solution documentation personalization it based term integrating design conducted basis system preparing organizational</t>
  </si>
  <si>
    <t>Analityk Systemowy (projekt R&amp;D z obszaru Cyberbezpieczeństwa)</t>
  </si>
  <si>
    <t>['https://www.pracuj.pl/praca/analityk-systemowy-projekt-r-d-z-obszaru-cyberbezpieczenstwa-warszawa-perkuna-47,oferta,1002441723']</t>
  </si>
  <si>
    <t>[['https://www.pracuj.pl/praca/analityk-systemowy-projekt-r-d-z-obszaru-cyberbezpieczenstwa-warszawa-perkuna-47,oferta,1002441723'], 1, ['technologies-1', ['Jira', 'UML', 'BPMN']], ['responsibilities-1', ['wykonywane analizy systemowej dla rozwiązań własnych w domenie telekomunikacji / teleinformatyki / cyberbezpieczeństwa', 'zbieranie wymagań i formułowanie zadań dla zespołu wytwórczego (w tym opracowanie UserStory)', 'wykonywanie rozpoznań i badań technologicznych', 'opracowywanie koncepcji rozwiązań', 'opracowanie dokumentacji analitycznej, w tym specyfikacji funkcjonalnej i niefunkcjonalnej a niekiedy udział w procesie wdrożenia, opracowaniu koncepcji usług, maksymalizacji korzyści z wdrożenia we współpracy z przedstawicielami biznesu']], ['requirements-1', ['wysoko rozwinięte umiejętności analityczne, komunikacyjne', 'przynajmniej 3-letnie doświadczenie w pracy na podobnym stanowisku analityka systemowego/ analityka cyberbezpieczeństwa/ eksperta dziedzinowego w projektach IT/ ICT / Cyber', 'praktyczna znajomość procesu wytwarzania oprogramowania', 'wiedza z zakresu sieci komputerowych, telekomunikacji, cyberbezpieczeństwa', 'praktyczna znajomość Agile', 'znajomość narzędzi Atlassian: Jira, Confluence lub pokrewnych', 'certyfikaty w obszarze analizy IT, biznesowej i/lub systemowej', 'pasja i zaangażowane do IT, nowych technologii, cyberbezpieczeństwa', 'przynajmniej 3-letnie doświadczenie w pracy na podobnym stanowisku analityka systemowego', 'ukończone studia techniczne', 'doświadczenie w projektach z obszaru Big Data, systemów analizujących dane, data science w dużej skali']], ['work-organization-1', []], ['offered-1', ['pracę w modelu hybrydowym lub 100% zdalnie', 'umowę o pracę', 'podwyższone koszty uzyskania przychodu', 'premie półroczne uzależnione od poziomu realizacji celów', 'elastyczne godziny pracy', 'czas na rozwój własny', 'dostęp do platform szkoleniowych (pluralsight, packtpub, safari)', 'udział w konferencjach branżowych i budżet szkoleniowy dla zespołu – masz wpływ na to jak zostanie wydany', 'pracę w gronie pasjonatów i profesjonalistów przy użyciu najnowszych technologii', 'możliwość wpływu na kształt projektu, w tym na wybór narzędzi i technologii', 'obserwowanie jak tworzone oprogramowanie ma wpływ na działanie firmy - planujemy, tworzymy i wdrażamy na środowiska testowe i produkcyjne – na własnej infrastrukturze', 'pakiet świadczeń socjalnych (opieka medyczna w tym pakiet stomatologiczny i swoboda leczenia, karnet sportowy)']], ['additional-module-1', ['1. Przeanalizujemy Twoją aplikację', '2. Jeśli Twoje kompetencje wpiszą się w nasze oczekiwania spodziewaj się telefonu od Marty z zespołu HR', '3. Jeśli pozytywnie przejdziesz rozmowę czeka Cię spotkanie online na platformie ZOOM z Martą oraz przełożonym - Arturem - Dyrektorem Departamentu Rozwiązań R&amp;D', '4. Informację zwrotną otrzymasz niezależnie od decyzji', '', 'Wyślij swoje CV i dołącz do #teamEXATEL 🛰!']]]</t>
  </si>
  <si>
    <t>System Analyst (R&amp;D project in the area of ​​Cybersecurity)</t>
  </si>
  <si>
    <t>'performing system analysis for proprietary solutions in the field of telecommunications / ICT / cybersecurity', 'collecting requirements and formulating tasks for the development team (including the development of UserStory)', 'performing reconnaissance and technological research', 'developing the concept of solutions', 'developing documentation analytical, including functional and non-functional specification, and sometimes participation in the implementation process, development of service concepts, maximizing the benefits of implementation in cooperation with business representatives'</t>
  </si>
  <si>
    <t>'highly developed analytical and communication skills', 'at least 3 years of experience in a similar position of a system analyst/cybersecurity analyst/domain expert in IT/ICT/Cyber ​​projects', 'practical knowledge of the software development process', 'networking knowledge' telecommunications, cybersecurity', 'practical knowledge of Agile', 'knowledge of Atlassian tools: Jira, Confluence or similar', 'certificates in the field of IT, business and/or system analysis', 'passion and commitment to IT, new technologies, cybersecurity ', 'at least 3 years of work experience in a similar position of a system analyst', 'completed technical studies', 'experience in Big Data projects, data analysis systems, large-scale data science'</t>
  </si>
  <si>
    <t>'work in a hybrid model or 100% remotely', 'employment contract', 'increased tax deductible costs', 'semi-annual bonuses depending on the level of achievement of goals', 'flexible working hours', 'time for self-development', 'access to training platforms (pluralsight, packtpub, safari)'; including the selection of tools and technologies', 'observing how the created software affects the operation of the company - we plan, create and implement test and production environments - on our own infrastructure', 'social benefits package (medical care including dental package and freedom treatment, sports card)'</t>
  </si>
  <si>
    <t>'Existence', 'UML', 'BPMN'</t>
  </si>
  <si>
    <t>system analyst project area cybersecurity</t>
  </si>
  <si>
    <t xml:space="preserve"> c:business analyst  ji:1  Int:project  c:financial analyst  ji:0  Int:  c:system analyst  ji:2  Int:system  c:data scientist  ji:0  Int:  c:financial controller  ji:0  Int:  c:intern analyst  ji:0  Int:  c:security analyst  ji:0  Int:</t>
  </si>
  <si>
    <t>cos:business analyst  cos:0.905 cos:financial analyst  cos:0.875 cos:system analyst  cos:0.957 cos:data scientist  cos:0.954 cos:financial controller  cos:0.924 cos:intern analyst  cos:0.957 cos:security analyst  cos:0.952</t>
  </si>
  <si>
    <t>project analyst cybersecurity area</t>
  </si>
  <si>
    <t>performing system analysis proprietary solution field telecommunication ict cybersecurity collecting requirement formulating task development team including userstory reconnaissance technological research developing concept documentation analytical functional non specification sometimes participation implementation process service maximizing benefit cooperation business representative</t>
  </si>
  <si>
    <t xml:space="preserve"> c:business analyst  ji:3  Int:service business process  c:financial analyst  ji:1  Int:research  c:system analyst  ji:1  Int:system  c:data scientist  ji:2  Int:analysis analytical  c:financial controller  ji:0  Int:  c:intern analyst  ji:0  Int:  c:security analyst  ji:0  Int:</t>
  </si>
  <si>
    <t>proprietary analysis functional requirement research performing analytical technological implementation benefit telecommunication team participation field userstory representative cybersecurity specification concept development solution documentation task non developing formulating cooperation ict sometimes system including maximizing collecting reconnaissance</t>
  </si>
  <si>
    <t>Analityk Systemowy R&amp;D</t>
  </si>
  <si>
    <t>['https://www.pracuj.pl/praca/analityk-systemowy-r-d-warszawa-perkuna-47,oferta,1002372077']</t>
  </si>
  <si>
    <t>[['https://www.pracuj.pl/praca/analityk-systemowy-r-d-warszawa-perkuna-47,oferta,1002372077'], 1, ['technologies-1', ['Jira', 'UML', 'BPMN']], ['responsibilities-1', ['wykonywane analizy systemowej dla rozwiązań własnych w domenie telekomunikacji / teleinformatyki / cyberbezpieczeństwa', 'zbieranie wymagań i formułowanie zadań dla zespołu wytwórczego (w tym opracowanie UserStory)', 'wykonywanie rozpoznań i badań technologicznych', 'opracowywanie koncepcji rozwiązań', 'opracowanie dokumentacji analitycznej, w tym specyfikacji funkcjonalnej i niefunkcjonalnej a niekiedy udział w procesie wdrożenia, opracowaniu koncepcji usług, maksymalizacji korzyści z wdrożenia we współpracy z przedstawicielami biznesu']], ['requirements-1', ['wysoko rozwinięte umiejętności analityczne', 'wysokie umiejętności komunikacyjne, proaktywność', 'przynajmniej 3-letnie doświadczenie pracy w projektach IT/ICT/R&amp;D w jednej z roli technicznej: Programista, Tester, Analityk, Architekt, Inżynier, Ekspert dziedzinowy', 'praktyczna znajomość procesu wytwarzania oprogramowania', 'wiedza z zakresu sieci komputerowych, telekomunikacji, cyberbezpieczeństwa', 'znajomość i / lub doświadczenie w pracy w SCRUM', 'znajomość narzędzi Atlassian: Jira, Confluence lub pokrewnych', 'certyfikaty w obszarze analizy IT, biznesowej i/lub systemowej', 'pasja i zaangażowane do IT, nowych technologii, cyberbezpieczeństwa', 'przynajmniej 3-letnie doświadczenie w pracy na podobnym stanowisku analityka systemowego', 'ukończone studia techniczne', 'doświadczenie w projektach z obszaru Big Data, systemów analizujących dane, data science w dużej skali']], ['work-organization-1', []], ['offered-1', ['pracę w modelu hybrydowym lub 100% zdalnie', 'umowę o pracę lub współpracę B2B', 'podwyższone KUP', 'premie półroczne uzależnione od poziomu realizacji celów', 'pracę w gronie pasjonatów i profesjonalistów przy użyciu najnowszych technologii', 'możliwość wpływu na kształt projektu, w tym na wybór narzędzi i technologii', 'obserwowanie jak tworzone oprogramowanie ma wpływ na działanie firmy - planujemy, tworzymy i wdrażamy na środowiska testowe i produkcyjne – na własnej infrastrukturze, dla naszych klientów oraz operatorów i administratorów z naszej firmy', 'devtalki – spotkania, na których zespół dzieli się wiedzą', 'pakiet świadczeń socjalnych (pakiet medyczny LuxMed z opieką stomatologiczną, multisport)', 'benefity socjalne i oferty pracownicze', 'elastyczne godziny rozpoczęcia pracy']], ['additional-module-1', ['1. Przeanalizujemy Twoją aplikację', '2. Jeśli Twoje kompetencje wpiszą się w nasze oczekiwania spodziewaj się telefonu od Marty z zespołu HR', '3. Jeśli pozytywnie przejdziesz rozmowę czeka Cię spotkanie online na platformie ZOOM z Martą oraz przełożonym - Arturem - Dyrektorem Departamentu Rozwiązań R&amp;D', '4. Informację zwrotną otrzymasz niezależnie od decyzji', '', 'Wyślij swoje CV i dołącz do #teamEXATEL 🛰!']]]</t>
  </si>
  <si>
    <t>R&amp;D Systems Analyst</t>
  </si>
  <si>
    <t>'highly developed analytical skills', 'high communication skills, proactivity', 'at least 3 years of work experience in IT/ICT/R&amp;D projects in one of the technical roles: Programmer, Tester, Analyst, Architect, Engineer, Domain Expert', ' practical knowledge of the software development process', 'knowledge in the field of computer networks, telecommunications, cyber security', 'knowledge and / or experience in working in SCRUM', 'knowledge of Atlassian tools: Jira, Confluence or related', 'certificates in the area of ​​IT analysis, business and/or systems', 'passion and commitment to IT, new technologies, cyber security', 'at least 3 years of experience in a similar position of a system analyst', 'completed technical studies', 'experience in Big Data projects, systems analyzing data, data science on a large scale'</t>
  </si>
  <si>
    <t>'work in a hybrid model or 100% remotely', 'employment contract or B2B cooperation', 'increased BUY', 'semi-annual bonuses depending on the level of achievement of goals', 'work with enthusiasts and professionals using the latest technologies', 'opportunity impact on the shape of the project, including the choice of tools and technologies', 'observing how the created software affects the operation of the company - we plan, create and implement test and production environments - on our own infrastructure, for our clients as well as operators and administrators from our company ', 'dev talks - meetings where the team shares knowledge', 'social benefits package (LuxMed medical package with dental care, multisport)', 'social benefits and employment offers', 'flexible working hours'</t>
  </si>
  <si>
    <t>['https://www.pracuj.pl/praca/analityk-systemowy-szczecin,oferta,1002478593']</t>
  </si>
  <si>
    <t>[['https://www.pracuj.pl/praca/analityk-systemowy-szczecin,oferta,1002478593'], 1, ['technologies-1', ['UML', 'BPMN', 'Enterprise Architect', 'Microsoft Excel', 'Jira', 'SQL']], ['responsibilities-1', ['Prowadzenie analizy wymagań i znajdowanie potencjalnych sposobów ich realizacji w rozwiązaniach informatycznych,', 'Opracowywanie dokumentacji projektowej niezbędnej do wytworzenia oprogramowania zgodnego z wymaganiami użytkowników/klientów,', 'Prowadzenie prezentacji proponowanych rozwiązań w kontekście zgłoszonych wymagań,', 'Codzienna komunikacja z użytkownikami aplikacji i programistami.']], ['requirements-1', ['Doświadczenie przy projektach związanych z modyfikacjami i wdrożeniem systemów informatycznych w roli analityka biznesowo-systemowego, systemowego lub biznesowego,', 'Praktyczna umiejętność stosowania technik pozyskiwania, identyfikacji i precyzowania wymagań systemowych,', 'Praktyczna umiejętność modelowania procesów i dokumentowania wymagań systemowych,', 'Umiejętności rozwiązywania problemów, szukania alternatywnych rozwiązań i ich prezentowania,', 'Doświadczenie w pracy w metodyce Agile,', 'Bardzo dobra znajomość narzędzi: UML, BPMN, CASE (Enterprise Architect),', 'Umiejętność przygotowania dokumentacji dużego systemu na poziomie architektury i interfejsów, doświadczenie w tworzeniu dokumentacji funkcjonalnej projektowanego systemu,', 'Łatwość w prowadzeniu dialogu pomiędzy Biznesem, Developerami i Architektami,', 'Znajomość MS Office (Excel, Word, Project).']], ['work-organization-1', []], ['development-practices-1', ['Clean Code', 'code review', 'testy jednostkowe', 'testy manualne']], ['training-space-1', ['budżet rozwojowy', 'konferencje w Polsce', 'mentoring', 'szkolenia wewnątrzfirmowe', 'szkolenia zewnętrzne', 'wsparcie merytoryczne od liderów technologicznych', 'wymiana wiedzy technicznej w firmie']], ['offered-1', ['Jesteśmy otwarci na wybraną przez Ciebie formę współpracy (Umowa o pracę, umowa zlecenia, umowa o dzieło),', 'Pracę zdalną lub hybrydową (Szczecin),', 'Elastyczne godziny pracy - sam decydujesz o której rozpoczynasz pracę,', 'Niekorporacyjne podejście do pracy,', 'Długoterminowe, międzynarodowe projekty,', 'Szkolenia merytoryczne - naszą wartością są ludzie, ich wiedza i doświadczenie, dlatego wspieramy ich rozwój finansując szkolenia,', 'Lekcje języka angielskiego (prowadzone zarówno przez Polskich lektorów, jak i native speaker-ów),', 'Kartę Multisport i prywatną opiekę medyczną (LuxMed).']]]</t>
  </si>
  <si>
    <t>'Conducting an analysis of requirements and finding potential ways to implement them in IT solutions,', 'Developing project documentation necessary to develop software in accordance with the requirements of users/customers,', 'Presenting proposed solutions in the context of reported requirements,', 'Daily communication with users applications and developers.'</t>
  </si>
  <si>
    <t>'Experience in projects related to modifications and implementation of IT systems as a business and system, system or business analyst,', 'Practical ability to use techniques for acquiring, identifying and specifying system requirements,', 'Practical ability to model processes and document system requirements,' , 'Problem solving skills, finding alternative solutions and presenting them,', 'Experience in working in Agile methodology,', 'Very good knowledge of tools: UML, BPMN, CASE (Enterprise Architect),', 'Ability to prepare documentation of a large system on at the level of architecture and interfaces, experience in creating functional documentation of the designed system,', 'Ease of dialogue between Business, Developers and Architects,', 'Knowledge of MS Office (Excel, Word, Project).'</t>
  </si>
  <si>
    <t>'We are open to the form of cooperation you choose (employment contract, contract of mandate, contract for specific work),', 'Remote or hybrid work (Szczecin),', 'Flexible working hours - you decide when you start work,', ' Non-corporate approach to work,', 'Long-term, international projects,', 'Content training - our value is people, their knowledge and experience, which is why we support their development by financing training,', 'English language lessons (conducted both by Polish teachers and and native speakers),', 'Multisport card and private medical care (LuxMed).'</t>
  </si>
  <si>
    <t>'UML', 'BPMN', 'Enterprise Architect', 'Microsoft Excel', 'Jira', 'SQL'</t>
  </si>
  <si>
    <t>'development budget', 'conferences in Poland', 'mentoring', 'in-company training', 'external training', 'substantive support from technological leaders', 'exchange of technical knowledge in the company'</t>
  </si>
  <si>
    <t>conducting analysis requirement finding potential way implement it solution developing project documentation necessary develop software accordance user customer presenting proposed context reported daily communication application developer</t>
  </si>
  <si>
    <t xml:space="preserve"> c:business analyst  ji:2  Int:project customer  c:financial analyst  ji:0  Int:  c:system analyst  ji:2  Int:it user  c:data scientist  ji:2  Int:developer analysis  c:financial controller  ji:0  Int:  c:intern analyst  ji:0  Int:  c:security analyst  ji:0  Int:</t>
  </si>
  <si>
    <t>solution documentation user analysis requirement necessary develop developing it application communication context reported potential way conducting proposed developer finding daily accordance presenting software implement</t>
  </si>
  <si>
    <t>Analityk systemowy - Technical Application Manager</t>
  </si>
  <si>
    <t>['https://www.pracuj.pl/praca/analityk-systemowy-technical-application-manager-warszawa-rondo-onz-1,oferta,1002459262']</t>
  </si>
  <si>
    <t>[['https://www.pracuj.pl/praca/analityk-systemowy-technical-application-manager-warszawa-rondo-onz-1,oferta,1002459262'], 1, ['technologies-1', ['SQL', 'Microsoft SQL Server', 'Jira']], ['responsibilities-1', ['Identifying opportunities for application optimization, redesign, or process improvement - focused on collaboration systems and internal tools.', 'Overseeing upgrades for servers, hardware, and software', 'Maintaining knowledge base', 'Providing application administrative support across applications as needed.', 'Troubleshoots problems with the software', 'Reporting on progress of operational issues to senior management, end users and stakeholders', 'Managing financial budgets for both specific projects and day-to-day running of specific departments']], ['requirements-1', ['At least 3 years of commecial experience on a similar position', 'Experience with technical data management and reporting (MS-SQL / SQL)', 'Working experience with banking/financial/insurance systems', 'Can multitask', 'You have analytical skills, are independent and are not afraid of taking responsibility', 'Fluency in English, both in speaking and writing', 'ITIL knowledge', 'Previous experience with Jira', 'ITIL certificate', 'Knowledge of LEO system']], ['work-organization-1', []], ['training-space-1', ['external training', 'intracompany training', 'technical knowledge exchange within the company']], ['offered-1', ['Attractive benefits (i.e. private medical care, lunch pass, cafeteria system, hybrid work)', 'Friendly work environment', 'Training courses', 'Online English/German classes', 'New modern and comfortable office space in the city centre (Rondo ONZ), with really good working atmosphere', 'Development opportunities', 'Working in an international team']]]</t>
  </si>
  <si>
    <t>System Analyst - Technical Application Manager</t>
  </si>
  <si>
    <t>'Identifying opportunities for application optimization, redesign, or process improvement - focused on collaboration systems and internal tools.', 'Overseeing upgrades for servers, hardware, and software', 'Maintaining knowledge base', 'Providing application administrative support across applications as needed.', 'Troubleshoots problems with the software', 'Reporting on progress of operational issues to senior management, end users and stakeholders', 'Managing financial budgets for both specific projects and day-to-day running of specific departments'</t>
  </si>
  <si>
    <t>'At least 3 years of commecial experience on a similar position', 'Experience with technical data management and reporting (MS-SQL / SQL)', 'Working experience with banking/financial/insurance systems', 'Can multitask', 'You have analytical skills, are independent and are not afraid of taking responsibility', 'Fluency in English, both in speaking and writing', 'ITIL knowledge', 'Previous experience with Jira', 'ITIL certificate', 'Knowledge of LEO system'</t>
  </si>
  <si>
    <t>'Attractive benefits (i.e. private medical care, lunch pass, cafeteria system, hybrid work)', 'Friendly work environment', 'Training courses', 'Online English/German classes', 'New modern and comfortable office space in the city centre (Rondo ONZ), with really good working atmosphere', 'Development opportunities', 'Working in an international team'</t>
  </si>
  <si>
    <t>'SQL', 'Microsoft SQL Server', 'Jira'</t>
  </si>
  <si>
    <t>'external training', 'intracompany training', 'technical knowledge exchange within the company'</t>
  </si>
  <si>
    <t>system analyst technical application manager</t>
  </si>
  <si>
    <t>cos:business analyst  cos:0.906 cos:financial analyst  cos:0.872 cos:system analyst  cos:0.968 cos:data scientist  cos:0.932 cos:financial controller  cos:0.929 cos:intern analyst  cos:0.963 cos:security analyst  cos:0.947</t>
  </si>
  <si>
    <t>analyst application manager technical</t>
  </si>
  <si>
    <t>identifying opportunity application optimization redesign process improvement focused collaboration system internal tool overseeing upgrade server hardware software maintaining knowledge base providing administrative support across needed troubleshoots problem reporting progress operational issue senior management end user stakeholder managing financial budget specific project day running department</t>
  </si>
  <si>
    <t xml:space="preserve"> c:business analyst  ji:4  Int:project support process management  c:financial analyst  ji:4  Int:support financial reporting management  c:system analyst  ji:2  Int:system user  c:data scientist  ji:1  Int:reporting  c:financial controller  ji:1  Int:financial  c:intern analyst  ji:0  Int:  c:security analyst  ji:0  Int:</t>
  </si>
  <si>
    <t>stakeholder improvement user redesign maintaining server issue identifying opportunity tool knowledge senior end running day hardware managing financial optimization reporting troubleshoots department needed across budget application base administrative progress problem focused overseeing collaboration system providing internal upgrade software specific operational</t>
  </si>
  <si>
    <t xml:space="preserve">Analityk Systemowy </t>
  </si>
  <si>
    <t>['https://www.pracuj.pl/praca/analityk-systemowy-warszawa,oferta,1002372126']</t>
  </si>
  <si>
    <t>[['https://www.pracuj.pl/praca/analityk-systemowy-warszawa,oferta,1002372126'], 1, ['responsibilities-1', ['Praca z interesariuszami biznesowymi nad backlogiem, oraz kształtowanie technicznej strony rozwiązań IT, odpowiadających na zebrane potrzeby', 'Tworzenie dokumentacji systemowej', 'Współpraca z programistami, architektami systemowymi i testerami', 'Wsparcie przy organizacji i prowadzeniu testów', 'Zapewnienie prawidłowego przebiegu informacji pomiędzy uczestnikami projektu', 'Rozwiązywanie problemów – szukanie odpowiednich rozwiązań']], ['requirements-1', ['Umiejętność pracy z interesariuszami biznesowymi, zarówno online, jak i onsite', 'Doświadczenie w modelowaniu i optymalizacji procesów biznesowych', 'Umiejętność dekompozycji wymagań biznesowych i pracy z wielopoziomowym backlogiem', 'Praktyczna znajomość zagadnień związanych z integracją systemów i umiejętność zastosowanie jej w procesie tworzenie architektonicznej koncepcji rozwiązania', 'Praktycznej umiejętność szacowania projektów informatycznych', 'Umiejętność prowadzenia i dokumentowania analiz na poziomie wstępnym oraz szczegółowym', 'Znajomość języka angielskiego na poziomie swobodnego czytania specyfikacji technicznej i anglojęzycznych artykułów branżowych', 'Atutem będzie również znajomość notacji BPML 2.0 i/lub UML, narzędzia Enterprise Architect, SQL, aspektów biznesowych branży ubezpieczeniowej oraz doświadczenie w pracy w modelu zwinnym opartym o metodykę SCRUM.']], ['offered-1', ['Zatrudnienie w renomowanej i stabilnej firmie – nasz zespół IT tworzy ponad 1000 osób', 'Środowisko pracy silnie zorientowane na kulturę DevOps i Agile', 'Uczestnictwo w dużych, złożonych projektach i pracę z nowymi technologiami', 'Code review, regularny feedback, continuous integration, scrum, kanban', 'Realny wpływ na kształtowanie środowiska IT – lokalnie podejmujemy strategiczne decyzje', 'Udział w hackathonach, konferencjach i warsztatach z liderami IT', 'Pracę z inspirującymi ludźmi, w niedużych zespołach, z ekspertami, którzy chętnie dzielą się wiedzą', 'Wolontariat pracowniczy z godzinami wolnymi na jego realizację, międzynarodowa akcja społeczna „Dwie Godziny dla Rodziny”']]]</t>
  </si>
  <si>
    <t>'Working with business stakeholders on the backlog, and shaping the technical side of IT solutions that respond to the collected needs', 'Creating system documentation', 'Cooperation with programmers, system architects and testers', 'Support in organizing and conducting tests', 'Ensuring correct flow of information between project participants', 'Problem solving - looking for appropriate solutions'</t>
  </si>
  <si>
    <t>'Ability to work with business stakeholders, both online and onsite', 'Experience in modeling and optimizing business processes', 'Ability to decompose business requirements and work with a multi-level backlog', 'Practical knowledge of issues related to system integration and the ability to apply it in in the process of creating an architectural solution concept', 'Practical ability to estimate IT projects', 'Ability to conduct and document analyzes at the initial and detailed level', 'Knowledge of English at the level of free reading of technical specifications and English-language industry articles', 'Knowledge of notation will also be an asset BPML 2.0 and/or UML, Enterprise Architect tools, SQL, business aspects of the insurance industry and experience in working in an agile model based on the SCRUM methodology.'</t>
  </si>
  <si>
    <t>'Employment in a reputable and stable company - our IT team consists of over 1000 people', 'Work environment strongly oriented towards DevOps and Agile culture', 'Participation in large, complex projects and working with new technologies', 'Code review, regular feedback, continuous integration, scrum, kanban', 'Real impact on shaping the IT environment - we make strategic decisions locally', 'Participation in hackathons, conferences and workshops with IT leaders', 'Work with inspiring people, in small teams, with experts who willingly share their knowledge', 'Employee volunteering with hours off for its implementation, international social campaign 'Two Hours for the Family''</t>
  </si>
  <si>
    <t>working business stakeholder backlog shaping technical side it solution respond collected need creating system documentation cooperation programmer architect tester support organizing conducting test ensuring correct flow information project participant problem solving looking appropriate</t>
  </si>
  <si>
    <t xml:space="preserve"> c:business analyst  ji:3  Int:project support business  c:financial analyst  ji:1  Int:support  c:system analyst  ji:3  Int:it system tester  c:data scientist  ji:0  Int:  c:financial controller  ji:0  Int:  c:intern analyst  ji:0  Int:  c:security analyst  ji:0  Int:</t>
  </si>
  <si>
    <t>stakeholder flow collected shaping working organizing creating backlog correct information conducting ensuring need technical side solution documentation participant it architect tester respond cooperation problem test looking system programmer solving appropriate</t>
  </si>
  <si>
    <t>['https://www.pracuj.pl/praca/analityk-systemowy-warszawa,oferta,1002406862']</t>
  </si>
  <si>
    <t>[['https://www.pracuj.pl/praca/analityk-systemowy-warszawa,oferta,1002406862'], 1, ['technologies-1', ['MS SQL', 'UML', 'SQL Server Integration Services', 'Java', 'Springboot', 'RabbitMQ']], ['responsibilities-1', ['Analiza danych w bazach pod kątem danych osobowych,', 'Analiza systemowa pod kątem wdrożenia nowych i dostosowania obecnych funkcjonalności,', 'Analiza wpływu pod kątem integracji systemów z mechanizmami anonimizacji danych,', 'Współpraca z developerami i analitykami obszarowymi,', 'Przygotowanie dokumentacji analitycznej i wdrożeniowej.']], ['requirements-1', ['2-3 lata doświadczenia jako Analityk Systemowy,', 'Praktyczna znajomość MS SQL,', 'Zdolności dekompozycji wymagań na funkcjonalności systemowe,', 'Znajomość notacji UML,', 'Praktyczna znajomość tworzenia przypadków użycia,', 'Podstawowa znajomość narzędzia Enterprise Architect,', 'Znajomość JIRA i Confluence,', 'Komunikatywność oraz analityczne myślenie,', 'Zainteresowanie współpracą na podstawie umowy B2B.', 'SQL Server Integration Services,', 'Java, Springboot, rabbitmq.']], ['offered-1', ['Z nami będziesz pracował/a w trybie hybrydowym i w elastycznych godzinach pracy,', 'Stawiamy na rozwój, dlatego będziesz miał/a dostęp do szkoleń, webinarów, webcastów,', 'Ask Henry będzie Twoim personalnym asystentem. Otrzymasz wsparcie między innymi w: zrobieniu zakupów, zwróceniu produktu, znalezieniu i zarezerwowaniu lotu lub wycieczki, załatwieniu spraw osobistych i wiele innych czynności 😊,', 'Dla Ciebie obniżymy ceny produktów firmy Dell oraz Samsung,', 'Trenujesz? Dbasz o siebie? to dobrze się składa możesz dołączyć do sekcji sportowej,', 'Chcesz przyjeżdżać do pracy na rowerze? Zapraszamy! Czeka na Ciebie świetnie przygotowana infrastruktura dla rowerzystów.']]]</t>
  </si>
  <si>
    <t>'Data analysis in databases in terms of personal data,', 'System analysis in terms of implementing new and adapting existing functionalities,', 'Impact analysis in terms of system integration with data anonymization mechanisms,', 'Cooperation with developers and area analysts,', 'Preparation of analytical and implementation documentation.'</t>
  </si>
  <si>
    <t>'2-3 years of experience as a System Analyst,', 'Practical knowledge of MS SQL,', 'Ability to decompose requirements into system functionalities,', 'Knowledge of UML notation,', 'Practical knowledge of creating use cases,', 'Basic knowledge of the tool Enterprise Architect,', 'Knowledge of JIRA and Confluence,', 'Communication and analytical thinking,', 'Interest in cooperation under a B2B contract.', 'SQL Server Integration Services,', 'Java, Springboot, rabbitmq.'</t>
  </si>
  <si>
    <t>'With us you will work in hybrid mode and flexible working hours,', 'We focus on development, so you will have access to training, webinars, webcasts,', 'Ask Henry will be your personal assistant. You will receive support, among others, in: shopping, returning the product, finding and booking a flight or trip, dealing with personal matters and many other activities 😊,', 'We will lower the prices of Dell and Samsung products for you,', 'Do you train? You take care of yourself? that's a good thing, you can join the sports section,', 'Would you like to come to work by bike? We invite you! Well-prepared infrastructure for cyclists awaits you.'</t>
  </si>
  <si>
    <t>'MS SQL', 'UML', 'SQL Server Integration Services', 'Java', 'Springboot', 'RabbitMQ'</t>
  </si>
  <si>
    <t>data analysis database term personal system implementing new adapting existing functionality impact integration anonymization mechanism cooperation developer area analyst preparation analytical implementation documentation</t>
  </si>
  <si>
    <t xml:space="preserve"> c:business analyst  ji:0  Int:  c:financial analyst  ji:0  Int:  c:system analyst  ji:1  Int:system  c:data scientist  ji:5  Int:data analysis analytical developer  c:financial controller  ji:0  Int:  c:intern analyst  ji:0  Int:  c:security analyst  ji:0  Int:</t>
  </si>
  <si>
    <t>documentation analyst adapting functionality existing implementation cooperation integration term impact anonymization system mechanism personal area database preparation implementing new</t>
  </si>
  <si>
    <t>['https://www.pracuj.pl/praca/analityk-systemowy-warszawa,oferta,1002431389']</t>
  </si>
  <si>
    <t>[['https://www.pracuj.pl/praca/analityk-systemowy-warszawa,oferta,1002431389'], 1, ['technologies-1', ['Enterprise Architect', 'Azure']], ['responsibilities-1', ['pozyskiwanie wymagań biznesowych, analiza oraz modelowanie wymagań dla systemów IT,', 'projektowanie zmian w systemach informatycznych,', 'przygotowywanie i utrzymywanie dokumentacji analitycznej systemów,', 'współpraca z użytkownikami biznesowymi, zespołem tworzącym oprogramowanie oraz z firmami zewnętrznymi w trakcie realizacji projektów,', 'kontrola zgodności powstałego rozwiązania w stosunku do wymagań biznesowych,', 'wsparcie analityczne na wszystkich etapach wytwarzania oprogramowania.']], ['requirements-1', ['minimum 2-3 lata doświadczenia w pracy w roli analityka systemowego lub biznesowego w obszarze IT,', 'umiejętność identyfikacji i analizy wymagań biznesowych oraz tworzenia specyfikacji systemowych,', 'umiejętność projektowana systemów IT, w szczególności aplikacji webowych,', 'znajomość zagadnień integracyjnych (SOA i Web Services) oraz relacyjnych baz danych,', 'znajomość notacji UML/BPMN oraz narzędzia Enterprise Architect lub innego rozwiązania CASE,', 'systemowe podejście do budowania rozwiązań w oparciu o wymagania biznesowe,', 'otwartość na zmiany, poszukiwanie i tworzenie nowych rozwiązań,', 'komunikatywność, samodzielność w działaniu, dobra organizacja pracy oraz umiejętność pracy zespołowej,', 'mile widziana znajomość zagadnień związanych z architekturą rozproszonych systemów IT oraz Platformą Azure,', 'doświadczenie w sektorze finansowym będzie dodatkowym atutem.']], ['offered-1', ['umowa B2B', 'samodzielność w działaniu', 'możliwość współtworzenia ciekawych projektów', 'bardzo dobra atmosfera pracy']]]</t>
  </si>
  <si>
    <t>'acquisition of business requirements, analysis and modeling of requirements for IT systems,', 'designing changes in IT systems,', 'preparation and maintenance of analytical documentation for systems,', 'cooperation with business users, software development team and external companies during implementation projects,', 'control of compliance of the created solution in relation to business requirements,', 'analytical support at all stages of software development.'</t>
  </si>
  <si>
    <t>'at least 2-3 years of experience in working as a system or business analyst in the IT area,', 'the ability to identify and analyze business requirements and create system specifications,', 'the ability to design IT systems, in particular web applications,', 'knowledge of integration issues (SOA and Web Services) and relational databases,', 'knowledge of UML/BPMN notation and the Enterprise Architect tool or other CASE solution,', 'systemic approach to building solutions based on business requirements,', 'openness to changes , searching for and creating new solutions,', 'communication skills, independence in action, good work organization and teamwork skills,', 'knowledge of issues related to the architecture of distributed IT systems and the Azure Platform is welcome,', 'experience in the financial sector will be an additional asset.'</t>
  </si>
  <si>
    <t>'B2B contract', 'independence in action', 'opportunity to co-create interesting projects', 'very good working atmosphere'</t>
  </si>
  <si>
    <t>'Enterprise Architect', 'Azure'</t>
  </si>
  <si>
    <t>acquisition business requirement analysis modeling it system designing change preparation maintenance analytical documentation cooperation user software development team external company implementation project control compliance created solution relation support stage</t>
  </si>
  <si>
    <t xml:space="preserve"> c:business analyst  ji:3  Int:project support business  c:financial analyst  ji:2  Int:support control  c:system analyst  ji:3  Int:it system user  c:data scientist  ji:2  Int:analysis analytical  c:financial controller  ji:0  Int:  c:intern analyst  ji:0  Int:  c:security analyst  ji:0  Int:</t>
  </si>
  <si>
    <t>development documentation solution control user maintenance analysis created requirement it stage analytical implementation cooperation team acquisition company external system relation change modeling software designing preparation compliance</t>
  </si>
  <si>
    <t>['https://www.pracuj.pl/praca/analityk-systemowy-warszawa,oferta,1002465738']</t>
  </si>
  <si>
    <t>[['https://www.pracuj.pl/praca/analityk-systemowy-warszawa,oferta,1002465738'], 1, ['technologies-1', ['UML']], ['responsibilities-1', ['Na czym polega praca Analityka Systemowego w Zespole Kredytów Detalicznych:', 'Współpracujemy z wybranymi departamentami Banku w zakresie analizy wymagań, wspieramy użytkowników na etapie deﬁniowania wymagań biznesowych', 'Po dokładnym zrozumieniu istoty projektu tworzymy koncepcje rozwiązań funkcjonalnych i systemowych – projektujemy procesy, makiety ekranów użytkownika, modelujemy reguły biznesowe itp.', 'Wypełniamy lukę kompetencyjną pomiędzy klientem biznesowym, a zespołem deweloperskim.', 'Uczestniczymy w projektowaniu technicznym rozwiązań – np. zajmujemy się zagadnieniami integracji modułów wymaganych do realizacji procesu (SOA).', 'Wspieramy użytkowników na etapie testów i koordynujemy proces wdrożenia.', 'Utrzymujemy i rozwijamy istniejące systemy (development ‘in-house’)']], ['requirements-1', ['Min. 3-letnie doświadczenie w obszarze analizy systemowej, ze szczególnym uwzględnieniem umiejętności w zakresie zdobywania oraz prawidłowej interpretacji wymagań użytkowników oraz zamianę tych wymagań na specyﬁkację dla dewelopera', 'Znajomość zagadnień integracyjnych (SOA, Web Services, REST) oraz narzędzi typu SOAP UI lub Postman', 'Umiejętność modelowania systemów IT', 'Dobra znajomość języka UML', 'Dobra znajomość języka angielskiego', 'Umiejętność analizy potrzeb i wymagań funkcjonalnych Klienta', 'Znajomość narzędzia Enterprise Architect (ewentualnie innego narzędzia CASE)', 'Znajomość zagadnień związanych z architekturą rozproszonych systemów IT', 'Znajomość czytania i deﬁniowania serwisów zgodnie z OpenAPI']], ['work-organization-1', []]]</t>
  </si>
  <si>
    <t>'What is the work of a System Analyst in the Retail Credit Team:', 'We cooperate with selected departments of the Bank in the field of requirements analysis, we support users at the stage of defining business requirements', 'After a thorough understanding of the essence of the project, we create concepts of functional and system solutions - we design processes, mockups of user screens, we model business rules, etc.', 'We fill the competence gap between the business client and the development team.', 'We participate in the technical design of solutions - e.g. we deal with the issues of integration of modules required for the implementation of the process (SOA).', ' We support users at the testing stage and coordinate the implementation process.', 'We maintain and develop existing systems ('in-house' development)'</t>
  </si>
  <si>
    <t>'Min. 3 years of experience in the area of ​​system analysis, with particular emphasis on the skills in acquiring and correctly interpreting user requirements and converting these requirements into a specification for the developer', 'Knowledge of integration issues (SOA, Web Services, REST) ​​and SOAP UI or Postman tools ', 'Ability to model IT systems', 'Good knowledge of UML', 'Good knowledge of English', 'Ability to analyze customer needs and functional requirements', 'Knowledge of Enterprise Architect tool (or other CASE tool)', 'Knowledge of issues related to with the architecture of distributed IT systems', 'Knowledge of reading and defining services in accordance with OpenAPI'</t>
  </si>
  <si>
    <t>'UML'</t>
  </si>
  <si>
    <t>work system analyst retail credit team cooperate selected department bank field requirement analysis support user stage defining business thorough understanding essence project create concept functional solution design process mockups screen model rule etc fill competence gap client development participate technical deal issue integration module required implementation soa testing coordinate maintain develop existing house</t>
  </si>
  <si>
    <t xml:space="preserve"> c:business analyst  ji:5  Int:project support client process business  c:financial analyst  ji:2  Int:support credit  c:system analyst  ji:2  Int:system user  c:data scientist  ji:1  Int:analysis  c:financial controller  ji:0  Int:  c:intern analyst  ji:0  Int:  c:security analyst  ji:0  Int:</t>
  </si>
  <si>
    <t>analyst selected user analysis issue functional requirement soa maintain create mockups model stage implementation work understanding integration deal competence team field concept rule department technical thorough credit solution development cooperate module screen develop testing existing coordinate fill house bank essence design required system gap retail defining participate etc</t>
  </si>
  <si>
    <t>['https://www.pracuj.pl/praca/analityk-systemowy-warszawa,oferta,1002493580']</t>
  </si>
  <si>
    <t>[['https://www.pracuj.pl/praca/analityk-systemowy-warszawa,oferta,1002493580'], 1, ['technologies-1', ['UML', 'Enterprise Architect']], ['responsibilities-1', ['Opracowanie i uzgadnianie z interesariuszami backlogu zmian w systemie Dingo', 'Prowadzenie warsztatów biznesowych i/lub systemowych w przydzielonych tematach do analizy', 'Opracowanie założeń do testów i odbioru oprogramowania', 'Zapewnienie jakości wytwarzanych produktów poprzez wsparcie testów akceptacyjnych oraz wdrożenia rozwiązania', 'Utrzymywanie i aktualizacja repozytorium dokumentacji analitycznej systemów', 'Analiza, wsparcie realizacji oraz testów dla zmian systemowych']], ['requirements-1', ['Znajomość UML', 'Doświadczenie w Enterprise Architect', 'Doświadczenie w modelowaniu procesów biznesowych oraz mapowaniu tych procesów']], ['work-organization-1', []], ['training-space-1', ['budżet rozwojowy', 'szkolenia zewnętrzne']], ['offered-1', ['W przypadku zatrudnienia w oparciu B2B stawka za dzień pracy 900-1200 PLN netto', 'Zatrudnienie w oparciu o B2B']]]</t>
  </si>
  <si>
    <t>'Developing and agreeing with the stakeholders a backlog of changes in the Dingo system', 'Conducting business and/or system workshops on assigned topics for analysis', 'Developing assumptions for software testing and acceptance', 'Ensuring the quality of manufactured products by supporting acceptance tests and solution implementation ', 'Maintaining and updating the system analytical documentation repository', 'Analysis, implementation and testing support for system changes'</t>
  </si>
  <si>
    <t>'Knowledge of UML', 'Experience in Enterprise Architect', 'Experience in modeling business processes and mapping these processes'</t>
  </si>
  <si>
    <t>'In the case of employment based on B2B, the rate per day of work is PLN 900-1200 net', 'Employment based on B2B'</t>
  </si>
  <si>
    <t>'UML', 'Enterprise Architect'</t>
  </si>
  <si>
    <t>'development budget', 'external training'</t>
  </si>
  <si>
    <t>developing agreeing stakeholder backlog change dingo system conducting business workshop assigned topic analysis assumption software testing acceptance ensuring quality manufactured product supporting test solution implementation maintaining updating analytical documentation repository support</t>
  </si>
  <si>
    <t xml:space="preserve"> c:business analyst  ji:3  Int:support business product  c:financial analyst  ji:1  Int:support  c:system analyst  ji:1  Int:system  c:data scientist  ji:2  Int:analysis analytical  c:financial controller  ji:0  Int:  c:intern analyst  ji:0  Int:  c:security analyst  ji:0  Int:</t>
  </si>
  <si>
    <t>stakeholder assumption solution documentation workshop repository maintaining analysis agreeing manufactured dingo developing testing topic supporting quality backlog analytical implementation assigned conducting updating ensuring test system change acceptance software</t>
  </si>
  <si>
    <t>['https://www.pracuj.pl/praca/analityk-systemowy-warszawa-aleje-jerozolimskie-179,oferta,1002424429']</t>
  </si>
  <si>
    <t>[['https://www.pracuj.pl/praca/analityk-systemowy-warszawa-aleje-jerozolimskie-179,oferta,1002424429'], 1, ['technologies-1', ['Enterprise Architect', 'UML', 'BPMN', 'BABOK']], ['responsibilities-1', ['Analiza systemowa lub biznesowo-systemowa w ramach prowadzonych projektów informatycznych.', 'Zbieranie i dokumentowanie wymagań biznesowych (funkcjonalnych i niefunkcjonalnych).', 'Proponowanie i konsultowanie rozwiązań systemowych z Klientami i użytkownikami biznesowymi, wsparcie analityczne na etapach projektowania, wytwarzania oraz testowania oprogramowania, przygotowywanie dokumentacji analitycznej wnotacji UML.', 'Współpraca z Product Ownerem, analitykami i architektami w zakresie rozwoju oprogramowania.', 'Współpraca w ramach zespołu developerskiego z innymi analitykami, programistami i testerami, współpraca z innymi zespołami projektowymi (scrumowymi)']], ['requirements-1', ['Wykształcenie wyższe i co najmniej 3-letnie doświadczenie w projektach IT w roli analityka systemowego.', 'Zrozumienie zagadnień technicznych na ogólnym poziomie, w szczególności związanych z aplikacjami mobilnymi.', 'Praktyczna znajomość modelowania w notacji UML, umiejętność zbierania wymagańsystemowych, opisywania przypadków użycia oraz modelowania architektury systemu.', 'Doświadczenie w tworzeniu analizy biznesowo-systemowej dla aplikacji mobilnych', 'Praktyczna znajomość Enterprise Architect.', 'Doświadczenie w identyfikacji i zarządzaniu wymaganiami użytkowników oraz tworzeniu specyfikacji systemowych.', 'Znajomość klasyfikacji i technik BABOK, gotowość do codziennej komunikacji z Klientem.', 'doświadczenie projektowe w roli analityka systemowego w obszarze rozwiązań dla klienta masowego/obywatela,', 'praktyczna znajomość notacji BPMN,', 'doświadczenie w pracy w metodykach zwinnych,', 'znajomość standardów obowiązujących w e-Zdrowiu np. HL7 v2, Profile integracyjne IHE, HL7 FHIR']], ['work-organization-1', []], ['training-space-1', ['budżet rozwojowy', 'czas na rozwój Twoich pomysłów', 'konferencje w Polsce', 'szkolenia wewnątrzfirmowe', 'szkolenia zewnętrzne', 'wsparcie merytoryczne od liderów technologicznych', 'wymiana wiedzy technicznej w firmie']], ['offered-1', ['okazję do współpracy z\xa0najlepszymi ekspertami;', 'elastyczny czas pracy;', 'kulturę otwartych drzwi;', 'opiekę medyczną;', 'karnet sportowy;', 'ubezpieczenie na życie;', 'imprezy integracyjne i akcje motywacyjne;', 'udział w\xa0szkoleniach i\xa0konferencjach.']]]</t>
  </si>
  <si>
    <t>'Higher education and at least 3 years of experience in IT projects as a system analyst.', 'Understanding technical issues at a general level, in particular related to mobile applications.', 'Practical knowledge of modeling in UML notation, ability to collect system requirements, describe use cases and modeling system architecture.', 'Experience in creating business and system analysis for mobile applications', 'Practical knowledge of Enterprise Architect.', 'Experience in identifying and managing user requirements and creating system specifications.', 'Knowledge of classification and techniques BABOK, readiness for daily communication with the client.', 'project experience as a system analyst in the area of ​​solutions for a mass client/citizen,', 'practical knowledge of BPMN notation,', 'experience in working in agile methodologies,', 'knowledge of standards applicable in e-Health, e.g. HL7 v2, IHE Integration Profiles, HL7 FHIR'</t>
  </si>
  <si>
    <t>'opportunity to cooperate with\xa0the best experts;', 'flexible working time;', 'open door culture;', 'medical care;', 'sports card;', 'life insurance;', 'integration events and motivational campaigns ;', 'participation in\xa0trainings and\xa0conferences.'</t>
  </si>
  <si>
    <t>'Enterprise Architect', 'UML', 'BPMN', 'BABOK'</t>
  </si>
  <si>
    <t>['https://www.pracuj.pl/praca/analityk-systemowy-warszawa-aleksandra-fleminga-2,oferta,1002416260']</t>
  </si>
  <si>
    <t>[['https://www.pracuj.pl/praca/analityk-systemowy-warszawa-aleksandra-fleminga-2,oferta,1002416260'], 1, ['responsibilities-1', ['Projektowanie i rekomendowanie rozwiązań systemowych - zgodnie z zebranymi wymaganiami lub dostrzeganymi szansami,', 'Analizowanie procesów biznesowych, modelowanie i dokumentowanie wymagań funkcjonalnych i niefunkcjonalnych,', 'Projektowanie i dokumentowanie architektury, procesów, systemów, raportów', 'Zarządzanie zmianą wymagań biznesowych i przekładanie ich na zmiany systemowe', 'współpraca z biznesem oraz Project Managerami, właścicielami zmian i innymi uczestnikami projektu,', 'Współudział we wdrażaniu opracowanych rozwiązań', 'Pomoc w przeprowadzaniu testów systemowych/biznesowych']], ['requirements-1', ['Doświadczenie w pracy z systemami BI, RPA, MRP, ERP', 'Doświadczenie zawodowe (min. 2-3 lata) w realizacji zadań związanych analityką w obszarze rozwiązań IT lub pokrewne', 'Bardzo dobra znajomość narzędzi w środowisku Microsoft', 'Dobra znajomość narzędzi Enterprise Architect (lub inne narzędzie do modelowania), JIRA, Azure DevOps', 'Dobra komunikatywność, umiejętność pracy w zespole i budowania relacji z otoczeniem.', 'Umiejętność globalnego myślenia i przewidywania, kreatywność, łatwość nawiązywania kontaktów, nastawienie na osiąganie celów czy powszechne wzbudzanie zaufania, aktywne podejście do rozwiązywania zadań i problemów', 'Mile widziana znajomość zagadnień związanych z Power BI, Ms Sql, język R, Przemysłem 4.0 ', 'Wykształcenie wyższe, preferowane kierunki: informatyka lub pokrewne, komunikatywny język angielski']], ['offered-1', ['Stabilne zatrudnienie (umowa o pracę) w zmieniającej się dynamicznie i cyfrowo firmie.', 'Kultura organizacyjna pozwalająca na dużą autonomię oraz pracę w trybie zadaniowym na miejscu i zdalnie.', 'Środowisko pracy w którym można realizować nowe pomysły, idee. ', 'Przyjazną atmosferę pracy.', 'Pakiet świadczeń socjalnych oraz prywatną opiekę medyczną.', 'Ubezpieczenie grupowe na preferencyjnych warunkach']], ['about-us-1', ['Polfa Tarchomin S.A. jest jedną z najbardziej doświadczonych firm farmaceutycznych na świecie, która szczyci się 200-letnią tradycją. Naszym najważniejszym celem jest poprawa stanu zdrowia i jakości życia pacjentów.', '', 'Polfa Tarchomin SA. zastrzega sobie prawo kontaktu z wybranymi kandydatami.']]]</t>
  </si>
  <si>
    <t>'Designing and recommending system solutions - in accordance with the collected requirements or perceived opportunities,', 'Analyzing business processes, modeling and documenting functional and non-functional requirements,', 'Designing and documenting architecture, processes, systems, reports', 'Management of changes in business requirements and translating them into system changes', 'cooperation with business and Project Managers, change owners and other project participants,', 'Participation in the implementation of developed solutions', 'Help in conducting system/business tests'</t>
  </si>
  <si>
    <t>'Experience in working with BI, RPA, MRP, ERP systems', 'Professional experience (at least 2-3 years) in the implementation of tasks related to analytics in the area of ​​IT solutions or related', 'Very good knowledge of tools in the Microsoft environment', ' Good knowledge of Enterprise Architect tools (or other modeling tool), JIRA, Azure DevOps', 'Good communication skills, ability to work in a team and build relationships with the environment', 'The ability to think globally and anticipate, creativity, ease of establishing contacts, focus on achieving goals or universally arousing trust, an active approach to solving tasks and problems', 'Knowledge of issues related to Power BI, Ms Sql, R language, Industry 4.0', 'Higher education, preferred majors: IT or related, communicative English '</t>
  </si>
  <si>
    <t>'Stable employment (employment contract) in a dynamically and digitally changing company.', 'Organizational culture allowing for high autonomy and task-based work on site and remotely.', 'Working environment in which new ideas can be implemented. ', 'Friendly working atmosphere.', 'Package of social benefits and private medical care.', 'Group insurance on preferential terms'</t>
  </si>
  <si>
    <t>designing recommending system solution accordance collected requirement perceived opportunity analyzing business process modeling documenting functional non architecture report management change translating cooperation project manager owner participant participation implementation developed help conducting test</t>
  </si>
  <si>
    <t xml:space="preserve"> c:business analyst  ji:6  Int:project management process owner manager business  c:financial analyst  ji:1  Int:management  c:system analyst  ji:1  Int:system  c:data scientist  ji:1  Int:report  c:financial controller  ji:0  Int:  c:intern analyst  ji:0  Int:  c:security analyst  ji:0  Int:</t>
  </si>
  <si>
    <t>collected report functional requirement recommending opportunity developed implementation conducting translating analyzing participation help accordance modeling designing solution non participant cooperation test system perceived change architecture documenting</t>
  </si>
  <si>
    <t xml:space="preserve">Analityk systemowy </t>
  </si>
  <si>
    <t>['https://www.pracuj.pl/praca/analityk-systemowy-warszawa-chmielna-132-134,oferta,1002462715']</t>
  </si>
  <si>
    <t>[['https://www.pracuj.pl/praca/analityk-systemowy-warszawa-chmielna-132-134,oferta,1002462715'], 1, ['technologies-1', ['Enterprise Architect']], ['responsibilities-1', ['Udział w projektach IT w roli analityka systemowego', 'Pozyskiwanie, uzgadnianie i analiza wymagań oraz opracowywanie rekomendacji rozwiązań systemowych', 'Projektowanie nowych systemów', 'Weryfikacja wymagań pod kątem możliwości implementacji w systemie, modyfikacja istniejących rozwiązań', 'Dokumentowanie systemu\u200b']], ['requirements-1', ['Co najmniej 3 letnie doświadczenie na podobnym stanowisku', 'Wiedza i doświadczenie w zakresie modelowania systemów informatycznych z wykorzystaniem notacji UML, a także modelowania procesów biznesowych z wykorzystaniem notacji BPMN', 'Wiedza i doświadczenie w zakresie analizy wymagań użytkownika, utrzymaniu i rozwoju systemów, wdrażaniu nowych funkcjonalności', 'Umiejętność identyfikacji i zarządzania wymaganiami użytkowników oraz tworzenia specyfikacji systemowych', 'Doświadczenie w pracy w narzędziach: Enterprise Architect, Jira, Confluence', 'Znajomość i doświadczenie w projektowaniu REST API']]]</t>
  </si>
  <si>
    <t>'Participation in IT projects as a system analyst', 'Acquiring, reconciling and analyzing requirements as well as developing recommendations for system solutions', 'Designing new systems', 'Verification of requirements in terms of the possibility of implementation in the system, modification of existing solutions', 'Documenting the system\ u200b'</t>
  </si>
  <si>
    <t>'At least 3 years of experience in a similar position', 'Knowledge and experience in modeling IT systems using UML notation, as well as modeling business processes using BPMN notation', 'Knowledge and experience in analyzing user requirements, maintaining and developing systems , implementing new functionalities', 'Ability to identify and manage user requirements and create system specifications', 'Experience in working with tools: Enterprise Architect, Jira, Confluence', 'Knowledge and experience in designing REST API'</t>
  </si>
  <si>
    <t>participation it project system analyst acquiring reconciling analyzing requirement well developing recommendation solution designing new verification term possibility implementation modification existing documenting u200b</t>
  </si>
  <si>
    <t>project well analyst acquiring solution u200b reconciling requirement developing verification existing possibility implementation term modification analyzing participation recommendation designing documenting new</t>
  </si>
  <si>
    <t>['https://www.pracuj.pl/praca/analityk-systemowy-warszawa-koszykowa-61,oferta,1002487509']</t>
  </si>
  <si>
    <t>[['https://www.pracuj.pl/praca/analityk-systemowy-warszawa-koszykowa-61,oferta,1002487509'], 1, ['technologies-1', ['Jira', 'Jira Insight', 'Confluence', 'KeyCloak', 'Visual Paradigm']], ['responsibilities-1', ['prowadzenie analizy systemowej pod kątem wymagań dotyczących integracji z KA dla projektów w trakcie realizacji i systemów wdrożonych produkcyjnie w Euro,', 'dokumentowanie prac na bieżąco w narzędziach m.in. Confluence / JIRA / JIRA Insight', 'opracowywanie scenariuszy testowych', 'wypracowanie dokumentu analizy systemowej zawierającej rekomendację rozwiązania docelowego (komponentu do autoryzacji) dla wszystkich systemów objętych zakresem projektu przy ścisłej współpracy z architektem i zespołem projektowym.']], ['requirements-1', ['3+ lata doświadczenia w obszarze autoryzacji i autentykacji użytkowników wewnętrznych i zewnętrznych w systemach,', 'ogólna znajomość narzędzi typu KeyCloak, AD, ADFS,', 'znajomość Visual Paradigm (mile widziane),', 'umiejętność analitycznego opisywania i opracowywanych rozwiązań biznesowych i systemowych,', 'prowadzenie warsztatów z analitykami, architektami, administratorami oraz biznesem i moderowanie dyskusji.']], ['work-organization-1', []], ['training-space-1', ['branżowe platformy e-learningowe', 'budżet rozwojowy', 'czas na rozwój Twoich pomysłów', 'firma wspiera projekty open source', 'konferencje w Polsce', 'mentoring', 'szkolenia wewnątrzfirmowe', 'szkolenia zewnętrzne', 'treningi umiejętności miękkich', 'wsparcie merytoryczne od liderów technologicznych', 'wymiana wiedzy technicznej w firmie']], ['offered-1', ['stałą współpracę w oparciu o B2B lub Umowę o Pracę,', 'prywatną opiekę medyczną,', 'dostęp do systemu kafeteryjnego,', 'ubezpieczenie grupowe,', 'pracę zdalną lub w systemie hybrydowym,', 'pracę w metodologii SCRUM,', 'rozwój zawodowy,', 'dostęp do szkoleń organizowanych w ramach Prime Academy (szkolenia techniczne i umiejętności miękkie),', 'możliwość pracy przy projektach realizowanych przez Prime Group w całej Europie, lub w jednym z naszych 20 biur (m.in. w Lizbonie, Paryżu lub Genewie).']]]</t>
  </si>
  <si>
    <t>'conducting system analysis in terms of requirements for integration with AC for projects in progress and systems implemented in production in Euro,', 'documenting work on an ongoing basis in tools, e.g. Confluence / JIRA / JIRA Insight', 'developing test scenarios', 'developing a system analysis document containing a recommendation of the target solution (authorization component) for all systems covered by the project in close cooperation with the architect and the project team.'</t>
  </si>
  <si>
    <t>'3+ years of experience in the field of authorization and authentication of internal and external users in systems,', 'general knowledge of tools such as KeyCloak, AD, ADFS,', 'knowledge of Visual Paradigm (preferred),', 'the ability to analytically describe and develop solutions and systemic,', 'conducting workshops with analysts, architects, administrators and business and moderating discussions.'</t>
  </si>
  <si>
    <t>'permanent cooperation based on B2B or Employment Contract,', 'private medical care,', 'access to the cafeteria system,', 'group insurance,', 'remote work or in a hybrid system,', 'work in the SCRUM methodology ,', 'professional development,', 'access to Prime Academy training (technical and soft skills training),', 'opportunity to work on projects implemented by Prime Group throughout Europe, or in one of our 20 offices (m .among others in Lisbon, Paris or Geneva).'</t>
  </si>
  <si>
    <t>'Jira', 'Jira Insight', 'Confluence', 'KeyCloak', 'Visual Paradigm'</t>
  </si>
  <si>
    <t>conducting system analysis term requirement integration ac project progress implemented production euro documenting work ongoing basis tool confluence jira insight developing test scenario document containing recommendation target solution authorization component covered close cooperation architect team</t>
  </si>
  <si>
    <t xml:space="preserve"> c:business analyst  ji:1  Int:project  c:financial analyst  ji:0  Int:  c:system analyst  ji:1  Int:system  c:data scientist  ji:1  Int:analysis  c:financial controller  ji:0  Int:  c:intern analyst  ji:0  Int:  c:security analyst  ji:0  Int:</t>
  </si>
  <si>
    <t>insight jira scenario analysis covered implemented requirement tool work integration conducting team target ongoing ac euro component solution production containing developing architect confluence progress document authorization term cooperation close basis test system recommendation documenting</t>
  </si>
  <si>
    <t>['https://www.pracuj.pl/praca/analityk-systemowy-warszawa-ogrodowa-58,oferta,1002460054']</t>
  </si>
  <si>
    <t>[['https://www.pracuj.pl/praca/analityk-systemowy-warszawa-ogrodowa-58,oferta,1002460054'], 1, ['technologies-1', ['UML']], ['responsibilities-1', ['Analiza i wdrażanie systemów informatycznych;', 'Budowa nowoczesnych i innowacyjnych procesów dla bankowości;', 'Współpraca oraz koordynacja działań z programistami;', 'Rozwój rozwiązań dostarczanych biznesowi i architektury systemów.']], ['requirements-1', ['3-letnie doświadczenie w pracy w projekcie informatycznym w roli analityka systemowego z zastosowaniem języka UML;', 'Biegłość w modelowaniu systemów IT;', 'Biegłość w technikach analizy systemowej i rozwiązywaniu problemów;', 'Biegła znajomość j. polskiego oraz j. angielskiego na poziomie umożliwiającym swobodną komunikację.']], ['work-organization-1', []], ['training-space-1', ['szkolenia wewnątrzfirmowe', 'wymiana wiedzy technicznej w firmie']], ['offered-1', ['Możliwość pracy w pełni zdalnej lub w biurze w Warszawie;', 'Stabilną współpracę na podstawie B2B;', 'Dofinansowanie do prywatnej opieki medycznej oraz polisy w PZU;', 'Karta Multisport;', 'Wsparcie w rozwoju zawodowym - wewnętrzne szkolenia z zakresu cyberbezpieczeństwa;', 'Atrakcyjne wynagrodzenie (uzależnione od doświadczenia).']]]</t>
  </si>
  <si>
    <t>'Analysis and implementation of IT systems;', 'Building modern and innovative processes for banking;', 'Cooperation and coordination of activities with programmers;', 'Development of solutions provided to business and system architecture.'</t>
  </si>
  <si>
    <t>'3 years of experience in working in an IT project as a system analyst using UML;', 'Proficiency in modeling IT systems;', 'Proficiency in system analysis and problem solving techniques;', 'Fluent knowledge of Polish and English . English at a level that allows free communication.'</t>
  </si>
  <si>
    <t>'Opportunity to work fully remotely or in an office in Warsaw;', 'Stable cooperation based on B2B;', 'Co-financing for private medical care and insurance policy in PZU;', 'Multisport card;', 'Support in professional development - internal training in the field of cyber security;', 'Attractive remuneration (depending on experience).'</t>
  </si>
  <si>
    <t>analysis implementation it system building modern innovative process banking cooperation coordination activity programmer development solution provided business architecture</t>
  </si>
  <si>
    <t xml:space="preserve"> c:business analyst  ji:2  Int:business process  c:financial analyst  ji:1  Int:banking  c:system analyst  ji:2  Int:it system  c:data scientist  ji:2  Int:analysis  c:financial controller  ji:0  Int:  c:intern analyst  ji:0  Int:  c:security analyst  ji:0  Int:</t>
  </si>
  <si>
    <t>development solution building analysis modern it coordination activity cooperation implementation banking system innovative programmer provided architecture</t>
  </si>
  <si>
    <t>['https://www.pracuj.pl/praca/analityk-systemowy-warszawa-stanislawa-zaryna-2a,oferta,1002391703']</t>
  </si>
  <si>
    <t>[['https://www.pracuj.pl/praca/analityk-systemowy-warszawa-stanislawa-zaryna-2a,oferta,1002391703'], 1, ['technologies-1', ['SQL', 'Jira', 'Confluence', 'SOAP', 'REST']], ['responsibilities-1', ['Praca przy projektach rozwojowych i utrzymaniowych systemów Spółki Leasingowej w Grupie Millennium', 'Przygotowywanie specyfikacji technicznych we współpracy z partnerami biznesowymi i IT na podstawie wymagań funkcjonalnych', 'Wsparcie przy prowadzeniu backlogu zgłoszeń oraz współpraca w ramach jednostki w ustalaniu kolejności realizacji zadań, szacowania i oceny złożoności rozwiązania systemowego', 'Współpraca z programistami i testerami w ramach realizowanych projektów i kontrola postępu pracy', 'Wykonywanie testów technicznych i przygotowywanie testów funkcjonalnych, dbanie o jakość rozwiązania oraz przygotowanie odbioru oprogramowania', 'Analiza, weryfikacja i samodzielne rozwiązywanie błędów systemowych lub we współpracy z IT', 'Prowadzenie i utrzymywanie dokumentacji projektowej', 'Współpraca przy modelowaniu procesów biznesowych i systemowych', 'Współtworzenie standardów analizy systemowej']], ['requirements-1', ['Szukamy osoby, która będzie odpowiedzialna za przygotowanie i dostarczenie rozwiązania systemowego na podstawie zgłoszonych wymagań biznesowych. Zadba o prawidłowe działanie systemów oraz zapewni wsparcie obszarom biznesowym i IT', 'Minimum 2-letnim doświadczeniem w obszarze wytwarzania oprogramowania w roli analityka biznesowego, analityka IT, lub zbliżonej', 'Doświadczenie w przygotowywaniu specyfikacji technicznej na podstawie analizy wymagań biznesowych', 'Doświadczenie w prowadzeniu projektów we współpracy z obszarem IT łącznie z kontrolą postępów prac', 'Doświadczenie w zakresie testowania dostarczonych zmian systemowych', 'Wysoka komunikatywność i umiejętność współpracy w zespole oraz z przedstawicielami jednostek IT', 'Doświadczenie w analizie i rozwiązywaniu incydentów zgłoszonych przez użytkowników', 'Znajomość metod szacowania, wyceny i oceny złożoności rozwiązań technicznych', 'Znajomość procesów związanych z wytwarzaniem oprogramowania poparta doświadczeniem zawodowym w tym obszarze', 'Znajomość SQL oraz relacyjnych baz danych i hurtowni danych (będzie atutem)', 'Znajomość narzędzi wspierających JIRA, Confluence', 'Doświadczenie w pracy w Scrum (będzie atutem)', 'Samodzielność i odpowiedzialność za powierzone zadania', 'Bardzo dobra organizacja pracy i umiejętności analityczne', 'Znajomość zagadnień związanych z integracją systemów - SOAP, REST', 'Doświadczenie w projektowaniu systemów informatycznych', 'Znajomość zwinnych metodyk zarządzania', 'Doświadczenie w pracy w instytucji finansowej', 'Znajomość VBA']], ['offered-1', ['Umowę o pracę wraz z opieką medyczną i systemem premiowym', 'Ciekawą pracę z możliwością rozwoju zawodowego w czołowej firmie leasingowej w Polsce', 'Przyjazną atmosferę pracy,', 'Atrakcyjną lokalizację pracy (okolice stacji metra Pole Mokotowskie)']]]</t>
  </si>
  <si>
    <t>'Work on development and maintenance projects for the Leasing Company's systems in the Millennium Group', 'Preparation of technical specifications in cooperation with business and IT partners based on functional requirements', 'Support in keeping a backlog of requests and cooperation within the unit in determining the order of task implementation, estimating and assessing the complexity of the system solution', 'Cooperation with programmers and testers as part of ongoing projects and monitoring the progress of work', 'Performing technical tests and preparing functional tests, ensuring the quality of the solution and preparing the acceptance of the software', 'Analysis, verification and self-solving of errors or in cooperation with IT', 'Keeping and maintaining project documentation', 'Cooperation in modeling business and system processes', 'Co-creation of system analysis standards'</t>
  </si>
  <si>
    <t>'We are looking for a person who will be responsible for preparing and delivering a system solution based on reported business requirements. He will ensure the proper operation of systems and provide support to business and IT areas', 'Minimum 2 years of experience in software development as a business analyst, IT analyst or similar', 'Experience in preparing technical specifications based on business requirements analysis', ' Experience in running projects in cooperation with the IT area, including work progress control', 'Experience in testing delivered system changes', 'High communication skills and ability to cooperate in a team and with representatives of IT units', 'Experience in analyzing and resolving incidents reported by users', 'Knowledge of methods for estimating, valuing and assessing the complexity of technical solutions', 'Knowledge of processes related to software development supported by professional experience in this area', 'Knowledge of SQL and relational databases and data warehouses (will be an asset)', 'Knowledge of tools supporting JIRA, Confluence', 'Experience in working in Scrum (will be an asset)', 'Independence and responsibility for entrusted tasks', 'Very good work organization and analytical skills', 'Knowledge of issues related to system integration - SOAP, REST', 'Experience in designing IT systems', 'Knowledge of agile management methodologies', 'Experience in working in a financial institution', 'Knowledge of VBA'</t>
  </si>
  <si>
    <t>'Employment contract with medical care and a bonus system', 'Interesting work with the possibility of professional development in a leading leasing company in Poland', 'Friendly working atmosphere,' 'Attractive work location (near the Pole Mokotowskie metro station)'</t>
  </si>
  <si>
    <t>'SQL', 'Jira', 'Confluence', 'SOAP', 'REST'</t>
  </si>
  <si>
    <t>work development maintenance project leasing company system millennium group preparation technical specification cooperation business it partner based functional requirement support keeping backlog request within unit determining order task implementation estimating assessing complexity solution programmer tester part ongoing monitoring progress performing test preparing ensuring quality acceptance software analysis verification self solving error maintaining documentation modeling process co creation standard</t>
  </si>
  <si>
    <t xml:space="preserve"> c:business analyst  ji:5  Int:project support monitoring process business  c:financial analyst  ji:1  Int:support  c:system analyst  ji:3  Int:it system tester  c:data scientist  ji:1  Int:analysis  c:financial controller  ji:0  Int:  c:intern analyst  ji:0  Int:  c:security analyst  ji:0  Int:</t>
  </si>
  <si>
    <t>maintenance analysis functional requirement order maintaining complexity verification backlog performing implementation work group part ensuring error company specification ongoing modeling unit acceptance self standard determining technical development solution documentation task co leasing keeping within assessing it partner based tester quality progress creation cooperation request test system preparing programmer solving millennium software preparation estimating</t>
  </si>
  <si>
    <t>['https://www.pracuj.pl/praca/analityk-systemowy-warszawa-zwirki-i-wigury-14,oferta,1002365087']</t>
  </si>
  <si>
    <t>[['https://www.pracuj.pl/praca/analityk-systemowy-warszawa-zwirki-i-wigury-14,oferta,1002365087'], 1, ['technologies-1', ['UML', 'BPMN', 'SQL', 'T-SQL']], ['responsibilities-1', ['Analiza potrzeb dotyczących procesów i systemów IT organizacji, zgłaszanych przez użytkowników biznesowych', 'Modelowanie procesów biznesowych oraz funkcji systemów IT', 'Tworzenie diagramów aktywności / stanów dla systemów informatycznych i procesów', 'Wsparcie analityczne na etapach projektowania rozwiązań informatycznych, programowania, testowania', 'Definiowanie i dekompozycja wymagań biznesowych oraz wymagań systemowych koniecznych do realizacji założonych celów, prowadzenie warsztatów dot. wymagań', 'Proponowanie rozwiązań funkcjonalnych, opracowań koncepcji usług', 'Przygotowanie danych do oszacowania pracochłonności budowy bądź modyfikacji systemów', 'Bieżące prowadzenie rzetelnej dokumentacji projektowej – odpowiedzialność za aktualność dokumentacji', 'Współpraca z kierownikami projektów przy planowaniu i realizacji harmonogramów projektów', 'Wsparcie Product Ownerów w utrzymywaniu rejestru produktu']], ['requirements-1', ['Co najmniej 3 lata doświadczenia na stanowisku analityka', 'Praktyczna znajomość metod opisu wymagań wg User Story i Use Case w połączeniu z modelowaniem dziedziny biznesowej i podstawami inżynierii oprogramowania (UML/ BPMN)', 'Wysoko rozwinięte zdolności interpersonalne', 'Umiejętność logicznego myślenia, dokładność, dociekliwość i kreatywność w poszukiwaniu optymalnych rozwiązań', 'Wysoko rozwinięte zdolności analityczne, umiejętność syntezy informacji z różnych źródeł', 'Szybkie uczenie się i wysoka odporność na stres', 'Moderowanie spotkań i rozwiązywanie konfliktów', 'Znajomość języka angielskiego umożliwiająca prowadzenie dokumentacji oraz komunikację ustna i pisemną w zespole i z klientem (projekty prowadzone w języku angielskim)', 'Znajomość technologii MS SQL / T-SQL, podstaw ETL', 'Wykształcenie techniczne preferowane informatyczne', 'Wiedza z obszaru płatności kartowych']], ['work-organization-1', []], ['development-practices-1', ['wsparcie architekta / lidera technicznego']], ['training-space-1', ['branżowe platformy e-learningowe', 'mentoring', 'szkolenia wewnątrzfirmowe', 'szkolenia zewnętrzne', 'wymiana wiedzy technicznej w firmie']], ['offered-1', ['Dostęp do nowoczesnych narzędzi', 'Praca w formie hybrydowej z elastycznym podziałem czasu pracy na zdalną/w biurze', 'Komfortowe biuro w nowoczesnym kompleksie Business Garden otoczone zielenią i wieloma strefami relaksu (boisko do koszykówki, ławki i stoliki)', 'Świetną atmosferę i przyjazne relacje. Możesz liczyć na wsparcie każdego z nas. Chociaż pracujemy w finansach, nie chodzimy w garniturach', 'Rozwój i podnoszenie kwalifikacji zawodowych', 'Otwarta platforma szkoleń Udemy z dodatkowymi dniami wolnymi na realizację szkoleń', 'Łatwy dojazd komunikacją publiczną (ZTM, SKM i Koleje Mazowieckie)']]]</t>
  </si>
  <si>
    <t>'Analysis of the needs regarding the organization's processes and IT systems reported by business users', 'Modelling of business processes and functions of IT systems', 'Creating activity / state diagrams for IT systems and processes', 'Analytical support at the stages of designing IT solutions, programming, testing', 'Defining and decomposing business requirements and system requirements necessary to achieve the assumed goals, conducting workshops on requirements', 'Proposing functional solutions, developing service concepts', 'Preparation of data for estimating the labor consumption of building or modifying systems', 'Ongoing management reliable project documentation - responsibility for keeping the documentation up-to-date', 'Cooperation with project managers in planning and implementing project schedules', 'Supporting Product Owners in maintaining the product register'</t>
  </si>
  <si>
    <t>'At least 3 years of experience as an analyst', 'Practical knowledge of requirements description methods according to User Story and Use Case combined with business modeling and basic software engineering (UML/BPMN)', 'Highly developed interpersonal skills', 'Logic logic skills' thinking, accuracy, inquisitiveness and creativity in the search for optimal solutions', 'Highly developed analytical skills, the ability to synthesize information from various sources', 'Quick learning and high resistance to stress', 'Moderating meetings and resolving conflicts', 'Knowledge of English enabling documentation, oral and written communication within the team and with the client (projects conducted in English)', 'Knowledge of MS SQL / T-SQL technology, ETL basics', 'Technical education preferred in IT', 'Knowledge in the area of ​​card payments'</t>
  </si>
  <si>
    <t>'UML', 'BPMN', 'SQL', 'T-SQL'</t>
  </si>
  <si>
    <t>'industry e-learning platforms', 'mentoring', 'in-company training', 'external training', 'exchange of technical knowledge in the company'</t>
  </si>
  <si>
    <t>analysis need regarding organization process it system reported business user modelling function creating activity state diagram analytical support stage designing solution programming testing defining decomposing requirement necessary achieve assumed goal conducting workshop proposing functional developing service concept preparation data estimating labor consumption building modifying ongoing management reliable project documentation responsibility keeping date cooperation manager planning implementing schedule supporting product owner maintaining register</t>
  </si>
  <si>
    <t xml:space="preserve"> c:business analyst  ji:10  Int:project product management support service process owner manager planning business  c:financial analyst  ji:2  Int:support management  c:system analyst  ji:3  Int:it system user  c:data scientist  ji:4  Int:data analysis analytical  c:financial controller  ji:0  Int:  c:intern analyst  ji:0  Int:  c:security analyst  ji:0  Int:</t>
  </si>
  <si>
    <t>workshop user analysis data functional requirement maintaining function stage modelling reported activity creating analytical schedule conducting consumption programming proposing modifying assumed ongoing implementing organization register responsibility designing concept need building state solution documentation necessary keeping decomposing developing it reliable testing supporting goal labor cooperation regarding system date achieve defining preparation estimating diagram</t>
  </si>
  <si>
    <t>Analityk Systemowy w Obszarze Rozwoju Aplikacji IT</t>
  </si>
  <si>
    <t>['https://www.pracuj.pl/praca/analityk-systemowy-w-obszarze-rozwoju-aplikacji-it-warszawa-stanislawa-zaryna-2a,oferta,1002399890']</t>
  </si>
  <si>
    <t>[['https://www.pracuj.pl/praca/analityk-systemowy-w-obszarze-rozwoju-aplikacji-it-warszawa-stanislawa-zaryna-2a,oferta,1002399890'], 1, ['technologies-1', ['UML', 'SoapUI', 'Postman']], ['responsibilities-1', ['Współpracujemy z wybranymi departamentami Banku w zakresie analizy wymagań, wspieramy użytkowników na etapie definiowania wymagań biznesowych', 'Po dokładnym zrozumieniu istoty projektu tworzymy koncepcje rozwiązań funkcjonalnych i systemowych – projektujemy procesy, makiety ekranów użytkownika, modelujemy reguły biznesowe itp.', 'Wypełniamy lukę kompetencyjną pomiędzy klientem biznesowym, a zespołem deweloperskim.', 'Uczestniczymy w projektowaniu technicznym rozwiązań – np. zajmujemy się zagadnieniami integracji modułów wymaganych do realizacji procesu (SOA).', 'Wspieramy użytkowników na etapie testów i koordynujemy proces wdrożenia.', 'Utrzymujemy i rozwijamy istniejące systemy (development ‘in-house’)']], ['requirements-1', ['Min. 3-letnie doświadczenie w obszarze analizy systemowej, ze szczególnym uwzględnieniem umiejętności w zakresie zdobywania oraz prawidłowej interpretacji wymagań użytkowników oraz zamianę tych wymagań na specyfikację dla dewelopera', 'Znajomość zagadnień integracyjnych (SOA, Web Services, REST) oraz narzędzi typu SOAP UI lub Postman', 'Umiejętność modelowania systemów IT', 'Dobra znajomość języka UML', 'Dobra znajomość języka angielskiego', 'Umiejętność analizy potrzeb i wymagań funkcjonalnych Klienta', 'Znajomość narzędzia Enterprise Architect (ewentualnie innego narzędzia CASE)', 'Znajomość zagadnień związanych z architekturą rozproszonych systemów IT', 'Znajomość czytania i definiowania serwisów zgodnie z OpenAPI']], ['offered-1', ['Zatrudnienie w stabilnej instytucji bankowej wykorzystującej najnowsze technologie', 'Interesującą i odpowiedzialną pracę w zespole zarządzania projektami informatycznymi', 'Stałą umowę o pracę wraz z premią kwartalną', 'Prywatną opiekę medyczną oraz ubezpieczenie dla Ciebie i Twoich bliskich', 'Nieograniczony dostęp do strefy chillout wyposażonej m.in. w fotele i wygodne hamaki']]]</t>
  </si>
  <si>
    <t>System Analyst in the IT Applications Development Area</t>
  </si>
  <si>
    <t>'We cooperate with selected departments of the Bank in the field of requirements analysis, we support users at the stage of defining business requirements', 'After a thorough understanding of the essence of the project, we create concepts of functional and system solutions - we design processes, user screen mockups, model business rules, etc.', 'We fill the gap between the business client and the development team.', 'We participate in the technical design of solutions - e.g. we deal with the issues of integration of modules required for the process (SOA).', 'We support users at the testing stage and coordinate the implementation process.', 'We maintain and we develop existing systems (development 'in-house')'</t>
  </si>
  <si>
    <t>'Employment in a stable banking institution using the latest technologies', 'Interesting and responsible work in the IT project management team', 'Permanent employment contract with a quarterly bonus', 'Private medical care and insurance for you and your relatives', 'Unlimited access to the chillout zone equipped with, among others with armchairs and comfortable hammocks</t>
  </si>
  <si>
    <t>'UML', 'SoapUI', 'Postman'</t>
  </si>
  <si>
    <t>system analyst it application development area</t>
  </si>
  <si>
    <t>cos:business analyst  cos:0.917 cos:financial analyst  cos:0.887 cos:system analyst  cos:0.954 cos:data scientist  cos:0.954 cos:financial controller  cos:0.932 cos:intern analyst  cos:0.953 cos:security analyst  cos:0.939</t>
  </si>
  <si>
    <t>development analyst application area</t>
  </si>
  <si>
    <t>cooperate selected department bank field requirement analysis support user stage defining business thorough understanding essence project create concept functional system solution design process screen mockups model rule etc fill gap client development team participate technical deal issue integration module required soa testing coordinate implementation maintain develop existing house</t>
  </si>
  <si>
    <t xml:space="preserve"> c:business analyst  ji:5  Int:project support client process business  c:financial analyst  ji:1  Int:support  c:system analyst  ji:2  Int:system user  c:data scientist  ji:1  Int:analysis  c:financial controller  ji:0  Int:  c:intern analyst  ji:0  Int:  c:security analyst  ji:0  Int:</t>
  </si>
  <si>
    <t>selected user analysis issue functional requirement soa maintain create mockups model stage implementation understanding integration deal team field concept rule department technical thorough development solution cooperate module screen develop testing existing coordinate fill house bank essence design required system gap defining participate etc</t>
  </si>
  <si>
    <t>['https://www.pracuj.pl/praca/analityk-systemowy-w-obszarze-rozwoju-aplikacji-it-warszawa-stanislawa-zaryna-2a,oferta,1002475604']</t>
  </si>
  <si>
    <t>[['https://www.pracuj.pl/praca/analityk-systemowy-w-obszarze-rozwoju-aplikacji-it-warszawa-stanislawa-zaryna-2a,oferta,1002475604'], 1, ['technologies-1', ['UML', 'SoapUI', 'Postman']], ['responsibilities-1', ['Współpracujemy z wybranymi departamentami Banku w zakresie analizy wymagań, wspieramy użytkowników na etapie definiowania wymagań biznesowych', 'Po dokładnym zrozumieniu istoty projektu tworzymy koncepcje rozwiązań funkcjonalnych i systemowych – projektujemy procesy, makiety ekranów użytkownika, modelujemy reguły biznesowe itp.', 'Wypełniamy lukę kompetencyjną pomiędzy klientem biznesowym, a zespołem deweloperskim.', 'Uczestniczymy w projektowaniu technicznym rozwiązań – np. zajmujemy się zagadnieniami integracji modułów wymaganych do realizacji procesu (SOA).', 'Wspieramy użytkowników na etapie testów i koordynujemy proces wdrożenia.', 'Utrzymujemy i rozwijamy istniejące systemy (development ‘in-house’)']], ['requirements-1', ['Min. 3-letnie doświadczenie w obszarze analizy systemowej, ze szczególnym uwzględnieniem umiejętności w zakresie zdobywania oraz prawidłowej interpretacji wymagań użytkowników oraz zamianę tych wymagań na specyfikację dla dewelopera', 'Znajomość zagadnień integracyjnych (SOA, Web Services, REST) oraz narzędzi typu SOAP UI lub Postman', 'Umiejętność modelowania systemów IT', 'Dobra znajomość języka UML', 'Dobra znajomość języka angielskiego', 'Umiejętność analizy potrzeb i wymagań funkcjonalnych Klienta', 'Znajomość narzędzia Enterprise Architect (ewentualnie innego narzędzia CASE)', 'Znajomość zagadnień związanych z architekturą rozproszonych systemów IT', 'Znajomość czytania i definiowania serwisów zgodnie z OpenAPI']], ['offered-1', ['Zatrudnienie w stabilnej instytucji bankowej wykorzystującej najnowsze technologie', 'Interesującą i odpowiedzialną pracę w zespole zarządzania projektami informatycznymi', 'Stałą umowę o pracę wraz z premią kwartalną', 'Prywatną opiekę medyczną oraz ubezpieczenie dla Ciebie i Twoich bliskich', 'Nieograniczony dostęp do strefy chillout wyposażonej m.in. w fotele i wygodne hamaki']]]</t>
  </si>
  <si>
    <t>['https://www.pracuj.pl/praca/analityk-systemowy-wroclaw,oferta,1002453092']</t>
  </si>
  <si>
    <t>[['https://www.pracuj.pl/praca/analityk-systemowy-wroclaw,oferta,1002453092'], 1, ['responsibilities-1', ['Zbieranie, weryfikacja oraz zarządzanie wymaganiami systemów informatycznych', 'Współpraca z Obszarem Biznesowym oraz z Zespołem Projektantów/Programistów', 'Modelowanie danych - obiektów biznesowych (UML) oraz współpraca przy tworzeniu i dokumentowaniu procesów biznesowych/systemowych (BPMN/Use Case)', 'Opracowywanie dokumentacji GUI systemów informatycznych oraz interfejsów wymiany danych pomiędzy systemami (REST API, Kafka)', 'Dbanie o spójność rozwiązań informatycznych i zgodność z przyjętymi standardami', 'Weryfikacja produktów przygotowywanych przez zespół Programistów', 'Współpraca w przygotowaniu i prowadzeniu testów oraz wdrożeń nowego rozwiązania']], ['requirements-1', ['Doświadczenie w obszarze analizy biznesowe oraz/lub systemów IT', 'Znajomość standardów tworzenia REST API, mikroserwisów', 'Znajomość działania nierelacyjnych baza danych (MongoDB)', 'Znajomość narzędzia Enterprise Architect', 'Umiejętność samodzielnego tworzenia dokumentacji systemowej w UML, BPMN', 'Wysoko rozwinięte umiejętności analityczne', 'Mile widziana umiejętność pisania lub czytania kodu', 'Mile widziana wiedza z obszaru Data Management']], ['offered-1', ['Długofalową współpracę z Klientem realizującym projekty dla największych graczy z sektora bankowego, ubezpieczeniowego, telco i nie tylko', 'Standardowe benefity – preferencyjne stawki pakietów LuxMed i Multisport', 'Decydując się na współpracę via Hays, otrzymujesz również możliwość pracy w przyszłości dla wielu innych wiodących klientów Hays', 'Proces rekrutacyjny możliwy w 1 dzień!']]]</t>
  </si>
  <si>
    <t>'Collecting, verifying and managing IT system requirements', 'Cooperation with the Business Area and the Team of Designers/Programmers', 'Data modeling - business objects (UML) and cooperation in creating and documenting business/system processes (BPMN/Use Case)' , 'Development of GUI documentation for IT systems and data exchange interfaces between systems (REST API, Kafka)', 'Ensuring consistency of IT solutions and compliance with accepted standards', 'Verification of products prepared by a team of Programmers', 'Cooperation in preparing and conducting tests and implementation of a new solution'</t>
  </si>
  <si>
    <t>'Experience in the field of business analysis and/or IT systems', 'Knowledge of standards for creating REST APIs, microservices', 'Knowledge of non-relational databases (MongoDB)', 'Knowledge of the Enterprise Architect tool', 'Ability to independently create system documentation in UML, BPMN', 'Highly developed analytical skills', 'Ability to write or read code is welcome', 'Knowledge in the area of ​​Data Management is welcome'</t>
  </si>
  <si>
    <t>'Long-term cooperation with a client implementing projects for the largest players from the banking, insurance, telco and other sectors', 'Standard benefits - preferential rates of LuxMed and Multisport packages', 'By deciding to cooperate via Hays, you also get the opportunity to work for many other leading Hays clients', 'Recruitment process possible in 1 day!'</t>
  </si>
  <si>
    <t>collecting verifying managing it system requirement cooperation business area team designer programmer data modeling object uml creating documenting process bpmn use case development gui documentation exchange interface rest api kafka ensuring consistency solution compliance accepted standard verification product prepared preparing conducting test implementation new</t>
  </si>
  <si>
    <t xml:space="preserve"> c:business analyst  ji:3  Int:business product process  c:financial analyst  ji:0  Int:  c:system analyst  ji:2  Int:it system  c:data scientist  ji:1  Int:data  c:financial controller  ji:0  Int:  c:intern analyst  ji:0  Int:  c:security analyst  ji:1  Int:designer</t>
  </si>
  <si>
    <t>data requirement verification case creating bpmn implementation designer conducting consistency object team ensuring managing interface prepared area gui modeling standard accepted compliance new development documentation kafka solution use it documenting rest api cooperation exchange test system preparing programmer uml verifying collecting</t>
  </si>
  <si>
    <t>['https://www.pracuj.pl/praca/analityk-systemowy-wroclaw,oferta,1002455661']</t>
  </si>
  <si>
    <t>[['https://www.pracuj.pl/praca/analityk-systemowy-wroclaw,oferta,1002455661'], 1, ['technologies-1', ['SQL', 'Jira', 'SVN', 'BPMN', 'UML', 'Enterprise Architect']], ['responsibilities-1', ['Tworzenie wymagań systemowych / biznesowych specyfikacji związanych z budową nowych dedykowanych rozwiązań oraz rozwojem istniejących systemów informatycznych', 'Konwertowanie wymagań biznesowych na analizę systemową (User Stories) na podstawie wymagań biznesowych i procesów sprzedażowo-operacyjnych', 'Przygotowywanie szacunkowych wycen dotyczącej pracochłonności zadań, projektów', 'Zarządzanie analizą wpływu na zakres, harmonogram oraz powiązania systemowe', 'Świadczenie wsparcia merytorycznego w realizowanych projektach oraz dostarczanie specyfikacji do zadań programistycznych', 'Tworzenie szczegółowej specyfikacji funkcjonalnej i dokumentacji technicznej w JIRA, Confluence, SVN']], ['requirements-1', ['wykształcenie wyższe techniczne/informatyczne/ekonomiczne', 'doświadczenie w prowadzeniu analiz w dużych i złożonych projektach informatycznych oraz ich migracji', 'bardzo dobra znajomość bazy SQL', 'znajomość WebServices, Jira, SVN, Enterprise Architect', 'biegłe posługiwanie się narzędziami CASE i notacją BPMN, UML (lub podobnymi)', 'posiadanie wiedzy technicznej, która pozwala na swobodną rozmowę z członkami zespołu projektowego w różnych rolach (np. architekt, product owner, designer, programista)', 'doświadczenie w pracy w metodykach zwinnych (Agile, SCRUM , Lean)', 'znajomość podstaw UX i UI']], ['work-organization-1', []],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t>
  </si>
  <si>
    <t>'Creating system requirements / business specifications related to the construction of new dedicated solutions and the development of existing IT systems', 'Converting business requirements into system analysis (User Stories) based on business requirements and sales and operational processes', 'Preparation of estimated valuations regarding the workload of tasks, projects', 'Managing the analysis of the impact on the scope, schedule and system connections', 'Providing substantive support in ongoing projects and providing specifications for programming tasks', 'Creating detailed functional specifications and technical documentation in JIRA, Confluence, SVN'</t>
  </si>
  <si>
    <t>'higher technical/IT/economic education', 'experience in conducting analyzes in large and complex IT projects and their migration', 'very good knowledge of SQL database', 'knowledge of WebServices, Jira, SVN, Enterprise Architect', 'proficiency in using CASE tools and BPMN, UML (or similar) notation', 'having technical knowledge that allows you to talk freely with members of the project team in various roles (e.g. architect, product owner, designer, programmer)', 'experience in working in methodologies agile (Agile, SCRUM, Lean)', 'basic knowledge of UX and UI'</t>
  </si>
  <si>
    <t>'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t>
  </si>
  <si>
    <t>'SQL', 'Jira', 'SVN', 'BPMN', 'UML', 'Enterprise Architect'</t>
  </si>
  <si>
    <t>creating system requirement business specification related construction new dedicated solution development existing it converting analysis user story based sale operational process preparation estimated valuation regarding workload task project managing impact scope schedule connection providing substantive support ongoing programming detailed functional technical documentation jira confluence svn</t>
  </si>
  <si>
    <t xml:space="preserve"> c:business analyst  ji:5  Int:project support sale process business  c:financial analyst  ji:2  Int:support valuation  c:system analyst  ji:3  Int:it system user  c:data scientist  ji:1  Int:analysis  c:financial controller  ji:0  Int:  c:intern analyst  ji:0  Int:  c:security analyst  ji:0  Int:</t>
  </si>
  <si>
    <t>jira user analysis connection valuation requirement functional svn detailed creating schedule impact programming managing specification ongoing workload scope substantive new development solution technical task construction documentation dedicated it confluence existing based converting story regarding estimated system providing related preparation operational</t>
  </si>
  <si>
    <t>['https://www.pracuj.pl/praca/analityk-systemowy-wroclaw-danuty-siedzikowny-12,oferta,1002491941']</t>
  </si>
  <si>
    <t>[['https://www.pracuj.pl/praca/analityk-systemowy-wroclaw-danuty-siedzikowny-12,oferta,1002491941'], 1, ['technologies-1', ['UML', 'SQL', 'BPMN', 'Azure DevOps', 'Enterprise Architect', 'Jira', 'Confluence']], ['responsibilities-1', ['Wsparcie analityczne na etapach projektowania rozwiązań informatycznych, programowania, testowania', 'Analiza zmian funkcjonalnych systemów informatycznych na podstawie zgłoszonych wymagań biznesowych', 'Udział w tworzeniu dokumentacji projektowej', 'Tworzenie dokumentacji powykonawczej', 'Wspieranie interesariuszy w zakresie wiedzy systemowej o produktach', 'Dzielenie się wiedzą i dobrymi praktykami wewnątrz zespołu analityków systemowych']], ['requirements-1', ['Minimum trzyletnie doświadczenie w zakresie analizy wymagań dla rozwiązań informatycznych', 'Doświadczenie w dziedzinie tworzenia specyfikacji funkcjonalnych i/lub technicznych', 'Znajomość narzędzia Sparx Systems Enterprise Architect lub innego narzędzia CASE', 'Znajomość notacji UML oraz jej praktycznego wykorzystania w modelowaniu systemów', 'Znajomość podstaw SQL', 'Znajomość paradygmatów programowania obiektowego', 'Znajomość metod komunikacji między systemami / komponentami / aplikacjami (REST, WCF, SOAP, kolejki itp)', 'Znajomość rozwiązań chmurowych', 'Znajomość metodyki scrum', 'Znajomość notacji BPMN']], ['work-organization-1', []], ['offered-1', ['Świetny zespół, który sprawi, że będziesz logował/a się do nas z przyjemnością', 'Owocowe czwartki jeśli zdecydujesz się na pracę z biura 😊', 'Szkolenia techniczne oraz konferencje', 'Najlepsze bistro w mieście podczas wizyty w biurze.', 'Dogadujemy się w pracy i po godzinach (lubimy wspólne inicjatywy podróżnicze, ale też biegamy charytatywnie)']]]</t>
  </si>
  <si>
    <t>'Analytical support at the stages of designing IT solutions, programming, testing', 'Analysis of functional changes in IT systems based on reported business requirements', 'Participation in the creation of project documentation', 'Creation of as-built documentation', 'Supporting stakeholders in the field of system knowledge about products ', 'Sharing knowledge and good practices within the team of system analysts'</t>
  </si>
  <si>
    <t>'A minimum of three years' experience in requirements analysis for IT solutions', 'Experience in creating functional and/or technical specifications', 'Knowledge of Sparx Systems Enterprise Architect or other CASE tool', 'Knowledge of UML notation and its practical use in system modeling ', 'Knowledge of SQL basics', 'Knowledge of object-oriented programming paradigms', 'Knowledge of methods of communication between systems / components / applications (REST, WCF, SOAP, queues, etc.)', 'Knowledge of cloud solutions', 'Knowledge of scrum methodology', ' Knowledge of BPMN' notation</t>
  </si>
  <si>
    <t>'A great team that will make you log in with pleasure', 'Fruit Thursdays if you decide to work from the office 😊', 'Technical training and conferences', 'The best bistro in town when visiting the office.' , 'We get along at work and after hours (we like common travel initiatives, but we also run for charity)'</t>
  </si>
  <si>
    <t>'UML', 'SQL', 'BPMN', 'Azure DevOps', 'Enterprise Architect', 'Jira', 'Confluence'</t>
  </si>
  <si>
    <t>analytical support stage designing it solution programming testing analysis functional change system based reported business requirement participation creation project documentation built supporting stakeholder field knowledge product sharing good practice within team analyst</t>
  </si>
  <si>
    <t xml:space="preserve"> c:business analyst  ji:4  Int:project support business product  c:financial analyst  ji:1  Int:support  c:system analyst  ji:2  Int:it system  c:data scientist  ji:3  Int:analysis analytical  c:financial controller  ji:0  Int:  c:intern analyst  ji:0  Int:  c:security analyst  ji:0  Int:</t>
  </si>
  <si>
    <t>stakeholder analyst analysis practice functional requirement stage knowledge reported analytical team participation programming field designing solution documentation within it testing supporting based sharing creation good system change built</t>
  </si>
  <si>
    <t>['https://www.pracuj.pl/praca/analityk-systemowy-wroclaw-komandorska-118-120,oferta,1002453437']</t>
  </si>
  <si>
    <t>[['https://www.pracuj.pl/praca/analityk-systemowy-wroclaw-komandorska-118-120,oferta,1002453437'], 1, ['responsibilities-1', ['pozyskiwanie, optymalizacja i gromadzenie wymagań dla systemów informatycznych;', 'udział w warsztatach analitycznych z klientem wewnętrznym;', 'tworzenie dokumentacji m.in. diagramy UML, scenariuszy testowych, wymagań funkcjonalnych;', 'wsparcie merytoryczne w zakresie dostępnych funkcjonalności systemów informatycznych;', 'odbiór funkcjonalności oraz ich testowanie;', 'modelowanie i optymalizacja procesów biznesowych z wykorzystaniem notacji BPMN;', 'analiza przepływu danych i normalizacja danych,', 'udział w projektowaniu interfejsów w ramach systemów informatycznych;', 'opracowywanie specyfikacji nowych rozwiązań informatycznych, integracyjnych;', 'współpraca z dostawcami rozwiązań informatycznych;', 'utrzymywanie i aktualizowanie repozytorium dokumentacji analitycznej systemów.']], ['requirements-1', ['wykształcenie wyższe lub niepełne wyższe (w trakcie studiów);', 'doświadczenie w obszarze analityki biznesowej lub systemowej;', 'znajomość notacji oraz umiejętności modelowania;', 'znajomość dokumentowania procesów w oparciu o notację UML /BPMN;', 'współpraca w zespole;', 'dokładność i dobra organizacja pracy własnej.']], ['offered-1', ['przestrzeń do testowania i realizacji własnych pomysłów;', 'realny wpływ na kształtowanie systemów informatycznych;', 'stabilne zatrudnienie w ramach umowy o pracę w pełnym wymiarze czasu pracy;', 'dofinansowanie do wypoczynku pracownika i członków rodziny;', 'trzynastą pensję i dodatek stażowy;', 'premie miesięczne i kwartalne;', 'możliwość pracy w ambitnym i dynamicznym zespole;', 'możliwość rozwoju zawodowego poprzez uczestnictwo w szkoleniach, warsztatach;', 'atrakcyjną lokalizację z dobrym dojazdem.']]]</t>
  </si>
  <si>
    <t>'acquisition, optimization and gathering of requirements for IT systems;', 'participation in analytical workshops with an internal client;', 'creation of documentation, e.g. UML diagrams, test scenarios, functional requirements;', 'substantive support in terms of available functionalities of IT systems;', 'feature acceptance and testing;', 'modeling and optimization of business processes using BPMN notation;', 'data flow analysis and data normalization,', 'participation in the design of interfaces within IT systems;', 'developing specifications for new IT and integration solutions;', 'cooperation with IT solution providers;', 'maintaining and updating a repository of analytical documentation of systems.'</t>
  </si>
  <si>
    <t>'higher or incomplete higher education (during studies);', 'experience in the field of business or system analytics;', 'knowledge of notation and modeling skills;', 'knowledge of documenting processes based on UML / BPMN notation;', 'cooperation in a team;', 'accuracy and good organization of own work.'</t>
  </si>
  <si>
    <t>'space to test and implement your own ideas;', 'real impact on shaping IT systems;', 'stable employment under a full-time employment contract;', 'subsidizing the rest of the employee and family members;', 'the thirteenth salary and seniority allowance;', 'monthly and quarterly bonuses;', 'opportunity to work in an ambitious and dynamic team;', 'opportunity for professional development through participation in trainings and workshops;', 'attractive location with good access.'</t>
  </si>
  <si>
    <t>acquisition optimization gathering requirement it system participation analytical workshop internal client creation documentation uml diagram test scenario functional substantive support term available functionality feature acceptance testing modeling business process using bpmn notation data flow analysis normalization design interface within developing specification new integration solution cooperation provider maintaining updating repository</t>
  </si>
  <si>
    <t xml:space="preserve"> c:business analyst  ji:4  Int:support client business process  c:financial analyst  ji:1  Int:support  c:system analyst  ji:2  Int:it system  c:data scientist  ji:3  Int:data analysis analytical  c:financial controller  ji:0  Int:  c:intern analyst  ji:0  Int:  c:security analyst  ji:0  Int:</t>
  </si>
  <si>
    <t>flow workshop scenario repository data analysis functional requirement maintaining available functionality notation analytical bpmn integration participation acquisition interface gathering specification modeling acceptance optimization substantive new documentation solution within developing it provider testing creation feature term cooperation updating design normalization using test system internal uml diagram</t>
  </si>
  <si>
    <t>Analityk Systemowy w Zespole Systemów Życiowych i Emerytalnych</t>
  </si>
  <si>
    <t>['https://www.pracuj.pl/praca/analityk-systemowy-w-zespole-systemow-zyciowych-i-emerytalnych-warszawa,oferta,1002453466']</t>
  </si>
  <si>
    <t>[['https://www.pracuj.pl/praca/analityk-systemowy-w-zespole-systemow-zyciowych-i-emerytalnych-warszawa,oferta,1002453466'], 1, ['technologies-1', ['AML', 'SQL']], ['responsibilities-1', ['Wsparcie w zakresie rozwoju i utrzymania systemu', 'Bieżący monitoring działania systemu', 'Wsparcie właściciela systemu w analizie procesów oraz procedur', 'Przygotowywanie wymagań biznesowych dla nowych funkcjonalności', 'Współpraca z dostawcą zewnętrznym w zakresie rozwoju i utrzymania systemu', 'Monitorowanie wdrożeń nowych wersji systemu;Wsparcie podczas testów SIT i UAT', 'Współpraca z zespołami developerskimi, zespołem CM oraz AA']], ['requirements-1', ['Doświadczenie na stanowiskach związanych z analizą i przetwarzaniem dużych wolumenów danych', 'Wykształcenie wyższe na kierunkach: matematyka, ekonomia, metody ilościowe i pokrewne', 'Bardzo dobra znajomość SQL i relacyjnych baz danych', 'Bardzo dobra znajomość MS Excel', 'Znajomość języka angielskiego w stopniu umożliwiającym komunikację oraz raportowanie', 'Wysoko rozwinięte umiejętności analitycznego myślenia', 'Odpowiedzialność i samodzielność w wykonywaniu zadań', 'Bardzo dobra organizacja pracy', 'Umiejętność budowania relacji, proaktywność i inicjatywa w działaniu', 'Znajomość procesów aml w zakładach ubezpieczeń (systemy sprzedażowe i likwidacji szkód);', 'Znajomość systemu amlSpert']], ['work-organization-1', []], ['offered-1', ['Pracę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ę do zdobycia dodatkowego doświadczenia i doskonalenia umiejętności językowych poprzez możliwość pracy (na kilka miesięcy, kilka lat lub na stałe) w spółkach należących do Grupy Generali za granicą', 'Prywatną opiekę medyczna Enel-Med, z możliwością wykupienia pakietów dla Twoich bliskich', 'Darmowe wsparcie terapeutyczne, dostępne w godzinach pracy', 'Ubezpieczenie grupowe i zniżki na ubezpieczenia indywidualne', 'Atrakcyjną ofertę Generali Investments IKE lub IKZE', 'Dostęp do platformy kafeteryjnej, na której można wykupić m.in. kartę MultiSport lub bilety do kina czy teatru w preferencyjnych cenach', 'Promocje na abonament w T-Mobile lub produkty Philips i Tefal\u200b']]]</t>
  </si>
  <si>
    <t>System Analyst in the Life and Pension Systems Team</t>
  </si>
  <si>
    <t>'Support in the development and maintenance of the system', 'Ongoing monitoring of the system's operation', 'Support for the system owner in the analysis of processes and procedures', 'Preparation of business requirements for new functionalities', 'Cooperation with an external supplier in the field of system development and maintenance', 'Monitoring the implementation of new system versions; Support during SIT and UAT tests', 'Cooperation with development teams, CM and AA team'</t>
  </si>
  <si>
    <t>'Experience in positions related to the analysis and processing of large data volumes', 'Higher education in mathematics, economics, quantitative methods and related', 'Very good knowledge of SQL and relational databases', 'Very good knowledge of MS Excel', ' Knowledge of English to the extent that allows communication and reporting', 'Highly developed analytical thinking skills', 'Responsibility and independence in performing tasks', 'Very good work organisation', 'Ability to build relationships, proactivity and initiative in action', 'Knowledge of processes aml in insurance companies (sales and claims handling systems);', 'Knowledge of the amlSpert system'</t>
  </si>
  <si>
    <t>'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projects abroad', 'An opportunity to gain additional experience and improve language skills through the possibility of working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Generali Investments IKE or IKZE offer', 'Access to a cafeteria platform where you can buy e.g. MultiSport card or cinema or theater tickets at preferential prices', 'Promotions for T-Mobile subscription or Philips and Tefal products'</t>
  </si>
  <si>
    <t>'AML', 'SQL'</t>
  </si>
  <si>
    <t>system analyst life pension team</t>
  </si>
  <si>
    <t xml:space="preserve"> c:business analyst  ji:0  Int:  c:financial analyst  ji:0  Int:  c:system analyst  ji:2  Int:system  c:data scientist  ji:0  Int:  c:financial controller  ji:0  Int:  c:intern analyst  ji:0  Int:  c:security analyst  ji:0  Int:</t>
  </si>
  <si>
    <t>cos:business analyst  cos:0.899 cos:financial analyst  cos:0.888 cos:system analyst  cos:0.956 cos:data scientist  cos:0.944 cos:financial controller  cos:0.929 cos:intern analyst  cos:0.977 cos:security analyst  cos:0.957</t>
  </si>
  <si>
    <t>analyst team pension life</t>
  </si>
  <si>
    <t>support development maintenance system ongoing monitoring operation owner analysis process procedure preparation business requirement new functionality cooperation external supplier field implementation version sit uat test team cm aa</t>
  </si>
  <si>
    <t xml:space="preserve"> c:business analyst  ji:7  Int:support monitoring process owner operation business  c:financial analyst  ji:2  Int:support  c:system analyst  ji:1  Int:system  c:data scientist  ji:1  Int:analysis  c:financial controller  ji:0  Int:  c:intern analyst  ji:0  Int:  c:security analyst  ji:0  Int:</t>
  </si>
  <si>
    <t>development maintenance analysis requirement functionality version uat implementation cooperation team cm field test external system procedure ongoing aa supplier preparation sit new</t>
  </si>
  <si>
    <t>Analityk Taryfowy</t>
  </si>
  <si>
    <t>['https://www.pracuj.pl/praca/analityk-taryfowy-warszawa,oferta,1002380502']</t>
  </si>
  <si>
    <t>[['https://www.pracuj.pl/praca/analityk-taryfowy-warszawa,oferta,1002380502'], 1, ['responsibilities-1', ['Budowanie taryfy ubezpieczeń majątkowych w oparciu o analizę największej bazy ubezpieczeniowej w Polsce', 'Badanie zachowań klientów, analiza kluczowych wskaźników i rekomendowanie zmian w modelach taryfikacyjnych', 'Badanie elastyczności cenowej i analiza rentowności produktów', 'Wycena nowych produktów ubezpieczeniowych', 'Weryfikacja i analiza nowych źródeł danych']], ['requirements-1', ['Uwielbiasz pracę z liczbami, a Excel nie ma przed Tobą tajemnic', 'Chcesz wykorzystać swoje umiejętności w codziennej pracy z bazami danych', 'Znasz SQL i/lub SAS', 'Umiesz tworzyć podstawowe analizy ekonomiczne oraz modele finansowe', 'Jesteś absolwentem lub studentem ostatnich lat studiów na kierunkach: matematyka, fizyka, ekonomia, informatyka lub pokrewnych kierunków', 'Wiedza z zakresu zasad kalkulacji składki, metod aktuarialnych, rachunkowości ubezpieczeniowej, znajomość modeli GLM będzie dodatkowym atutem']],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Tariff Analyst</t>
  </si>
  <si>
    <t>'Building a non-life insurance tariff based on the analysis of the largest insurance base in Poland', 'Surveying customer behavior, analyzing key indicators and recommending changes in pricing models', 'Researching price flexibility and analyzing product profitability', 'Valuation of new insurance products', ' Verification and analysis of new data sources'</t>
  </si>
  <si>
    <t>'You love working with numbers, and Excel has no secrets for you', 'You want to use your skills in everyday work with databases', 'You know SQL and/or SAS', 'You can create basic economic analyzes and financial models', 'You are a graduate or student of the last years of studies in the fields of: mathematics, physics, economics, computer science or related fields', 'Knowledge in the field of premium calculation rules, actuarial methods, insurance accounting, knowledge of GLM models will be an advantage'</t>
  </si>
  <si>
    <t>tariff analyst</t>
  </si>
  <si>
    <t>cos:business analyst  cos:0.867 cos:financial analyst  cos:0.879 cos:system analyst  cos:0.934 cos:data scientist  cos:0.917 cos:financial controller  cos:0.925 cos:intern analyst  cos:0.962 cos:security analyst  cos:0.941</t>
  </si>
  <si>
    <t>building non life insurance tariff based analysis largest base poland surveying customer behavior analyzing key indicator recommending change pricing model researching price flexibility product profitability valuation new verification data source</t>
  </si>
  <si>
    <t xml:space="preserve"> c:business analyst  ji:3  Int:customer pricing product  c:financial analyst  ji:2  Int:insurance valuation  c:system analyst  ji:1  Int:key  c:data scientist  ji:2  Int:data analysis  c:financial controller  ji:0  Int:  c:intern analyst  ji:0  Int:  c:security analyst  ji:0  Int:</t>
  </si>
  <si>
    <t>behavior flexibility data analysis valuation non key verification recommending model indicator profitability insurance researching price base based poland analyzing tariff surveying change life largest source building new</t>
  </si>
  <si>
    <t>['https://www.pracuj.pl/praca/analityk-taryfowy-warszawa,oferta,1002424042']</t>
  </si>
  <si>
    <t>[['https://www.pracuj.pl/praca/analityk-taryfowy-warszawa,oferta,1002424042'], 1, ['responsibilities-1', ['Budowanie taryfy ubezpieczeń majątkowych w oparciu o analizę największej bazy ubezpieczeniowej w Polsce,', 'Badanie elastyczności cenowej i analiza rentowności produktów,', 'Analiza kluczowych wskaźników i rekomendowanie zmian w modelach taryfikacyjnych,', 'Badanie zachowań klientów,', 'Eksploracja danych i rekomendowanie na tej podstawie kierunków działań taryfowych,', 'Udział w budowie modeli ekonometrycznych,', 'Tworzenie i rozwój nowych narzędzi raportowania,', 'Weryfikacja i analiza nowych źródeł danych']], ['requirements-1', ['Zamiłowanie do pracy z liczbami i zaawansowana znajomość MS Excel', 'Chęć wykorzystywania swoich umiejętności w codziennej pracy z bazami danych', 'Znajomość SQL i/lub SAS', 'Umiejętność tworzenia podstawowych analiz ekonomicznych oraz modeli finansowych', 'Absolwent lub student ostatnich lat matematyki, fizyki, ekonomii, informatyki lub pokrewnych kierunków']], ['offered-1', ['Praca w modelu hybrydowym', 'Umowa o pracę na czas określony', 'Atrakcyjny system wynagradzania', 'Profesjonalne szkolenia zewnętrzne oraz udział w wewnętrznych programach szkoleniowych',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t>
  </si>
  <si>
    <t>'Building a non-life insurance tariff based on an analysis of the largest insurance base in Poland,', 'Price elasticity research and product profitability analysis,', 'Analysis of key indicators and recommending changes in tariff models,', 'Customer behavior research,', 'Exploration on this basis, recommending the directions of tariff activities,', 'Participation in the construction of econometric models,', 'Creating and developing new reporting tools,', 'Verification and analysis of new data sources'</t>
  </si>
  <si>
    <t>'A passion for working with numbers and advanced knowledge of MS Excel', 'The willingness to use your skills in everyday work with databases', 'Knowledge of SQL and/or SAS', 'Ability to create basic economic analyzes and financial models', 'A graduate or student recent years of mathematics, physics, economics, computer science or related fields'</t>
  </si>
  <si>
    <t>'Work in the hybrid model', 'Fixed-term employment contract', 'Attractive remuneration system', 'Professional external training and participation in internal training programmes', 'Medical care at PZU Zdrowie', 'Retirement program and discounts on selected products PZU', 'Non-wage benefits, e.g. sports card, cinema and theater tickets, shopping vouchers', 'Possibility to develop sports passions within numerous PZU Sport Team sections (from badminton to sailing)'</t>
  </si>
  <si>
    <t>building non life insurance tariff based analysis largest base poland price elasticity research product profitability key indicator recommending change model customer behavior exploration basis direction activity participation construction econometric creating developing new reporting tool verification data source</t>
  </si>
  <si>
    <t xml:space="preserve"> c:business analyst  ji:2  Int:customer product  c:financial analyst  ji:3  Int:reporting insurance research  c:system analyst  ji:1  Int:key  c:data scientist  ji:3  Int:data analysis reporting  c:financial controller  ji:0  Int:  c:intern analyst  ji:0  Int:  c:security analyst  ji:0  Int:</t>
  </si>
  <si>
    <t>behavior data analysis key verification recommending model direction profitability econometric tool price activity creating participation exploration life elasticity building new construction non developing indicator base based poland product basis tariff customer change largest source</t>
  </si>
  <si>
    <t>Analityk Testów</t>
  </si>
  <si>
    <t>['https://www.pracuj.pl/praca/analityk-testow-warszawa-mineralna-5,oferta,1002441680']</t>
  </si>
  <si>
    <t>[['https://www.pracuj.pl/praca/analityk-testow-warszawa-mineralna-5,oferta,1002441680'], 1, ['responsibilities-1', ['projektowanie przypadków i danych testowych', 'testowanie aplikacji i systemów', 'współtworzenie i koordynowanie wykonania planów testów dla projektów', 'współpraca z dostawcami i użytkownikami biznesowymi przy wykonaniu testów', 'wsparcie wdrożeń', 'analiza incydentów zgłaszanych przez klientów wewnętrznych']], ['requirements-1', ['znajomość zagadnień z obszaru testowania i zapewnienia jakości', 'minimum dwuletnie doświadczenie w testach projektów komercyjnych', 'umiejętność krytycznego myślenia i dążenia do osiągnięcia rozwiązań', 'rozwinięte umiejętności komunikacyjne i dobra samoorganizacja pracy', 'rozwinięte poczucie odpowiedzialności za powierzone zadania swoje oraz Zespołu', 'wykształcenie techniczne lub wyższe w zakresie informatyki', 'doświadczenie w korzystaniu z klientów SQL, SOAP API, REST API', 'doświadczenie w projektach z testami automatycznymi', 'znajomość języka angielskiego w stopniu komunikatywnym']], ['additional-module-1', ['77% Pracowników z obszaru operacji docenia wzajemną współpracę potrzebną do osiągania celów', '70% uczestników badania zauważa wsparcie ze strony przełożonego', '62% Pracowników potwierdza, że przełożony docenia ich wkład i osiągnięcia', '68% Pracowników zgadza się ze stwierdzeniem, że ich zadania są dobrze dopasowane do umiejętności i doświadczenia', '69% osób potwierdza, że ma wpływ na to, jak najlepiej wykonać swoją pracę', '67% Pracowników zachowuje odpowiednią równowagę między pracą, a życiem osobistym', '65% uczestników badania potwierdza, że w naszej firmie jesteśmy otwarci i akceptujemy różnice', '70% osób uważa, że DPD wspiera m.in. działania charytatywne i ochronę środowiska']]]</t>
  </si>
  <si>
    <t>'designing cases and test data', 'testing applications and systems', 'co-creating and coordinating the execution of test plans for projects', 'cooperation with suppliers and business users in the execution of tests', 'implementation support', 'analysis of incidents reported by internal clients '</t>
  </si>
  <si>
    <t>'knowledge of issues in the area of ​​testing and quality assurance', 'minimum two years of experience in testing commercial projects', 'the ability to think critically and strive to achieve solutions', 'developed communication skills and good self-organization of work', 'a developed sense of responsibility for the tasks entrusted to you and the Team', 'technical or higher education in IT', 'experience in using SQL, SOAP API, REST API clients', 'experience in projects with automated tests', 'communicative English'</t>
  </si>
  <si>
    <t>designing case test data testing application system co creating coordinating execution plan project cooperation supplier business user implementation support analysis incident reported internal client</t>
  </si>
  <si>
    <t xml:space="preserve"> c:business analyst  ji:4  Int:project support client business  c:financial analyst  ji:1  Int:support  c:system analyst  ji:2  Int:system user  c:data scientist  ji:2  Int:data analysis  c:financial controller  ji:0  Int:  c:intern analyst  ji:0  Int:  c:security analyst  ji:0  Int:</t>
  </si>
  <si>
    <t>co user data execution analysis case application testing reported creating implementation cooperation plan test coordinating system internal supplier incident designing</t>
  </si>
  <si>
    <t>['https://www.pracuj.pl/praca/analityk-warszawa,oferta,1002394400']</t>
  </si>
  <si>
    <t>[['https://www.pracuj.pl/praca/analityk-warszawa,oferta,1002394400'], 1, ['responsibilities-1', ['Przygotowywanie raportów i analiz sprzedażowych, w tym tworzenie nowych raportów, odświeżanie raportów cyklicznych oraz automatyzowanie prac powtarzalnych (obszar sprzedaży ubezpieczeń majątkowych i życiowych),', 'Raportowanie aktywności i efektywności sprzedawców,', 'Monitorowanie wykonania planu sprzedażowego,', 'Budowa dashboardów, wizualizacja danych na wykresach i mapach.']], ['requirements-1', ['Około 2 lata doświadczenia w raportowaniu i analizie danych; mile widziane doświadczenie w modelach statystycznych, planowaniu i prognozowaniu sprzedaży', 'Umiejętność przetwarzania danych w SAS lub Oracle (4GL, SQL); doświadczenie z narzędziami Business Intelligence (np. SAS VA, Power BI) mile widziane,', 'Bardzo dobra znajomość pakietu MS Office, w szczególności Excel i Power Point,', 'Umiejętność analitycznego myślenia i syntetyzowania informacji,', 'Jesteś osobą samodzielną, z inicjatywą, która łatwo się nie poddaje i wciąż poszukuje nowych rozwiązań', 'Wykształcenie wyższe ekonomiczne, matematyczne, socjologiczne lub pokrewne']], ['offered-1', ['Praca w modelu hybrydowym', 'Umowa o pracę', 'Atrakcyjny system wynagradzania', 'Profesjonalne szkolenia zewnętrzne oraz udział w wewnętrznych programach szkoleniowych',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t>
  </si>
  <si>
    <t>'Preparing sales reports and analyses, including creating new reports, refreshing cyclical reports and automating repetitive work (life and property insurance sales),', 'Reporting the activity and effectiveness of sellers,', 'Monitoring the implementation of the sales plan,', 'Building dashboards, data visualization on charts and maps.'</t>
  </si>
  <si>
    <t>'About 2 years of experience in reporting and data analysis; experience in statistical models, sales planning and forecasting is welcome', 'Data processing skills in SAS or Oracle (4GL, SQL); experience with Business Intelligence tools (e.g. SAS VA, Power BI) is welcome,', 'Very good knowledge of MS Office, in particular Excel and Power Point,', 'Ability to think analytically and synthesize information,', 'You are an independent person , with an initiative that does not give up easily and is constantly looking for new solutions', 'Higher education in economics, mathematics, sociology or similar'</t>
  </si>
  <si>
    <t>'Work in the hybrid model', 'Employment contract', 'Attractive remuneration system', 'Professional external training and participation in internal training programmes', 'Medical care at PZU Zdrowie', 'Retirement program and discounts on selected PZU insurance products' , 'Non-wage benefits, e.g. sports card, cinema and theater tickets, shopping vouchers', 'Possibility to develop sports passions within numerous PZU Sport Team sections (from badminton to sailing)'</t>
  </si>
  <si>
    <t>preparing sale report analysis including creating new refreshing cyclical automating repetitive work life property insurance reporting activity effectiveness seller monitoring implementation plan building dashboard data visualization chart map</t>
  </si>
  <si>
    <t>automating sale property insurance creating activity seller work implementation plan visualization including preparing refreshing cyclical monitoring repetitive dashboard life chart building map effectiveness new</t>
  </si>
  <si>
    <t>['https://www.pracuj.pl/praca/analityk-warszawa,oferta,1002496987']</t>
  </si>
  <si>
    <t>[['https://www.pracuj.pl/praca/analityk-warszawa,oferta,1002496987'], 1, ['responsibilities-1', ['Przygotowywanie raportów i analiz na potrzeby zarządcze, monitorowanie mierników wydajności oraz efektywność działań Biura Zakupów', 'Przeprowadzanie analiz biznesowych, udział w procesach przetwarzania i interpretacji danych zgromadzonych w wewnętrznych rejestrach, bazach i hurtowniach danych', 'Zarządzanie wewnętrznymi bazami i rejestrami danych dla procesów zakupowych oraz dbanie o jakość i kompletność danych gromadzonych w tych bazach i rejestrach', 'Kontrola procesów zakupowych z punktu widzenia zgodności z obowiązującymi regulacjami wewnętrznymi i zewnętrznymi', 'Udział w tworzeniu nowych rozwiązań oraz koncepcji w obszarze metod analiz i raportowania', 'Opiniowanie procedur wewnętrznych oraz udział w procesie opracowywania strategii zakupowych', 'Optymalizacja procesów zakupowych oraz dotyczących rejestracji dokumentacji w rejestrze umów']], ['requirements-1', ['Doświadczenie zawodowe na stanowiskach związanych z analizą danych lub procesów, w tym raportowania wniosków z przeprowadzonych analiz dużych ilości danych', 'Doskonale rozwinięte umiejętności wnioskowania analitycznego, interpretacji i prezentacji danych', 'Praktyczna znajomość pakietu MS Office w tym MS Excel w stopniu dobrym między innymi w zakresie tworzenia zaawansowanych narzędzi wspomagających raportowanie i analizy na potrzeby zarządcze', 'Umiejętności pozyskiwania i przetwarzania danych zgromadzonych w różnych źródłach (m.in. baza danych MS Access, hurtownia danych SAS, system ERP, oprogramowanie JIRA)', 'Wykształcenie wyższe', 'Mile widziana umiejętność wykorzystania VBA, SQL, 4GL w analizie danych biznesowych oraz systemów BI']],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Preparing reports and analyzes for management purposes, monitoring performance measures and the effectiveness of the Purchasing Office', 'Conducting business analyses, participation in the processing and interpretation of data collected in internal registers, databases and data warehouses', 'Management of internal databases and data registers for purchasing processes and ensuring the quality and completeness of data collected in these databases and registers', 'Control of purchasing processes from the point of view of compliance with applicable internal and external regulations', 'Participation in the creation of new solutions and concepts in the area of ​​analysis and reporting methods', ' Opinions on internal procedures and participation in the process of developing purchasing strategies', 'Optimization of purchasing processes and documentation registration in the register of contracts'</t>
  </si>
  <si>
    <t>'Professional experience in positions related to data or process analysis, including reporting conclusions from analyzes of large amounts of data', 'Excellently developed skills in analytical reasoning, interpretation and data presentation', 'Very good knowledge of MS Office, including MS Excel among others, in the field of creating advanced tools to support reporting and analysis for management purposes', 'Skills for acquiring and processing data collected in various sources (including MS Access database, SAS data warehouse, ERP system, JIRA software)', 'Education higher', 'The ability to use VBA, SQL, 4GL in the analysis of business data and BI systems is welcome'</t>
  </si>
  <si>
    <t>preparing report analyzes management purpose monitoring performance measure effectiveness purchasing office conducting business analysis participation processing interpretation data collected internal register database warehouse process ensuring quality completeness control point view compliance applicable external regulation creation new solution concept area reporting method opinion procedure developing strategy optimization documentation registration contract</t>
  </si>
  <si>
    <t xml:space="preserve"> c:business analyst  ji:5  Int:contract management monitoring process business  c:financial analyst  ji:3  Int:reporting control management  c:system analyst  ji:1  Int:performance  c:data scientist  ji:4  Int:data analysis report reporting  c:financial controller  ji:0  Int:  c:intern analyst  ji:1  Int:processing  c:security analyst  ji:0  Int:</t>
  </si>
  <si>
    <t>collected data report analysis completeness regulation conducting participation ensuring view analyzes office processing area procedure register performance concept optimization reporting compliance strategy effectiveness new solution documentation control method registration developing measure quality creation warehouse purchasing interpretation point external preparing internal purpose database applicable opinion</t>
  </si>
  <si>
    <t>['https://www.pracuj.pl/praca/analityk-warszawa-kazimierza-gierdziejewskiego-7,oferta,1002403611']</t>
  </si>
  <si>
    <t>[['https://www.pracuj.pl/praca/analityk-warszawa-kazimierza-gierdziejewskiego-7,oferta,1002403611'], 1, ['responsibilities-1', ['kontroling i analiza danych operacyjnych i finansowych spółek wchodzących w skład Grupy', 'analiza i przetwarzanie informacji w celu przedstawiania zarządowi wniosków dotyczących danych rzeczywistych, prognozowanych i budżetowych', 'komunikacja z zagranicznymi partnerami w celu pozyskania informacji i wyjaśnień', 'raportowanie i analiza P&amp;L oraz bilansu w układzie wymaganym przez Grupę', 'tworzenie i wdrażanie narzędzi do analizy danych i procesu raportowania', 'tworzenie i aktualizacja procedur', 'przygotowywanie prezentacji danych', 'przygotowywanie i wdrażanie nowych narzędzi raportowych']], ['requirements-1', ['ukończone studia wyższe (rachunkowość, finanse, ekonomia)', 'zaawansowana znajomość MS Excel – warunek konieczny', 'znajomość VBA i baz danych będzie dodatkowym atutem', 'znajomość zasad rachunkowości', 'umiejętność analizy dużych ilości danych z kilku źródeł, swoboda w pracy z liczbami', 'znajomość języka angielskiego na poziomie komunikatywnym – preferowany stopień co najmniej B2', 'sumienność, dokładność i skrupulatność, nastawienie na realizację celów w zadanych terminach', 'odporność na stres']], ['offered-1', ['pracę na podstawie umowy o pracę w pełnym wymiarze czasu pracy', 'miłą i przyjazną atmosferę', 'możliwość rozwoju zawodowego', 'stabilne zatrudnienie w firmie o ugruntowanej pozycji na rynku', 'prywatną opiekę zdrowotną', 'dodatkowe ubezpieczenie', 'program Multisport', 'świadczenia socjalne', 'brak dress code’u']]]</t>
  </si>
  <si>
    <t>'controlling and analyzing operational and financial data of the Group's companies', 'analysis and processing of information in order to present to the management board proposals regarding actual, forecast and budget data', 'communication with foreign partners in order to obtain information and explanations', 'reporting and P&amp;L and balance sheet analysis in the system required by the Group', 'creating and implementing tools for data analysis and reporting process', 'creating and updating procedures', 'preparing data presentation', 'preparing and implementing new reporting tools'</t>
  </si>
  <si>
    <t>'graduate studies (accounting, finance, economics)', 'advanced knowledge of MS Excel - a prerequisite', 'knowledge of VBA and databases will be an advantage', 'knowledge of accounting principles', 'ability to analyze large amounts of data from several sources, freedom in working with numbers', 'knowledge of English at a communicative level - at least B2 degree preferred', 'conscientiousness, accuracy and meticulousness, focus on achieving goals within set deadlines', 'resistance to stress'</t>
  </si>
  <si>
    <t>'employment on the basis of a full-time employment contract', 'nice and friendly atmosphere', 'professional development opportunity', 'stable employment in a company with an established position on the market', 'private health care', 'additional insurance', 'Multisport programme', 'social benefits', 'no dress code'</t>
  </si>
  <si>
    <t>controlling analyzing operational financial data group company analysis processing information order present management board proposal regarding actual forecast budget communication foreign partner obtain explanation reporting balance sheet system required creating implementing tool process updating procedure preparing presentation new</t>
  </si>
  <si>
    <t xml:space="preserve"> c:business analyst  ji:4  Int:process controlling management  c:financial analyst  ji:3  Int:financial reporting management  c:system analyst  ji:1  Int:system  c:data scientist  ji:4  Int:data analysis reporting forecast  c:financial controller  ji:3  Int:financial controlling  c:intern analyst  ji:1  Int:processing  c:security analyst  ji:0  Int:</t>
  </si>
  <si>
    <t>sheet data analysis order tool communication creating board information explanation analyzing group obtain company balance processing foreign procedure financial reporting new present proposal budget partner presentation updating regarding forecast actual required system preparing implementing operational</t>
  </si>
  <si>
    <t>['https://www.pracuj.pl/praca/analityk-warszawa-marszalkowska-78,oferta,1002463068']</t>
  </si>
  <si>
    <t>[['https://www.pracuj.pl/praca/analityk-warszawa-marszalkowska-78,oferta,1002463068'], 1, ['technologies-1', ['Jira', 'Confluence']], ['responsibilities-1', ['zbieranie potrzeb, wymagań biznesowych/systemowych', 'przygotowanie koncepcji rozwiązania na podstawie konsultacji z dostawcami zew/wew, właścicielami produktów, kierownikami projektów', 'mapowanie, analiza, optymalizacja procesów biznesowych', 'współpraca z dostawcami określonych systemów i aplikacji', 'przygotowywanie propozycji procedur, opisu procesów operacyjnych, technicznych, funkcjonalnych dla określonych systemów i aplikacji', 'przygotowanie scenariuszy testowych, testy zmian i poprawek', 'przygotowanie do wdrożenia systemów i aplikacji', 'opiniowanie propozycji wykonania zmian, modyfikacji, aktualizacji w określonych systemach i aplikacjach']], ['requirements-1', ['minimum 2 lata doświadczenia na stanowisku związanym z analizą wymagań IT.', 'umiejętność zbierania i analizy wymagań', 'umiejętność modelowania wymagań i rozumienia wpływu wymagań na system', 'praktyczna znajomość technik modelowania z wykorzystaniem notacji np: UML, BPMN.', 'znajomość oprogramowania typu: Jira, Confluence,', 'wysoka kultura osobista i umiejętność pracy w zespole', 'kreatywność, umiejętność rozwiązywania problemów', 'proaktywność i samodzielność', 'Mile widziana znajomość rynku kapitałowego (systemu Maestro)']], ['work-organization-1', []], ['offered-1', ['budżet rozwojowy', 'współfinansowany kurs języka angielskiego', 'prywatną opiekę medyczną', 'karta sportowa Multisport', 'dostęp do platformy well-beingowej', 'dostęp do wirtualnej biblioteki Legimi', 'liczne dofinansowania z Funduszu Socjalnego', 'pracę hybrydową', 'umową o pracę lub kontrakt B2B']], ['additional-module-1', ['Prosimy o przesłanie CV wraz z oczekiwaniami finansowymi netto.']]]</t>
  </si>
  <si>
    <t>'collecting needs, business/system requirements', 'preparing a solution concept based on consultations with external/internal suppliers, product owners, project managers', 'mapping, analysis, optimization of business processes', 'cooperation with suppliers of specific systems and applications', 'preparing proposals for procedures, descriptions of operational, technical and functional processes for specific systems and applications', 'preparation of test scenarios, tests of changes and fixes', 'preparation for the implementation of systems and applications', 'voicing opinions on proposals for changes, modifications, updates in specific systems and applications'</t>
  </si>
  <si>
    <t>'at least 2 years of experience in a position related to the analysis of IT requirements', 'the ability to collect and analyze requirements', 'the ability to model requirements and understand the impact of requirements on the system', 'practical knowledge of modeling techniques using notation, e.g. UML, BPMN.' , 'knowledge of software such as: Jira, Confluence,', 'high personal culture and ability to work in a team', 'creativity, problem-solving skills', 'proactivity and independence', 'knowledge of the capital market (Maestro system) is welcome'</t>
  </si>
  <si>
    <t>'development budget', 'co-financed English language course', 'private medical care', 'Multisport sports card', 'access to the well-being platform', 'access to the Legimi virtual library', 'numerous subsidies from the Social Fund', ' hybrid work', 'employment contract or B2B contract'</t>
  </si>
  <si>
    <t>collecting need business system requirement preparing solution concept based consultation external internal supplier product owner project manager mapping analysis optimization process cooperation specific application proposal procedure description operational technical functional preparation test scenario change fix implementation voicing opinion modification update</t>
  </si>
  <si>
    <t xml:space="preserve"> c:business analyst  ji:6  Int:project product process owner manager business  c:financial analyst  ji:0  Int:  c:system analyst  ji:1  Int:system  c:data scientist  ji:1  Int:analysis  c:financial controller  ji:0  Int:  c:intern analyst  ji:0  Int:  c:security analyst  ji:0  Int:</t>
  </si>
  <si>
    <t>scenario analysis functional requirement consultation implementation description voicing fix procedure concept optimization need update technical solution mapping proposal opinion application based cooperation modification test external system preparing internal change supplier preparation collecting specific operational</t>
  </si>
  <si>
    <t>['https://www.pracuj.pl/praca/analityk-warszawa-migdalowa-4,oferta,1002393313']</t>
  </si>
  <si>
    <t>[['https://www.pracuj.pl/praca/analityk-warszawa-migdalowa-4,oferta,1002393313'], 1, ['responsibilities-1', ['Analiza danych rynkowych różnego typu (w szczególności bazy danych sprzedażowych)', 'Poszukiwanie i gromadzenie danych na potrzeby projektów (desk research, zapytania o dane publiczne itp.)', 'Opracowywanie raportów dla klientów', 'Udział w rozwoju nowych typów projektów oraz rozwijanie metodologii już istniejących', 'Konstruowanie narzędzi i modeli analitycznych']], ['requirements-1', ['Wysoko rozwinięte zdolności analityczne', 'Samodzielność i orientacja na rozwiązywanie problemów', 'Dokładność i odpowiedzialność za wykonanie powierzonych zadań', 'Inicjatywa i zaangażowanie (praca ze świadomością celu i specyfiki danego projektu)', 'Doświadczenie z analizą danych ilościowych (badania, dane sprzedażowe)', 'Bardzo dobra znajomość obsługi Excel, dobra znajomość PowerPoint', 'Dobra znajomość języka angielskiego', 'Umiejętność pracy pod presją czasu', 'Preferowane wykształcenie wyższe związane z naukami ścisłymi (matematyka, fizyka, ekonomia, statystyka, itp.)', 'Znajomość języka VBA (i/lub R i/lub Python)', 'Znajomość zagadnień związanych z medycyną, farmacją, chemią itp.']], ['offered-1', ['Udział w ciekawych projektach analitycznych i doradczych realizowanych w dynamicznie zmieniającym się i rozwijającym sektorze gospodarki.', 'Pracę w firmie ceniącej swobodną i przyjazną atmosferę, w kulturze opartej o wzajemne wsparcie i zaangażowanie', 'Hybrydowy model pracy (biuro i home office)', 'Możliwość zdobycia doświadczenia w firmie o wyjątkowej reputacji wśród swoich klientów', 'Rozwój zawodowy uwzględniający predyspozycje i preferencje', 'Zatrudnienie w formie umowy o pracę', 'Prywatną (abonamentową) opiekę medyczną i kartę Multisport.']]]</t>
  </si>
  <si>
    <t>'Analysis of various types of market data (in particular sales databases)', 'Searching for and collecting data for projects (desk research, public data inquiries, etc.)', 'Development of reports for clients', 'Participation in the development of new types of projects and developing existing methodologies', 'Constructing analytical tools and models'</t>
  </si>
  <si>
    <t>'Highly developed analytical skills', 'Independence and orientation to solve problems', 'Accuracy and responsibility for the performance of entrusted tasks', 'Initiative and commitment (work with awareness of the purpose and specificity of a given project)', 'Experience with the analysis of quantitative data (research , sales data)', 'Very good knowledge of Excel, good knowledge of PowerPoint', 'Good knowledge of English', 'Ability to work under time pressure', 'Preferred higher education related to exact sciences (mathematics, physics, economics, statistics, etc.)', 'Knowledge of VBA (and/or R and/or Python)', 'Knowledge of issues related to medicine, pharmacy, chemistry, etc.'</t>
  </si>
  <si>
    <t>'Participation in interesting analytical and consulting projects carried out in a dynamically changing and developing sector of the economy.', 'Work in a company that values ​​a relaxed and friendly atmosphere, in a culture based on mutual support and commitment', 'Hybrid model of work (office and home office) ', 'Opportunity to gain experience in a company with an exceptional reputation among its clients', 'Professional development taking into account predispositions and preferences', 'Employment in the form of an employment contract', 'Private (subscription) medical care and Multisport card.'</t>
  </si>
  <si>
    <t>analysis various type market data particular sale database searching collecting project desk research public inquiry etc development report client participation new developing existing methodology constructing analytical tool model</t>
  </si>
  <si>
    <t xml:space="preserve"> c:business analyst  ji:4  Int:project sale client market  c:financial analyst  ji:1  Int:research  c:system analyst  ji:0  Int:  c:data scientist  ji:5  Int:data analysis report analytical  c:financial controller  ji:0  Int:  c:intern analyst  ji:0  Int:  c:security analyst  ji:0  Int:</t>
  </si>
  <si>
    <t>project development public particular developing searching sale inquiry model tool type existing research market participation client various database constructing methodology desk collecting etc new</t>
  </si>
  <si>
    <t>['https://www.pracuj.pl/praca/analityk-warszawa-tasmowa-7,oferta,1002397484']</t>
  </si>
  <si>
    <t>[['https://www.pracuj.pl/praca/analityk-warszawa-tasmowa-7,oferta,1002397484'], 1, ['responsibilities-1', ['Przygotowywanie i dystrybucja cyklicznych raportów/analiz na potrzeby biznesu', 'Wsparcie w zakresie bieżącego raportowania', 'Lokalizowanie i definiowanie możliwości usprawnienia procesów', 'Udział w projektach biznesowych', 'Tworzenie i optymalizacja narzędzi analitycznych', 'Kontrola poprawności danych', 'Współpraca z innymi działami firmy w zakresie wsparcia analizy danych']], ['requirements-1', ['Wykształcenie wyższe (preferowane kierunki ekonomiczne/matematyczne/statystyczne)', 'Bardzo dobra znajomość pakietu MS Excel + VBA oraz Power BI', 'Doświadczenie w pracy na podobnym stanowisku, preferowane w branży FMCG', 'Umiejętność pracy z dużą ilością danych', 'Zdolności analityczne i komunikacyjne, rozumiesz wartość zapewnienia jakościowych danych dla biznesu', 'Mile widziana przez nas znajomość języka SQL, Pythona oraz doświadczenie w pracy w systemie BI, SAP']], ['offered-1', ['Zatrudnienie na podstawie umowy o pracę w firmie będącej liderem na rynku;', 'Pracę dynamiczną, pełną ciekawych wyzwań;', 'Niezbędne narzędzia pracy;', 'Bogaty pakiet socjalny.']]]</t>
  </si>
  <si>
    <t>'Preparing and distributing cyclical reports/analyses for business purposes', 'Support for ongoing reporting', 'Locating and defining process improvement opportunities', 'Participation in business projects', 'Creating and optimizing analytical tools', 'Data validation' , 'Cooperation with other company departments to support data analysis'</t>
  </si>
  <si>
    <t>'Higher education (preferred majors in economics/mathematics/statistics)', 'Very good knowledge of MS Excel + VBA and Power BI', 'Experience in working in a similar position, preferred in the FMCG industry', 'Ability to work with large amounts of data' , 'Analytical and communication skills, you understand the value of providing quality data for business', 'Knowledge of SQL, Python and experience in working in BI and SAP systems are welcome'</t>
  </si>
  <si>
    <t>'Employment under an employment contract in a company that is a market leader;', 'Dynamic work, full of interesting challenges;', 'Necessary work tools;', 'A rich social package.'</t>
  </si>
  <si>
    <t>preparing distributing cyclical report analysis business purpose support ongoing reporting locating defining process improvement opportunity participation project creating optimizing analytical tool data validation cooperation company department</t>
  </si>
  <si>
    <t xml:space="preserve"> c:business analyst  ji:4  Int:project support business process  c:financial analyst  ji:2  Int:support reporting  c:system analyst  ji:0  Int:  c:data scientist  ji:5  Int:data analysis report reporting analytical  c:financial controller  ji:0  Int:  c:intern analyst  ji:0  Int:  c:security analyst  ji:0  Int:</t>
  </si>
  <si>
    <t>project improvement support validation opportunity tool process locating creating cooperation optimizing participation distributing company preparing cyclical ongoing purpose defining department business</t>
  </si>
  <si>
    <t>['https://www.pracuj.pl/praca/analityk-warszawa-tasmowa-7,oferta,1002475773']</t>
  </si>
  <si>
    <t>[['https://www.pracuj.pl/praca/analityk-warszawa-tasmowa-7,oferta,1002475773'], 1, ['responsibilities-1', ['Przygotowywanie i dystrybucja cyklicznych raportów/analiz na potrzeby biznesu', 'Wsparcie w zakresie bieżącego raportowania', 'Lokalizowanie i definiowanie możliwości usprawnienia procesów', 'Udział w projektach biznesowych', 'Tworzenie i optymalizacja narzędzi analitycznych', 'Kontrola poprawności danych', 'Współpraca z innymi działami firmy w zakresie wsparcia analizy danych']], ['requirements-1', ['Wykształcenie wyższe (preferowane kierunki ekonomiczne/matematyczne/statystyczne)', 'Bardzo dobra znajomość pakietu MS Excel + VBA oraz Power BI', 'Doświadczenie w pracy na podobnym stanowisku, preferowane w branży FMCG', 'Umiejętność pracy z dużą ilością danych', 'Zdolności analityczne i komunikacyjne, rozumiesz wartość zapewnienia jakościowych danych dla biznesu', 'Mile widziana przez nas znajomość języka SQL, Pythona oraz doświadczenie w pracy w systemie BI, SAP']], ['offered-1', ['Zatrudnienie na podstawie umowy o pracę w firmie będącej liderem na rynku;', 'Pracę dynamiczną, pełną ciekawych wyzwań;', 'Niezbędne narzędzia pracy;', 'Bogaty pakiet socjalny.']]]</t>
  </si>
  <si>
    <t>['https://www.pracuj.pl/praca/analityk-warszawa-tasmowa-7a,oferta,1002411542']</t>
  </si>
  <si>
    <t>[['https://www.pracuj.pl/praca/analityk-warszawa-tasmowa-7a,oferta,1002411542'], 1, ['responsibilities-1', ['Przygotowywanie raportów cyklicznych, ad-hoc oraz analiz sprzedaży.', 'Wspieranie akcji promocyjnych i ofert skrojonych pod konkretnych klientów (CRM) poprzez ich dobór, weryfikację i ładowanie do odpowiednich struktur bazo-danowych.', 'Bliska współpraca z zespołem CRM, który zarządzając skutecznością i poziomem inwestycji w CRM generuje zadania związane z weryfikacją niezgodności oraz modyfikacją i zamykaniem już istniejących ofert.', 'Pobieranie, łączenie i przetwarzanie dużych wolumenów danych w narzędziach analityczno-raportowych.', 'Współpraca z innymi zespołami w celu zrozumienia potrzeb biznesowych i wsparcie ich od strony analityczno-raportowej.', 'Praca z narzędziami: MS Excel, SPPS Modeler, Oracle Business Intelligence. Część z nich pozwala wykonać te same zadania, więc nie wymagamy znajomości ich wszystkich. Oferujemy też czas i wsparcie w uzupełnieniu częściowych braków wiedzy.', 'Docelowo głównymi narzędziami pracy w naszym zespole mają być Azure Databricks (SQL, Python) i PowerBI, dlatego w dłuższej perspektywy istnieje możliwość migracji swoich zadań na te środowiska.']], ['requirements-1', ['Masz doświadczenie w pracy z MS Excel i znasz bardzo dobrze to narzędzie. Znajomość VBA czy makr nie jest wymagana ale będzie traktowana jako dodatkowa zaleta.', 'Masz doświadczenie w pracy z narzędziami klasy BI lub narzędziami do przetwarzania danych. Operujemy na dużych wolumenach, więc musimy dbać o optymalizację źródeł, odpowiednią selekcję czy agregację danych.', 'Znasz SQL w stopniu pozwalającym na ekstrakcję, łączenie i przetwarzanie danych źródłowych by osiągać zoptymalizowane zbiory danych na wejściu analiz i raportów.', 'Dobrze organizujesz swoją pracę, odnajdujesz się zarówno przy stałych zadaniach jak i dynamicznie pojawiających się ad-hoc.', 'Lubisz mieć obszar w którym się specjalizujesz i samemu określasz najlepszą formę oraz sposób realizacji tych zadań.', 'Lubisz współpracować z innymi i realizacja zespołowych celów jest dla Ciebie satysfakcjonująca', 'Jesteś chętny do podjęcia pracy w formie umowy na zastępstwo na okres około 12 miesięcy, z możliwością jej przedłużenia.']], ['offered-1', ['Zatrudnienie w ramach umowy o pracę na zastępstwo (ok. 12 miesięcy) z możliwością jej przedłużenia.', 'Pracę hybrydową.', 'Pracę w niewielkim zespole, który stawia na zaufanie i transparentność.', 'Niezbędne narzędzia i elastyczny czas pracy.', 'Szeroki pakiet benefitów i wiele inicjatyw angażujących pracowników!']]]</t>
  </si>
  <si>
    <t>'Preparing cyclical, ad-hoc reports and sales analyses.', 'Supporting promotional campaigns and offers tailored to specific customers (CRM) by selecting, verifying and uploading them to appropriate database structures.', 'Close cooperation with the CRM team, which, managing the effectiveness and level of investments in CRM, generates tasks related to the verification of non-compliance as well as modification and closing of existing offers.', 'Downloading, combining and processing large volumes of data in analytical and reporting tools.', 'Cooperation with other teams to understand the needs and their analytical and reporting support.', 'Working with tools: MS Excel, SPPS Modeler, Oracle Business Intelligence. Some of them allow you to perform the same tasks, so you don't need to know them all. We also offer time and support in filling in partial knowledge gaps.', 'Ultimately, the main working tools in our team are to be Azure Databricks (SQL, Python) and PowerBI, so in the long term it is possible to migrate your tasks to these environments.'</t>
  </si>
  <si>
    <t>'You have experience working with MS Excel and you know this tool very well. Knowledge of VBA or macros is not required but will be treated as an additional advantage.', 'You have experience in working with BI class tools or data processing tools. We operate on large volumes, so we have to take care of optimization of sources, proper selection or aggregation of data.', 'You know SQL to a degree that allows you to extract, combine and process source data to achieve optimized data sets at the input of analyzes and reports.', 'You organize well your work, you find yourself both with regular tasks and dynamically appearing ad-hoc ones.', 'You like to have an area in which you specialize and you determine the best form and way of implementing these tasks yourself.', 'You like to cooperate with others and achieve team goals is satisfactory for you', 'You are willing to take up a job in the form of a replacement contract for a period of about 12 months, with the possibility of its extension.'</t>
  </si>
  <si>
    <t>'Employment under a replacement employment contract (approx. 12 months) with the possibility of its extension.', 'Hybrid work.', 'Work in a small team that focuses on trust and transparency.', 'Necessary tools and flexible working time .', 'Wide package of benefits and many initiatives involving employees!'</t>
  </si>
  <si>
    <t>preparing cyclical ad hoc report sale analysis supporting promotional campaign offer tailored specific customer crm selecting verifying uploading appropriate database structure close cooperation team managing effectiveness level investment generates task related verification non compliance well modification closing existing downloading combining processing large volume data analytical reporting tool understand need support working m excel spps modeler oracle business intelligence allow perform know also time filling partial knowledge gap ultimately main azure databricks sql python powerbi long term it possible migrate environment</t>
  </si>
  <si>
    <t xml:space="preserve"> c:business analyst  ji:5  Int:support customer sale business crm  c:financial analyst  ji:4  Int:support reporting investment excel  c:system analyst  ji:1  Int:it  c:data scientist  ji:6  Int:data analysis report sql reporting analytical  c:financial controller  ji:0  Int:  c:intern analyst  ji:1  Int:processing  c:security analyst  ji:1  Int:know</t>
  </si>
  <si>
    <t>support filling verification hoc sale powerbi partial environment team ultimately closing managing processing long perform volume need modeler selecting effectiveness well know crm downloading databricks non allow spps cooperation term excel offer main modification understand m python promotional structure related verifying possible specific business large azure level investment campaign working knowledge tool ad tailored compliance task intelligence it supporting existing generates oracle migrate close preparing cyclical uploading customer gap time appropriate database combining also</t>
  </si>
  <si>
    <t>Analityk w Departamencie Analiz Branżowych</t>
  </si>
  <si>
    <t>['https://www.pracuj.pl/praca/analityk-w-departamencie-analiz-branzowych-warszawa,oferta,1002370708']</t>
  </si>
  <si>
    <t>[['https://www.pracuj.pl/praca/analityk-w-departamencie-analiz-branzowych-warszawa,oferta,1002370708'], 1, ['responsibilities-1', ['Przygotowanie analiz branżowych dla przedsiębiorstw z różnych sektorów w tym m.in.: produkcyjnego, energetycznego, paliwowego, infrastruktury lub budowlanego', 'Analiza prognoz finansowych i weryfikacja modeli finansowych przedsiębiorstw oraz projektów inwestycyjnych w różnych sektorach, przeglądy biznes planów, przygotowanie scenariusza bankowego i analiza wrażliwości dla potrzeb procesu kredytowego', 'Przygotowywanie prezentacji branżowych i projektowych dla programów realizowanych w ramach strategii banku', 'Uczestnictwo w projektach i grupach roboczych (wewnątrz banku i poza) zajmujących się różnymi branżami']], ['requirements-1', ['Wykształcenie wyższe, preferowane kierunki: ekonomia, finanse, bankowość', '2-3 letnie doświadczenie zawodowe w zakresie analiz rynkowych i finansowych', 'Samodzielność i dobra organizacja pracy', 'Inicjatywa, zaangażowanie i ukierunkowanie na współpracę', 'Rozwinięte umiejętności prezentacji i komunikatywność', 'Biegła znajomość programów MS Office – Excel, Word, PowerPoint', 'Bardzo dobra znajomość języka angielskiego', 'Dodatkowym atutem będą certyfikaty ACCA, CFA lub doradcy inwestycyjnego']], ['offered-1', ['Zatrudnienie w oparciu o umowę o pracę', 'Praca w trybie hybrydowym (8 dni zdalnych w miesiącu)', 'Atrakcyjny system premiowy', 'Komfortowe biuro w doskonałej lokalizacji', 'Przyjazna atmosfera pracy']]]</t>
  </si>
  <si>
    <t>Analyst in the Department of Industry Analysis</t>
  </si>
  <si>
    <t>['https://www.pracuj.pl/praca/analityk-w-departamencie-analiz-branzowych-warszawa,oferta,1002440664']</t>
  </si>
  <si>
    <t>[['https://www.pracuj.pl/praca/analityk-w-departamencie-analiz-branzowych-warszawa,oferta,1002440664'], 1, ['responsibilities-1', ['Przygotowanie analiz branżowych dla przedsiębiorstw z różnych sektorów w tym m.in.: produkcyjnego, energetycznego, paliwowego, infrastruktury lub budowlanego', 'Analiza prognoz finansowych i weryfikacja modeli finansowych przedsiębiorstw oraz projektów inwestycyjnych w różnych sektorach, przeglądy biznes planów, przygotowanie scenariusza bankowego i analiza wrażliwości dla potrzeb procesu kredytowego', 'Przygotowywanie prezentacji branżowych i projektowych dla programów realizowanych w ramach strategii banku', 'Uczestnictwo w projektach i grupach roboczych (wewnątrz banku i poza) zajmujących się różnymi branżami']], ['requirements-1', ['Wykształcenie wyższe, preferowane kierunki: ekonomia, finanse, bankowość', '2-3 letnie doświadczenie zawodowe w zakresie analiz rynkowych i finansowych', 'Samodzielność i dobra organizacja pracy', 'Inicjatywa, zaangażowanie i ukierunkowanie na współpracę', 'Rozwinięte umiejętności prezentacji i komunikatywność', 'Biegła znajomość programów MS Office – Excel, Word, PowerPoint', 'Bardzo dobra znajomość języka angielskiego', 'Dodatkowym atutem będą certyfikaty ACCA, CFA lub doradcy inwestycyjnego']], ['offered-1', ['Zatrudnienie w oparciu o umowę o pracę', 'Praca w trybie hybrydowym (8 dni zdalnych w miesiącu)', 'Atrakcyjny system premiowy', 'Komfortowe biuro w doskonałej lokalizacji', 'Przyjazna atmosfera pracy']]]</t>
  </si>
  <si>
    <t>Analityk w Departamencie Zarządzania Ryzykiem</t>
  </si>
  <si>
    <t>['https://www.pracuj.pl/praca/analityk-w-departamencie-zarzadzania-ryzykiem-warszawa-aleje-jerozolimskie-212a,oferta,1002443388']</t>
  </si>
  <si>
    <t>[['https://www.pracuj.pl/praca/analityk-w-departamencie-zarzadzania-ryzykiem-warszawa-aleje-jerozolimskie-212a,oferta,1002443388'], 1, ['responsibilities-1', ['Analiza sprawozdań finansowych i przygotowywanie rekomendacji transakcji leasingowych,', 'Przygotowywanie aplikacji dot. finansowania transakcji poza lokalnymi kompetencjami,', 'Przygotowywanie cyklicznych analiz portfelowych,', 'Wsparcie przy tworzeniu procedur merytorycznych i operacyjnych dotyczących procesu decyzyjnego,', 'Udział w projektach prowadzonych w Spółce.']], ['requirements-1', ['Min. 1-2 letnie doświadczenie przy ocenie ryzyka kredytowego w firmie leasingowej lub banku,', 'Znajomość rynku finansowania maszyn i urządzeń oraz transportu ciężkiego,', 'Komunikatywna znajomość języka angielskiego (min. B2),', 'Wiedza z zakresu analizy finansowej i sprawozdań finansowych.']], ['offered-1', ['Szkolenie przygotowujące do realizacji zadań,', 'Przyjazną atmosferę w miejscu świadczenia usług, wsparcie współpracowników,', 'Możliwość zdobycia doświadczenia w międzynarodowej grupie finansowej,', 'Ciekawe perspektywy dalszego rozwoju zawodowego,', 'Opiekę medyczną i ubezpieczenie grupowe,', 'Możesz także dołączyć do naszego programu sportowo-rekreacyjnego.']]]</t>
  </si>
  <si>
    <t>Analyst in the Risk Management Department</t>
  </si>
  <si>
    <t>'Analysis of financial statements and preparation of recommendations for leasing transactions,', 'Preparation of applications for financing transactions beyond local competence,', 'Preparation of cyclical portfolio analyses,', 'Support in the creation of substantive and operational procedures for the decision-making process,', 'Participation in projects carried out in the Company.'</t>
  </si>
  <si>
    <t>'Min. 1-2 years of experience in assessing credit risk in a leasing company or a bank,', 'Knowledge of the machinery and equipment financing market and heavy transport,', 'Communicative knowledge of English (min. B2),', 'Knowledge in the field of financial analysis and financial statements.'</t>
  </si>
  <si>
    <t>'Training preparing to perform tasks,', 'Friendly atmosphere at the place of service, support of colleagues,', 'Opportunity to gain experience in an international financial group,', 'Interesting prospects for further professional development,', 'Medical care and group insurance,' , 'You can also join our sports and leisure program.'</t>
  </si>
  <si>
    <t>analyst risk management</t>
  </si>
  <si>
    <t xml:space="preserve"> c:business analyst  ji:1  Int:management  c:financial analyst  ji:2  Int:risk management  c:system analyst  ji:0  Int:  c:data scientist  ji:0  Int:  c:financial controller  ji:0  Int:  c:intern analyst  ji:0  Int:  c:security analyst  ji:0  Int:</t>
  </si>
  <si>
    <t>cos:business analyst  cos:0.898 cos:financial analyst  cos:0.895 cos:system analyst  cos:0.943 cos:data scientist  cos:0.934 cos:financial controller  cos:0.941 cos:intern analyst  cos:0.962 cos:security analyst  cos:0.947</t>
  </si>
  <si>
    <t>analysis financial statement preparation recommendation leasing transaction application financing beyond local competence cyclical portfolio support creation substantive operational procedure decision making process participation project carried company</t>
  </si>
  <si>
    <t xml:space="preserve"> c:business analyst  ji:4  Int:transaction support process project  c:financial analyst  ji:2  Int:support financial  c:system analyst  ji:0  Int:  c:data scientist  ji:2  Int:analysis  c:financial controller  ji:1  Int:financial  c:intern analyst  ji:0  Int:  c:security analyst  ji:0  Int:</t>
  </si>
  <si>
    <t>carried leasing analysis financing local decision application creation portfolio competence participation statement company making cyclical procedure financial recommendation preparation beyond substantive operational</t>
  </si>
  <si>
    <t xml:space="preserve"> Analityk w Dziale Analiz Biznesowych</t>
  </si>
  <si>
    <t>['https://www.pracuj.pl/praca/analityk-w-dziale-analiz-biznesowych-zlotow-za-dworcem-1d,oferta,1002472013']</t>
  </si>
  <si>
    <t>[['https://www.pracuj.pl/praca/analityk-w-dziale-analiz-biznesowych-zlotow-za-dworcem-1d,oferta,1002472013'], 1, ['responsibilities-1', ['analiza danych biznesowych', 'tworzenie, generowanie i agregowanie danych', 'bieżąca komunikacja ze sklepami - telefoniczna i mailowa']], ['requirements-1', ['dobre umiejętności komunikacyjne', 'znajomość pakietu MS Office - w szczególności Excel']], ['offered-1', ['umowę o pracę', 'atrakcyjny system premiowy', 'wsparcie w trakcie wdrożenia']], ['additional-module-1', ['Podobno jeśli dane będą torturowane dość długo, przyznają się do wszystkiego 😊 Ale spokojnie, nie chcemy, żebyś się nad nimi znęcał. Wystarczy, że zajmiesz się nimi jak należy. Jako nasz Analityk.']]]</t>
  </si>
  <si>
    <t>Analyst in the Business Analysis Department</t>
  </si>
  <si>
    <t>'business data analysis', 'data creation, generation and aggregation', 'ongoing communication with stores - by phone and e-mail'</t>
  </si>
  <si>
    <t>'good communication skills', 'knowledge of MS Office - in particular Excel'</t>
  </si>
  <si>
    <t>analyst business analysis</t>
  </si>
  <si>
    <t xml:space="preserve"> c:business analyst  ji:1  Int:business  c:financial analyst  ji:0  Int:  c:system analyst  ji:0  Int:  c:data scientist  ji:1  Int:analysis  c:financial controller  ji:0  Int:  c:intern analyst  ji:0  Int:  c:security analyst  ji:0  Int:</t>
  </si>
  <si>
    <t>cos:business analyst  cos:0.881 cos:financial analyst  cos:0.874 cos:system analyst  cos:0.94 cos:data scientist  cos:0.934 cos:financial controller  cos:0.924 cos:intern analyst  cos:0.968 cos:security analyst  cos:0.942</t>
  </si>
  <si>
    <t>business data analysis creation generation aggregation ongoing communication store phone mail</t>
  </si>
  <si>
    <t xml:space="preserve"> c:business analyst  ji:2  Int:business  c:financial analyst  ji:0  Int:  c:system analyst  ji:0  Int:  c:data scientist  ji:2  Int:data analysis  c:financial controller  ji:0  Int:  c:intern analyst  ji:0  Int:  c:security analyst  ji:0  Int:</t>
  </si>
  <si>
    <t>store data analysis ongoing generation communication aggregation creation phone mail</t>
  </si>
  <si>
    <t>Analityk w Dziale Asset Management</t>
  </si>
  <si>
    <t>['https://www.pracuj.pl/praca/analityk-w-dziale-asset-management-warszawa-aleja-wyscigowa-6,oferta,1002460772']</t>
  </si>
  <si>
    <t>[['https://www.pracuj.pl/praca/analityk-w-dziale-asset-management-warszawa-aleja-wyscigowa-6,oferta,1002460772'], 1, ['responsibilities-1', ['wspieranie zespołu Asset Management w zarządzaniu projektami naszych klientów', 'przygotowywanie raportów operacyjnych komercyjnych i technicznych z generacji w Odnawialnych Źródłach Energii (elektrownie wiatrowe i fotowoltaiczne) dostosowanych do potrzeb Klientów', 'udział w utrzymaniu i rozwijaniu narzędzi do monitorowania i analizy danych produkcyjnych on-line oraz zdarzeń i działań na majątku', 'analizowanie danych pomiarowych jednostek wytwórczych energii elektrycznej (SCADA)', 'wsparcie analityczne dla zespołów eksploatacyjnych farm wiatrowych i elektrowni fotowoltaicznych', 'kompleksowa obsługa administracyjna i zarządzanie kontraktami, utrzymywanie relacji z interesariuszami farm wiatrowych i fotowoltaicznych', 'przygotowywanie dokumentów na potrzeby klientów oraz urzędów', 'tworzenie oraz kompletowanie dokumentacji administracyjnej projektów', 'organizacja obiegu dokumentacji i kontrola nad ich prawidłową archiwizacją', 'opracowywanie założeń technicznych do zapytań ofertowych', 'pomoc w bieżących zadaniach zespołu']], ['requirements-1', ['kilkuletnie doświadczenie w branży energetyki odnawialnej', 'dobra znajomość urządzeń oraz infrastruktury teletechnicznej na farmach wiatrowych i fotowoltaicznych', 'wyższe wykształcenie najlepiej techniczne lub ekonomiczne', 'umiejętność czytania dokumentacji technicznej', 'bardzo dobra znajomość angielskiego (praca w międzynarodowym środowisku)', 'bardzo dobra znajomość pakietu MS Office, w szczególności zaawansowanych funkcji programu Excel', 'umiejętność analitycznego myślenia, wyciągania wniosków i rozwiązywania problemów', 'bardzo dobre umiejętności komunikacyjne', 'odpowiedzialność i skrupulatność']], ['offered-1', ['stabilne zatrudnienie w oparciu o umowę o pracę', 'możliwość rozwoju w międzynarodowym środowisku', 'możliwość wymiany wiedzy i najlepszych praktyk między ekspertami z różnych krajów', 'przyjazną atmosferę, owoce w pracy, dzień wolny w dniu urodzin']], ['benefits-1', ['dofinansowanie zajęć sportowych', 'prywatna opieka medyczna', 'dofinansowanie nauki języków', 'dofinansowanie szkoleń i kursów', 'ubezpieczenie na życie', 'elastyczny czas pracy', 'spotkania integracyjne', 'brak dress code’u', 'kawa / herbata', 'paczki świąteczne']], ['about-us-1', ['Greenvolt Power jest jednym z czołowych przedstawicieli branży energetyki odnawialnej w Europie, skoncentrowanym na energetyce wiatrowej, fotowoltaice oraz magazynowaniu energii. Łączna pula naszych projektów wynosi 8,3 GW. 51 projektów zabezpieczonych jest warunkami przyłączenia do sieci na łączną moc 1 970 MW, z czego 20 aktualnie jest w budowie.', '', 'Naszą misją jest tworzenie trwałej wartości ze słońca i wiatru dla dobra społeczeństwa. Dostarczamy w 100% ekologiczną energię w różnych regionach geograficznych. Zasięg globalny łączymy z bogatym doświadczeniem lokalnym.', '', 'Działamy w wielu krajach: Hiszpania, Grecja, Bułgaria, Rumunia, Serbia, Włochy, Francja, Islandia, Dania, Wielka Brytania, Węgry a także w Stanach Zjednoczonych i Meksyku.', '', 'Jesteśmy częścią grupy Greenvolt notowanej na giełdzie w Lizbonie.']]]</t>
  </si>
  <si>
    <t>Analyst in the Asset Management Department</t>
  </si>
  <si>
    <t>'supporting the Asset Management team in managing our clients' projects', 'preparing commercial and technical operational reports on generation in Renewable Energy Sources (wind and photovoltaic power plants) tailored to the needs of clients', 'participation in the maintenance and development of tools for monitoring and analyzing production data on-line and events and activities on the property', 'analyzing measurement data of electricity generation units (SCADA)', 'analytical support for operating teams of wind farms and photovoltaic power plants', 'comprehensive administrative service and contract management, maintaining relations with farm stakeholders wind and photovoltaic power plants', 'preparation of documents for the needs of customers and offices', 'creation and completion of administrative documentation for projects', 'organization of documentation circulation and control over their correct archiving', 'development of technical assumptions for inquiries', 'assistance in current tasks team'</t>
  </si>
  <si>
    <t>'several years of experience in the renewable energy industry', 'good knowledge of devices and telecommunication infrastructure in wind and photovoltaic farms', 'higher education, preferably technical or economic', 'ability to read technical documentation', 'very good command of English (work in an international environment) ', 'very good knowledge of MS Office, in particular advanced Excel functions', 'analytical thinking, drawing conclusions and problem solving skills', 'very good communication skills', 'responsibility and meticulousness'</t>
  </si>
  <si>
    <t>'stable employment based on an employment contract', 'opportunity to develop in an international environment', 'opportunity to exchange knowledge and best practices between experts from different countries', 'friendly atmosphere, fruit at work, day off on birthday'</t>
  </si>
  <si>
    <t>'co-financing of sports activities', 'private medical care', 'co-financing of language learning', 'co-financing of training and courses', 'life insurance', 'flexible working hours', 'integration meetings', 'no dress code', 'coffee / tea', 'Christmas packages'</t>
  </si>
  <si>
    <t>analyst asset management</t>
  </si>
  <si>
    <t xml:space="preserve"> c:business analyst  ji:1  Int:management  c:financial analyst  ji:2  Int:management asset  c:system analyst  ji:0  Int:  c:data scientist  ji:0  Int:  c:financial controller  ji:0  Int:  c:intern analyst  ji:0  Int:  c:security analyst  ji:0  Int:</t>
  </si>
  <si>
    <t>cos:business analyst  cos:0.888 cos:financial analyst  cos:0.894 cos:system analyst  cos:0.943 cos:data scientist  cos:0.929 cos:financial controller  cos:0.932 cos:intern analyst  cos:0.966 cos:security analyst  cos:0.948</t>
  </si>
  <si>
    <t>supporting asset management team managing client project preparing commercial technical operational report generation renewable energy source wind photovoltaic power plant tailored need participation maintenance development tool monitoring analyzing production data line event activity property measurement electricity unit scada analytical support operating farm comprehensive administrative service contract maintaining relation stakeholder preparation document customer office creation completion documentation organization circulation control correct archiving assumption inquiry assistance current task</t>
  </si>
  <si>
    <t xml:space="preserve"> c:business analyst  ji:8  Int:project contract management support client customer monitoring service  c:financial analyst  ji:4  Int:support management control asset  c:system analyst  ji:0  Int:  c:data scientist  ji:3  Int:data report analytical  c:financial controller  ji:0  Int:  c:intern analyst  ji:0  Int:  c:security analyst  ji:0  Int:</t>
  </si>
  <si>
    <t>completion inquiry property correct analytical plant analyzing team participation power managing photovoltaic office relation unit organization need development documentation control farm administrative creation document asset line archiving current measurement preparation renewable commercial operational stakeholder maintenance report data maintaining tool activity electricity circulation generation tailored technical assumption task scada production operating supporting energy assistance event preparing comprehensive wind source</t>
  </si>
  <si>
    <t>Analityk w Dziale Bezpieczeństwa</t>
  </si>
  <si>
    <t>['https://www.pracuj.pl/praca/analityk-w-dziale-bezpieczenstwa-lublin,oferta,1002426372']</t>
  </si>
  <si>
    <t>[['https://www.pracuj.pl/praca/analityk-w-dziale-bezpieczenstwa-lublin,oferta,1002426372'], 1, ['responsibilities-1', ['Przeprowadzanie analiz danych z wykorzystaniem Excela na podstawie informacji z wielu źródeł', 'Analiza tras kierowców oraz danych związanych z postojami i alertami systemu nadzoru kierowcy -w systemie LIMUR', 'Analiza anomalii statystycznych', 'Przygotowywanie danych i raportów na potrzeby wewnętrzne', 'Automatyzacja oraz optymalizacja raportów', 'Raportowanie statystyczne', 'Tworzenie prognoz oraz analiza', 'Stała współpraca z innymi działami w celu spełnienia potrzeb analitycznych']], ['requirements-1', ['Zaawansowana i praktyczna znajomość MS Excel', 'Wysoko rozwinięte umiejętności analityczne', 'Umiejętność jasnej i skutecznej komunikacji, duża samodzielność w działaniu', 'Łatwość nawiązywania kontaktów oraz umiejętność pracy w zespole', 'Rzetelność i terminowość w realizacji zadań', 'Dyspozycyjność oraz umiejętność samodzielnej organizacji pracy']], ['offered-1', ['Umowę o pracę', 'Samodzielne stanowisko pracy', 'Możliwość awansu w dynamicznie rozwijającej się firmie']]]</t>
  </si>
  <si>
    <t>Analyst in the Security Department</t>
  </si>
  <si>
    <t>'Data analysis using Excel on the basis of information from many sources', 'Analysis of drivers' routes and data related to stops and alerts of the driver supervision system - in the LIMUR system', 'Analysis of statistical anomalies', 'Preparation of data and reports for internal needs' , 'Automation and optimization of reports', 'Statistical reporting', 'Forecasting and analysis', 'Constant cooperation with other departments to meet analytical needs'</t>
  </si>
  <si>
    <t>'Advanced and practical knowledge of MS Excel', 'Highly developed analytical skills', 'Clear and effective communication skills, high independence in action', 'Ease of establishing contacts and the ability to work in a team', 'Reliability and punctuality in the implementation of tasks', ' Availability and ability to organize work independently</t>
  </si>
  <si>
    <t>'Employment contract', 'Independent work position', 'Promotion opportunity in a dynamically developing company'</t>
  </si>
  <si>
    <t>data analysis using excel basis information many source driver route related stop alert supervision system limur statistical anomaly preparation report internal need automation optimization reporting forecasting constant cooperation department meet analytical</t>
  </si>
  <si>
    <t xml:space="preserve"> c:business analyst  ji:1  Int:automation  c:financial analyst  ji:2  Int:reporting excel  c:system analyst  ji:1  Int:system  c:data scientist  ji:6  Int:data analysis report reporting analytical  c:financial controller  ji:0  Int:  c:intern analyst  ji:0  Int:  c:security analyst  ji:0  Int:</t>
  </si>
  <si>
    <t>automation stop anomaly statistical department supervision constant forecasting excel information cooperation using basis meet system internal route limur preparation related optimization need source driver alert many</t>
  </si>
  <si>
    <t>Analityk w Dziale Customer Service</t>
  </si>
  <si>
    <t>['https://www.pracuj.pl/praca/analityk-w-dziale-customer-service-sosnowiec,oferta,1002444374']</t>
  </si>
  <si>
    <t>[['https://www.pracuj.pl/praca/analityk-w-dziale-customer-service-sosnowiec,oferta,1002444374'], 1, ['responsibilities-1', ['Raportowanie kosztów do zagranicznej centrali', 'Prowadzenie ewidencji wydatków', 'Wprowadzanie faktur do SAP', 'Kontakt z bankiem w celu realizacji płatności', 'Udział w zarządzaniu cenami', 'Wykonywanie i prezentowanie raportów, prezentacji związanych z KPI']], ['requirements-1', ['Wykształcenie wyższe w obszarze finansów lub pokrewne', 'Doświadczenie w obszarze finansów (szczególnie w fakturowaniu i raportowaniu)', 'Bardzo dobra znajomość pakietu MS Office (szczególnie Excel)', 'Znajomość języka angielskiego na poziomie C1 lub wyższym', 'Bardzo dobra organizacja czasu pracy', 'Znajomość programu SAP']], ['offered-1', ['Możliwość pracy hybrydowej po okresie wdrożenia', 'Umowę o pracę - docelowo na czas nieokreślony podpisywaną z naszym Klientem', 'Okazję do zdobycia doświadczenia i rozwoju w międzynarodowej firmie', 'Elastyczny czas pracy', 'Premię roczną', 'Stałą pracę w firmie o ugruntowanej pozycji na rynku', 'Pakiet benefitów']]]</t>
  </si>
  <si>
    <t>Analyst in the Customer Service Department</t>
  </si>
  <si>
    <t>'Reporting costs to the foreign headquarters', 'Keeping records of expenses', 'Invoicing to SAP', 'Contact with the bank to make payments', 'Participation in price management', 'Making and presenting reports, presentations related to KPI'</t>
  </si>
  <si>
    <t>'Higher education in finance or related', 'Experience in finance (especially in invoicing and reporting)', 'Very good knowledge of MS Office (especially Excel)', 'Knowledge of English at C1 level or higher', 'Very good good organization of working time', 'Knowledge of SAP'</t>
  </si>
  <si>
    <t>'Possibility of hybrid work after the implementation period', 'Employment contract - ultimately for an indefinite period signed with our client', 'Opportunity to gain experience and development in an international company', 'Flexible working hours', 'Annual bonus', 'Permanent work in a company with an established position on the market', 'Benefit package'</t>
  </si>
  <si>
    <t>analyst customer service</t>
  </si>
  <si>
    <t>cos:business analyst  cos:0.892 cos:financial analyst  cos:0.883 cos:system analyst  cos:0.952 cos:data scientist  cos:0.934 cos:financial controller  cos:0.928 cos:intern analyst  cos:0.974 cos:security analyst  cos:0.954</t>
  </si>
  <si>
    <t>reporting cost foreign headquarters keeping record expense invoicing sap contact bank make payment participation price management making presenting report presentation related kpi</t>
  </si>
  <si>
    <t xml:space="preserve"> c:business analyst  ji:1  Int:management  c:financial analyst  ji:4  Int:reporting cost management  c:system analyst  ji:1  Int:sap  c:data scientist  ji:3  Int:report reporting  c:financial controller  ji:0  Int:  c:intern analyst  ji:0  Int:  c:security analyst  ji:0  Int:</t>
  </si>
  <si>
    <t>sap make report keeping presentation price kpi headquarters bank participation payment foreign making record invoicing contact presenting related expense</t>
  </si>
  <si>
    <t>Analityk w Dziale Efektywności Biznesowej i Analiz</t>
  </si>
  <si>
    <t>['https://www.pracuj.pl/praca/analityk-w-dziale-efektywnosci-biznesowej-i-analiz-wroclaw,oferta,1002488010']</t>
  </si>
  <si>
    <t>[['https://www.pracuj.pl/praca/analityk-w-dziale-efektywnosci-biznesowej-i-analiz-wroclaw,oferta,1002488010'], 1, ['responsibilities-1', ['przygotowanie i analiza wewnętrznych raportów operacyjnych i finansowych (z zakresu marketingu i sprzedaży)', 'monitorowanie bieżących i okresowych wyników sprzedażowych', 'badanie efektywności działów', 'przygotowanie planów sprzedażowych', 'współudział we wdrażaniu nowych narzędzi raportowych i analitycznych', 'współtworzenie alternatywnych rozwiązań rozwojowych']], ['requirements-1', ['posługiwanie się Excelem w stopniu zaawansowanym - warunek konieczny', 'wykształcenie wyższe ekonomiczne lub finansowe', 'zdolności analityczne', 'doświadczenie zawodowe w pracy w dziale analiz', 'dodatkowym atutem będzie znajomość VBA, SQL, Power BI']], ['offered-1', ['stabilne zatrudnienie w oparciu o umowę o pracę']], ['additional-module-3', ['dofinansowanie do karty MultiSport, biletów na wydarzenia kulturalne i mecze,', 'finansowanie aktywności sportowej pracowników,', 'świąteczne bonusy oraz nagrody za długi staż pracy,', 'szkolenia organizowane przez trenerów wewnętrznych,', 'doskonalące szkolenia zewnętrzne i konferencje,', 'możliwość przystąpienia do prywatnej opieki zdrowotnej oraz grupowego ubezpieczenia na życie na preferencyjnych warunkach,', 'lekcje języka angielskiego (dla Ciebie i osoby towarzyszącej), a także niemieckiego i hiszpańskiego na platformie etutor,', 'imprezy integracyjne,', 'wolontariat pracowniczy, biblioteczka Hasco i wiele innych.']], ['additional-module-4', ['Jeśli ta oferta jest idealna dla Ciebie, kliknij Aplikuj i prześlij nam swoje aktualne CV!', '', 'Twoje zgłoszenie przeczytamy z najwyższą uwagą, jednak będziemy mogli skontaktować się jedynie z wybranymi kandydatami.']]]</t>
  </si>
  <si>
    <t>Analyst in the Business Efficiency and Analysis Department</t>
  </si>
  <si>
    <t>'preparation and analysis of internal operational and financial reports (in the field of marketing and sales)', 'monitoring current and periodic sales results', 'departmental effectiveness research', 'preparation of sales plans', 'participation in the implementation of new reporting and analytical tools', 'co-creation of alternative development solutions'</t>
  </si>
  <si>
    <t>'advanced use of Excel - a prerequisite', 'higher education in economics or finance', 'analytical skills', 'work experience in the analysis department', 'knowledge of VBA, SQL, Power BI will be an additional asset'</t>
  </si>
  <si>
    <t>'stable employment based on an employment contract'</t>
  </si>
  <si>
    <t>analyst business efficiency analysis</t>
  </si>
  <si>
    <t>cos:business analyst  cos:0.889 cos:financial analyst  cos:0.881 cos:system analyst  cos:0.944 cos:data scientist  cos:0.937 cos:financial controller  cos:0.928 cos:intern analyst  cos:0.965 cos:security analyst  cos:0.947</t>
  </si>
  <si>
    <t>analysis analyst efficiency</t>
  </si>
  <si>
    <t>preparation analysis internal operational financial report field marketing sale monitoring current periodic result departmental effectiveness research plan participation implementation new reporting analytical tool co creation alternative development solution</t>
  </si>
  <si>
    <t xml:space="preserve"> c:business analyst  ji:2  Int:sale monitoring  c:financial analyst  ji:3  Int:financial research reporting  c:system analyst  ji:0  Int:  c:data scientist  ji:4  Int:analysis report analytical reporting  c:financial controller  ji:1  Int:financial  c:intern analyst  ji:0  Int:  c:security analyst  ji:0  Int:</t>
  </si>
  <si>
    <t>development solution co operational marketing sale tool creation research implementation plan participation field alternative monitoring internal financial periodic current preparation departmental result effectiveness new</t>
  </si>
  <si>
    <t>Analityk w Dziale Kontroli i Wsparcia Procesów Ryzyka Operacyjnego i Przeciwdziałania Przestępczości Finansowej</t>
  </si>
  <si>
    <t>['https://www.pracuj.pl/praca/analityk-w-dziale-kontroli-i-wsparcia-procesow-ryzyka-operacyjnego-i-przeciwdzia-warszawa-marszalkowska-111,oferta,1002367645']</t>
  </si>
  <si>
    <t>[['https://www.pracuj.pl/praca/analityk-w-dziale-kontroli-i-wsparcia-procesow-ryzyka-operacyjnego-i-przeciwdzia-warszawa-marszalkowska-111,oferta,1002367645'], 1, ['responsibilities-1', ['Analiza i monitorowanie zgodności kodyfikacji procesów bankowych, prawidłowości przypisania ryzyk oraz okresowych kontroli normatywnych bądź innych poza systemowych mitygantów w regionie EMEA.', 'Kodyfikacja kontroli związanych z ryzykami generowanymi przez działania i procesy w systemach operacyjnych według metodologii Grupy;', 'Współpraca z innymi jednostkami Banku nadzorowanymi w regionie EMEA w ramach wykonywanych zadań;', 'Kontrolowanie jakości i kompletności danych wykorzystywanych w realizacji powierzonych zadań i obowiązków;', 'Przygotowywanie raportów, informacji i analiz dotyczących nadzorowanych zagadnień.']], ['requirements-1', ['Oczekujemy wyższego wykształcenia;', 'Co najmniej 2 lata doświadczenia na stanowisku związanym z ryzykiem operacyjnym, audytem wewnętrznym lub w innym dziale odpowiedzialnym za kontrolę procesów operacyjnych;', 'Znajomości rozwiązań z zakresu ryzyka w sektorze bankowym oraz regulacji nadzorczych dotyczących ryzyka operacyjnego;', 'Bardzo dobrej znajomość języka angielskiego i języka polskiego;', 'Wysokie umiejętności analityczne;', 'Umiejętność obsługi pakietu MS Office, ze szczególnym uwzględnieniem MS Excel i MS Powerpoint;', 'Wysokie umiejętności interpersonalne i komunikacyjne;', 'Dobra organizacja pracy i proaktywna postawa;', 'Umiejętność pracy w zespole, samodzielnie oraz pod presją czasu.', 'Znajomość innych języków (np. niemiecki, francuski)']], ['offered-1', ['Pracę w miłej atmosferze, dynamicznym i pełnym wyzwań środowisku;', 'Pracę w międzynarodowej strukturze i możliwość rozwoju;', 'Atrakcyjne wynagrodzenie;', 'Pakiet benefitów obejmujący: bogaty pakiet medyczny z opieką stomatologiczną, możliwość pracy hybrydowej, dodatek do posiłków, fundusz urlopowy i wiele innych;', 'Umowę o pracę.']]]</t>
  </si>
  <si>
    <t>Analyst in the Department of Control and Support of Operational Risk Processes and Counteracting Financial Crime</t>
  </si>
  <si>
    <t>'Analysis and monitoring of compliance of banking processes codification, correctness of risk assignment and periodic normative inspections or other non-systemic mitigants in the EMEA region.', 'Codification of controls related to risks generated by activities and processes in operating systems according to the Group's methodology;', 'Cooperation with other units of the Bank supervised in the EMEA region as part of the tasks performed;', 'Controlling the quality and completeness of data used in the performance of entrusted tasks and duties;', 'Preparing reports, information and analyzes on supervised issues.'</t>
  </si>
  <si>
    <t>'We expect higher education;', 'At least 2 years of experience in a position related to operational risk, internal audit or in another department responsible for controlling operational processes;', 'Knowledge of risk solutions in the banking sector and supervisory regulations regarding operational risk; ', 'Very good knowledge of English and Polish;', 'High analytical skills;', 'Ability to use MS Office, with particular emphasis on MS Excel and MS Powerpoint;', 'High interpersonal and communication skills;', 'Good work organization and proactive attitude;', 'Ability to work in a team, independently and under time pressure.', 'Knowledge of other languages ​​(e.g. German, French)'</t>
  </si>
  <si>
    <t>'Work in a nice atmosphere, a dynamic and challenging environment;', 'Work in an international structure and development opportunities;', 'Attractive remuneration;', 'Benefit package including: a rich medical package with dental care, the possibility of hybrid work, supplement to meals , holiday fund and many others;', 'Employment contract.'</t>
  </si>
  <si>
    <t>analyst  control support operational risk process counteracting financial crime</t>
  </si>
  <si>
    <t xml:space="preserve"> c:business analyst  ji:2  Int:support process  c:financial analyst  ji:4  Int:support financial risk control  c:system analyst  ji:0  Int:  c:data scientist  ji:0  Int:  c:financial controller  ji:1  Int:financial  c:intern analyst  ji:0  Int:  c:security analyst  ji:0  Int:</t>
  </si>
  <si>
    <t>cos:business analyst  cos:0.934 cos:financial analyst  cos:0.911 cos:system analyst  cos:0.931 cos:data scientist  cos:0.932 cos:financial controller  cos:0.949 cos:intern analyst  cos:0.924 cos:security analyst  cos:0.931</t>
  </si>
  <si>
    <t xml:space="preserve"> analyst crime process counteracting operational</t>
  </si>
  <si>
    <t>analysis monitoring compliance banking process codification correctness risk assignment periodic normative inspection non systemic mitigants emea region control related generated activity operating system according group methodology cooperation unit bank supervised part task performed controlling quality completeness data used performance entrusted duty preparing report information analyzes issue</t>
  </si>
  <si>
    <t xml:space="preserve"> c:business analyst  ji:3  Int:process controlling monitoring  c:financial analyst  ji:3  Int:banking risk control  c:system analyst  ji:2  Int:system performance  c:data scientist  ji:4  Int:data analysis report  c:financial controller  ji:1  Int:controlling  c:intern analyst  ji:0  Int:  c:security analyst  ji:0  Int:</t>
  </si>
  <si>
    <t>risk mitigants systemic performed issue completeness assignment activity correctness information duty group part inspection analyzes normative emea according unit used performance compliance task control non generated operating process supervised quality cooperation controlling banking bank entrusted system preparing monitoring periodic codification related region methodology</t>
  </si>
  <si>
    <t>Analityk w Dziale Kontrolingu Sprzedaży Detalicznej i Marketingu</t>
  </si>
  <si>
    <t>['https://www.pracuj.pl/praca/analityk-w-dziale-kontrolingu-sprzedazy-detalicznej-i-marketingu-warszawa-bielanska-12,oferta,1002502303']</t>
  </si>
  <si>
    <t>[['https://www.pracuj.pl/praca/analityk-w-dziale-kontrolingu-sprzedazy-detalicznej-i-marketingu-warszawa-bielanska-12,oferta,1002502303'], 1, ['responsibilities-1', ['Opracowywanie i analiza informacji zarządczej oraz raportowanie i komentarz odchyleń do sytuacji finansowej w obszarze komercyjno-operacyjnym', 'Wsparcie biznesu w postaci analizy danych finansowych i niefinansowych, które będą podstawą w podejmowaniu decyzji o codziennych operacjach oraz działaniach strategicznych', 'Przygotowywanie i analizę kluczowych wskaźników efektywności w układzie międzynarodowej Grupy Kapitałowej', 'Pozyskiwanie danych ze wszystkich obszarów spółki, celem ich analizy', 'Sporządzanie raportów w zakresie realizacji planów sprzedaży i kosztów (OPEX)', 'Dostarczanie rekomendacji z zakresu business challenge', 'Analiza projektów rozwojowych i efektywnościowych, kontroling projektów inwestycyjnych (CAPEX)', 'Udział w procesie przygotowywania budżetów rocznych, planów średnioterminowych, strategii analizy i raporty ad-hoc']], ['requirements-1', ['Wykształcenie wyższe o profilu ekonomicznym, finansowym, matematycznym lub pokrewnym', 'Kilkuletnie doświadczenie w obszarze kontrolingu/finansów/ analiz sprzedażowych/ analiz logistycznych lub pokrewne', 'Umiejętność analizy i wyciągania wniosków na podstawie dużych zbiorów danych', 'Znajomość języka angielskiego w stopniu dobrym Bardzo dobra znajomość Excel i PowerPoint', 'Samodzielność w działaniu', 'Odpowiedzialność biznesowa', 'Nastawienie na ciągły rozwój', 'Umiejętność czerpania z różnych perspektyw', 'Znajomość rachunkowości zarządczej', 'Doświadczenie w analizach kosztowych', 'Znajomość MS Access, PowerPivot/PowerQuery, znajomość SAP i Hyperion']], ['offered-1', ['Atrakcyjne wynagrodzenie i stabilne zatrudnienie', 'Praca w nowoczesnym i międzynarodowym koncernie', 'Możliwość pracy z ekspertami z różnych dziedzin', 'Wyzwania zawodowe na światowym poziomie', 'Uczestnictwo w dużych, nowatorskich projektach', 'Dostęp do nowoczesnych narzędzi i metod pracy']], ['additional-module-1', ['Mobilność wewnątrz Grupy ORLEN i możliwości rozwoju w zagranicznych spółkach', 'Mentoring pracowniczy wspierający Twój rozwój zawodowy', 'Programy well-beingowe wspierające dobrostan', 'Program wspierający rodzinę', 'Dostęp do platformy kafeteryjnej']]]</t>
  </si>
  <si>
    <t>Analyst in the Retail Sales and Marketing Controlling Department</t>
  </si>
  <si>
    <t>'Development and analysis of management information as well as reporting and commenting on deviations from the financial situation in the commercial and operational area', 'Business support in the form of analysis of financial and non-financial data, which will be the basis for making decisions about daily operations and strategic activities', 'Preparation and analysis key performance indicators in the structure of the international Capital Group', 'Acquiring data from all areas of the company for analysis', 'Preparing reports on the implementation of sales plans and costs (OPEX)', 'Providing recommendations in the field of business challenges', 'Analysis of projects development and efficiency, controlling investment projects (CAPEX)', 'Participation in the process of preparing annual budgets, medium-term plans, analysis strategies and ad-hoc reports'</t>
  </si>
  <si>
    <t>'Higher education with an economic, financial, mathematical or related profile', 'Several years of experience in the field of controlling/finance/sales analysis/logistics analysis or related', 'Ability to analyze and draw conclusions based on large data sets', 'Knowledge of English in good level Very good knowledge of Excel and PowerPoint', 'Independence in action', 'Business responsibility', 'Focus on continuous development', 'Ability to draw from different perspectives', 'Knowledge of management accounting', 'Experience in cost analysis', ' Knowledge of MS Access, PowerPivot/PowerQuery, knowledge of SAP and Hyperion'</t>
  </si>
  <si>
    <t>analyst retail sale marketing controlling</t>
  </si>
  <si>
    <t xml:space="preserve"> c:business analyst  ji:2  Int:sale controlling  c:financial analyst  ji:0  Int:  c:system analyst  ji:0  Int:  c:data scientist  ji:0  Int:  c:financial controller  ji:1  Int:controlling  c:intern analyst  ji:0  Int:  c:security analyst  ji:0  Int:</t>
  </si>
  <si>
    <t>cos:business analyst  cos:0.916 cos:financial analyst  cos:0.919 cos:system analyst  cos:0.94 cos:data scientist  cos:0.934 cos:financial controller  cos:0.957 cos:intern analyst  cos:0.957 cos:security analyst  cos:0.946</t>
  </si>
  <si>
    <t>analyst retail marketing</t>
  </si>
  <si>
    <t>development analysis management information well reporting commenting deviation financial situation commercial operational area business support form non data basis making decision daily operation strategic activity preparation key performance indicator structure international capital group acquiring company preparing report implementation sale plan cost opex providing recommendation field challenge project efficiency controlling investment capex participation process annual budget medium term strategy ad hoc</t>
  </si>
  <si>
    <t xml:space="preserve"> c:business analyst  ji:8  Int:project management support sale process operation business controlling  c:financial analyst  ji:6  Int:management support financial investment reporting cost  c:system analyst  ji:2  Int:performance key  c:data scientist  ji:4  Int:data analysis report reporting  c:financial controller  ji:2  Int:financial controlling  c:intern analyst  ji:0  Int:  c:security analyst  ji:0  Int:</t>
  </si>
  <si>
    <t>opex analysis data report commenting key hoc investment decision activity implementation information medium strategic group cost field company participation area ad financial performance form efficiency reporting international development well acquiring non deviation budget indicator term challenge plan basis providing preparing making capex annual capital situation daily recommendation structure strategy preparation commercial operational</t>
  </si>
  <si>
    <t>Analityk w Dziale Kontrolingu</t>
  </si>
  <si>
    <t>['https://www.pracuj.pl/praca/analityk-w-dziale-kontrolingu-warszawa,oferta,1002496303']</t>
  </si>
  <si>
    <t>[['https://www.pracuj.pl/praca/analityk-w-dziale-kontrolingu-warszawa,oferta,1002496303'], 1, ['responsibilities-1', ['Udział w procesie zamykania miesiąca, weryfikację poprawności księgowań', 'Kontrolę budżetów dotyczących kosztów handlowych oraz stanu rezerw księgowych oraz analizę odchyleń', 'Wsparcie w przygotowaniu raportów oraz analiz na potrzeby Kontrolera Finansowego oraz Managerów w zespole handlowym (analiza rentowności dostawców, grup produktowych)', 'Wsparcie w przygotowaniu analiz biznesowych potrzebnych dla rozwoju nowych produktów oraz ofert dedykowanych dla klientów', 'Analizę przychodów / kosztów / zyskowności oraz ocenę efektywności ekonomicznej wybranych projektów biznesowych', 'Przygotowywanie analiz ad hoc oraz tworzenie i analizowanie cyklicznych raportów z zakresu kosztów i przychodów wybranych obszarów biznesu', 'Ścisła współpraca z Działami Sprzedaży, Marketingu, Księgowości, Zarządzania Przychodami']], ['requirements-1', ['Minimum 2-letnie doświadczenie zawodowego w Dziale Kontrolingu (mile widziane w branży FMCG)', 'Zdolności analityczne pozwalające na zbieranie, analizę i wyciąganie wniosków, przekładające się na rekomendację i wdrażanie nowych rozwiązań oraz usprawnień', 'Umiejętność planowania i organizowania pracy własnej', 'Bardzo dobra znajomość Excela', 'Znajomość SAP będzie dodatkowym atutem']], ['offered-1', ['Zdobycie zróżnicowanego doświadczenia zawodowego, oraz zderzenia teorii z praktyką pod okiem doświadczonego Zespołu/Mentora', 'Możliwość współtworzenia ciekawych projektów', 'Pracę od zaraz na podstawie umowy o pracę', 'Atrakcyjny pakiet Benefitów (prywatna opieka medyczna, karta Multisport, świadczenia z ZFŚS, ubezpieczenie na życie)']]]</t>
  </si>
  <si>
    <t>Analyst in the Controlling Department</t>
  </si>
  <si>
    <t>'Participation in the month-end closing process, verification of the correctness of postings', 'Control of budgets regarding commercial costs and the balance of book reserves and analysis of deviations', 'Support in the preparation of reports and analyzes for the needs of the Financial Controller and Managers in the sales team (analysis of the profitability of suppliers, product groups )', 'Support in the preparation of business analyzes needed for the development of new products and offers dedicated to customers', 'Analysis of revenues / costs / profitability and assessment of the economic efficiency of selected business projects', 'Preparation of ad hoc analyzes and the creation and analysis of cyclical reports on costs and revenues of selected business areas', 'Close cooperation with the Sales, Marketing, Accounting and Revenue Management Departments'</t>
  </si>
  <si>
    <t>'Minimum 2 years of professional experience in the Controlling Department (preferably in the FMCG industry)', 'Analytical skills allowing for collecting, analyzing and drawing conclusions, translating into the recommendation and implementation of new solutions and improvements', 'The ability to plan and organize own work ', 'Very good knowledge of Excel', 'Knowledge of SAP will be an advantage'</t>
  </si>
  <si>
    <t>'Gaining diverse professional experience and colliding theory with practice under the supervision of an experienced Team/Mentor', 'Opportunity to co-create interesting projects', 'Employment immediately on the basis of an employment contract', 'Attractive benefits package (private medical care, Multisport card, from ZFŚS, life insurance)'</t>
  </si>
  <si>
    <t>analyst controlling</t>
  </si>
  <si>
    <t>cos:business analyst  cos:0.844 cos:financial analyst  cos:0.837 cos:system analyst  cos:0.931 cos:data scientist  cos:0.901 cos:financial controller  cos:0.899 cos:intern analyst  cos:0.966 cos:security analyst  cos:0.932</t>
  </si>
  <si>
    <t>participation month end closing process verification correctness posting control budget regarding commercial cost balance book reserve analysis deviation support preparation report analyzes need financial controller manager sale team profitability supplier product group business needed development new offer dedicated customer revenue assessment economic efficiency selected project ad hoc creation cyclical area close cooperation marketing accounting management department</t>
  </si>
  <si>
    <t xml:space="preserve"> c:business analyst  ji:9  Int:project product management support customer sale process manager business  c:financial analyst  ji:6  Int:control management support accounting financial cost  c:system analyst  ji:0  Int:  c:data scientist  ji:2  Int:analysis report  c:financial controller  ji:3  Int:financial controller accounting  c:intern analyst  ji:0  Int:  c:security analyst  ji:1  Int:revenue</t>
  </si>
  <si>
    <t>selected analysis report marketing verification hoc controller revenue profitability accounting end correctness assessment team participation group closing balance analyzes area ad financial efficiency need department month needed new development control reserve dedicated deviation budget book creation cooperation offer regarding economic close cyclical supplier posting preparation cost commercial</t>
  </si>
  <si>
    <t xml:space="preserve">Analityk w Dziale Operacyjnym </t>
  </si>
  <si>
    <t>['https://www.pracuj.pl/praca/analityk-w-dziale-operacyjnym-warszawa,oferta,1002374468']</t>
  </si>
  <si>
    <t>[['https://www.pracuj.pl/praca/analityk-w-dziale-operacyjnym-warszawa,oferta,1002374468'], 1, ['responsibilities-1', ['Do obowiązków osoby na tym stanowisku będzie należało m.in. przygotowanie raportów oraz analiza danych z obszaru operacji, a także automatyzacja wewnętrznych procesów raportowych.']], ['requirements-1', ['Umiejętność w zakresie analizy procesów biznesowych.', 'Umiejętność wyciągania wniosków na podstawie dostępnych danych.', 'Wiedza z zakresu analizy danych i obsługi systemów informatycznych.', 'Znajomość narzędzi i technik wspomagających analizę biznesową takich jak Power BI, Power Query, Power Pivot, Oracle Business Inteligence.', 'Biegła znajomość języka angielskiego w mowie i piśmie.', 'Kreatywne podejście do realizowanych zadań.']],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additional-module-1', ['Samodzielność.', 'Terminowość.', 'Bardzo dobre umiejętności komunikacyjne.', 'Zdolność do myślenia procesowego i analitycznego.', 'Bardzo dobra organizacja pracy.']], ['additional-module-2', ['Informujemy, że skontaktujemy sie wyłącznie z wybranymi kandydatami.']]]</t>
  </si>
  <si>
    <t>Analyst in the Operations Department</t>
  </si>
  <si>
    <t>Responsibilities of the person in this position will include: preparation of reports and analysis of data from the area of ​​operations, as well as automation of internal reporting processes.'</t>
  </si>
  <si>
    <t>'Ability to analyze business processes.', 'Ability to draw conclusions based on available data.', 'Knowledge of data analysis and IT systems operation.', 'Knowledge of tools and techniques supporting business analysis such as Power BI, Power Query, Power Pivot, Oracle Business Intelligence.', 'Fluent knowledge of spoken and written English.', 'Creative approach to the tasks performed.'</t>
  </si>
  <si>
    <t>'Employment based on an employment contract in a company with an established position on the market.', 'Possibility of development in international structures in the BNP Paribas Group.', 'Friendly working atmosphere in a team of specialists and experts.', 'Attractive salary, bonuses and rich social package (including private medical care, life insurance, holiday allowance, recreation and sports package, office massages, English language classes).', 'Flexible working hours from 7:00-9:30.', ' Ability to work remotely and rent a car as part of the MTR service.'</t>
  </si>
  <si>
    <t>analyst operation</t>
  </si>
  <si>
    <t xml:space="preserve"> c:business analyst  ji:1  Int:operation  c:financial analyst  ji:0  Int:  c:system analyst  ji:0  Int:  c:data scientist  ji:0  Int:  c:financial controller  ji:0  Int:  c:intern analyst  ji:0  Int:  c:security analyst  ji:0  Int:</t>
  </si>
  <si>
    <t>cos:business analyst  cos:0.843 cos:financial analyst  cos:0.831 cos:system analyst  cos:0.925 cos:data scientist  cos:0.898 cos:financial controller  cos:0.888 cos:intern analyst  cos:0.961 cos:security analyst  cos:0.927</t>
  </si>
  <si>
    <t>responsibility person position include preparation report analysis data area operation well automation internal reporting process</t>
  </si>
  <si>
    <t xml:space="preserve"> c:business analyst  ji:3  Int:operation automation process  c:financial analyst  ji:1  Int:reporting  c:system analyst  ji:0  Int:  c:data scientist  ji:4  Int:data analysis report reporting  c:financial controller  ji:0  Int:  c:intern analyst  ji:0  Int:  c:security analyst  ji:0  Int:</t>
  </si>
  <si>
    <t>position well person area automation internal operation process responsibility preparation include</t>
  </si>
  <si>
    <t>['https://www.pracuj.pl/praca/analityk-w-dziale-operacyjnym-warszawa,oferta,1002442406']</t>
  </si>
  <si>
    <t>[['https://www.pracuj.pl/praca/analityk-w-dziale-operacyjnym-warszawa,oferta,1002442406'], 1, ['responsibilities-1', ['Do obowiązków osoby na tym stanowisku będzie należało m.in. przygotowanie raportów oraz analiza danych z obszaru operacji, a także automatyzacja wewnętrznych procesów raportowych.']], ['requirements-1', ['Umiejętność w zakresie analizy procesów biznesowych.', 'Umiejętność wyciągania wniosków na podstawie dostępnych danych.', 'Wiedza z zakresu analizy danych i obsługi systemów informatycznych.', 'Znajomość narzędzi i technik wspomagających analizę biznesową takich jak Power BI, Power Query, Power Pivot, Oracle Business Inteligence.', 'Biegła znajomość języka angielskiego w mowie i piśmie.', 'Kreatywne podejście do realizowanych zadań.']],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additional-module-1', ['Samodzielność.', 'Terminowość.', 'Bardzo dobre umiejętności komunikacyjne.', 'Zdolność do myślenia procesowego i analitycznego.', 'Bardzo dobra organizacja pracy.']], ['additional-module-2', ['Informujemy, że skontaktujemy sie wyłącznie z wybranymi kandydatami.']]]</t>
  </si>
  <si>
    <t>Analityk w Dziale Ryzyka</t>
  </si>
  <si>
    <t>['https://www.pracuj.pl/praca/analityk-w-dziale-ryzyka-warszawa-domaniewska-44a,oferta,1002428426']</t>
  </si>
  <si>
    <t>[['https://www.pracuj.pl/praca/analityk-w-dziale-ryzyka-warszawa-domaniewska-44a,oferta,1002428426'], 1, ['responsibilities-1', ['Analiza finansowa podmiotów finansowanych', 'Przygotowywanie oraz weryfikowanie dokumentów związanych z analizą ryzyka podmiotów finansowanych', 'Kontrola współpracy z kontrahentami', 'Kontrola terminowej i poprawnej odnowy zabezpieczeń', 'Uczestnictwo w audytach finansowych', 'Cykliczne wyliczanie ratingów kontrahentów/ poziomu maksymalnego zaangażowania', 'Udział w tworzeniu procedur oraz standardów pracy', 'oraz: Przygotowywanie materiałów na komitety kredytowe, Parametryzacja systemów, Cykliczne raportowanie']], ['requirements-1', ['Wykształcenie wyższe na kierunkach ekonomicznych, matematycznym lub pokrewnym', 'Min. 2-letnie doświadczenie w zakresie analizy finansowej przedsiębiorstw', 'Doskonała znajomość Ms Excel', 'Znajomość języka angielskiego na poziomie ułatwiającym swobodną komunikację w mowie i piśmie (mile widziana znajomość języków francuskiego oraz/lub hiszpańskiego)', 'Umiejętność pracy w zespole, otwartość na zmiany', 'Doskonała organizacja pracy']], ['offered-1', ['Zatrudnienie w ramach umowy o pracę, w pełnym wymiarze czasu pracy', 'Pracę w modelu hybrydowym', 'Wynagrodzenie adekwatne do efektów pracy oraz posiadanego doświadczenia', 'Możliwość rozwoju w międzynarodowych strukturach, przy realizacji kluczowego projektu z perspektywy grupy Stellantis']]]</t>
  </si>
  <si>
    <t>Analyst in the Risk Department</t>
  </si>
  <si>
    <t>'Financial analysis of financed entities', 'Preparation and verification of documents related to the risk analysis of financed entities', 'Control of cooperation with contractors', 'Control of timely and correct collateral renewal', 'Participation in financial audits', 'Cyclic calculation of contractor/level ratings maximum commitment', 'Participation in the creation of procedures and work standards', 'and: Preparation of materials for credit committees, Parameterization of systems, Regular reporting'</t>
  </si>
  <si>
    <t>'Higher education in economics, mathematics or related fields', 'Min. 2 years of experience in the field of financial analysis of enterprises', 'Excellent knowledge of MS Excel', 'Knowledge of English at a level that facilitates free communication in speech and writing (knowledge of French and / or Spanish is welcome)', 'Ability to work in a team, openness to change', 'Excellent work organization'</t>
  </si>
  <si>
    <t>'Employment under a full-time employment contract', 'Work in a hybrid model', 'Remuneration adequate to the effects of work and experience', 'Possibility of development in international structures, while implementing a key project from the perspective of the Stellantis group'</t>
  </si>
  <si>
    <t>cos:business analyst  cos:0.87 cos:financial analyst  cos:0.88 cos:system analyst  cos:0.94 cos:data scientist  cos:0.921 cos:financial controller  cos:0.923 cos:intern analyst  cos:0.962 cos:security analyst  cos:0.951</t>
  </si>
  <si>
    <t>financial analysis financed entity preparation verification document related risk control cooperation contractor timely correct collateral renewal participation audit cyclic calculation level rating maximum commitment creation procedure work standard material credit committee parameterization system regular reporting</t>
  </si>
  <si>
    <t xml:space="preserve"> c:business analyst  ji:0  Int:  c:financial analyst  ji:6  Int:credit risk control financial reporting  c:system analyst  ji:1  Int:system  c:data scientist  ji:2  Int:analysis reporting  c:financial controller  ji:3  Int:financial audit  c:intern analyst  ji:0  Int:  c:security analyst  ji:0  Int:</t>
  </si>
  <si>
    <t>analysis commitment verification level contractor correct rating work parameterization participation procedure regular timely audit renewal material committee maximum creation document cooperation entity financed calculation collateral system related preparation standard cyclic</t>
  </si>
  <si>
    <t>Analityk w dziale strategii i rozwoju</t>
  </si>
  <si>
    <t>['https://www.pracuj.pl/praca/analityk-w-dziale-strategii-i-rozwoju-warszawa-zwirki-i-wigury-16a,oferta,1002396765']</t>
  </si>
  <si>
    <t>[['https://www.pracuj.pl/praca/analityk-w-dziale-strategii-i-rozwoju-warszawa-zwirki-i-wigury-16a,oferta,1002396765'], 1, ['responsibilities-1', ['Odpowiedzialność za niewielkie zadania w obrębie większych projektów', 'Pozyskiwanie danych od jednostek samorządu terytorialnego, urzędów wojewódzkich, instytucji naukowych', 'Analiza pozyskiwanych danych', 'Przygotowywanie wstępnych rekomendacji i prezentacji (wizualizacja danych w PPT, Excel)']], ['requirements-1', ['Wykształcenie wyższe lub w trakcie studiów', 'Minimum dobra znajomość pakietu Microsoft Office – Excel, PowerPoint', 'Znajomość języka angielskiego w stopniu umożliwiającym przygotowywanie analiz oraz prezentacji', 'Efektywna komunikacja, dobra organizacja pracy, dokładność, terminowość, orientacja na wynik', 'Zainteresowanie tematyką transportu publicznego', 'Doświadczenie w branży transportu drogowego lub kolejowego', 'Chęć uczenia się i samodzielnego zdobywania nowych kompetencji']], ['offered-1', ['Pracę hybrydową – w nowoczesnym biurze w Warszawie przy ul. Żwirki i Wigury', 'oraz zdalnie', 'Umowę o pracę na pełen etat (na początku umowa okres próbny)', 'Stałą, odpowiedzialną pracę w firmie transportowej o ugruntowanej pozycji na rynku', 'Możliwość zdobycia specjalistycznej wiedzy i doświadczenia w międzynarodowym środowisku', 'Atrakcyjne warunki pracy – wynagrodzenie podstawowe oraz premia kwartalna', 'Świadczenia socjalne', 'Prywatną opiekę medyczną', 'Kartę MultiSport', 'Preferencyjne warunki ubezpieczenia na życie']]]</t>
  </si>
  <si>
    <t>Analyst in the strategy and development department</t>
  </si>
  <si>
    <t>'Responsibility for small tasks within larger projects', 'Acquiring data from local government units, provincial offices, scientific institutions', 'Analysis of acquired data', 'Preparation of initial recommendations and presentations (data visualization in PPT, Excel)'</t>
  </si>
  <si>
    <t>'Higher education or during studies', 'Minimum good knowledge of Microsoft Office - Excel, PowerPoint', 'Knowledge of English to a degree that allows the preparation of analyzes and presentations', 'Effective communication, good organization of work, accuracy, punctuality, result orientation ', 'Interest in the subject of public transport', 'Experience in the road or rail transport industry', 'The willingness to learn and acquire new competences on your own'</t>
  </si>
  <si>
    <t>'Hybrid work - in a modern office in Warsaw at ul. Żwirki i Wigury', 'and remotely', 'Full-time employment contract (trial period at the beginning of the contract)', 'Permanent, responsible work in a transport company with an established position on the market', 'Opportunity to gain specialist knowledge and experience in an international environment', 'Attractive working conditions - basic salary and quarterly bonus', 'Social benefits', 'Private medical care', 'MultiSport card', 'Preferential life insurance terms'</t>
  </si>
  <si>
    <t>analyst strategy development</t>
  </si>
  <si>
    <t>cos:business analyst  cos:0.869 cos:financial analyst  cos:0.854 cos:system analyst  cos:0.932 cos:data scientist  cos:0.922 cos:financial controller  cos:0.91 cos:intern analyst  cos:0.971 cos:security analyst  cos:0.935</t>
  </si>
  <si>
    <t>responsibility small task within larger project acquiring data local government unit provincial office scientific institution analysis acquired preparation initial recommendation presentation visualization ppt excel</t>
  </si>
  <si>
    <t xml:space="preserve"> c:business analyst  ji:1  Int:project  c:financial analyst  ji:1  Int:excel  c:system analyst  ji:0  Int:  c:data scientist  ji:2  Int:data analysis  c:financial controller  ji:0  Int:  c:intern analyst  ji:0  Int:  c:security analyst  ji:0  Int:</t>
  </si>
  <si>
    <t>project ppt acquiring task acquired larger within local provincial presentation government institution excel small scientific visualization office initial recommendation unit responsibility preparation</t>
  </si>
  <si>
    <t>Analityk w Dziale Zarządzania Cenami i Projektami</t>
  </si>
  <si>
    <t>['https://www.pracuj.pl/praca/analityk-w-dziale-zarzadzania-cenami-i-projektami-lodz-sw-teresy-od-dzieciatka-jezus-109,oferta,1002375179']</t>
  </si>
  <si>
    <t>[['https://www.pracuj.pl/praca/analityk-w-dziale-zarzadzania-cenami-i-projektami-lodz-sw-teresy-od-dzieciatka-jezus-109,oferta,1002375179'], 1, ['responsibilities-1', ['monitoring i zmiana cen sprzedażowych,', 'realizacja strategii cenowej,', 'analiza sytuacji rynkowej,', 'optymalizacja poziomów cenowych i procesów wyprzedażowych,', 'ewaluacja promocji,', 'tworzenie bieżących raportów i analiz.']], ['requirements-1', ['wykształcenie wyższe kierunkowe (mile widziane kierunki: ekonomia, analityka, matematyka),', 'minimum roczne doświadczenie w pracy na podobnym stanowisku, mile widziane we współpracy z biznesem,', 'wysokie umiejętności analityczne oraz komunikacyjne,', 'znajomość pakietu Ms Office, w tym Excel na poziomie średniozaawansowanym,', 'nastawienie na współpracę zespołową,', 'proaktywność i samodzielność w działaniu.', 'znajomość relacyjnych baz danych oraz znajomość Qlik Sense.']]]</t>
  </si>
  <si>
    <t>Analyst in the Price and Project Management Department</t>
  </si>
  <si>
    <t>'monitoring and changing sales prices,', 'pricing strategy implementation,', 'analysis of the market situation,', 'optimization of price levels and sales processes,', 'promotion evaluation,', 'creation of current reports and analyses.'</t>
  </si>
  <si>
    <t>'higher education in a major (preferably: economics, analytics, mathematics),', 'minimum one year of work experience in a similar position, welcome in cooperation with business,', 'high analytical and communication skills,', 'knowledge of the Ms package Office, including Excel at an intermediate level,', 'focus on team cooperation,', 'proactivity and independence in action.', 'knowledge of relational databases and knowledge of Qlik Sense.'</t>
  </si>
  <si>
    <t>analyst price project management</t>
  </si>
  <si>
    <t xml:space="preserve"> c:business analyst  ji:2  Int:project management  c:financial analyst  ji:1  Int:management  c:system analyst  ji:0  Int:  c:data scientist  ji:0  Int:  c:financial controller  ji:0  Int:  c:intern analyst  ji:0  Int:  c:security analyst  ji:0  Int:</t>
  </si>
  <si>
    <t>cos:business analyst  cos:0.895 cos:financial analyst  cos:0.888 cos:system analyst  cos:0.95 cos:data scientist  cos:0.933 cos:financial controller  cos:0.936 cos:intern analyst  cos:0.973 cos:security analyst  cos:0.949</t>
  </si>
  <si>
    <t>analyst price</t>
  </si>
  <si>
    <t>monitoring changing sale price pricing strategy implementation analysis market situation optimization level process promotion evaluation creation current report</t>
  </si>
  <si>
    <t xml:space="preserve"> c:business analyst  ji:6  Int:market monitoring sale process pricing  c:financial analyst  ji:0  Int:  c:system analyst  ji:0  Int:  c:data scientist  ji:2  Int:analysis report  c:financial controller  ji:0  Int:  c:intern analyst  ji:0  Int:  c:security analyst  ji:0  Int:</t>
  </si>
  <si>
    <t>promotion analysis report level price evaluation creation implementation situation current strategy optimization changing</t>
  </si>
  <si>
    <t xml:space="preserve">Analityk </t>
  </si>
  <si>
    <t>['https://www.pracuj.pl/praca/analityk-wroclaw-nyska-48a,oferta,1002371056']</t>
  </si>
  <si>
    <t>[['https://www.pracuj.pl/praca/analityk-wroclaw-nyska-48a,oferta,1002371056'], 1, ['responsibilities-1', ['kształtowanie oferty handlowej dla poszczególnych branż', 'kontrola parametrów zapasów, rotacji, marży dla danej kategorii', 'współtworzenie planu sprzedaży dla kategorii', 'raportowanie oraz analiza kluczowych wskaźników firmy', 'analiza danych finansowych', 'sporządzanie analiz i raportów ekonomiczno-finansowych dla celów zarządczych i strategicznych', 'przygotowywanie prognoz oraz wyjaśnianie odchyleń', 'współpraca z Klientem Wewnętrznym w ramach wykonywanych obowiązków']], ['requirements-1', ['wykształcenie wyższe o kierunku ekonomicznym (finanse lub rachunkowość)', 'znajomość pakietu MS Office, zwłaszcza Excel na poziomie zaawansowanym (warunek konieczny)', 'doświadczenie w sporządzaniu raportów i prognoz oraz w analizowaniu danych finansowych', 'umiejętność tworzenia raportów zarządczych', 'duża samodzielność oraz bardzo dobra organizacja pracy', 'umiejętność analitycznego myślenia', 'doświadczenie na podobnym stanowisku', 'doświadczenie w pracy w branży handlowej będzie dodatkowym atutem']], ['offered-1', ['umowa o pracę', 'biblioteka wewnętrzna', 'szkolenia wewnętrzne', 'rabaty pracownicze', 'pakiet benefitów', 'możliwość rozwoju zawodowego']]]</t>
  </si>
  <si>
    <t>'shaping the commercial offer for individual industries', 'control of inventory parameters, rotation, margin for a given category', 'co-creation of a sales plan for a category', 'reporting and analysis of key company indicators', 'analysis of financial data', 'preparation of analyzes and reports economic and financial for management and strategic purposes', 'preparing forecasts and explaining deviations', 'cooperation with the Internal Client as part of the duties performed'</t>
  </si>
  <si>
    <t>'higher education in economics (finance or accounting)', 'knowledge of MS Office, especially Excel at an advanced level (a prerequisite)', 'experience in preparing reports and forecasts and in analyzing financial data', 'ability to create management reports' , 'high independence and very good organization of work', 'analytical thinking', 'experience in a similar position', 'experience in the trade industry will be an advantage'</t>
  </si>
  <si>
    <t>'employment contract', 'internal library', 'internal training', 'employee discounts', 'benefit package', 'professional development opportunity'</t>
  </si>
  <si>
    <t>shaping commercial offer individual industry control inventory parameter rotation margin given category co creation sale plan reporting analysis key company indicator financial data preparation analyzes report economic management strategic purpose preparing forecast explaining deviation cooperation internal client part duty performed</t>
  </si>
  <si>
    <t xml:space="preserve"> c:business analyst  ji:3  Int:client sale management  c:financial analyst  ji:4  Int:financial reporting control management  c:system analyst  ji:1  Int:key  c:data scientist  ji:5  Int:forecast data analysis report reporting  c:financial controller  ji:1  Int:financial  c:intern analyst  ji:0  Int:  c:security analyst  ji:0  Int:</t>
  </si>
  <si>
    <t>performed shaping key sale individual given duty strategic management part client margin company analyzes financial control explaining co category deviation indicator rotation creation cooperation offer plan economic preparing industry internal purpose preparation parameter inventory commercial</t>
  </si>
  <si>
    <t>Analityk Wsparcia Aplikacji</t>
  </si>
  <si>
    <t>['https://www.pracuj.pl/praca/analityk-wsparcia-aplikacji-wroclaw-legnicka-48f,oferta,1002344259']</t>
  </si>
  <si>
    <t>[['https://www.pracuj.pl/praca/analityk-wsparcia-aplikacji-wroclaw-legnicka-48f,oferta,1002344259'], 1, ['technologies-1', ['SQL Developer', 'Jira', 'Confluence', 'RedMine', 'MS Office (w tym VBA)']], ['responsibilities-1', ['Wprowadzanie zmian w konfiguracji aplikacji', 'Mailowy kontakt z użytkownikami w celu rozwiązania zgłaszanych problemów', 'Obsługa systemu zgłoszeniowego Jira Service Desk w ramach drugiej linii wsparcia', 'Praca z bazą danych SQL: raportowanie oraz tworzenie rozwiązań dedykowanych w oparciu o wymagania klienta', 'Testowanie zmian w konfiguracji i wpływu nowych funkcjonalności na narzędzia i procesy', 'Poznawanie i zrozumienie systemów oraz procesów firmy', 'Tworzenie dokumentacji, procedur i instrukcji']], ['requirements-1', ['Ukończone studia wyższe', 'Bardzo dobry język angielski w mowie i piśmie (minimum B2)', 'Zorientowanie na szczegóły i umiejętność rozwiązywania problemów', 'Gotowość do nauki', 'Umiejętność pracy indywidualnej i zespołowej', 'Zdolności komunikacyjne i interpersonalne']], ['training-space-1', ['mentoring', 'szkolenia wewnątrzfirmowe', 'szkolenia zewnętrzne', 'treningi umiejętności miękkich', 'wsparcie merytoryczne od liderów technologicznych', 'wymiana wiedzy technicznej w firmie']], ['offered-1', ['pracę w międzynarodowej firmie', 'możliwość zdobycia pierwszego doświadczenia zawodowego', 'możliwość zmiany ścieżki kariery', 'możliwość rozwoju i awansu', 'finansowane szkolenia i warsztaty', 'stabilne zatrudnienie w oparciu o umowę o pracę']]]</t>
  </si>
  <si>
    <t>Application Support Analyst</t>
  </si>
  <si>
    <t>'Making changes to the application configuration', 'Email contact with users to solve reported problems', 'Support of the Jira Service Desk notification system as part of the second line of support', 'Working with the SQL database: reporting and creating dedicated solutions based on requirements client', 'Testing configuration changes and the impact of new functionalities on tools and processes', 'Getting to know and understanding the company's systems and processes', 'Creating documentation, procedures and instructions'</t>
  </si>
  <si>
    <t>'Higher education', 'Very good spoken and written English (minimum B2)', 'Detail-oriented and problem-solving skills', 'Ready to learn', 'Ability to work individually and in a team', 'Communication and interpersonal skills' '</t>
  </si>
  <si>
    <t>'work in an international company', 'opportunity to gain first professional experience', 'opportunity to change career path', 'opportunity for development and promotion', 'funded training and workshops', 'stable employment based on employment contract'</t>
  </si>
  <si>
    <t>'SQL Developer', 'Jira', 'Confluence', 'RedMine', 'MS Office (w tym VBA)'</t>
  </si>
  <si>
    <t>'mentoring', 'in-company training', 'external training', 'soft skills training', 'substantive support from technological leaders', 'exchange of technical knowledge in the company'</t>
  </si>
  <si>
    <t>application support analyst</t>
  </si>
  <si>
    <t xml:space="preserve"> c:business analyst  ji:1  Int:support  c:financial analyst  ji:1  Int:support  c:system analyst  ji:0  Int:  c:data scientist  ji:0  Int:  c:financial controller  ji:0  Int:  c:intern analyst  ji:0  Int:  c:security analyst  ji:0  Int:</t>
  </si>
  <si>
    <t>cos:business analyst  cos:0.894 cos:financial analyst  cos:0.871 cos:system analyst  cos:0.965 cos:data scientist  cos:0.928 cos:financial controller  cos:0.918 cos:intern analyst  cos:0.954 cos:security analyst  cos:0.947</t>
  </si>
  <si>
    <t>making change application configuration email contact user solve reported problem support jira service desk notification system part second line working sql database reporting creating dedicated solution based requirement client testing impact new functionality tool process getting know understanding company documentation procedure instruction</t>
  </si>
  <si>
    <t xml:space="preserve"> c:business analyst  ji:4  Int:support service client process  c:financial analyst  ji:2  Int:support reporting  c:system analyst  ji:2  Int:system user  c:data scientist  ji:2  Int:reporting sql  c:financial controller  ji:0  Int:  c:intern analyst  ji:0  Int:  c:security analyst  ji:1  Int:know</t>
  </si>
  <si>
    <t>jira user requirement solve second working functionality tool reported creating understanding notification part impact company procedure configuration getting desk reporting new solution documentation know dedicated email sql application testing based problem line system making change contact database instruction</t>
  </si>
  <si>
    <t>Analityk Wsparcia Procesów Operacyjnych - Trener</t>
  </si>
  <si>
    <t>['https://www.pracuj.pl/praca/analityk-wsparcia-procesow-operacyjnych-trener-lodz,oferta,1002429638']</t>
  </si>
  <si>
    <t>[['https://www.pracuj.pl/praca/analityk-wsparcia-procesow-operacyjnych-trener-lodz,oferta,1002429638'], 1, ['responsibilities-1', ['Organizacja i prowadzenie szkoleń, treningów, warsztatów dla pracowników Departamentu Windykacji,', 'Organizacja i prowadzenie szkoleń, treningów, warsztatów dla innych jednostek organizacyjnych banku oraz podmiotów zewnętrznych współpracujących z Bankiem,', 'Przygotowywanie i aktualizacja materiałów szkoleniowych, procedur, prezentacji,', 'Analiza potrzeb szkoleniowych,', 'Aktualizacja i dystrybucja raportów w ramach jednostki organizacyjnej,', 'Udział w różnorodnych projektach realizowanych w ramach jednostki organizacyjnej.']], ['requirements-1', ['Biegłe posługiwanie się narzędziami informatycznymi ( m.in. MS Office, bazy danych itp.),', 'Znajomość języka angielskiego,', 'Komunikatywność, otwartość oraz umiejętność pracy w zespole,', 'Samodzielność w działaniu, kreatywność, efektywność działań oraz umiejętność ustalania priorytetów,', 'Umiejętność prezentacji,', 'Doświadczenie w zakresie prowadzenia szkoleń, treningów, warsztatów', 'Ukończone studia wyższe lub równoważne doświadczenie', 'W opisie stanowiska przedstawiono ogólną charakterystykę wykonywanych zadań. Inne obowiązki w ramach stanowiska mogą być przydzielane w razie potrzeby.']],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additional-module-1', ['Stanowisko Analityka Wsparcia Procesów Operacyjnych - Trener usytuowane jest Departamencie Windykacji w Biurze Restrukturyzacji i Współpracy z Podmiotami Zewnętrznymi. Biuro odpowiada m.in. za zapewnienie odpowiedniego poziomu kontroli nad procesami w Departamencie Windykacji.']]]</t>
  </si>
  <si>
    <t>Operational Process Support Analyst - Trainer</t>
  </si>
  <si>
    <t>'Organizing and conducting trainings, trainings, workshops for employees of the Debt Collection Department,', 'Organising and conducting trainings, trainings, workshops for other organizational units of the bank and external entities cooperating with the Bank,', 'Preparing and updating training materials, procedures, presentations, ', 'Analysis of training needs,', 'Updating and distribution of reports within the organizational unit,', 'Participation in various projects implemented within the organizational unit.'</t>
  </si>
  <si>
    <t>'Fluent use of IT tools (including MS Office, databases, etc.),', 'Knowledge of English,', 'Communicativeness, openness and the ability to work in a team,', 'Independence in action, creativity, efficiency of actions and the ability to set priorities,', 'Presentation skills,', 'Experience in conducting trainings, trainings, workshops', 'Higher education or equivalent experience', 'The job description presents the general characteristics of the tasks performed. Other job responsibilities may be assigned as needed.'</t>
  </si>
  <si>
    <t>'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t>
  </si>
  <si>
    <t>operational process support analyst trainer</t>
  </si>
  <si>
    <t xml:space="preserve"> c:business analyst  ji:3  Int:support trainer process  c:financial analyst  ji:1  Int:support  c:system analyst  ji:0  Int:  c:data scientist  ji:0  Int:  c:financial controller  ji:0  Int:  c:intern analyst  ji:0  Int:  c:security analyst  ji:0  Int:</t>
  </si>
  <si>
    <t>cos:business analyst  cos:0.906 cos:financial analyst  cos:0.865 cos:system analyst  cos:0.937 cos:data scientist  cos:0.921 cos:financial controller  cos:0.922 cos:intern analyst  cos:0.947 cos:security analyst  cos:0.92</t>
  </si>
  <si>
    <t>organizing conducting training workshop employee debt collection department organising organizational unit bank external entity cooperating preparing updating material procedure presentation analysis need distribution report within participation various project implemented</t>
  </si>
  <si>
    <t xml:space="preserve"> c:business analyst  ji:1  Int:project  c:financial analyst  ji:0  Int:  c:system analyst  ji:0  Int:  c:data scientist  ji:2  Int:analysis report  c:financial controller  ji:0  Int:  c:intern analyst  ji:0  Int:  c:security analyst  ji:0  Int:</t>
  </si>
  <si>
    <t>project material workshop implemented within debt presentation organizing distribution employee updating conducting entity bank need participation training external preparing various organising procedure organizational unit cooperating collection department</t>
  </si>
  <si>
    <t>Analityk Wsparcia Sprzedaży - Klienci MŚP i Korporacyjni</t>
  </si>
  <si>
    <t>['https://www.pracuj.pl/praca/analityk-wsparcia-sprzedazy-klienci-msp-i-korporacyjni-lublin,oferta,1002426462']</t>
  </si>
  <si>
    <t>[['https://www.pracuj.pl/praca/analityk-wsparcia-sprzedazy-klienci-msp-i-korporacyjni-lublin,oferta,1002426462'], 1, ['responsibilities-1', ['Analiza wniosków transakcyjnych, w tym analiza: sprawozdań finansowych, umów handlowych, rozrachunków z kontrahentami, polis ubezpieczenia należności.', 'Przygotowywanie opinii do wniosków transakcyjnych.', 'Przygotowywanie umów faktoringowych, aneksów do umów, dokumentacji zabezpieczeń.', 'Współpraca z wywiadowniami i ubezpieczycielami.', 'Udział w posiedzeniach Komitetu Faktoringowego – prezentacja opinii.', 'Współpraca z Bankiem Pekao S.A. w zakresie realizacji polityki kredytowej.', 'Udział w dostosowywaniu procedur do zmieniających się warunków funkcjonowania Spółki.']], ['requirements-1', ['Ukończone studia z zakresu ekonomii, finansów przedsiębiorstw lub prawa (min. licencjat).', 'Dobra znajomość analizy finansowej, rachunkowości i zagadnień prawnych związanych z funkcjonowaniem przedsiębiorstw.', 'Zdolności analityczne.', 'Umiejętności organizacyjne i sprawność działania.', 'Bardzo dobra znajomość programu Excel.', 'Doświadczenie na podobnym stanowisku.', 'Komunikatywna znajomość języka angielskiego.']], ['offered-1', ['Pracę pełną wyzwań w największej Spółce faktoringowej w Polsce.', 'Możliwość rozwoju i doskonalenia kompetencji.', 'Pracę w dynamicznym zespole przy wykorzystaniu profesjonalnych narzędzi.', 'Zatrudnienie na podstawie umowy o pracę.', 'Atrakcyjne wynagrodzenie.', 'Przyjazną atmosferę pracy.']]]</t>
  </si>
  <si>
    <t>Sales Support Analyst - SME and Corporate Clients</t>
  </si>
  <si>
    <t>'Analysis of transaction applications, including analysis of: financial statements, commercial agreements, settlements with contractors, receivables insurance policies.', 'Preparation of opinions for transaction applications.', 'Preparation of factoring agreements, annexes to agreements, collateral documentation.', 'Cooperation with credit unions and insurers.', 'Participation in meetings of the Factoring Committee - presentation of opinions.', 'Cooperation with Bank Pekao S.A. in the implementation of the credit policy.', 'Participation in adapting procedures to the changing conditions of the Company's operation.'</t>
  </si>
  <si>
    <t>'Finished studies in economics, corporate finance or law (min. Bachelor's degree).', 'Good knowledge of financial analysis, accounting and legal issues related to the functioning of enterprises.', 'Analytical skills.', 'Organizational skills and operational efficiency.' , 'Very good knowledge of Excel.', 'Experience in a similar position.', 'Communicative knowledge of English.'</t>
  </si>
  <si>
    <t>'Work full of challenges in the largest factoring company in Poland.', 'Opportunity to develop and improve competences.', 'Work in a dynamic team using professional tools.', 'Employment under an employment contract.', 'Attractive remuneration.', 'Friendly working atmosphere.'</t>
  </si>
  <si>
    <t>sale support analyst sme corporate client</t>
  </si>
  <si>
    <t xml:space="preserve"> c:business analyst  ji:5  Int:support corporate client sale  c:financial analyst  ji:1  Int:support  c:system analyst  ji:0  Int:  c:data scientist  ji:0  Int:  c:financial controller  ji:0  Int:  c:intern analyst  ji:0  Int:  c:security analyst  ji:0  Int:</t>
  </si>
  <si>
    <t>cos:business analyst  cos:0.937 cos:financial analyst  cos:0.925 cos:system analyst  cos:0.964 cos:data scientist  cos:0.95 cos:financial controller  cos:0.95 cos:intern analyst  cos:0.96 cos:security analyst  cos:0.961</t>
  </si>
  <si>
    <t>analyst sme</t>
  </si>
  <si>
    <t>analysis transaction application including financial statement commercial agreement settlement contractor receivables insurance policy preparation opinion factoring annex collateral documentation cooperation credit union insurer participation meeting committee presentation bank pekao implementation adapting procedure changing condition company operation</t>
  </si>
  <si>
    <t xml:space="preserve"> c:business analyst  ji:2  Int:transaction operation  c:financial analyst  ji:4  Int:credit financial insurance settlement  c:system analyst  ji:0  Int:  c:data scientist  ji:2  Int:analysis  c:financial controller  ji:1  Int:financial  c:intern analyst  ji:0  Int:  c:security analyst  ji:0  Int:</t>
  </si>
  <si>
    <t>analysis contractor operation implementation participation agreement statement union company procedure annex changing factoring documentation pekao policy adapting meeting committee transaction application presentation cooperation insurer bank collateral including receivables preparation condition opinion commercial</t>
  </si>
  <si>
    <t>Analityk w Zespole Analiz Kredytów Przedsiębiorstw</t>
  </si>
  <si>
    <t>['https://www.pracuj.pl/praca/analityk-w-zespole-analiz-kredytow-przedsiebiorstw-krakow,oferta,1002435544']</t>
  </si>
  <si>
    <t>[['https://www.pracuj.pl/praca/analityk-w-zespole-analiz-kredytow-przedsiebiorstw-krakow,oferta,1002435544'], 1, ['responsibilities-1', ['analizujesz wnioski kredytowe klientów z obszaru SME/firm i przedsiębiorstw,', 'dokonujesz oceny: zdolności kredytowej klienta SME, transakcji kredytowej, proponowanych zabezpieczeń oraz szacujesz ryzyka kredytowe Banku,', 'współpracujesz z Biurem Bankowości Przedsiębiorstw oraz Oddziałami w ramach procesowania dedykowanych wniosków kredytowych,', 'weryfikujesz kompletność i jakość przekazywanej dokumentacji,', 'uczestniczysz w spotkaniach z wybranymi klientami w ramach strukturyzacji transakcji kredytowych,', 'opracowujesz raporty kredytowe,', 'przygotowujesz projekty decyzji kredytowych.']], ['requirements-1', ['posiadasz umiejętności czytania, definiowania i interpretowania sprawozdań finansowych firm o różnych formach prawnych oraz różnych formach prowadzenia sprawozdawczości,', 'umiesz weryfikować dokumenty finansowe podmiotów gospodarczych pod względem kompletności, spójności i zgodności ze stanem faktycznym,', 'wiesz jak analizować wnioski kredytowe w zakresie oceny ryzyka kredytowego, transakcji kredytowej oraz prawnych zabezpieczeń,', 'posiadasz znajomość analizy finansowo-ekonomicznej, prawa bankowego, standardów rachunkowości, prawnych zabezpieczeń.', 'potrafisz pracować zespołowo oraz dobrze się odnajdujesz w dynamicznym środowisku.']]]</t>
  </si>
  <si>
    <t>Analyst in the Corporate Credit Analysis Team</t>
  </si>
  <si>
    <t>'you analyze credit applications from SME/business and corporate customers,', 'assess: creditworthiness of an SME client, credit transaction, proposed collateral and estimate the Bank's credit risk,', 'you cooperate with the Corporate Banking Office and Branches as part of processing dedicated applications credit reports,', 'verify the completeness and quality of the submitted documentation,', 'participate in meetings with selected clients as part of the structuring of credit transactions,', 'develop credit reports,', 'prepare draft credit decisions.'</t>
  </si>
  <si>
    <t>'you have the skills to read, define and interpret financial statements of companies with different legal forms and various forms of reporting,', 'you can verify financial documents of business entities in terms of completeness, consistency and compliance with the facts,', 'you know how to analyze loan applications in in the field of credit risk assessment, credit transactions and legal collaterals,', 'you have knowledge of financial and economic analysis, banking law, accounting standards, legal collaterals.', 'you can work in a team and you feel comfortable in a dynamic environment.'</t>
  </si>
  <si>
    <t>analyst corporate credit analysis team</t>
  </si>
  <si>
    <t xml:space="preserve"> c:business analyst  ji:1  Int:corporate  c:financial analyst  ji:1  Int:credit  c:system analyst  ji:0  Int:  c:data scientist  ji:1  Int:analysis  c:financial controller  ji:0  Int:  c:intern analyst  ji:0  Int:  c:security analyst  ji:0  Int:</t>
  </si>
  <si>
    <t>cos:business analyst  cos:0.909 cos:financial analyst  cos:0.896 cos:system analyst  cos:0.948 cos:data scientist  cos:0.948 cos:financial controller  cos:0.937 cos:intern analyst  cos:0.971 cos:security analyst  cos:0.952</t>
  </si>
  <si>
    <t>credit analyst team analysis</t>
  </si>
  <si>
    <t>analyze credit application sme business corporate customer ass creditworthiness client transaction proposed collateral estimate bank risk cooperate banking office branch part processing dedicated report verify completeness quality submitted documentation participate meeting selected structuring develop prepare draft decision</t>
  </si>
  <si>
    <t xml:space="preserve"> c:business analyst  ji:5  Int:client customer transaction corporate business  c:financial analyst  ji:3  Int:credit banking risk  c:system analyst  ji:0  Int:  c:data scientist  ji:1  Int:report  c:financial controller  ji:0  Int:  c:intern analyst  ji:1  Int:processing  c:security analyst  ji:0  Int:</t>
  </si>
  <si>
    <t>draft structuring risk branch selected report completeness estimate decision submitted proposed creditworthiness part office processing credit documentation cooperate dedicated meeting ass develop application verify quality analyze banking bank prepare sme collateral participate</t>
  </si>
  <si>
    <t>Analityk w Zespole ds. zarządzania ryzykiem</t>
  </si>
  <si>
    <t>['https://www.pracuj.pl/praca/analityk-w-zespole-ds-zarzadzania-ryzykiem-warszawa-cybernetyki-7c,oferta,1002497799']</t>
  </si>
  <si>
    <t>[['https://www.pracuj.pl/praca/analityk-w-zespole-ds-zarzadzania-ryzykiem-warszawa-cybernetyki-7c,oferta,1002497799'], 1, ['responsibilities-1', ['Stała współpraca na bazie zbudowanych relacji z analitykami i underwriterami Towarzystw Ubezpieczeniowych', 'Analiza kondycji finansowej przedsiębiorstw, ustalanie bieżących ocen a także analiza wskazanych strategii badanych firm', 'Kalkulowanie, szacowanie limitów kredytu kupieckiego w oparciu o dane finansowe', 'Negocjacje w zakresie osiągnięcia możliwie najwyższych limitów kredytów kupieckich oraz szukanie niestandardowych rozwiązań, aby je osiągnąć', 'Merytoryczne podejście do tłumaczenia ostatecznych decyzji ubezpieczycieli']], ['requirements-1', ['Przynajmniej roczne doświadczenie w ocenie ryzyka kredytowego w sektorze b2b', 'Umiejętność przeprowadzania oceny zdolności kredytowej firmy w oparciu o jej dane finansowe oraz dokumenty dostarczone w procesie ubiegania się o limit kredytu kupieckiego', 'Wiedza w zakresie identyfikacji ryzyka oraz estymowanie poziomów limitów kredytu kupieckiego', 'Otwartość na współpracę z Towarzystwami Ubezpieczeniami, analitykami kredytowymi oraz umiejętność prowadzenia merytorycznej dyskusji w obszarze oceny ryzyka przedsiębiorstw', 'Spostrzegawczość, zorganizowanie, wysoka kultura osobista', 'Asertywność i chęć dążenia do celu']], ['offered-1', ['Wynagrodzenie podstawowe', 'Pracę od poniedziałku do piątku w godzinach biurowych', 'Możliwość pracy zdalnej', 'Pracę w fajnym i młodym zespole oraz koleżeńskie wsparcie współpracowników', 'Możliwość zdobycia cennego doświadczenie w branży brokerskiej', 'Nowoczesne, dobrze zaadaptowane biuro w dogodnej lokalizacji']], ['benefits-1', ['spotkania integracyjne', 'służbowy telefon do użytku prywatnego', 'brak dress code’u', 'kawa / herbata', 'parking dla pracowników', 'możliwość uzyskania uprawnień']], ['about-us-1', ['Jesteśmy polską firmą brokerską z ponad 10-cio letnim stażem wyspecjalizowaną w zarządzaniu ryzykiem kredytowym a w tym m.in. ubezpieczeniu należności handlowych i gwarancjach ubezpieczeniowych.', '', 'Bazujemy na specjalistycznej wiedzy członków naszego zespołu, zawsze dostarczamy Klientom usługi dopasowane do Ich wymagań. Jesteśmy blisko Klientów, wspomagamy Ich na bieżąco w codziennych zmaganiach, co dostarcza dużej satysfakcji. Pozwala to odkrywać nowe obszary, w których rola brokera-doradcy może być dla Klienta oczekiwanym wsparciem.', '', 'Jeśli lubisz pracę z klientem, dobrze czujesz się w obszarze ryzyka kredytowego, chętnie obserwujesz jak Twoja praca wpływa na rozwój organizacji i powiększa grupę zadowolonych klientów - dołącz do nas!']]]</t>
  </si>
  <si>
    <t>Analyst in the Risk Management Team</t>
  </si>
  <si>
    <t>'Ongoing cooperation on the basis of built relationships with analysts and underwriters of Insurance Companies', 'Analysis of the financial condition of enterprises, determination of current ratings as well as analysis of the indicated strategies of the surveyed companies', 'Calculation, estimation of trade credit limits based on financial data', 'Negotiations in in terms of achieving the highest possible trade credit limits and looking for non-standard solutions to achieve them', 'A substantive approach to translating final decisions of insurers'</t>
  </si>
  <si>
    <t>'At least one year's experience in assessing credit risk in the b2b sector', 'Ability to assess the company's creditworthiness based on its financial data and documents provided in the process of applying for a trade credit limit', 'Knowledge of risk identification and estimation of credit limit levels merchant', 'Openness to cooperation with insurance companies, credit analysts and the ability to conduct substantive discussions in the area of ​​enterprise risk assessment', 'Perceptiveness, organization, high personal culture', 'Assertiveness and willingness to pursue goals'</t>
  </si>
  <si>
    <t>'Basic salary', 'Work from Monday to Friday during office hours', 'Opportunity to work remotely', 'Work in a cool and young team and friendly support of colleagues', 'Opportunity to gain valuable experience in the brokerage industry', 'Modern, well-adapted office in a convenient location</t>
  </si>
  <si>
    <t>'integration meetings', 'business phone for private use', 'no dress code', 'coffee / tea', 'employee parking', 'possibility to obtain permission'</t>
  </si>
  <si>
    <t>analyst risk management team</t>
  </si>
  <si>
    <t>cos:business analyst  cos:0.901 cos:financial analyst  cos:0.88 cos:system analyst  cos:0.946 cos:data scientist  cos:0.942 cos:financial controller  cos:0.929 cos:intern analyst  cos:0.972 cos:security analyst  cos:0.946</t>
  </si>
  <si>
    <t>ongoing cooperation basis built relationship analyst underwriter insurance company analysis financial condition enterprise determination current rating well indicated strategy surveyed calculation estimation trade credit limit based data negotiation term achieving highest possible looking non standard solution achieve substantive approach translating final decision insurer</t>
  </si>
  <si>
    <t xml:space="preserve"> c:business analyst  ji:0  Int:  c:financial analyst  ji:3  Int:credit financial insurance  c:system analyst  ji:0  Int:  c:data scientist  ji:2  Int:data analysis  c:financial controller  ji:1  Int:financial  c:intern analyst  ji:0  Int:  c:security analyst  ji:0  Int:</t>
  </si>
  <si>
    <t>analyst trade data analysis limit decision underwriter rating indicated translating enterprise company ongoing final surveyed substantive well solution achieving determination non highest based cooperation term insurer calculation basis looking relationship approach current achieve estimation negotiation strategy possible condition standard built</t>
  </si>
  <si>
    <t>['https://www.pracuj.pl/praca/analityk-w-zespole-ds-zarzadzania-ryzykiem-warszawa-grzybowska-81,oferta,1002444670']</t>
  </si>
  <si>
    <t>[['https://www.pracuj.pl/praca/analityk-w-zespole-ds-zarzadzania-ryzykiem-warszawa-grzybowska-81,oferta,1002444670'], 1, ['responsibilities-1', ['Podstawowe zadania', '', '- udział w procesie zarządzania ryzykiem funduszy,portfeli klientów oraz Towarzystw', '- bieżące monitorowanie poziomu ryzyka z wykorzystaniem dedykowanego systemu oraz narzędzi wewnętrznych,', '- optymalizacja funkcjonalności dedykowanego systemu do zarządzania ryzykiem, ', '- tworzenie i optymalizacja narzędzi wspomagających pomiar i raportowanie ryzyka oraz wyników funduszy/portfeli klientów,', '- udział w przygotowywaniu materiałów z zakresu zarządzania ryzykiem dla Komitetu Inwestycyjnego lub Komitetu ds. Wycen,', '- udział w tworzeniu okresowych raportów na potrzeby wewnętrzne (Zarząd, Rada Nadzorcza) i zewnętrzne (właściciel, KNF),', '- monitorowanie i implementacja zmian wynikających z przepisów prawa, rekomendacji nadzorczych oraz innych regulacji w zakresie zarządzania ryzykiem,', '- udział w tworzeniu i modyfikacji dokumentacji dotyczącej zarządzania ryzykiem funduszy i Towarzystwa (polityka, procedury, regulaminy),', '- udział w tworzeniu dokumentacji związanej z wyceną lokat funduszy inwestycyjnych (polityka rachunkowości, statuty, metodyki wyceny lokat niepublicznych, procedury weryfikacji wycen lokat),', '- współpraca z biegłym rewidentem dokonującym oceny systemu zarządzania ryzykiem,', '- udział w zapewnieniu zgodności działalności Towarzystwa ze zmieniającym się otoczeniem regulacyjnym,', '- współpraca z innymi jednostkami organizacyjnymi.']], ['requirements-1', ['Profil kandydata', '', '- wykształcenie wyższe w kierunku Matematyka/Finanse/Rachunkowość/Ekonomia,', '- 3-letnie doświadczenie w instytucji rynku finansowego lub w organach instytucji rynku finansowego - w szczególności w jednostkach odpowiedzialnych za zarządzanie ryzykiem,', '- znajomość przepisów prawa (polskich i europejskich) oraz rekomendacji nadzorczych regulujących proces zarządzaniem ryzykiem w Towarzystwie w zakresie FIO i AFI,', '- umiejętności analityczne, w tym dobra znajomość analizy finansowej,', '- znajomość rynku kapitałowego oraz podstawowych instrumentów finansowych,', '- dobra znajomość pakietu MS Office,', '- znajomość języka angielskiego.', '', 'Dodatkowe atuty', '', '- zaliczone etapy egzaminów z finansów/ryzyka (np. CFA, FRM) lub pokrewnych,', '- umiejętność programowania lub analizy danych w VBA/Python/SQL.', '']], ['offered-1', ['Oferujemy', '', '- możliwość zdobywania umiejętności i doświadczenia w szybko rozwijającej się dziedzinie finansów,', '- bezpośredni kontakt i wsparcie ze strony osób o wysokich kwalifikacjach,', '- szkolenia organizowane przez podmioty zewnętrzne lub wewnątrz TFI,', '- zatrudnienie na podstawie umowy o pracę,', '- pakiet socjalny (prywatna opieka medyczna, karta Multisport, udział w Pracowniczym Programie Emerytalnym).', '', 'Osoby zainteresowane zgłoszeniem swojej kandydatury prosimy o przesłanie aplikacji klikając w przycisk aplikowania. Prosimy o przekazanie życiorysu ze zdjęciem w formacie PDF. ', '', 'Uprzejmie informujemy, że skontaktujemy się z wybranymi osobami.', '']], ['benefits-1', ['dofinansowanie zajęć sportowych', 'prywatna opieka medyczna', 'dofinansowanie szkoleń i kursów', 'ubezpieczenie na życie', 'spotkania integracyjne', 'służbowy telefon do użytku prywatnego', 'kawa / herbata']]]</t>
  </si>
  <si>
    <t>'Basic tasks', '', '- participation in the risk management process of funds, client portfolios and companies', '- ongoing monitoring of the risk level using a dedicated system and internal tools,', '- optimizing the functionality of a dedicated risk management system, ' , '- creating and optimizing tools supporting the measurement and reporting of risk and the results of clients' funds/portfolios,', '- participation in the preparation of risk management materials for the Investment Committee or the Valuation Committee,', '- participation in the preparation of periodic reports on internal (Management Board, Supervisory Board) and external (owner, KNF),', '- monitoring and implementation of changes resulting from legal provisions, supervisory recommendations and other regulations in the field of risk management,', '- participation in the creation and modification of documentation regarding risk management of funds and companies (policy, procedures, regulations),', '- participation in the preparation of documentation related to the valuation of investments of investment funds (accounting policy, statutes, methodologies for the valuation of non-public deposits, procedures for verifying the valuation of investments),', '- cooperation with a statutory auditor assessing the risk management system,', '- participation in ensuring compliance of the Undertaking's operations with the changing regulatory environment,', '- cooperation with other organizational units.'</t>
  </si>
  <si>
    <t>'Candidate's profile', '', '- higher education in the field of Mathematics/Finance/Accounting/Economics,', '- 3 years of experience in a financial market institution or in financial market institutions - in particular in units responsible for risk management, ', '- knowledge of the law (Polish and European) and supervisory recommendations regulating the risk management process in the Undertaking in the field of FIO and AIF,', '- analytical skills, including good knowledge of financial analysis,', '- knowledge of the capital market and basic financial instruments,', '- good knowledge of MS Office,', '- knowledge of English.', '', 'Additional assets', '', '- passed exams in finance/risk (e.g. CFA, FRM) or related,', '- the ability to program or analyze data in VBA/Python/SQL.', ''</t>
  </si>
  <si>
    <t>'We offer', '', '- the opportunity to gain skills and experience in the rapidly developing field of finance,', '- direct contact and support from highly qualified people,', '- training organized by external entities or within TFI,' , '- employment under an employment contract,', '- social package (private medical care, Multisport card, participation in the Employee Pension Programme).', '', 'If you are interested in submitting your application, please send your application by clicking the apply button . Please provide your resume with photo in PDF format. ', '', 'We kindly inform you that we will contact selected persons.', ''</t>
  </si>
  <si>
    <t>'co-financing of sports activities', 'private medical care', 'co-financing of training and courses', 'life insurance', 'integration meetings', 'business phone for private use', 'coffee / tea'</t>
  </si>
  <si>
    <t>basic task participation risk management process fund client portfolio company ongoing monitoring level using dedicated system internal tool optimizing functionality creating supporting measurement reporting result preparation material investment committee valuation periodic report board supervisory external owner knf implementation change resulting legal provision recommendation regulation field creation modification documentation regarding policy procedure related accounting statute methodology non public deposit verifying cooperation statutory auditor assessing ensuring compliance undertaking operation changing regulatory environment organizational unit</t>
  </si>
  <si>
    <t xml:space="preserve"> c:business analyst  ji:6  Int:management client monitoring process owner operation  c:financial analyst  ji:7  Int:fund risk management valuation accounting investment reporting  c:system analyst  ji:1  Int:system  c:data scientist  ji:2  Int:report reporting  c:financial controller  ji:1  Int:accounting  c:intern analyst  ji:0  Int:  c:security analyst  ji:0  Int:</t>
  </si>
  <si>
    <t>public regulation operation creating environment implementation participation field client company procedure unit changing documentation material resulting policy dedicated committee non assessing process owner creation cooperation knf portfolio legal modification regarding using external system regulatory monitoring periodic organizational recommendation measurement related verifying methodology preparation report level tool functionality auditor statute board basic ensuring ongoing deposit result supervisory compliance task supporting provision optimizing undertaking internal change statutory</t>
  </si>
  <si>
    <t>Analityk w zespole Financial Control - Costing</t>
  </si>
  <si>
    <t>['https://www.pracuj.pl/praca/analityk-w-zespole-financial-control-costing-warszawa,oferta,1002451254']</t>
  </si>
  <si>
    <t>[['https://www.pracuj.pl/praca/analityk-w-zespole-financial-control-costing-warszawa,oferta,1002451254'], 1, ['responsibilities-1', ['Projektowanie zmian powdrożeniowych w SAP realizowane w ramach NextLog – koordynacja pomiędzy IT i Zespołem Costing', 'Master Data materiałów w SAP - zarządzanie z punktu widzenia Costingu', 'Balance Sheet Review i Cash Flow w ramach Inventory - koordynacja przygotowania, analizy i raportowanie', 'Analizy i raportowanie COGS z SAP z uwzględnieniem kosztów w podziale na składniki COGS, PPV i UV – współpraca z Zespołem Planowania i Zespołem Raportowania', 'SAP vs Mosaic (narzędzie do planowania i raportowania danych) – koordynacja pomiędzy Zespołem Planowania i Zespołem Costing', 'Procedury i kontrole GCS - przegląd, analiza i aktualizacja, współpraca z działem Kontroli Wewnętrznej', 'P&amp;L paletowy – analiza całościowego procesu przepływu palet w firmie', 'Raportowanie do Control &amp; Reporting Manager']], ['requirements-1', ['Znajomość języka angielskiego na poziomie B2/C1 w mowie i piśmie - warunek konieczny', 'Znajomość i biegłe posługiwanie się w procesach biznesowych typu Make to Deploy, Product Costing, Inventory', 'Doświadczenie we wdrażaniu systemu SAP w zakresie MTD, Product Costing, Inventory', 'Doświadczenie w pracy z systemami planistyczno-raportowymi (TM1, Mosaic,)', 'Znajomość tematyki GCS (General Control Standards) i kluczowych kontroli w obszarze MTD, Product Costing, Inventory', 'Co najmniej 2 letnie doświadczenie w pracy na podobnym stanowisku']], ['offered-1', ['Zatrudnienie na podstawie umowy o pracę na czas określony z firmą o ugruntowanej pozycji na rynku', 'Pełen pakiet benefitów – Opieka Zdrowotna, Karta sportowa oraz Ubezpieczenie na życie', 'Szkolenie wdrożeniowe', 'Możliwość pracy zdalnej lub z nowoczesnego biura na warszawskiej Pradze', 'Narzędzia niezbędne do wykonywania powierzonych zadań', 'Wynagrodzenie 16.000 - 18.000 zł uzależnione od doświadczenia i umiejętności kandydata']]]</t>
  </si>
  <si>
    <t>Analyst in the Financial Control - Costing team</t>
  </si>
  <si>
    <t>'Designing post-implementation changes in SAP as part of NextLog - coordination between IT and the Costing Team', 'Master Data of materials in SAP - management from the point of view of Costing', 'Balance Sheet Review and Cash Flow within Inventory - coordination of preparation, analysis and reporting ', 'COGS analyzes and reporting from SAP, including costs by COGS, PPV and UV components - cooperation with the Planning Team and the Reporting Team', 'SAP vs Mosaic (a tool for planning and reporting data) - coordination between the Planning Team and the Reporting Team Costing', 'GCS procedures and controls - review, analysis and update, cooperation with the Internal Control Department', 'P&amp;L - analysis of the overall pallet flow process in the company', 'Reporting to Control &amp; Reporting Manager'</t>
  </si>
  <si>
    <t>'Knowledge of English at the B2/C1 level in speech and writing - a prerequisite', 'Knowledge and fluency in business processes such as Make to Deploy, Product Costing, Inventory', 'Experience in implementing the SAP system in the field of MTD, Product Costing , Inventory', 'Experience in working with planning and reporting systems (TM1, Mosaic,)', 'Knowledge of GCS (General Control Standards) and key controls in the area of ​​MTD, Product Costing, Inventory', 'At least 2 years of experience in work in a similar position</t>
  </si>
  <si>
    <t>'Employment on the basis of a fixed-term employment contract with a company with an established position on the market', 'Full package of benefits - Health Care, Sports Card and Life Insurance', 'Implementation training', 'Opportunity to work remotely or from a modern office in Warsaw Praga', 'Tools necessary to perform the entrusted tasks', 'Salary PLN 16,000 - 18,000 depending on the candidate's experience and skills'</t>
  </si>
  <si>
    <t>analyst financial control costing team</t>
  </si>
  <si>
    <t xml:space="preserve"> c:business analyst  ji:0  Int:  c:financial analyst  ji:2  Int:financial control  c:system analyst  ji:0  Int:  c:data scientist  ji:0  Int:  c:financial controller  ji:1  Int:financial  c:intern analyst  ji:0  Int:  c:security analyst  ji:0  Int:</t>
  </si>
  <si>
    <t>cos:business analyst  cos:0.888 cos:financial analyst  cos:0.871 cos:system analyst  cos:0.947 cos:data scientist  cos:0.933 cos:financial controller  cos:0.923 cos:intern analyst  cos:0.972 cos:security analyst  cos:0.948</t>
  </si>
  <si>
    <t>analyst team costing</t>
  </si>
  <si>
    <t>designing post implementation change sap part nextlog coordination it costing team master data material management point view balance sheet review cash flow within inventory preparation analysis reporting cog analyzes including cost ppv uv component cooperation planning v mosaic tool gc procedure control update internal department overall pallet process company manager</t>
  </si>
  <si>
    <t xml:space="preserve"> c:business analyst  ji:4  Int:manager planning process management  c:financial analyst  ji:4  Int:management reporting control cost  c:system analyst  ji:2  Int:it sap  c:data scientist  ji:3  Int:data analysis reporting  c:financial controller  ji:0  Int:  c:intern analyst  ji:0  Int:  c:security analyst  ji:0  Int:</t>
  </si>
  <si>
    <t>flow sheet data analysis uv mosaic ppv tool coordination review cash implementation team part company view balance analyzes procedure master gc designing reporting department update v component material sap control costing within it cog overall cooperation nextlog point pallet post including change internal preparation cost inventory</t>
  </si>
  <si>
    <t>Analityk w Zespole Strategii Programowej i Planowania/Badań i Analiz</t>
  </si>
  <si>
    <t>['https://www.pracuj.pl/praca/analityk-w-zespole-strategii-programowej-i-planowania-badan-i-analiz-warszawa-jana-pawla-woronicza-17,oferta,1002498896']</t>
  </si>
  <si>
    <t>[['https://www.pracuj.pl/praca/analityk-w-zespole-strategii-programowej-i-planowania-badan-i-analiz-warszawa-jana-pawla-woronicza-17,oferta,1002498896'], 1, ['responsibilities-1', ['współpraca z agencjami badawczymi w zakresie realizacji projektów badawczych,', 'analiza i interpretacja wyników projektów badawczych,', 'przygotowywanie raportów/ prezentacji z badań i analiz z rekomendacjami wg potrzeb klienta wewnętrznego,', 'samodzielne opracowywanie wniosków i rekomendacji, w tym rekomendacji strategicznych oraz realizujących cele strategiczne,', 'analiza trendów rynkowych w obszarze tv i online,', 'analizy danych z badań rynkowych i monitoringu mediów, m.in. Nielsen Audience Measurement i PBI/Gemius Mediapanel,', 'analiza statystyk internetowych, danych z analityki webowej,', 'projektowanie i tworzenie narzędzi optymalizujących analizy cykliczne (MS Excel, VBA, Power BI),', 'prognozowanie i wyznaczanie KPI.']], ['requirements-1', ['wykształcenie wyższe: socjologia, kierunki społeczne, mediowe, kierunki związane z analizą danych, np. ekonometria, analiza danych, data science, zarządzanie danymi, big data,', 'co najmniej 3-letnie doświadczenie w zakresie badań marketingowych / analiz rynkowych (w agencji badawczej lub biznesie),', 'bardzo dobra znajomość metodologii badań jakościowych, ilościowych; pomiaru site-centric,', 'znajomość rynku badań i dostawców danych,', 'dobra znajomość narzędzi analityki webowej, Power BI,', 'zaawansowana znajomość programu Excel i Power Point,', 'język angielski na poziomie zaawansowanym,', 'zdolność analitycznego myślenia,', 'umiejętność przejrzystej wizualizacji danych i prezentacji wniosków,', 'dobra organizacja pracy własnej,', 'umiejętność pracy w zespole.']], ['offered-1', ['zatrudnienie w oparciu o umowę o pracę,', 'pracę w organizacji o wysokiej kulturze organizacyjnej,', 'zaangażowany zespół specjalistów,', 'stały rozwój zawodowy i osobisty,', 'pakiet benefitów.']]]</t>
  </si>
  <si>
    <t>Analyst in the Program Strategy and Planning/Research and Analysis Team</t>
  </si>
  <si>
    <t>'cooperation with research agencies in the implementation of research projects,', 'analysis and interpretation of research project results,', 'preparation of research and analysis reports/presentations with recommendations according to the needs of an internal client,', 'independent development of conclusions and recommendations, including strategic recommendations and implementing strategic goals,', 'analysis of market trends in the area of ​​TV and online,', 'analysis of data from market research and media monitoring, including Nielsen Audience Measurement and PBI/Gemius Mediapanel,', 'analysis of internet statistics, data from web analytics,', 'design and creation of tools optimizing cyclical analyzes (MS Excel, VBA, Power BI),', 'forecasting and KPI determination.'</t>
  </si>
  <si>
    <t>'higher education: sociology, social studies, media studies, fields related to data analysis, e.g. econometrics, data analysis, data science, data management, big data,', 'at least 3 years of experience in marketing research / market analysis ( in a research agency or business),', 'very good knowledge of the methodology of qualitative and quantitative research; site-centric measurement,', 'knowledge of the research market and data providers,', 'good knowledge of web analytics tools, Power BI,', 'advanced knowledge of Excel and Power Point,', 'English at an advanced level,', ' the ability to think analytically,', 'the ability to clearly visualize data and present conclusions,', 'good organization of own work,', 'the ability to work in a team.'</t>
  </si>
  <si>
    <t>'employment based on an employment contract,', 'work in an organization with a high organizational culture,', 'committed team of specialists,', 'constant professional and personal development,', 'benefit package.'</t>
  </si>
  <si>
    <t>analyst program strategy planning research analysis team</t>
  </si>
  <si>
    <t xml:space="preserve"> c:business analyst  ji:1  Int:planning  c:financial analyst  ji:1  Int:research  c:system analyst  ji:0  Int:  c:data scientist  ji:2  Int:analysis program  c:financial controller  ji:0  Int:  c:intern analyst  ji:0  Int:  c:security analyst  ji:0  Int:</t>
  </si>
  <si>
    <t>cos:business analyst  cos:0.896 cos:financial analyst  cos:0.864 cos:system analyst  cos:0.94 cos:data scientist  cos:0.941 cos:financial controller  cos:0.918 cos:intern analyst  cos:0.971 cos:security analyst  cos:0.935</t>
  </si>
  <si>
    <t>analyst team strategy planning research</t>
  </si>
  <si>
    <t>cooperation research agency implementation project analysis interpretation result preparation report presentation recommendation according need internal client independent development conclusion including strategic implementing goal market trend area tv online data medium monitoring nielsen audience measurement pbi gemius mediapanel internet statistic web analytics design creation tool optimizing cyclical analyzes m excel vba power bi forecasting kpi determination</t>
  </si>
  <si>
    <t xml:space="preserve"> c:business analyst  ji:4  Int:project client market monitoring  c:financial analyst  ji:2  Int:research excel  c:system analyst  ji:0  Int:  c:data scientist  ji:5  Int:bi data analysis report analytics  c:financial controller  ji:0  Int:  c:intern analyst  ji:0  Int:  c:security analyst  ji:0  Int:</t>
  </si>
  <si>
    <t>project independent gemius web audience tool pbi research implementation medium mediapanel vba strategic market power client agency analyzes area statistic according need result development conclusion trend determination presentation online forecasting goal creation kpi cooperation excel interpretation optimizing design including tv m cyclical monitoring internal recommendation measurement internet preparation nielsen implementing</t>
  </si>
  <si>
    <t>Analityk zakupowy</t>
  </si>
  <si>
    <t>['https://www.pracuj.pl/praca/analityk-zakupowy-komorniki-gm-komorniki-ksiedza-piotra-wawrzyniaka-2,oferta,1002407717']</t>
  </si>
  <si>
    <t>[['https://www.pracuj.pl/praca/analityk-zakupowy-komorniki-gm-komorniki-ksiedza-piotra-wawrzyniaka-2,oferta,1002407717'], 1, ['responsibilities-1', ['analiza danych związanych z wydatkami ARJO', 'przygotowywanie cyklicznych raportów zakupowych na potrzeby klientów wewnętrznych ARJO', 'przygotowywanie realizacji celu KPI, MPI, PPV dla zespołu zakupowego w cyklu miesięcznym.', 'dostarczanie danych do rocznego i okresowego planowania oraz budżetowania planów zakupowych', 'opracowanie i wdrożenie na poziomie globalnym procesów, rozwiązań i zautomatyzowanych narzędzi w ramach analityki zakupowej', 'bieżąca współpraca, w ramach globalnej organizacji ARJO, z Kupcami, Menadżerami Kategorii i Menadżerami Projektów w zakresie analityki wydatków, projektów, planów biznesowych', 'podniesienie wydajności i optymalizacja analiz']], ['requirements-1', ['analityczne podejście do danych i możliwości ich prezentacji pod kątem różnych oczekiwań klientów wewnętrznych', 'bardzo dobra znajomość i doświadczenie w pracy w środowisku MS 365, z naciskiem na zaawansowane funkcje Excel, PowerPoint, Power Automate, PowerBI i SharePoint', 'gotowość do proponowania i opracowywania gotowych do wdrożenia narzędzi automatyzujących proces analizy danych, od etapu ich pozyskiwania, przez obróbkę po finalną prezentację', 'doświadczenie w pracy na stanowisku Analityka w Dziale Zakupów/Dziale Kontrolingu', 'znajomość angielskiego na bardzo dobrym poziomie (min. B2)']], ['offered-1', ['Będziesz wspierać naszą wizję bycia najbardziej zaufanym partnerem w osiąganiu korzystnych rezultatów wobec osób stojących przed wyzwaniami związanymi z mobilnością. W zamian otrzymasz nasze pełne wsparcie, możliwość szkolenia swoich umiejętności oraz rozwoju zawodowego.', 'Nasi pracownicy współpracują z nami na podstawie umowy o pracę, korzystają z takich benefitów jak m.in. karta Multisport, prywatna opieka medyczna czy ubezpieczenie grupowe.', 'W naszej firmie nie pracujemy w sztywno określonych godzinach. Pracę możesz zacząć pomiędzy 7:00 a 9:00. To niezwykle cenna opcja, gdy utkniesz w porannych korkach lub chcesz zwyczajnie dłużej pospać. W wybrane dni możesz także skorzystać z pracy zdalnej.']]]</t>
  </si>
  <si>
    <t>Purchasing analyst</t>
  </si>
  <si>
    <t>'analysis of data related to ARJO expenses', 'preparation of cyclical purchase reports for the needs of ARJO's internal clients', 'preparation of KPI, MPI, PPV for the purchasing team on a monthly basis', 'providing data for annual and periodic planning and budgeting plans procurement', 'development and implementation at the global level of processes, solutions and automated tools as part of purchasing analytics', 'ongoing cooperation, within the global ARJO organization, with Merchants, Category Managers and Project Managers in the field of analytics of expenses, projects, business plans' , 'increasing efficiency and optimizing analyzes'</t>
  </si>
  <si>
    <t>'an analytical approach to data and the possibility of their presentation in terms of various expectations of internal customers', 'very good knowledge and experience in working in the MS 365 environment, with an emphasis on advanced functions of Excel, PowerPoint, Power Automate, PowerBI and SharePoint', 'readiness to proposing and developing ready-to-implement tools that automate the data analysis process, from the stage of data acquisition, through processing, to the final presentation', 'experience in working as an Analyst in the Purchasing Department/Controlling Department', 'very good level of English (min. B2 )'</t>
  </si>
  <si>
    <t>'You will support our vision of being the most trusted partner in achieving positive results for those facing mobility challenges. In return, you will receive our full support, the opportunity to train your skills and professional development.', 'Our employees work with us on the basis of an employment contract, they enjoy benefits such as: Multisport card, private medical care or group insurance.', 'In our company we do not work in fixed hours. You can start work between 7:00 and 9:00. This is an extremely valuable option when you are stuck in morning traffic or just want to sleep longer. You can also work remotely on selected days.'</t>
  </si>
  <si>
    <t>purchasing analyst</t>
  </si>
  <si>
    <t>cos:business analyst  cos:0.872 cos:financial analyst  cos:0.875 cos:system analyst  cos:0.936 cos:data scientist  cos:0.914 cos:financial controller  cos:0.928 cos:intern analyst  cos:0.964 cos:security analyst  cos:0.936</t>
  </si>
  <si>
    <t>analysis data related arjo expense preparation cyclical purchase report need internal client kpi mpi ppv purchasing team monthly basis providing annual periodic planning budgeting plan procurement development implementation global level process solution automated tool part analytics ongoing cooperation within organization merchant category manager project field business increasing efficiency optimizing analyzes</t>
  </si>
  <si>
    <t xml:space="preserve"> c:business analyst  ji:7  Int:project client process manager budgeting planning business  c:financial analyst  ji:0  Int:  c:system analyst  ji:0  Int:  c:data scientist  ji:5  Int:data analysis analytics report  c:financial controller  ji:0  Int:  c:intern analyst  ji:0  Int:  c:security analyst  ji:0  Int:</t>
  </si>
  <si>
    <t>merchant data analysis report ppv level automated tool monthly purchase implementation team part field analyzes ongoing organization efficiency expense need development solution mpi category within procurement arjo kpi cooperation purchasing global plan increasing optimizing basis providing annual cyclical internal periodic related preparation analytics</t>
  </si>
  <si>
    <t>Analityk z językiem francuskim lub niemieckim</t>
  </si>
  <si>
    <t>['https://www.pracuj.pl/praca/analityk-z-jezykiem-francuskim-lub-niemieckim-wroclaw-generala-jozefa-bema-2,oferta,1002472328']</t>
  </si>
  <si>
    <t>[['https://www.pracuj.pl/praca/analityk-z-jezykiem-francuskim-lub-niemieckim-wroclaw-generala-jozefa-bema-2,oferta,1002472328'], 1, ['responsibilities-1', ['Wspieranie procesu sprzedaży poprzez analizę zapytań ofertowych zgodnie z wyznaczonymi ramami czasowymi;', 'Dokonywanie wycen kosztów transportu dla potencjalnych i istniejących klientów;', 'Zarządzanie kontraktami i zapewnienie zgodności z wytycznymi audytu wewnętrznego;', 'Przetwarzanie procesów, wniosków i zapytań ad hoc.']], ['requirements-1', ['Bardzo dobra znajomość języka francuskiego lub niemieckiego w mowie i piśmie;', 'Bardzo dobra znajomość języka angielskiego w mowie i piśmie;', 'Bardzo dobra znajomość programu Microsoft Excel;', 'Umiejętności analitycznego myślenia;', 'Dobra organizacja pracy.']], ['offered-1', ['Stabilne zatrudnienie na podstawie umowy o pracę;', 'Ubezpieczenie na życie;', 'Plan emerytalny;', 'Prywatną opiekę medyczną;', 'Specjalny program wdrożeniowy dla nowych pracowników;', 'Dofinansowanie do karty Multisport;', 'Zdobycie cennego doświadczenia zawodowego w międzynarodowym środowisku;', 'Wykorzystanie języka obcego w codziennych kontaktach z klientami zagranicznymi;', 'Miłą i przyjazną atmosferę w pracy, sprzyjającą rozwojowi pozazawodowemu i aktywnej działalności w wielu organizacjach i komitetach.']]]</t>
  </si>
  <si>
    <t>Analyst with French or German</t>
  </si>
  <si>
    <t>'Supporting the sales process by analyzing requests for proposals in accordance with the set time frames;', 'Pricing valuations of transport costs for potential and existing customers;', 'Contract management and ensuring compliance with internal audit guidelines;', 'Processing processes, requests and inquiries hoc.'</t>
  </si>
  <si>
    <t>'Very good knowledge of French or German in speech and writing;', 'Very good knowledge of English in speech and writing;', 'Very good knowledge of Microsoft Excel;', 'Analytical thinking skills;', 'Good organization of work. '</t>
  </si>
  <si>
    <t>'Stable employment on the basis of an employment contract;', 'Life insurance;', 'Retirement plan;', 'Private medical care;', 'Special onboarding program for new employees;', 'Multisport card co-financing;', ' Gaining valuable professional experience in an international environment;', 'Use of a foreign language in everyday contacts with foreign clients;', 'Nice and friendly atmosphere at work, conducive to extra-professional development and active participation in many organizations and committees.'</t>
  </si>
  <si>
    <t>supporting sale process analyzing request proposal accordance set time frame pricing valuation transport cost potential existing customer contract management ensuring compliance internal audit guideline processing inquiry hoc</t>
  </si>
  <si>
    <t xml:space="preserve"> c:business analyst  ji:6  Int:contract management customer sale process pricing  c:financial analyst  ji:3  Int:valuation cost management  c:system analyst  ji:0  Int:  c:data scientist  ji:0  Int:  c:financial controller  ji:1  Int:audit  c:intern analyst  ji:1  Int:processing  c:security analyst  ji:0  Int:</t>
  </si>
  <si>
    <t>proposal frame guideline valuation hoc inquiry supporting existing potential request analyzing ensuring set processing transport internal accordance time audit compliance cost</t>
  </si>
  <si>
    <t>Analityk z językiem niemieckim</t>
  </si>
  <si>
    <t>['https://www.pracuj.pl/praca/analityk-z-jezykiem-niemieckim-warszawa,oferta,1002429141']</t>
  </si>
  <si>
    <t>[['https://www.pracuj.pl/praca/analityk-z-jezykiem-niemieckim-warszawa,oferta,1002429141'], 1, ['responsibilities-1', ['Zakres obowiązków:', ' • Wsparcie w sporządzaniu raportów aktuarialnych dla zakładowych świadczeń socjalnych w Niemczech i w Polsce', ' • Wsparcie w bieżącej obsłudze firmowych programów emerytalnych naszych klientów, np. w przygotowaniu kalkulacji emerytalnych', ' • Jeśli masz odpowiednie kwalifikacje i jesteś zainteresowany: Udział w naszych projektach oprogramowania']], ['requirements-1', [' • Znajomość języka niemieckiego na dobrym poziomie (co najmniej B1)', ' • Zdolności i zainteresowania w zakresie matematyki', ' • Matura/Abitur z ocenami bardzo dobrymi z matematyki', ' • Wysoka motywacja i chęć uczenia się', ' • Wysoki poziom umiejętności komunikacyjnych i orientacji na klienta']], ['offered-1', [' • Zatrudnienie na podstawie umowy o pracę oraz atrakcyjne świadczenia socjalne', ' • Interesujące i interdyscyplinarne projekty w firmie doradczej zarządzanej przez właściciela', ' • Wspierające środowisko pracy oparte na wzajemnym uznaniu i współpracy w wysoce zmotywowanym i doskonale wykwalifikowanym zespole', ' • Elastyczna koncepcja miejsca pracy i czasu pracy dostosowana do Twoich potrzeb', ' • Kompleksowe wprowadzenie i wdrożenie przez doświadczonych kolegów', ' • Wynagrodzenie zależne od umiejętności i zaangażowania', ' • Zróżnicowane możliwości szkolenia dostosowane do Twoich zainteresowań i wcześniejszej wiedzy']], ['benefits-1', ['prywatna opieka medyczna', 'elastyczny czas pracy', 'brak dress code’u']], ['about-us-1', ['Neuburger &amp; Partner (www.neuburger.com) jest renomowaną firmą doradczą w zakresie zakładowych programów emerytalnych z biurami w Monachium, Norymberdze, a obecnie także w Warszawie (jako Neuburger &amp; Partners Actuarial Services Sp. z o.o.).', '', 'Nasza grupa spółek oferuje usługi w całym spektrum matematyki aktuarialnej i finansowej oraz związane z tym doradztwo informatyczne. Przedmiotem naszej pracy jest ocena świadczeń socjalnych firm naszych klientów zgodnie z krajowymi i międzynarodowymi przepisami o rachunkowości, a także szeroki zakres usług w ramach obsługi firmowych programów emerytalnych naszych klientów.', '', 'Wraz z naszą spółką zależną VSE (Versicherungsmathematische Softwareentwicklung GmbH) oferujemy również rozwiązania programowe do oceny zobowiązań emerytalnych.', '', 'Nasz zespół w Warszawie będzie początkowo wspierał nasze działania na rynku niemieckim, ale w przyszłości będzie także rozwijał nowe obszary biznesowe w Polsce.', '', 'Poszukujemy zatem utalentowanych kandydatów ze znajomością języka niemieckiego.']]]</t>
  </si>
  <si>
    <t>Analyst with German</t>
  </si>
  <si>
    <t>'Responsibilities:', ' • Support in the preparation of actuarial reports for company social benefits in Germany and Poland', ' • Support in the ongoing service of our clients' company pension programs, e.g. in the preparation of pension calculations', ' • If you have the appropriate qualifications and you are interested in: Participation in our software projects'</t>
  </si>
  <si>
    <t>' • Good command of the German language (at least B1)', ' • Abilities and interests in mathematics', ' • Matura/Abitur with very good grades in mathematics', ' • High motivation and willingness to learn', ' • High level of communication skills and customer orientation</t>
  </si>
  <si>
    <t>' • Employment on the basis of an employment contract and attractive social benefits', ' • Interesting and interdisciplinary projects in an owner-managed consulting company', ' • A supportive work environment based on mutual recognition and cooperation in a highly motivated and well-qualified team', ' • Flexible workplace and working time concept tailored to your needs', ' • Comprehensive introduction and implementation by experienced colleagues', ' • Salary based on skills and commitment', ' • Varied training opportunities tailored to your interests and prior knowledge'</t>
  </si>
  <si>
    <t>'private medical care', 'flexible working hours', 'no dress code'</t>
  </si>
  <si>
    <t>responsibility support preparation actuarial report company social benefit germany poland ongoing service client pension program calculation appropriate qualification interested participation software project</t>
  </si>
  <si>
    <t xml:space="preserve"> c:business analyst  ji:4  Int:project support service client  c:financial analyst  ji:1  Int:support  c:system analyst  ji:0  Int:  c:data scientist  ji:2  Int:report program  c:financial controller  ji:0  Int:  c:intern analyst  ji:0  Int:  c:security analyst  ji:0  Int:</t>
  </si>
  <si>
    <t>interested report social pension germany program poland benefit qualification participation calculation company ongoing preparation appropriate responsibility software actuarial</t>
  </si>
  <si>
    <t>Analityk z Językiem Niemieckim w Dziale Aktuarialnym</t>
  </si>
  <si>
    <t>['https://www.pracuj.pl/praca/analityk-z-jezykiem-niemieckim-w-dziale-aktuarialnym-warszawa-aleje-jerozolimskie-98,oferta,1002484122']</t>
  </si>
  <si>
    <t>[['https://www.pracuj.pl/praca/analityk-z-jezykiem-niemieckim-w-dziale-aktuarialnym-warszawa-aleje-jerozolimskie-98,oferta,1002484122'], 1, ['responsibilities-1', ['Bieżąca współpraca z niemieckojęzycznymi menadżerami i klientami zewnętrznymi', 'Udział w opracowywaniu raportów aktuarialnych', 'Przygotowywanie analiz biznesowych i prezentowanie własnych wniosków']], ['requirements-1', ['Znajomość języka niemieckiego na poziomie bardzo dobrym, umożliwiającym swobodną komunikację (odpowiednik poziomu C1) oraz angielskiego na poziomie przynajmniej dobrym (odpowiednik poziomu B2)', 'Zdolności analityczne i umiejętność formułowania wniosków na podstawie dostarczonych danych', 'Praktyczna znajomość pakietu MS Office, ze szczególnym uwzględnieniem MS Excel i zaawansowanych funkcji arkusza kalkulacyjnego', 'Praca na dużych zbiorach danych liczbowych', 'Wykształcenie wyższe lub uzyskane absolutorium (kierunki ścisłe: matematyka, fizyka, metody ilościowe)', 'Minimum 2 – 3 letnie doświadczenie zawodowe w obszarze analiz ekonomicznych', 'Nastawienie na rozwój i naukę oraz współpracę w zespole', 'Łatwość w budowaniu relacje z klientami', 'Chęć rozwoju w kierunku aktuarialnym']], ['offered-1', ['Zatrudnienie na podstawie umowy o pracę', 'Profesjonalne szkolenie prowadzone przez licencjonowanych aktuariuszy', 'Atrakcyjne benefity pracownicze i możliwość rozwoju zawodowego', 'Współpracę z najzdolniejszymi członkami międzynarodowego zespołu', 'Udział w ciekawych projektach i wiele unikalnych wyzwań zawodowych', 'Nowoczesne biuro zlokalizowane w centrum Warszawy']], ['additional-module-1', ['Jesteśmy częścią międzynarodowego zespołu, który łączy najbardziej zaawansowane kompetencje w zakresie pracowniczych programów emerytalnych, opieki zdrowotnej i doradztwa inwestycyjnego. Naszym celem jest wspieranie kompetentnymi radami zarówno duże międzynarodowe grupy, jak i średnie lub mniejsze firmy oraz wspólne opracowywanie innowacyjnych rozwiązań.']], ['additional-module-2', ['Zainteresowanych kandydatów prosimy o przesłanie aplikacji w języku angielskim i niemieckim.', 'Pragniemy poinformować, że osoby rozważane w procesie rekrutacyjnym mogą zostać poproszone o nagranie testu językowego w aplikacji HireVue.']]]</t>
  </si>
  <si>
    <t>Analyst with German in the Actuarial Department</t>
  </si>
  <si>
    <t>'Ongoing cooperation with German-speaking managers and external clients', 'Participation in the preparation of actuarial reports', 'Preparing business analyzes and presenting own conclusions'</t>
  </si>
  <si>
    <t>'Knowledge of German at a very good level, enabling free communication (equivalent to C1 level) and English at least at a good level (equivalent to B2 level)', 'Analytical skills and the ability to formulate conclusions based on the data provided', 'Practical knowledge of MS Office, with particular emphasis on MS Excel and advanced spreadsheet functions', 'Working on large numerical data sets', 'Higher education or graduation (maths, physics, quantitative methods)', 'Minimum 2-3 years of professional experience in economic analyses', 'Focus on development and learning as well as teamwork', 'Ease of building relationships with clients', 'Willingness to develop in the direction of actuarial'</t>
  </si>
  <si>
    <t>'Employment under an employment contract', 'Professional training conducted by licensed actuaries', 'Attractive employee benefits and professional development opportunities', 'Cooperation with the most talented members of an international team', 'Participation in interesting projects and many unique professional challenges', ' A modern office located in the center of Warsaw'</t>
  </si>
  <si>
    <t>analyst  actuarial</t>
  </si>
  <si>
    <t>cos:business analyst  cos:0.899 cos:financial analyst  cos:0.884 cos:system analyst  cos:0.947 cos:data scientist  cos:0.94 cos:financial controller  cos:0.932 cos:intern analyst  cos:0.961 cos:security analyst  cos:0.945</t>
  </si>
  <si>
    <t>ongoing cooperation german speaking manager external client participation preparation actuarial report preparing business analyzes presenting conclusion</t>
  </si>
  <si>
    <t xml:space="preserve"> c:business analyst  ji:3  Int:manager client business  c:financial analyst  ji:0  Int:  c:system analyst  ji:0  Int:  c:data scientist  ji:1  Int:report  c:financial controller  ji:0  Int:  c:intern analyst  ji:0  Int:  c:security analyst  ji:0  Int:</t>
  </si>
  <si>
    <t>conclusion report cooperation actuarial participation german external preparing analyzes ongoing presenting preparation speaking</t>
  </si>
  <si>
    <t>Analyst / Associate w zespole Corporate Finance</t>
  </si>
  <si>
    <t>['https://www.pracuj.pl/praca/analyst-associate-w-zespole-corporate-finance-warszawa-przyokopowa-33,oferta,1002465645']</t>
  </si>
  <si>
    <t>[['https://www.pracuj.pl/praca/analyst-associate-w-zespole-corporate-finance-warszawa-przyokopowa-33,oferta,1002465645'], 1, ['responsibilities-1', ['Uczestnictwo w realizacji różnorodnych projektów, w tym dla największych polskich oraz międzynarodowych podmiotów inwestycyjnych i korporacyjnych, w następujących obszarach - wycena przedsiębiorstw i instrumentów finansowych, sporządzanie modeli finansowych oraz ich weryfikacja, wycena aktywów niematerialnych, opracowanie biznesplanu i inne.', 'Sporządzanie raportów z realizacji projektów.', 'Sporządzanie analiz rynkowych lub projektowych.', 'Wspieranie zespołu w realizowaniu bieżących zadań.']], ['requirements-1', ['Znajomość teoretycznych zagadnień dotyczących wyceny oraz zasad rachunkowości.', 'Warunek konieczny – co najmniej 2 lata doświadczenia w realizacji projektów z zakresu Corporate Finance (wyceny, analizy i modelowanie finansowe). Stanowisko będzie uzależnione od stażu i umiejętności pracownika.', 'Umiejętność przygotowywania dobrych językowo raportów po polsku i angielsku.', 'Biegła znajomość języka angielskiego (min. C1), język niemiecki będzie dodatkowym atutem.', 'Biegła obsługa pakietu MS Office, w szczególności MS Excel.', 'Umiejętności analityczne, umiejętność pracy w zespole, dobra organizacji pracy, inicjatywa i zaangażowanie, chęć rozwoju.', 'Ukończony lub trwający proces uzyskiwania certyfikatów zawodowych (np. CFA, ACCA, doradca inwestycyjny).']], ['offered-1', ['Praca w zespole prowadzonym przez Tomasza Manowca, CFA, FCCA, uznanego eksperta w obszarze corporate finance, dająca możliwość realizacji projektów w najwyższych standardach rynkowych oraz szybkiego zdobywania wiedzy.', 'Umowę o pracę lub kontrakt B2B w stabilnej firmie, będącej laureatem wielu nagród branżowych', 'Dofinansowanie do szkoleń oraz egzaminów zawodowych (m.in. CFA, ACCA)', 'Jasną ścieżkę kariery', 'Work-life balance – brak pracy po godzinach', 'Hybrydowy model i elastyczne godziny pracy (praca z biura ok. 1 dzień w tygodniu)', 'Partnerskie relacje w zespole, które zapewniają pozytywną atmosferę i motywację do działania', 'Dostęp do Platformy MyBenefit (do wyboru: opieka medyczna w Allianz, karta Multisport, ubezpieczenie na życie, vouchery zakupowe)', 'Nowoczesne narzędzia pracy. Platforma grywalizacyjna, nakładka do Office ze wzorami merytorycznymi, nieodzowny Teams, Sharepoint czy dedykowane narzędzia IT.']], ['additional-module-1', ['mamy regulaminy i bezpieczne zasady pracy w biurze', 'kontrolujemy liczbę pracowników', 'dezynfekujemy regularnie pomieszczenia', 'pracujemy w formie hybrydowej - częściowo zdalnie, częściowo w biurze']]]</t>
  </si>
  <si>
    <t>'Participation in the implementation of various projects, including the largest Polish and international investment and corporate entities, in the following areas - valuation of enterprises and financial instruments, preparation of financial models and their verification, valuation of intangible assets, development of a business plan and others.', 'Preparation of reports on project implementation.', 'Preparing market or project analyses.', 'Supporting the team in the implementation of current tasks.'</t>
  </si>
  <si>
    <t>'Knowledge of theoretical issues related to valuation and accounting principles', 'Required condition - at least 2 years of experience in the implementation of projects in the field of Corporate Finance (valuations, analyzes and financial modeling). The position will depend on the employee's experience and skills.', 'The ability to prepare reports in good language in Polish and English.', 'Fluent knowledge of English (min. C1), German will be an advantage.', 'Fluent use of MS Office package, in particular MS Excel.', 'Analytical skills, ability to work in a team, good organization of work, initiative and commitment, willingness to develop', 'Completed or ongoing process of obtaining professional certificates (e.g. CFA, ACCA, investment advisor).'</t>
  </si>
  <si>
    <t>'Work in a team led by Tomasz Manowiec, CFA, FCCA, a recognized expert in the field of corporate finance, giving the opportunity to implement projects in the highest market standards and quickly acquire knowledge.', 'Employment contract or B2B contract in a stable company that has won many awards industry-related programmes', 'Co-financing for training and professional exams (e.g. CFA, ACCA)', 'Clear career path', 'Work-life balance - no overtime work', 'Hybrid model and flexible working hours (work from the office 1 day a week)', 'Partner relations in the team that ensure a positive atmosphere and motivation to act', 'Access to the MyBenefit Platform (choose from: medical care at Allianz, Multisport card, life insurance, shopping vouchers)' , 'Modern work tools. A gamification platform, an overlay for Office with substantive patterns, indispensable Teams, Sharepoint or dedicated IT tools.'</t>
  </si>
  <si>
    <t>analyst associate zespole corporate finance</t>
  </si>
  <si>
    <t xml:space="preserve"> c:business analyst  ji:1  Int:corporate  c:financial analyst  ji:1  Int:finance  c:system analyst  ji:0  Int:  c:data scientist  ji:1  Int:associate  c:financial controller  ji:1  Int:finance  c:intern analyst  ji:0  Int:  c:security analyst  ji:0  Int:</t>
  </si>
  <si>
    <t>cos:business analyst  cos:0.902 cos:financial analyst  cos:0.902 cos:system analyst  cos:0.941 cos:data scientist  cos:0.944 cos:financial controller  cos:0.935 cos:intern analyst  cos:0.969 cos:security analyst  cos:0.946</t>
  </si>
  <si>
    <t>zespole analyst finance associate</t>
  </si>
  <si>
    <t>participation implementation various project including largest polish international investment corporate entity following area valuation enterprise financial instrument preparation model verification intangible asset development business plan others report preparing market analysis supporting team current task</t>
  </si>
  <si>
    <t xml:space="preserve"> c:business analyst  ji:4  Int:project corporate business market  c:financial analyst  ji:4  Int:financial investment valuation asset  c:system analyst  ji:0  Int:  c:data scientist  ji:2  Int:analysis report  c:financial controller  ji:1  Int:financial  c:intern analyst  ji:0  Int:  c:security analyst  ji:0  Int:</t>
  </si>
  <si>
    <t>report analysis valuation verification investment instrument model implementation team participation enterprise area others financial international development task intangible supporting following asset entity plan polish including preparing various current largest preparation</t>
  </si>
  <si>
    <t>Analyst, Claims with German</t>
  </si>
  <si>
    <t>['https://www.pracuj.pl/praca/analyst-claims-with-german-wroclaw-kazimierza-wielkiego-3,oferta,1002400431']</t>
  </si>
  <si>
    <t>[['https://www.pracuj.pl/praca/analyst-claims-with-german-wroclaw-kazimierza-wielkiego-3,oferta,1002400431'], 1, ['technologies-1', []], ['responsibilities-1', ['Index claims related documents for various lines of businesses.', 'Create first notice of loss &amp; setup incident only claims in our claims systems.', 'Reconcile coinsurance bordereau and enter payments/reserves in our claims systems.', 'Work together with onshore teams to resolve complex scenarios and ask for additional information when needed.', 'Maintain proper documentation of all the procedures and updates.', 'Be part of the process meetings and participate in monthly/quarterly audio &amp; video conference calls.', 'Make sure to achieve service level agreements and meet set quality', 'You will report to Assistant Manager, Claims.']], ['requirements-1', ['University degree or relevant experience', 'English and German, min. B1/B2', 'Excellent data processing skills', 'Proven experience in insurance industry preferably in (re)insurance claims area (ability to read and interpret insurance data) will be an asset', 'Computer literate including Microsoft Outlook, Word, Excel, PowerPoint and other commonly used software', 'Inquisitive mind with strong analytical thinking skills', 'Good organizational skills and excellent attention to detail', 'Excellent people skills; communicative and open to new challenges']], ['additional-module-2', ['At AXA XL, we know that an inclusive culture and a diverse workforce enable business growth and are critical to our success. That’s why we have made a strategic commitment to attract, develop, advance and retain the most diverse workforce possible, and create an inclusive culture where everyone can bring their full selves to work and can reach their highest potential. It’s about helping one another — and our business — to move forward and succeed.', '', '', 'Our enterprise I&amp;D mission is to become the most inspiring company to work for. We’ll achieving this through our three areas of focus:', '', 'Drive an Inclusive Culture—create a global workplace that works for everyone, with a culture that values all individuals, backgrounds and ideas, and where every colleague feels safe, valued and respected.', 'Diversify Our Workforce—increase the representation of women in leadership, achieving 50% by 2023, and focus on underrepresented populations by region, positioning AXA XL as an employer of choice for all talent.', 'Support Our Marketplace &amp; Communities—support our communities and visibly and thoughtfully champion equity around the globe.']]]</t>
  </si>
  <si>
    <t>'Index claims related documents for various lines of businesses.', 'Create first notice of loss &amp; setup incident only claims in our claims systems.', 'Reconcile coinsurance bordereau and enter payments/reserves in our claims systems.', 'Work together with onshore teams to resolve complex scenarios and ask for additional information when needed.', 'Maintain proper documentation of all the procedures and updates.', 'Be part of the process meetings and participate in monthly/quarterly audio &amp; video conference calls.', 'Make sure to achieve service level agreements and meet set quality', 'You will report to Assistant Manager, Claims.'</t>
  </si>
  <si>
    <t>'University degree or relevant experience', 'English and German, min. B1/B2', 'Excellent data processing skills', 'Proven experience in insurance industry preferably in (re)insurance claims area (ability to read and interpret insurance data) will be an asset', 'Computer literate including Microsoft Outlook, Word, Excel, PowerPoint and other commonly used software', 'Inquisitive mind with strong analytical thinking skills', 'Good organizational skills and excellent attention to detail', 'Excellent people skills; communicative and open to new challenges'</t>
  </si>
  <si>
    <t>analyst claim</t>
  </si>
  <si>
    <t>cos:business analyst  cos:0.805 cos:financial analyst  cos:0.808 cos:system analyst  cos:0.918 cos:data scientist  cos:0.881 cos:financial controller  cos:0.857 cos:intern analyst  cos:0.949 cos:security analyst  cos:0.927</t>
  </si>
  <si>
    <t>index claim related document various line business create first notice loss setup incident system reconcile coinsurance bordereau enter payment reserve work together onshore team resolve complex scenario ask additional information needed maintain proper documentation procedure update part process meeting participate monthly quarterly audio video conference call make sure achieve service level agreement meet set quality report assistant manager</t>
  </si>
  <si>
    <t xml:space="preserve"> c:business analyst  ji:4  Int:manager service business process  c:financial analyst  ji:0  Int:  c:system analyst  ji:1  Int:system  c:data scientist  ji:1  Int:report  c:financial controller  ji:0  Int:  c:intern analyst  ji:0  Int:  c:security analyst  ji:0  Int:</t>
  </si>
  <si>
    <t>complex together ask scenario maintain loss report level create first monthly work coinsurance onshore information team additional part agreement procedure reconcile incident update setup needed notice bordereau documentation audio sure make reserve enter meeting quality document proper conference resolve payment line meet system set various index claim quarterly achieve related call participate assistant video</t>
  </si>
  <si>
    <t>Analyst - Client Finance Team</t>
  </si>
  <si>
    <t>['https://www.pracuj.pl/praca/analyst-client-finance-team-krakow-pawia-21,oferta,1002451621']</t>
  </si>
  <si>
    <t>[['https://www.pracuj.pl/praca/analyst-client-finance-team-krakow-pawia-21,oferta,1002451621'], 1, ['responsibilities-1', ['Role description', '', 'We are looking for a competent comrade - someone with financial finesse, who can stand on their own two feet; but who can also take a seat &amp; corroborate with the team - to accompany us on our mission of uniqueness and excellence. If this is you, then look no further!', '', 'By joining our finance team, you have the opportunity to grow in one of 3 teams:', '', 'Reporting &amp; Invoicing Team', '', '• Creating invoices – we are in constant contact with Technical Underwriters and after their requests we are responsible for creating invoices in Invoicing Tool based on market specifics.', '• Preparing reports – we prepare reports with weekly, monthly and quarterly frequency, moreover we prepare ad-hoc reports according to the client’s requirements and needs.', '• Closings advices – after receiving payments our Team enters into the system premium and tax split broken down by country and payment details.', '', 'Cash Application and Payables', '', '• Cash application – we are monitoring bank accounts that belong to our client, assigning payments to proper insurance contracts, analysing documentation from the brokers and internal policy documents.', '• Payment process – we are initiating internal transfers in case of misslodged payments, taking part in the coinsurance payment process, initiating claims offsets to premium accounts.', '• Reports – we take part in reports preparation on the monthly basis, presenting amounts being written off in the cash application process and a separate report with all cash entries waiting to be reassigned and clarified in our records.', '• Process automation – we take part in process automation and improving our current system by proposing changes and testing new solutions which are going to be implemented.', '', 'Collections &amp; SOA', '', '• Contacting brokers- we send collection emails to brokers to arrange payment of overdue invoices but also respond to other inquiries related to the collection process.', '• Monitoring overdue accounts - we review aging reports that show unpaid policies, reconcile booking and cash entries and comment on specific cases for reporting purposes', '• Keeping records of collection activity- we record our daily work through various spreadsheets and excel files and find possibilities for process improvements.', '• SOA process- we prepare statements of accounts for the brokers and comment on the statements we receive from them.']], ['requirements-1', ['Very good English skills.', 'Good knowledge of German or French.', 'Analytical thinking, numeracy and problem-solving skills are critical.', 'Previous experience in finance/ credit control/ collections will be an asset.', 'Ability to question the status quo and openness to new challenges.', 'Excellent communication skills.', 'Good Excel skills.', 'A positive attitude and sense of humor are a must!']], ['offered-1', ['Unique professional and personal development at one of the pioneers in professional insurance support.', 'Exposure to the global insurance industry.', 'Ongoing professional training.', 'Your own personal training budget.', 'Luxmed medical cover for you, with the option to extend cover to your family/partner.', 'Flexible work hours (we start between 7:00 and 10:30 am).', 'Hybrid work.', 'Competitive salary.', 'Flexible benefits.', 'A supportive and friendly atmosphere created by passionate people.']]]</t>
  </si>
  <si>
    <t>'Role description', '', 'We are looking for a competent comrade - someone with financial finesse, who can stand on their own two feet; but who can also take a seat &amp; corroborate with the team - to accompany us on our mission of uniqueness and excellence. If this is you, then look no further!', '', 'By joining our finance team, you have the opportunity to grow in one of 3 teams:', '', 'Reporting &amp; Invoicing Team', '', '• Creating invoices – we are in constant contact with Technical Underwriters and after their requests we are responsible for creating invoices in Invoicing Tool based on market specifics.', '• Preparing reports – we prepare reports with weekly, monthly and quarterly frequency, moreover we prepare ad-hoc reports according to the client’s requirements and needs.', '• Closings advices – after receiving payments our Team enters into the system premium and tax split broken down by country and payment details.', '', 'Cash Application and Payables', '', '• Cash application – we are monitoring bank accounts that belong to our client, assigning payments to proper insurance contracts, analysing documentation from the brokers and internal policy documents.', '• Payment process – we are initiating internal transfers in case of misslodged payments, taking part in the coinsurance payment process, initiating claims offsets to premium accounts.', '• Reports – we take part in reports preparation on the monthly basis, presenting amounts being written off in the cash application process and a separate report with all cash entries waiting to be reassigned and clarified in our records.', '• Process automation – we take part in process automation and improving our current system by proposing changes and testing new solutions which are going to be implemented.', '', 'Collections &amp; SOA', '', '• Contacting brokers- we send collection emails to brokers to arrange payment of overdue invoices but also respond to other inquiries related to the collection process.', '• Monitoring overdue accounts - we review aging reports that show unpaid policies, reconcile booking and cash entries and comment on specific cases for reporting purposes', '• Keeping records of collection activity- we record our daily work through various spreadsheets and excel files and find possibilities for process improvements.', '• SOA process- we prepare statements of accounts for the brokers and comment on the statements we receive from them.'</t>
  </si>
  <si>
    <t>'Very good English skills.', 'Good knowledge of German or French.', 'Analytical thinking, numeracy and problem-solving skills are critical.', 'Previous experience in finance/ credit control/ collections will be an asset.', 'Ability to question the status quo and openness to new challenges.', 'Excellent communication skills.', 'Good Excel skills.', 'A positive attitude and sense of humor are a must!'</t>
  </si>
  <si>
    <t>'Unique professional and personal development at one of the pioneers in professional insurance support.', 'Exposure to the global insurance industry.', 'Ongoing professional training.', 'Your own personal training budget.', 'Luxmed medical cover for you, with the option to extend cover to your family/partner.', 'Flexible work hours (we start between 7:00 and 10:30 am).', 'Hybrid work.', 'Competitive salary.', 'Flexible benefits.', 'A supportive and friendly atmosphere created by passionate people.'</t>
  </si>
  <si>
    <t>analyst client finance team</t>
  </si>
  <si>
    <t xml:space="preserve"> c:business analyst  ji:1  Int:client  c:financial analyst  ji:1  Int:finance  c:system analyst  ji:0  Int:  c:data scientist  ji:0  Int:  c:financial controller  ji:1  Int:finance  c:intern analyst  ji:0  Int:  c:security analyst  ji:0  Int:</t>
  </si>
  <si>
    <t>cos:business analyst  cos:0.886 cos:financial analyst  cos:0.871 cos:system analyst  cos:0.943 cos:data scientist  cos:0.934 cos:financial controller  cos:0.915 cos:intern analyst  cos:0.977 cos:security analyst  cos:0.947</t>
  </si>
  <si>
    <t>analyst finance team</t>
  </si>
  <si>
    <t>role description looking competent comrade someone financial finesse stand two foot also take seat corroborate team accompany u mission uniqueness excellence look joining finance opportunity grow one reporting invoicing creating invoice constant contact technical underwriter request responsible tool based market specific preparing report prepare weekly monthly quarterly frequency moreover ad hoc according client requirement need closing advice receiving payment enters system premium tax split broken country detail cash application payable monitoring bank account belong assigning proper insurance contract analysing documentation broker internal policy document process initiating transfer case misslodged taking part coinsurance claim offset preparation basis presenting amount written separate entry waiting reassigned clarified record automation improving current proposing change testing new solution going implemented collection soa contacting send email arrange overdue respond inquiry related review aging show unpaid reconcile booking comment purpose keeping activity daily work various spreadsheet excel file find possibility improvement statement receive</t>
  </si>
  <si>
    <t xml:space="preserve"> c:business analyst  ji:8  Int:contract market client automation transfer excellence monitoring process  c:financial analyst  ji:7  Int:finance financial insurance account reporting excel tax  c:system analyst  ji:1  Int:system  c:data scientist  ji:2  Int:report reporting  c:financial controller  ji:2  Int:financial finance  c:intern analyst  ji:0  Int:  c:security analyst  ji:0  Int:</t>
  </si>
  <si>
    <t>seat arrange look implemented going inquiry two overdue creating separate team proposing closing unpaid contacting amount need documentation policy email u respond various improving current related specific tax premium report requirement case monthly underwriter send mission coinsurance show description broker financial reporting taking technical one advice moreover reassigned constant foot testing take possibility someone request proper prepare payment detail preparing change assigning receive waiting accompany also finance grow hoc opportunity review file initiating broken part finesse record stand keeping find role invoice document excel aging weekly looking basis system clarified entry daily quarterly purpose preparation analysing improvement soa corroborate tool offset country activity cash work written spreadsheet competent statement frequency split ad reconcile enters according presenting collection new solution uniqueness insurance application responsible based booking misslodged receiving bank joining invoicing contact payable internal claim account belong comrade comment</t>
  </si>
  <si>
    <t>Analyst, Client Onboarding Support - Account and Market Activation</t>
  </si>
  <si>
    <t>['https://www.pracuj.pl/praca/analyst-client-onboarding-support-account-and-market-activation-wroclaw-swobodna-3,oferta,1002471095']</t>
  </si>
  <si>
    <t>[['https://www.pracuj.pl/praca/analyst-client-onboarding-support-account-and-market-activation-wroclaw-swobodna-3,oferta,1002471095'], 1, ['responsibilities-1', ['Directly influence the client experience through your handling of client instructions, projects and queries to a high standard in a timely and accurate manner', 'Establish relationships with internal stakeholders involved in the client’s account and market setups or the investment life cycle e.g Relationship Management, Service Directors, Credit, FX, Settlements, Cash, Contracts, KYC', 'Help clients understand the requirements, regulations, and complexities in investing in global markets, with the aim of getting them setup to trade in global markets as efficiently as possible', 'Interpret client instructions and assist in the initial setup or ongoing maintenance of their accounts, ensuring the timely and accurate setup on our proprietary systems', 'Play a key part in the overall success of our client’s market activities that impact their accounts or market setups e.g asset conversions, mergers, acquisitions, name, changes, address changes, new fund launches', 'Work with team members in Wroclaw and in other locations to help execute on our global strategy and improve the client experience', 'Demonstrate understanding and awareness of market and industry events with the potential to impact client activities or their account setups', 'Conduct regular reviews of all outstanding client requests, ensuring activities are completed in accordance with service level agreements']], ['requirements-1', ['Proven organisation and prioritisation skills with ability to manage self to meet tight deadlines', 'Attention to detail', 'Strong client service skills', 'Ability to understand and to change', 'Proactive and uses initiative', 'Fluent English spoken and written (min B2 level)', 'Strong digital and IT skills, including MS Excel', 'Ability to understand complexities', 'Previous experience of managing multiple, high-volume tasks', 'Flexibility', 'Financial services experience', 'Ability to work autonomously and part of a team']], ['offered-1', ['BNY Mellon offers highly competitive compensation, benefits, and wellbeing programs rooted in a strong culture of excellence and our pay-for-performance philosophy. We provide access to flexible global resources and tools for your life’s journey. Focus on your health, foster your personal resilience, and reach your financial goals as a valued member of our team, along with generous paid leaves that can support you and your family through moments that matter.', '', 'BNY Mellon is an Equal Employment Opportunity/Affirmative Action Employer - Underrepresented racial and ethnic groups/Females/Individuals with Disabilities/Protected Veterans.']], ['additional-module-1', ['The EMEA Global Client Activation (GCA) team, part of our Enterprise Operations Utilities group, is responsible for opening and amending accounts and markets for all our clients and investment managers across EMEA. The team in EMEA is made up of over 50 individuals based in Manchester, Wroclaw, and Brussels in addition to colleagues in Singapore and the US. We liaise with Clients, Investment Managers, Relationship Managers, Credit Risk, Contracts, KYC and many other internal stakeholders as part of the onboarding and trade lifecycle. We play a critical role in our clients’ experience through our daily interactions and ensuring our client’s activities are taken care of accurately and timely in respect of their account and market setups']], ['additional-module-2', ['You will be working alongside our Client Activation Specialists in Manchester to support the account and market activities for our clients. The responsibilities of the role are broad, with the opportunity to learn and apply knowledge of the investment lifecycle and the different products, services, and global markets we offer to our clients. The team operates in a regulated environment where service level agreements must be adhered to.']], ['additional-module-3', ['Fortune World’s Most Admired Companies &amp; Top 20 for Diversity and Inclusion', 'Bloomberg’s Gender Equality Index (GEI)', 'Best Places to Work for Disability Inclusion, Disability: IN – 100% score', '100 Best Workplaces for Innovators, Fast Company', 'Human Rights Campaign Foundation, 100% score Corporate Equality Index', 'CDP’s Climate Change ‘A List’']]]</t>
  </si>
  <si>
    <t>'Directly influence the client experience through your handling of client instructions, projects and queries to a high standard in a timely and accurate manner', 'Establish relationships with internal stakeholders involved in the client’s account and market setups or the investment life cycle e.g Relationship Management, Service Directors, Credit, FX, Settlements, Cash, Contracts, KYC', 'Help clients understand the requirements, regulations, and complexities in investing in global markets, with the aim of getting them setup to trade in global markets as efficiently as possible', 'Interpret client instructions and assist in the initial setup or ongoing maintenance of their accounts, ensuring the timely and accurate setup on our proprietary systems', 'Play a key part in the overall success of our client’s market activities that impact their accounts or market setups e.g asset conversions, mergers, acquisitions, name, changes, address changes, new fund launches', 'Work with team members in Wroclaw and in other locations to help execute on our global strategy and improve the client experience', 'Demonstrate understanding and awareness of market and industry events with the potential to impact client activities or their account setups', 'Conduct regular reviews of all outstanding client requests, ensuring activities are completed in accordance with service level agreements'</t>
  </si>
  <si>
    <t>'Proven organisation and prioritisation skills with ability to manage self to meet tight deadlines', 'Attention to detail', 'Strong client service skills', 'Ability to understand and to change', 'Proactive and uses initiative', 'Fluent English spoken and written (min B2 level)', 'Strong digital and IT skills, including MS Excel', 'Ability to understand complexities', 'Previous experience of managing multiple, high-volume tasks', 'Flexibility', 'Financial services experience', 'Ability to work autonomously and part of a team'</t>
  </si>
  <si>
    <t>'BNY Mellon offers highly competitive compensation, benefits, and wellbeing programs rooted in a strong culture of excellence and our pay-for-performance philosophy. We provide access to flexible global resources and tools for your life’s journey. Focus on your health, foster your personal resilience, and reach your financial goals as a valued member of our team, along with generous paid leaves that can support you and your family through moments that matter.', '', 'BNY Mellon is an Equal Employment Opportunity/Affirmative Action Employer - Underrepresented racial and ethnic groups/Females/Individuals with Disabilities/Protected Veterans.'</t>
  </si>
  <si>
    <t>analyst client onboarding support account market activation</t>
  </si>
  <si>
    <t xml:space="preserve"> c:business analyst  ji:3  Int:support client market  c:financial analyst  ji:2  Int:support account  c:system analyst  ji:0  Int:  c:data scientist  ji:0  Int:  c:financial controller  ji:0  Int:  c:intern analyst  ji:0  Int:  c:security analyst  ji:0  Int:</t>
  </si>
  <si>
    <t>cos:business analyst  cos:0.912 cos:financial analyst  cos:0.896 cos:system analyst  cos:0.971 cos:data scientist  cos:0.932 cos:financial controller  cos:0.917 cos:intern analyst  cos:0.935 cos:security analyst  cos:0.956</t>
  </si>
  <si>
    <t>onboarding analyst activation account</t>
  </si>
  <si>
    <t>directly influence client experience handling instruction project query high standard timely accurate manner establish relationship internal stakeholder involved account market setup investment life cycle management service director credit fx settlement cash contract kyc help understand requirement regulation complexity investing global aim getting trade efficiently possible interpret assist initial ongoing maintenance ensuring proprietary system play key part overall success activity impact asset conversion merger acquisition name change address new fund launch work team member wroclaw location execute strategy improve demonstrate understanding awareness industry event potential conduct regular review outstanding request completed accordance level agreement</t>
  </si>
  <si>
    <t xml:space="preserve"> c:business analyst  ji:6  Int:project contract market management client service  c:financial analyst  ji:7  Int:credit fund management investment account settlement asset  c:system analyst  ji:2  Int:system key  c:data scientist  ji:0  Int:  c:financial controller  ji:0  Int:  c:intern analyst  ji:0  Int:  c:security analyst  ji:1  Int:kyc</t>
  </si>
  <si>
    <t>involved directly complexity demonstrate completed influence regulation aim name review potential understanding outstanding team market impact agreement part client regular timely life conversion play merger accurate setup success director global assist wroclaw understand establish system handling relationship address industry improve cycle service initial possible conduct instruction proprietary manner project stakeholder trade maintenance requirement key level launch efficiently query activity cash work fx ensuring kyc execute acquisition high help ongoing accordance location getting new awareness interpret overall experience request member contract event change internal strategy standard investing</t>
  </si>
  <si>
    <t>Analyst - Client Onboarding/Transitions/Conversions/Know Your Client</t>
  </si>
  <si>
    <t>['https://www.pracuj.pl/praca/analyst-client-onboarding-transitions-conversions-know-your-client-wroclaw-swobodna-3,oferta,1002471090']</t>
  </si>
  <si>
    <t>[['https://www.pracuj.pl/praca/analyst-client-onboarding-transitions-conversions-know-your-client-wroclaw-swobodna-3,oferta,1002471090'], 1, ['responsibilities-1', ['You will be member of Sub Accounts Administration team within Global Client Activation Team', 'You will be working on client’s requests directly with our sub-custody network to open client accounts in the market', 'You will work directly with sub-custodians, instructing and amending market account openings on behalf of BNY Mellon clients', 'The role will include assisting to day-to-day queries about account and market set-up and ensuring that we meet our service level descriptions in accordance with the regulations associated with our role']], ['requirements-1', ['Fluent English spoken and written (min B2 level)', 'Effective organizational and time management skills', 'Ability to perform to high level of accuracy with attention to detail', 'IT skills including MS Excel.', 'Previous job experience']], ['offered-1', ['BNY Mellon offers highly competitive compensation, benefits, and wellbeing programs rooted in a strong culture of excellence and our pay-for-performance philosophy. We provide access to flexible global resources and tools for your life’s journey. Focus on your health, foster your personal resilience, and reach your financial goals as a valued member of our team, along with generous paid leaves that can support you and your family through moments that matter.', '', 'BNY Mellon is an Equal Employment Opportunity/Affirmative Action Employer - Underrepresented racial and ethnic groups/Females/Individuals with Disabilities/Protected Veterans.']], ['additional-module-1', ['Fortune World’s Most Admired Companies &amp; Top 20 for Diversity and Inclusion', 'Bloomberg’s Gender Equality Index (GEI)', 'Best Places to Work for Disability Inclusion, Disability: IN – 100% score', '100 Best Workplaces for Innovators, Fast Company', 'Human Rights Campaign Foundation, 100% score Corporate Equality Index', 'CDP’s Climate Change ‘A List’']]]</t>
  </si>
  <si>
    <t>'You will be member of Sub Accounts Administration team within Global Client Activation Team', 'You will be working on client’s requests directly with our sub-custody network to open client accounts in the market', 'You will work directly with sub-custodians, instructing and amending market account openings on behalf of BNY Mellon clients', 'The role will include assisting to day-to-day queries about account and market set-up and ensuring that we meet our service level descriptions in accordance with the regulations associated with our role'</t>
  </si>
  <si>
    <t>'Fluent English spoken and written (min B2 level)', 'Effective organizational and time management skills', 'Ability to perform to high level of accuracy with attention to detail', 'IT skills including MS Excel.', 'Previous job experience'</t>
  </si>
  <si>
    <t>analyst client onboarding transition conversion know</t>
  </si>
  <si>
    <t xml:space="preserve"> c:business analyst  ji:1  Int:client  c:financial analyst  ji:0  Int:  c:system analyst  ji:0  Int:  c:data scientist  ji:0  Int:  c:financial controller  ji:0  Int:  c:intern analyst  ji:0  Int:  c:security analyst  ji:1  Int:know</t>
  </si>
  <si>
    <t>cos:business analyst  cos:0.894 cos:financial analyst  cos:0.871 cos:system analyst  cos:0.954 cos:data scientist  cos:0.912 cos:financial controller  cos:0.9 cos:intern analyst  cos:0.924 cos:security analyst  cos:0.939</t>
  </si>
  <si>
    <t>onboarding analyst conversion know transition</t>
  </si>
  <si>
    <t>member sub account administration team within global client activation working request directly custody network open market work custodian instructing amending opening behalf bny mellon role include assisting day query set ensuring meet service level description accordance regulation associated</t>
  </si>
  <si>
    <t xml:space="preserve"> c:business analyst  ji:3  Int:client service market  c:financial analyst  ji:1  Int:account  c:system analyst  ji:1  Int:network  c:data scientist  ji:0  Int:  c:financial controller  ji:0  Int:  c:intern analyst  ji:0  Int:  c:security analyst  ji:0  Int:</t>
  </si>
  <si>
    <t>directly administration level working opening query include regulation work day description custodian team bny ensuring custody accordance amending assisting sub within associated role request global member behalf activation instructing meet set network account open mellon</t>
  </si>
  <si>
    <t>Analyst - Client Reporting/Performance</t>
  </si>
  <si>
    <t>['https://www.pracuj.pl/praca/analyst-client-reporting-performance-wroclaw-swobodna-3,oferta,1002471089']</t>
  </si>
  <si>
    <t>[['https://www.pracuj.pl/praca/analyst-client-reporting-performance-wroclaw-swobodna-3,oferta,1002471089'], 1, ['responsibilities-1', ['To provide Investment Performance reports on a daily/monthly/quarterly/annual/ad-hoc basis for GRS clients.', 'To take responsibility for the accuracy of all provided data which contain portfolios and benchmarks’ performance measurements (total/security level return, money/time-weighted return, attribution, CTR, etc.).', 'To communicate effectively with all external and internal stakeholders. That includes responding to all queries for performance related matters in a prompt and complete manner and participating in client calls as subject matter experts.', 'To engage in global projects and initiatives aiming at implementation of best practices across all Performance Measurement teams.']], ['requirements-1', ['Excellent written and oral communication skills in English (min. B2 level).', 'At least basic understanding of Investment Performance Measurement and/or capital markets and/or investment banking. Knowledge of performance methodologies or principles of attribution will be an asset.', 'At least 1 year of work experience in client reporting/investment performance/fund accounting/finance', 'Excellent analytical skills with a proven track record of working with comprehensive financial/numerical data. Experience working with large and complex databases and an ability to understand how they function/interact.', 'Experience of using Microsoft Office products, in particular manipulating Excel spreadsheets. Utilizing advanced functions would be desirable.', 'Finance/Economics/Statistics/Math’s/ university degree or any certification related to these fields will be advantageous.']], ['offered-1', ['Flexibility in Hybrid Work Model - the mix of remote and in-office experiences that will enable candidate to perform at their best and achieve all their goals.', 'Wide range of complex trainings designed to enable candidate to undertake independent role as a Performance Analyst.', 'Opportunity for professional development in Investment Performance (including sponsored certification).', 'Exposure to a broad range of investment performance calculations, including various return methodologies, attribution, diversified level of data provision, etc.', 'Full time contract of employment.', 'Flexible benefits package, including life and medical insurance, health screening, fitness discount programme, employee assistance program.', 'City Centre locations close to main railway station and flexible working arrangements.',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As an Analyst within the GRS Department, you will be providing high quality investment reporting to external and internal clients, ensuring output is accurate and delivered within pre-defined deadline. You will be closely cooperating with a range of internal teams, external suppliers as well as BNYM clients.', '', 'If you are interested in performance measurement &amp; attribution apply now! Continue your career in the fast-growing financial sector, which not only measures company overall success but also allows investors to make decision process better.']]]</t>
  </si>
  <si>
    <t>'To provide Investment Performance reports on a daily/monthly/quarterly/annual/ad-hoc basis for GRS clients.', 'To take responsibility for the accuracy of all provided data which contain portfolios and benchmarks’ performance measurements (total/security level return, money/time-weighted return, attribution, CTR, etc.).', 'To communicate effectively with all external and internal stakeholders. That includes responding to all queries for performance related matters in a prompt and complete manner and participating in client calls as subject matter experts.', 'To engage in global projects and initiatives aiming at implementation of best practices across all Performance Measurement teams.'</t>
  </si>
  <si>
    <t>'Excellent written and oral communication skills in English (min. B2 level).', 'At least basic understanding of Investment Performance Measurement and/or capital markets and/or investment banking. Knowledge of performance methodologies or principles of attribution will be an asset.', 'At least 1 year of work experience in client reporting/investment performance/fund accounting/finance', 'Excellent analytical skills with a proven track record of working with comprehensive financial/numerical data. Experience working with large and complex databases and an ability to understand how they function/interact.', 'Experience of using Microsoft Office products, in particular manipulating Excel spreadsheets. Utilizing advanced functions would be desirable.', 'Finance/Economics/Statistics/Math’s/ university degree or any certification related to these fields will be advantageous.'</t>
  </si>
  <si>
    <t>'Flexibility in Hybrid Work Model - the mix of remote and in-office experiences that will enable candidate to perform at their best and achieve all their goals.', 'Wide range of complex trainings designed to enable candidate to undertake independent role as a Performance Analyst.', 'Opportunity for professional development in Investment Performance (including sponsored certification).', 'Exposure to a broad range of investment performance calculations, including various return methodologies, attribution, diversified level of data provision, etc.', 'Full time contract of employment.', 'Flexible benefits package, including life and medical insurance, health screening, fitness discount programme, employee assistance program.', 'City Centre locations close to main railway station and flexible working arrangements.',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analyst client reporting performance</t>
  </si>
  <si>
    <t xml:space="preserve"> c:business analyst  ji:1  Int:client  c:financial analyst  ji:1  Int:reporting  c:system analyst  ji:1  Int:performance  c:data scientist  ji:1  Int:reporting  c:financial controller  ji:0  Int:  c:intern analyst  ji:0  Int:  c:security analyst  ji:0  Int:</t>
  </si>
  <si>
    <t>cos:business analyst  cos:0.889 cos:financial analyst  cos:0.874 cos:system analyst  cos:0.955 cos:data scientist  cos:0.93 cos:financial controller  cos:0.924 cos:intern analyst  cos:0.964 cos:security analyst  cos:0.952</t>
  </si>
  <si>
    <t>reporting analyst performance</t>
  </si>
  <si>
    <t>provide investment performance report daily monthly quarterly annual ad hoc basis grs client take responsibility accuracy provided data contain portfolio benchmark measurement total security level return money time weighted attribution ctr etc communicate effectively external internal stakeholder includes responding query related matter prompt complete manner participating call subject expert engage global project initiative aiming implementation best practice across team</t>
  </si>
  <si>
    <t xml:space="preserve"> c:business analyst  ji:3  Int:project client expert  c:financial analyst  ji:1  Int:investment  c:system analyst  ji:1  Int:performance  c:data scientist  ji:2  Int:data report  c:financial controller  ji:0  Int:  c:intern analyst  ji:0  Int:  c:security analyst  ji:1  Int:security</t>
  </si>
  <si>
    <t>stakeholder matter includes data report communicate practice level hoc investment aiming accuracy money query monthly security implementation initiative best effectively team ctr complete return weighted ad performance responsibility engage attribution across participating provide prompt take global portfolio benchmark basis external annual daily quarterly provided time measurement total internal responding related call grs etc contain subject manner</t>
  </si>
  <si>
    <t>['https://www.pracuj.pl/praca/analyst-client-reporting-performance-wroclaw-swobodna-3,oferta,1002486385']</t>
  </si>
  <si>
    <t>[['https://www.pracuj.pl/praca/analyst-client-reporting-performance-wroclaw-swobodna-3,oferta,1002486385'], 1, ['responsibilities-1', ['To provide Investment Performance reports on a daily/monthly/quarterly/annual/ad-hoc basis for GRS clients.', 'To take responsibility for the accuracy of all provided data which contain portfolios and benchmarks’ performance measurements (total/security level return, money/time-weighted return, attribution, CTR, etc.).', 'To communicate effectively with all external and internal stakeholders. That includes responding to all queries for performance related matters in a prompt and complete manner and participating in client calls as subject matter experts.', 'To engage in global projects and initiatives aiming at implementation of best practices across all Performance Measurement teams.']], ['requirements-1', ['Excellent written and oral communication skills in English (min. B2 level).', 'At least basic understanding of Investment Performance Measurement and/or capital markets and/or investment banking. Knowledge of performance methodologies or principles of attribution will be an asset.', 'At least 1 year of work experience in client reporting/investment performance/fund accounting/finance.', 'Excellent analytical skills with a proven track record of working with comprehensive financial/numerical data. Experience working with large and complex databases and an ability to understand how they function/interact.', 'Experience of using Microsoft Office products, in particular manipulating Excel spreadsheets. Utilizing advanced functions would be desirable.', 'Finance/Economics/Statistics/Math’s/ university degree or any certification related to these fields will be advantageous.']], ['offered-1', ['Flexibility in Hybrid Work Model - the mix of remote and in-office experiences that will enable candidate to perform at their best and achieve all their goals.', 'Wide range of complex trainings designed to enable candidate to undertake independent role as a Performance Analyst.', 'Opportunity for professional development in Investment Performance (including sponsored certification).', 'Exposure to a broad range of investment performance calculations, including various return methodologies, attribution, diversified level of data provision, etc.', 'Full time contract of employment.', 'Flexible benefits package, including life and medical insurance, health screening, fitness discount programme, employee assistance program.', 'City Centre locations close to main railway station and flexible working arrangements.',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Global Risk Solutions (GRS) provides innovative and integrated solutions as a leading global provider of performance measurement, analytics, and attribution services to Multinational, Corporate, Insurance, Investment Manager and Local Authority/Government clients, pension funds and consultants.', '', "The team has responsibility for timely and accurate reporting for a range of BNY Mellon Asset Servicing and outsourcing affiliates. Our services include but are not limited to: portfolio manager's performance reports, board packs, historical factsheets as well as custom reporting tailored made as per client’s needs."]], ['additional-module-2', ['As an Analyst within the GRS Department, you will be providing high quality investment reporting to external and internal clients, ensuring output is accurate and delivered within pre-defined deadline. You will be closely cooperating with a range of internal teams, external suppliers as well as BNYM clients.', '', 'If you are interested in performance measurement &amp; attribution apply now! Continue your career in the fast-growing financial sector, which not only measures company overall success but also allows investors to make decision process better.']]]</t>
  </si>
  <si>
    <t>'Excellent written and oral communication skills in English (min. B2 level).', 'At least basic understanding of Investment Performance Measurement and/or capital markets and/or investment banking. Knowledge of performance methodologies or principles of attribution will be an asset.', 'At least 1 year of work experience in client reporting/investment performance/fund accounting/finance.', 'Excellent analytical skills with a proven track record of working with comprehensive financial/numerical data. Experience working with large and complex databases and an ability to understand how they function/interact.', 'Experience of using Microsoft Office products, in particular manipulating Excel spreadsheets. Utilizing advanced functions would be desirable.', 'Finance/Economics/Statistics/Math’s/ university degree or any certification related to these fields will be advantageous.'</t>
  </si>
  <si>
    <t>Analyst, Finance Modern Markets - EA</t>
  </si>
  <si>
    <t>['https://www.pracuj.pl/praca/analyst-finance-modern-markets-ea-warszawa,oferta,1002432964']</t>
  </si>
  <si>
    <t>[['https://www.pracuj.pl/praca/analyst-finance-modern-markets-ea-warszawa,oferta,1002432964'], 1, ['responsibilities-1', ['Annual Business Plan (ABP) &amp; Quarterly Forecasts (QF) - the FA works with Sales Director and their teams to develop projected customer/channel gross margins as part of the annual and quarterly business planning process. These plans will be submitted using the Hyperion Planning consolidation tool and the FA will be required to present their area in detail alongside the Sales Director.', 'Decision Support - provides business decision support through ownership of Customer &amp; Product profitability information and any other ad-hoc analysis they feel is relevant. As the business makes acquisitions and priorities change, this will be a critical area in which the FA will be expected to use their skills and knowledge to make recommendations and drive improved performance from the commercial unit.', 'Period &amp; Quarterly Close \xa0- generates insight based on customer level gross margin and variance analysis for the business unit, and works with the Sales/Commercial teams to understand and influence drivers of customer performance. The FA is responsible for balance sheet reviews, accurately reporting Trade Investment accrual balances and ensuring compliance with Sarbanes Oxley (SOX) accounting requirements.']], ['requirements-1', ['1-3 years in a management accounting position', 'Working knowledge of SAP', 'Fluent in English and Polish', 'FMCG exposure with extensive experience working with Commercial teams', 'Advanced Excel with strong modelling and analysis skills', 'Recognised Accountancy qualification (Finalists will be considered)', 'Highly organised and able to manage deadlines effectively and efficiently', 'High level of attention to detail with an appetite for understanding drivers of performance', 'Experience of Return on Investment modelling', 'Good to see as additional benefit: Knowledge of Trade Investment schemes &amp; Joint Business Plans; Revenue Management; Integration of systems and process following acquisitions; Hyperion Planning']], ['offered-1', ['Come join us! Energizer is an equal opportunity employer, and we prohibit discrimination based on age, colour, disability, marital or parental status, national origin, race, religion, sex, sexual orientation, gender identity or any other legally protected status in accordance with applicable federal, state and local laws']], ['additional-module-1', ['The Financial Analyst (FA) is a core member of this group and will assume responsibility for end to end financial management of the Polish commercial unit and support the local leadership team.', 'The position reports to the Associate Manager, Finance Modern Markets EA, alongside 2 other Analysts. The successful candidate will be someone who demonstrates the ability to business partner and the desire, and potential, to step up to more senior finance positions within the organization through taking proactive ownership of their development.']]]</t>
  </si>
  <si>
    <t>'Annual Business Plan (ABP) &amp; Quarterly Forecasts (QF) - the FA works with Sales Director and their teams to develop projected customer/channel gross margins as part of the annual and quarterly business planning process. These plans will be submitted using the Hyperion Planning consolidation tool and the FA will be required to present their area in detail alongside the Sales Director.', 'Decision Support - provides business decision support through ownership of Customer &amp; Product profitability information and any other ad-hoc analysis they feel is relevant. As the business makes acquisitions and priorities change, this will be a critical area in which the FA will be expected to use their skills and knowledge to make recommendations and drive improved performance from the commercial unit.', 'Period &amp; Quarterly Close \xa0- generates insight based on customer level gross margin and variance analysis for the business unit, and works with the Sales/Commercial teams to understand and influence drivers of customer performance. The FA is responsible for balance sheet reviews, accurately reporting Trade Investment accrual balances and ensuring compliance with Sarbanes Oxley (SOX) accounting requirements.'</t>
  </si>
  <si>
    <t>'1-3 years in a management accounting position', 'Working knowledge of SAP', 'Fluent in English and Polish', 'FMCG exposure with extensive experience working with Commercial teams', 'Advanced Excel with strong modelling and analysis skills', 'Recognised Accountancy qualification (Finalists will be considered)', 'Highly organised and able to manage deadlines effectively and efficiently', 'High level of attention to detail with an appetite for understanding drivers of performance', 'Experience of Return on Investment modelling', 'Good to see as additional benefit: Knowledge of Trade Investment schemes &amp; Joint Business Plans; Revenue Management; Integration of systems and process following acquisitions; Hyperion Planning'</t>
  </si>
  <si>
    <t>'Come join us! Energizer is an equal opportunity employer, and we prohibit discrimination based on age, colour, disability, marital or parental status, national origin, race, religion, sex, sexual orientation, gender identity or any other legally protected status in accordance with applicable federal, state and local laws'</t>
  </si>
  <si>
    <t>analyst finance modern market ea</t>
  </si>
  <si>
    <t xml:space="preserve"> c:business analyst  ji:1  Int:market  c:financial analyst  ji:1  Int:finance  c:system analyst  ji:0  Int:  c:data scientist  ji:0  Int:  c:financial controller  ji:1  Int:finance  c:intern analyst  ji:0  Int:  c:security analyst  ji:0  Int:</t>
  </si>
  <si>
    <t>cos:business analyst  cos:0.902 cos:financial analyst  cos:0.912 cos:system analyst  cos:0.943 cos:data scientist  cos:0.947 cos:financial controller  cos:0.939 cos:intern analyst  cos:0.96 cos:security analyst  cos:0.954</t>
  </si>
  <si>
    <t>ea analyst finance modern</t>
  </si>
  <si>
    <t>annual business plan abp quarterly forecast qf fa work sale director team develop projected customer channel gross margin part planning process submitted using hyperion consolidation tool required present area detail alongside decision support provides ownership product profitability information ad hoc analysis feel relevant make acquisition priority change critical expected use skill knowledge recommendation drive improved performance commercial unit period close xa0 generates insight based level variance understand influence driver responsible balance sheet review accurately reporting trade investment accrual ensuring compliance sarbanes oxley sox accounting requirement</t>
  </si>
  <si>
    <t xml:space="preserve"> c:business analyst  ji:7  Int:product support customer sale process planning business  c:financial analyst  ji:4  Int:support reporting investment accounting  c:system analyst  ji:1  Int:performance  c:data scientist  ji:3  Int:analysis reporting forecast  c:financial controller  ji:1  Int:accounting  c:intern analyst  ji:0  Int:  c:security analyst  ji:0  Int:</t>
  </si>
  <si>
    <t>gross analysis abp variance accounting hoc decision critical influence consolidation review sarbanes information submitted team part margin balance unit performance drive make oxley qf improved director plan forecast using understand required annual quarterly recommendation accurately ownership period commercial feel insight trade sheet skill requirement level expected investment profitability tool knowledge work ensuring acquisition area accrual ad relevant priority alongside reporting compliance driver sox present projected fa use provides develop responsible based xa0 hyperion generates channel detail close change</t>
  </si>
  <si>
    <t>['https://www.pracuj.pl/praca/analyst-gdansk-aleja-grunwaldzka-472b,oferta,1002365496']</t>
  </si>
  <si>
    <t>[['https://www.pracuj.pl/praca/analyst-gdansk-aleja-grunwaldzka-472b,oferta,1002365496'], 1, ['responsibilities-1', ['Work with data providers to collect monthly data files.', 'Maintain database of mutual funds for a specific market by working with Fund File data team to add / remove funds, companies and to apply any price data changes requested by Clients and Product Manager', 'Research official websites and documents to confirm or enrich content of our database', 'Carry out monthly data checks on given market to minimize risk of releasing corrupted data', 'Support Fund File operations in implementing Client/Management new projects in line with the Fund File and Sales Watch product roadmap.', 'Work collaboratively with all data providers to ensure the quality and timeliness of their contributions']], ['requirements-1', ['University educated,', 'Good numerical skills and attention to detail,', 'Ability to work against deadlines,', 'Strong written and verbal communication skills,', 'Communicative level of English language,', 'Ability to research and combine information from various sources,', 'Knowledge of MS Excel,', 'Knowledge of funds industry/economy/finance will be an asset']], ['offered-1', ['Pension', 'Yearly bonus', 'Commuter Assistance Allowance', 'Multisport - The Multisport Plus card will be picked up 100% by Broadridge and grossed up for taxes, so there is no cost to the employee.', 'Group Life Insurance Cover - Life Insurance is covered by Broadridge however the employee does pay taxes and social security on this benefit.', 'Group Luxmed Medical cover - Single cover is covered 100% by Broadridge and is grossed up for taxes. If they wish to do spouse cover or family cover – the additional cost is deducted from payroll.', '3 extra days for volunteering', 'flexible working time', 'no dress code']], ['about-us-1', ["In today's highly competitive financial environment, the financial services industry is faced with significant challenges including client retention, transparency, operational efficiency, regulatory changes, and emerging digital strategies. Accessing the most up-to-date information is therefore crucial to the success and development of this industry. Access Data, a Broadridge company, offers data-driven solutions on a leading-edge platform to mutual fund manufacturers and distributors to manage those challenges in order to drive business growth maximize operational efficiencies and manage risk."]]]</t>
  </si>
  <si>
    <t>'Work with data providers to collect monthly data files.', 'Maintain database of mutual funds for a specific market by working with Fund File data team to add / remove funds, companies and to apply any price data changes requested by Clients and Product Manager', 'Research official websites and documents to confirm or enrich content of our database', 'Carry out monthly data checks on given market to minimize risk of releasing corrupted data', 'Support Fund File operations in implementing Client/Management new projects in line with the Fund File and Sales Watch product roadmap.', 'Work collaboratively with all data providers to ensure the quality and timeliness of their contributions'</t>
  </si>
  <si>
    <t>'University educated,', 'Good numerical skills and attention to detail,', 'Ability to work against deadlines,', 'Strong written and verbal communication skills,', 'Communicative level of English language,', 'Ability to research and combine information from various sources,', 'Knowledge of MS Excel,', 'Knowledge of funds industry/economy/finance will be an asset'</t>
  </si>
  <si>
    <t>'Pension', 'Yearly bonus', 'Commuter Assistance Allowance', 'Multisport - The Multisport Plus card will be picked up 100% by Broadridge and grossed up for taxes, so there is no cost to the employee.', 'Group Life Insurance Cover - Life Insurance is covered by Broadridge however the employee does pay taxes and social security on this benefit.', 'Group Luxmed Medical cover - Single cover is covered 100% by Broadridge and is grossed up for taxes. If they wish to do spouse cover or family cover – the additional cost is deducted from payroll.', '3 extra days for volunteering', 'flexible working time', 'no dress code'</t>
  </si>
  <si>
    <t>work data provider collect monthly file maintain database mutual fund specific market working team add remove company apply price change requested client product manager research official website document confirm enrich content carry check given minimize risk releasing corrupted support operation implementing management new project line sale watch roadmap collaboratively ensure quality timeliness contribution</t>
  </si>
  <si>
    <t xml:space="preserve"> c:business analyst  ji:9  Int:project market product management support client sale operation manager  c:financial analyst  ji:5  Int:fund risk management support research  c:system analyst  ji:0  Int:  c:data scientist  ji:1  Int:data  c:financial controller  ji:0  Int:  c:intern analyst  ji:0  Int:  c:security analyst  ji:0  Int:</t>
  </si>
  <si>
    <t>risk maintain carry data add releasing watch collaboratively working price monthly research file given work minimize enrich team corrupted company remove content roadmap new official requested check website provider collect mutual quality document timeliness fund line ensure confirm contribution change apply database specific implementing</t>
  </si>
  <si>
    <t>Analyst, Global Content Accounting</t>
  </si>
  <si>
    <t>['https://www.pracuj.pl/praca/analyst-global-content-accounting-warszawa-wiertnicza-166,oferta,1002371965']</t>
  </si>
  <si>
    <t>[['https://www.pracuj.pl/praca/analyst-global-content-accounting-warszawa-wiertnicza-166,oferta,1002371965'], 1, ['responsibilities-1', ['Position performs and is responsible for various program accounting duties including maintenance of the content assets register,', 'Setting up assets in SAP based on signed agreements, reviewing cost allocation, and ensure all expense profiles and invoicing plans have been set-up correctly in SAP in line with contractual terms and accounting policy,', 'Timely processing of contracts in SAP to ensure payments can be made within contractual terms to vendors,', 'Recording journal entries in order to keep appropriate balances of the content assets and liabilities on the books,', 'Responding to vendor queries which would include investigation of invoices and contractual arrangements reflected in SAP,', 'Supporting the Production Management Department (PMD) with payments, asset set up and ad hoc queries, and', 'Supporting the internal/external audit process by submitting necessary requests', 'Ad hoc assignments as required by management', 'Supporting month end close activities', 'Preparing Balance Sheet reconciliations for content assets and liabilities and investigation and resolution of any anomalies', 'Set up and maintain content projects and budgets for content contracts in SAP, as needed', 'Demonstrate and maintain high standards of accountability to deliver superior quality financial information on timely basis to Senior Analyst/Manager', 'Continuous improvement and development of processes, controls and reporting', 'Support development of systems, tools, and processes to facilitate efficient and accurate analysis', 'Ensure SOX compliance and appropriate administration and documentation for the Global Content Accounting function, including liaison with internal and external auditors', 'Thorough documentation of controls and processes']], ['requirements-1', ['2+ years accounting experience, ideally within a large multinational corporation', 'Basic understanding of financial accounting principles of US GAAP/IFRS', 'Previous experience in accounting for Fixed Assets and/or Accounts Payable will be additional asset', 'Candidate needs to be fluent in English as all the work will be performed in this language', 'Good communication and interpersonal skills particularly with non-Finance personnel', 'Proven ability to build confidence and trust with team members and external business partners', 'Ability to work across multiple concurrent projects under tight deadlines', 'Team player with a strong interest in Television/Media sector will be an asset', 'Motivated by a challenging, high-energy environment', 'Experience working with Excel (intermediate/advanced)', 'Good understanding of a range of financial systems, including SAP', 'Degree educated with accounting/finance focus']],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available for booking']], ['additional-module-1', ['This is a position in part of the Global Content Accounting team, whose primary role includes the accounting for Content']]]</t>
  </si>
  <si>
    <t>'Position performs and is responsible for various program accounting duties including maintenance of the content assets register,', 'Setting up assets in SAP based on signed agreements, reviewing cost allocation, and ensure all expense profiles and invoicing plans have been set-up correctly in SAP in line with contractual terms and accounting policy,', 'Timely processing of contracts in SAP to ensure payments can be made within contractual terms to vendors,', 'Recording journal entries in order to keep appropriate balances of the content assets and liabilities on the books,', 'Responding to vendor queries which would include investigation of invoices and contractual arrangements reflected in SAP,', 'Supporting the Production Management Department (PMD) with payments, asset set up and ad hoc queries, and', 'Supporting the internal/external audit process by submitting necessary requests', 'Ad hoc assignments as required by management', 'Supporting month end close activities', 'Preparing Balance Sheet reconciliations for content assets and liabilities and investigation and resolution of any anomalies', 'Set up and maintain content projects and budgets for content contracts in SAP, as needed', 'Demonstrate and maintain high standards of accountability to deliver superior quality financial information on timely basis to Senior Analyst/Manager', 'Continuous improvement and development of processes, controls and reporting', 'Support development of systems, tools, and processes to facilitate efficient and accurate analysis', 'Ensure SOX compliance and appropriate administration and documentation for the Global Content Accounting function, including liaison with internal and external auditors', 'Thorough documentation of controls and processes'</t>
  </si>
  <si>
    <t>'2+ years accounting experience, ideally within a large multinational corporation', 'Basic understanding of financial accounting principles of US GAAP/IFRS', 'Previous experience in accounting for Fixed Assets and/or Accounts Payable will be additional asset', 'Candidate needs to be fluent in English as all the work will be performed in this language', 'Good communication and interpersonal skills particularly with non-Finance personnel', 'Proven ability to build confidence and trust with team members and external business partners', 'Ability to work across multiple concurrent projects under tight deadlines', 'Team player with a strong interest in Television/Media sector will be an asset', 'Motivated by a challenging, high-energy environment', 'Experience working with Excel (intermediate/advanced)', 'Good understanding of a range of financial systems, including SAP', 'Degree educated with accounting/finance focus'</t>
  </si>
  <si>
    <t>'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available for booking'</t>
  </si>
  <si>
    <t>analyst  content accounting</t>
  </si>
  <si>
    <t xml:space="preserve"> c:business analyst  ji:0  Int:  c:financial analyst  ji:1  Int:accounting  c:system analyst  ji:0  Int:  c:data scientist  ji:0  Int:  c:financial controller  ji:1  Int:accounting  c:intern analyst  ji:0  Int:  c:security analyst  ji:0  Int:</t>
  </si>
  <si>
    <t>cos:business analyst  cos:0.91 cos:financial analyst  cos:0.902 cos:system analyst  cos:0.949 cos:data scientist  cos:0.947 cos:financial controller  cos:0.952 cos:intern analyst  cos:0.962 cos:security analyst  cos:0.947</t>
  </si>
  <si>
    <t xml:space="preserve"> analyst content</t>
  </si>
  <si>
    <t>position performs responsible various program accounting duty including maintenance content asset register setting sap based signed agreement reviewing cost allocation ensure expense profile invoicing plan set correctly line contractual term policy timely processing contract payment made within vendor recording journal entry order keep appropriate balance liability book responding query would include investigation invoice arrangement reflected supporting production management department pmd ad hoc internal external audit process submitting necessary request assignment required month end close activity preparing sheet reconciliation resolution anomaly maintain project budget needed demonstrate high standard accountability deliver superior quality financial information basis senior analyst manager continuous improvement development control reporting support system tool facilitate efficient accurate analysis sox compliance administration documentation global function liaison auditor thorough</t>
  </si>
  <si>
    <t xml:space="preserve"> c:business analyst  ji:6  Int:project contract management support process manager  c:financial analyst  ji:8  Int:control management support accounting financial reporting cost asset  c:system analyst  ji:2  Int:system sap  c:data scientist  ji:3  Int:analysis reporting program  c:financial controller  ji:3  Int:financial audit accounting  c:intern analyst  ji:1  Int:processing  c:security analyst  ji:0  Int:</t>
  </si>
  <si>
    <t>maintain analysis liability demonstrate assignment hoc senior end information duty agreement balance processing timely standard register manager reflected month accurate vendor development documentation keep thorough sap policy resolution necessary setting process superior profile facilitate invoice term would global plan ensure line required basis external including various system entry correctly project analyst improvement made signed administration sheet maintenance allocation arrangement reconciliation order submitting function tool auditor query liaison include activity investigation high ad recording pmd audit content expense department accountability needed compliance sox position efficient production anomaly within budget continuous responsible supporting book program based quality journal request performs contract payment close set preparing invoicing responding internal deliver appropriate reviewing contractual</t>
  </si>
  <si>
    <t xml:space="preserve">Analyst in Custody Services Operations - Multiple Positions </t>
  </si>
  <si>
    <t>['https://www.pracuj.pl/praca/analyst-in-custody-services-operations-multiple-positions-wroclaw,oferta,1002474406']</t>
  </si>
  <si>
    <t>[['https://www.pracuj.pl/praca/analyst-in-custody-services-operations-multiple-positions-wroclaw,oferta,1002474406'], 1, ['responsibilities-1', ['An outstanding opportunity to join us as an analyst within our Custody Services department in Wroclaw, Poland. The team provides a variety of services to support our investment banking and wealth management franchise globally, including corporate actions &amp; income distribution, trade settlements, reconciliations and fund processing support. As a part of the team you will be responsible for managing the accurate and timely settlement of transactions across a range of products including Interest Rates, Credit, Equity, FX, Note Issuance, and other Derivatives transactions in addition to the resolution of queries and investigations related to their transactions. You will collaborate worldwide with a range of business partners and verify data and information with multiple sources to ensure reliable, precise, and timely customer service. You will also provide a high level of Client Service to global clients and individuals and will be expected to manage and actively build external and internal client relationships. The role includes looking for process improvements to provide effective controls and efficiency.', '', 'Your future colleagues', 'Our dedicated Custody Services team is exceptionally driven, collaborative and passionate and as a part of the team, you will work on some of the most sophisticated and largest transactions on the market being exposed to variety of clients segments, business partners and external parties worldwide. We are a department which values Diversity and Inclusion (D&amp;I) and is committed to realizing the firm’s D&amp;I ambition which is an integral part of our global cultural values.']], ['requirements-1', ['Good understanding of banking operations processes, financial products and asset types.', 'Outstanding written and verbal communication skills with proficiency in English.', 'At least 1 year of proven experience in a multi-cultural, corporate/shared services, international environment, preferably in a financial area (Trade Validation, Mid-Office, Payments, Custody, Corporate Actions).', 'A logical approach to problem solving, proven ability to make rational decisions based on analysis of data from a wide range of sources.', 'Result oriented with a high degree of structured working, independency and self-organization. Ability to manage work under pressure.', 'Strong, adaptable relationship building skills across colleagues, stakeholders and external partners at all levels.',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t>
  </si>
  <si>
    <t>Analyst in Custody Services Operations - Multiple Positions</t>
  </si>
  <si>
    <t>'An outstanding opportunity to join us as an analyst within our Custody Services department in Wroclaw, Poland. The team provides a variety of services to support our investment banking and wealth management franchise globally, including corporate actions &amp; income distribution, trade settlements, reconciliations and fund processing support. As a part of the team you will be responsible for managing the accurate and timely settlement of transactions across a range of products including Interest Rates, Credit, Equity, FX, Note Issuance, and other Derivatives transactions in addition to the resolution of queries and investigations related to their transactions. You will collaborate worldwide with a range of business partners and verify data and information with multiple sources to ensure reliable, precise, and timely customer service. You will also provide a high level of Client Service to global clients and individuals and will be expected to manage and actively build external and internal client relationships. The role includes looking for process improvements to provide effective controls and efficiency.', '', 'Your future colleagues', 'Our dedicated Custody Services team is exceptionally driven, collaborative and passionate and as a part of the team, you will work on some of the most sophisticated and largest transactions on the market being exposed to variety of clients segments, business partners and external parties worldwide. We are a department which values Diversity and Inclusion (D&amp;I) and is committed to realizing the firm’s D&amp;I ambition which is an integral part of our global cultural values.'</t>
  </si>
  <si>
    <t>'Good understanding of banking operations processes, financial products and asset types.', 'Outstanding written and verbal communication skills with proficiency in English.', 'At least 1 year of proven experience in a multi-cultural, corporate/shared services, international environment, preferably in a financial area (Trade Validation, Mid-Office, Payments, Custody, Corporate Actions).', 'A logical approach to problem solving, proven ability to make rational decisions based on analysis of data from a wide range of sources.', 'Result oriented with a high degree of structured working, independency and self-organization. Ability to manage work under pressure.', 'Strong, adaptable relationship building skills across colleagues, stakeholders and external partners at all levels.', 'Dedication to fostering an inclusive culture and value diverse perspectives'</t>
  </si>
  <si>
    <t>'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t>
  </si>
  <si>
    <t>analyst custody service operation multiple position</t>
  </si>
  <si>
    <t xml:space="preserve"> c:business analyst  ji:2  Int:operation service  c:financial analyst  ji:0  Int:  c:system analyst  ji:0  Int:  c:data scientist  ji:0  Int:  c:financial controller  ji:0  Int:  c:intern analyst  ji:0  Int:  c:security analyst  ji:0  Int:</t>
  </si>
  <si>
    <t>cos:business analyst  cos:0.909 cos:financial analyst  cos:0.89 cos:system analyst  cos:0.948 cos:data scientist  cos:0.926 cos:financial controller  cos:0.929 cos:intern analyst  cos:0.959 cos:security analyst  cos:0.944</t>
  </si>
  <si>
    <t>position analyst multiple custody</t>
  </si>
  <si>
    <t>outstanding opportunity join u analyst within custody service department wroclaw poland team provides variety support investment banking wealth management franchise globally including corporate action income distribution trade settlement reconciliation fund processing part responsible managing accurate timely transaction across range product interest rate credit equity fx note issuance derivative addition resolution query investigation related collaborate worldwide business partner verify data information multiple source ensure reliable precise customer also provide high level client global individual expected manage actively build external internal relationship role includes looking process improvement effective control efficiency future colleague dedicated exceptionally driven collaborative passionate work sophisticated largest market exposed segment party value diversity inclusion committed realizing firm ambition integral cultural</t>
  </si>
  <si>
    <t xml:space="preserve"> c:business analyst  ji:12  Int:market product management support client wealth customer transaction corporate service process business  c:financial analyst  ji:9  Int:credit banking fund control management support investment settlement derivative  c:system analyst  ji:0  Int:  c:data scientist  ji:1  Int:data  c:financial controller  ji:0  Int:  c:intern analyst  ji:1  Int:processing  c:security analyst  ji:0  Int:</t>
  </si>
  <si>
    <t>join includes addition inclusion integral opportunity individual information outstanding team value part managing processing timely efficiency future ambition accurate credit exposed control resolution effective dedicated provide partner reliable equity u build role global fund banking wroclaw ensure sophisticated looking external including globally relationship firm passionate action related worldwide largest interest precise collaborative analyst improvement trade data diversity reconciliation rate level note investment multiple expected query realizing work fx investigation custody high franchise collaborate segment department colleague derivative driven across issuance actively provides within responsible variety poland verify distribution manage committed exceptionally range party cultural internal income settlement source also</t>
  </si>
  <si>
    <t>Analyst in Financial Crime Unit</t>
  </si>
  <si>
    <t>['https://www.pracuj.pl/praca/analyst-in-financial-crime-unit-gdansk-aleja-grunwaldzka-472c,oferta,1002478623']</t>
  </si>
  <si>
    <t>[['https://www.pracuj.pl/praca/analyst-in-financial-crime-unit-gdansk-aleja-grunwaldzka-472c,oferta,1002478623'], 1, ['responsibilities-1', ['Perform research via internal and external sources', 'Gather and analyse documentation in accordance with regulatory requirements', 'Gain knowledge in Financial Crime area', 'Work on client projects delivered in Poland and abroad']], ['requirements-1', ['Analytical thinking and ability to successfully resolve complex problems and issues', 'Ability to multitask and complete assignments in timely manner with highest standards of quality', 'Interpersonal skills and ability to build and maintain relationships', 'Excellent written and spoken English', 'Computer literate (Windows, MS Office)', 'Understanding of financial services markets would be an asset', 'Minimum Bachelor studies, preferred economics, econometrics, mathematics, language studies', 'Due to the international nature of our projects, knowledge of additional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 ['additional-module-1', ['If you are interested in this position, please send us your CV in English.', '', 'If you have any additional questions please contact us directly at [email\xa0protected]']]]</t>
  </si>
  <si>
    <t>'Perform research via internal and external sources', 'Gather and analyse documentation in accordance with regulatory requirements', 'Gain knowledge in Financial Crime area', 'Work on client projects delivered in Poland and abroad'</t>
  </si>
  <si>
    <t>'Analytical thinking and ability to successfully resolve complex problems and issues', 'Ability to multitask and complete assignments in timely manner with highest standards of quality', 'Interpersonal skills and ability to build and maintain relationships', 'Excellent written and spoken English', 'Computer literate (Windows, MS Office)', 'Understanding of financial services markets would be an asset', 'Minimum Bachelor studies, preferred economics, econometrics, mathematics, language studies', 'Due to the international nature of our projects, knowledge of additional languages is always a strong advantage'</t>
  </si>
  <si>
    <t>'Opportunity to be a part of a new PwC Advisory Team', 'Possibility to develop your career in an international environment', 'Unique training package', 'Work in a team providing services to global clients', 'Great atmosphere and a comfortable working environment', 'Employees’ benefits'</t>
  </si>
  <si>
    <t>analyst financial crime unit</t>
  </si>
  <si>
    <t>cos:business analyst  cos:0.901 cos:financial analyst  cos:0.89 cos:system analyst  cos:0.93 cos:data scientist  cos:0.936 cos:financial controller  cos:0.933 cos:intern analyst  cos:0.949 cos:security analyst  cos:0.937</t>
  </si>
  <si>
    <t>analyst unit crime</t>
  </si>
  <si>
    <t>perform research via internal external source gather analyse documentation accordance regulatory requirement gain knowledge financial crime area work client project delivered poland abroad</t>
  </si>
  <si>
    <t xml:space="preserve"> c:business analyst  ji:2  Int:project client  c:financial analyst  ji:2  Int:financial research  c:system analyst  ji:0  Int:  c:data scientist  ji:0  Int:  c:financial controller  ji:1  Int:financial  c:intern analyst  ji:0  Int:  c:security analyst  ji:0  Int:</t>
  </si>
  <si>
    <t>documentation via gather analyse requirement crime abroad knowledge poland research work external regulatory area perform internal financial accordance source gain delivered</t>
  </si>
  <si>
    <t>['https://www.pracuj.pl/praca/analyst-in-financial-crime-unit-lublin-naleczowska-14,oferta,1002446273']</t>
  </si>
  <si>
    <t>[['https://www.pracuj.pl/praca/analyst-in-financial-crime-unit-lublin-naleczowska-14,oferta,1002446273'], 1, ['responsibilities-1', ['Perform research via internal and external sources', 'Gather and analyse documentation in accordance with regulatory requirements', 'Gain knowledge in Financial Crime area', 'Work on client projects delivered in Poland and abroad']], ['requirements-1', ['Analytical thinking and ability to successfully resolve complex problems and issues', 'Ability to multitask and complete assignments in timely manner with highest standards of quality', 'Interpersonal skills and ability to build and maintain relationships', 'Excellent written and spoken English', 'Computer literate (Windows, MS Office)', 'Understanding of financial services markets would be an asset', 'Minimum Bachelor studies, preferred economics, econometrics, mathematics, language studies', 'Due to the international nature of our projects, knowledge of additional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 ['additional-module-1', ['If you are interested in this position, please send us your CV in English.', '', 'If you have any additional questions please contact us directly at [email\xa0protected]']]]</t>
  </si>
  <si>
    <t>Analyst in Statistical Reporting</t>
  </si>
  <si>
    <t>['https://www.pracuj.pl/praca/analyst-in-statistical-reporting-lodz,oferta,1002423802']</t>
  </si>
  <si>
    <t>[['https://www.pracuj.pl/praca/analyst-in-statistical-reporting-lodz,oferta,1002423802'], 1, ['responsibilities-1', ['Participate in monthly, quarterly or annual regulatory reporting depending on the reporting process', 'Work with datasets, analyze development and compile reports to external authorities', 'Be responsible for delivering reporting according to regulatory requirements', 'Work on automation to improve the efficiency and accuracy of the reported data', 'Participate in projects and focus on continuous improvements within your processes and Group Finance', 'Working on improving your skills and increasing your knowledge in regulatory reporting area']], ['requirements-1', ['An academic degree in finance, mathematics, statistics, engineering or similar', 'Experience from working within the regulatory reporting field', 'Comfortable with executing repetivite reporting activities', 'Strong knowledge in Excel', 'Analytical skills and attention to details', 'Ability to work well within a team as well as with other teams across the bank', 'Fluency in English, both speaking and writing', 'Interest and some knowledge of programming (SQL, Python or R)is preferred']], ['additional-module-1', ["Welcome to the Statistical Reporting team. We add value by providing regulatory reporting services to various internal and external stakeholders as well as risk analysis and material for interim and annual report. As an Analyst, you'll play a valuable role in the monthly, quarterly and annual reporting processes to financial supervisors.", '', "You'll join an international and dynamic environment where there are development opportunities, both in your career and on a personal level. Welcome to a team with high commitment and positive atmosphere with the ambition to become even better in supplying essential deliveries for Nordea.", '', 'The role is based in Warsaw or Łodź.']], ['additional-module-2', ['Collaboration. Ownership. Passion. Courage. These are the values that guide us in being at our best - and that we imagine you share with us.', '', 'To succeed in this role, we believe that you:', '', '•\tCreative Thinking: you can think creatively, have a "questioning" mind-set, propose new ways of working and strive for constant improvement in current processes', '•\tFlexibility &amp; Reliability: you can take on unstructured assignments, discern what is important, develop appropriate action plans and demonstrate ownership.', '•\tDrive &amp; Motivation: successfully handle multiple tasks, persist in the face of adversity, and take both initiative and accountability for improving your own performance.', '•\tJudgement: Display good judgement, think ahead, anticipate questions and prioritise work tasks appropriately.',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 'Please be aware that any applications or CVs coming through email or direct messages will not be accepted or considered.']]]</t>
  </si>
  <si>
    <t>'Participate in monthly, quarterly or annual regulatory reporting depending on the reporting process', 'Work with datasets, analyze development and compile reports to external authorities', 'Be responsible for delivering reporting according to regulatory requirements', 'Work on automation to improve the efficiency and accuracy of the reported data', 'Participate in projects and focus on continuous improvements within your processes and Group Finance', 'Working on improving your skills and increasing your knowledge in regulatory reporting area'</t>
  </si>
  <si>
    <t>'An academic degree in finance, mathematics, statistics, engineering or similar', 'Experience from working within the regulatory reporting field', 'Comfortable with executing repetivite reporting activities', 'Strong knowledge in Excel', 'Analytical skills and attention to details', 'Ability to work well within a team as well as with other teams across the bank', 'Fluency in English, both speaking and writing', 'Interest and some knowledge of programming (SQL, Python or R)is preferred'</t>
  </si>
  <si>
    <t>analyst statistical reporting</t>
  </si>
  <si>
    <t>cos:business analyst  cos:0.866 cos:financial analyst  cos:0.859 cos:system analyst  cos:0.934 cos:data scientist  cos:0.923 cos:financial controller  cos:0.916 cos:intern analyst  cos:0.949 cos:security analyst  cos:0.928</t>
  </si>
  <si>
    <t>analyst statistical</t>
  </si>
  <si>
    <t>participate monthly quarterly annual regulatory reporting depending process work datasets analyze development compile report external authority responsible delivering according requirement automation improve efficiency accuracy reported data project focus continuous improvement within group finance working improving skill increasing knowledge area</t>
  </si>
  <si>
    <t xml:space="preserve"> c:business analyst  ji:3  Int:project automation process  c:financial analyst  ji:2  Int:reporting finance  c:system analyst  ji:0  Int:  c:data scientist  ji:3  Int:data report reporting  c:financial controller  ji:1  Int:finance  c:intern analyst  ji:0  Int:  c:security analyst  ji:0  Int:</t>
  </si>
  <si>
    <t>improvement finance data report skill requirement authority working accuracy knowledge delivering monthly reported work group focus area according depending efficiency reporting development within continuous responsible analyze datasets increasing external annual regulatory compile improving improve quarterly participate</t>
  </si>
  <si>
    <t>Analyst - Insurance Operations</t>
  </si>
  <si>
    <t>['https://www.pracuj.pl/praca/analyst-insurance-operations-krakow-pawia-21,oferta,1002417675']</t>
  </si>
  <si>
    <t>[['https://www.pracuj.pl/praca/analyst-insurance-operations-krakow-pawia-21,oferta,1002417675'], 1, ['responsibilities-1', ['Do you have a good eye (or two) for detail? Would you like to travel (virtually) to different lands from the comfort of your own desk? Are you passionate (about something, anything!)? Are you brave enough to change up the work environment you know, to a new and exciting one?', '', 'We are on the lookout for an exceptional species - someone with insurance know-how or open to learning about the field, who can think outside the box; but also someone who is humble and approachable - to accompany us on our mission of uniqueness and excellence. If this is you, then look no further! Being an Analyst in our growing Insurance Operations team in Krakow, you will partner with our European clients and focus on delivering top-notch strategic operations and analytical support throughout the entire end-to-end insurance product lifecycle.', '', 'Your responsibilities:', '', "• Maintaining/updating the client's database based on (documents and) information received.", '• Analysis of insurance documents e.g. contracts, endorsements etc..', "• Reports' preparation and circulations.", '• Searching for solutions for evolving business requirements and needs.', '• Participation in regional and global projects as a part of working group.', '• Finding out, agreeing and improving the process and its updates.', "• The tools and systems implementations including e.g. scenarios' creation &amp; verification in the UAT.", "• Contact with development teams, client's operations team &amp; underwriting team.", '• Taking care of knowledge transfer in the team.']], ['requirements-1', ['Strong analytical and problem-solving skills.', 'High attention to detail.', 'Creativity and ability to question the status quo.', 'Good Excel skills.', 'Very good knowledge of English and good knowledge of French or German or Spanish.', 'Experience in analyzing documents (financial and non-financial) and drawing conclusions.', 'Interest in working in a dynamic international environment.', 'A positive personality along with a great sense of humor (non-negotiable!).', 'And what is important for us is the ability to organize your own time and to take the initiative']], ['offered-1', ['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t>
  </si>
  <si>
    <t>'Do you have a good eye (or two) for detail? Would you like to travel (virtually) to different lands from the comfort of your own desk? Are you passionate (about something, anything!)? Are you brave enough to change up the work environment you know, to a new and exciting one?', '', 'We are on the lookout for an exceptional species - someone with insurance know-how or open to learning about the field, who can think outside the box; but also someone who is humble and approachable - to accompany us on our mission of uniqueness and excellence. If this is you, then look no further! Being an Analyst in our growing Insurance Operations team in Krakow, you will partner with our European clients and focus on delivering top-notch strategic operations and analytical support throughout the entire end-to-end insurance product lifecycle.', '', 'Your responsibilities:', '', "• Maintaining/updating the client's database based on (documents and) information received.", '• Analysis of insurance documents e.g. contracts, endorsements etc..', "• Reports' preparation and circulations.", '• Searching for solutions for evolving business requirements and needs.', '• Participation in regional and global projects as a part of working group.', '• Finding out, agreeing and improving the process and its updates.', "• The tools and systems implementations including e.g. scenarios' creation &amp; verification in the UAT.", "• Contact with development teams, client's operations team &amp; underwriting team.", '• Taking care of knowledge transfer in the team.'</t>
  </si>
  <si>
    <t>'Strong analytical and problem-solving skills.', 'High attention to detail.', 'Creativity and ability to question the status quo.', 'Good Excel skills.', 'Very good knowledge of English and good knowledge of French or German or Spanish.', 'Experience in analyzing documents (financial and non-financial) and drawing conclusions.', 'Interest in working in a dynamic international environment.', 'A positive personality along with a great sense of humor (non-negotiable!).', 'And what is important for us is the ability to organize your own time and to take the initiative'</t>
  </si>
  <si>
    <t>'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t>
  </si>
  <si>
    <t>analyst insurance operation</t>
  </si>
  <si>
    <t xml:space="preserve"> c:business analyst  ji:1  Int:operation  c:financial analyst  ji:1  Int:insurance  c:system analyst  ji:0  Int:  c:data scientist  ji:0  Int:  c:financial controller  ji:0  Int:  c:intern analyst  ji:0  Int:  c:security analyst  ji:0  Int:</t>
  </si>
  <si>
    <t>cos:business analyst  cos:0.882 cos:financial analyst  cos:0.9 cos:system analyst  cos:0.935 cos:data scientist  cos:0.923 cos:financial controller  cos:0.93 cos:intern analyst  cos:0.968 cos:security analyst  cos:0.944</t>
  </si>
  <si>
    <t>insurance analyst</t>
  </si>
  <si>
    <t>good eye two detail would like travel virtually different land comfort desk passionate something anything brave enough change work environment know new exciting one lookout exceptional specie someone insurance open learning field think outside box also humble approachable accompany u mission uniqueness excellence look analyst growing operation team krakow partner european client focus delivering top notch strategic analytical support throughout entire end product lifecycle responsibility maintaining updating database based document information received analysis contract endorsement etc report preparation circulation searching solution evolving business requirement need participation regional global project part working group finding agreeing improving process update tool system implementation including scenario creation verification uat contact development underwriting taking care knowledge transfer</t>
  </si>
  <si>
    <t xml:space="preserve"> c:business analyst  ji:10  Int:project contract product support transfer excellence client process operation business  c:financial analyst  ji:2  Int:support insurance  c:system analyst  ji:1  Int:system  c:data scientist  ji:3  Int:analysis report analytical  c:financial controller  ji:0  Int:  c:intern analyst  ji:0  Int:  c:security analyst  ji:1  Int:know</t>
  </si>
  <si>
    <t>anything comfort look analysis verification searching two environment delivering analytical different implementation end information virtually team participation field group entire part care exciting desk need update notch development know like learning partner u good document endorsement creation would global eye finding system including improving passionate brave preparation etc open received evolving analyst scenario maintaining report agreeing requirement enough specie exceptional think growing lookout working knowledge tool work mission outside something strategic circulation underwriting focus krakow responsibility taking european new solution uniqueness one regional humble insurance based throughout land uat someone lifecycle updating approachable detail top change contact box database accompany travel also</t>
  </si>
  <si>
    <t>['https://www.pracuj.pl/praca/analyst-insurance-operations-krakow-pawia-21,oferta,1002492761']</t>
  </si>
  <si>
    <t>[['https://www.pracuj.pl/praca/analyst-insurance-operations-krakow-pawia-21,oferta,1002492761'], 1, ['responsibilities-1', ['Do you have a good eye (or two) for detail? Would you like to travel (virtually) to different lands from the comfort of your own desk? Are you passionate (about something, anything!)? Are you brave enough to change up the work environment you know, to a new and exciting one?', '', 'We are on the lookout for an exceptional species - someone with insurance know-how or open to learning about the field, who can think outside the box; but also someone who is humble and approachable - to accompany us on our mission of uniqueness and excellence. If this is you, then look no further! Being an Analyst in our growing Insurance Operations team in Krakow, you will partner with our European clients and focus on delivering top-notch strategic operations and analytical support throughout the entire end-to-end insurance product lifecycle.', '', 'What you will be involved in:', '', "• Maintaining/updating the client's database based on (documents and) information received.", '• Analysis of insurance documents e.g. contracts, endorsements etc..', "• Reports' preparation and circulations.", '• Searching for solutions for evolving business requirements and needs.', '• Participation in regional and global projects as a part of working group.', '• Finding out, agreeing and improving the process and its updates.', "• The tools and systems implementations including e.g. scenarios' creation &amp; verification in the UAT.", "• Contact with development teams, client's operations team &amp; underwriting team.", '• Taking care of knowledge transfer in the team.']], ['requirements-1', ['Strong analytical and problem-solving skills.', 'High attention to detail.', 'Creativity and ability to question the status quo.', 'Good Excel skills.', 'Very good knowledge of English and good knowledge of French or German or Spanish.', 'Experience in analyzing documents (financial and non-financial) and drawing conclusions.', 'Interest in working in a dynamic international environment.', 'A positive personality along with a great sense of humor (non-negotiable!).', 'And what is important for us is the ability to organize your own time and to take the initiative.']], ['offered-1', ['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t>
  </si>
  <si>
    <t>'Do you have a good eye (or two) for detail? Would you like to travel (virtually) to different lands from the comfort of your own desk? Are you passionate (about something, anything!)? Are you brave enough to change up the work environment you know, to a new and exciting one?', '', 'We are on the lookout for an exceptional species - someone with insurance know-how or open to learning about the field, who can think outside the box; but also someone who is humble and approachable - to accompany us on our mission of uniqueness and excellence. If this is you, then look no further! Being an Analyst in our growing Insurance Operations team in Krakow, you will partner with our European clients and focus on delivering top-notch strategic operations and analytical support throughout the entire end-to-end insurance product lifecycle.', '', 'What you will be involved in:', '', "• Maintaining/updating the client's database based on (documents and) information received.", '• Analysis of insurance documents e.g. contracts, endorsements etc..', "• Reports' preparation and circulations.", '• Searching for solutions for evolving business requirements and needs.', '• Participation in regional and global projects as a part of working group.', '• Finding out, agreeing and improving the process and its updates.', "• The tools and systems implementations including e.g. scenarios' creation &amp; verification in the UAT.", "• Contact with development teams, client's operations team &amp; underwriting team.", '• Taking care of knowledge transfer in the team.'</t>
  </si>
  <si>
    <t>'Strong analytical and problem-solving skills.', 'High attention to detail.', 'Creativity and ability to question the status quo.', 'Good Excel skills.', 'Very good knowledge of English and good knowledge of French or German or Spanish.', 'Experience in analyzing documents (financial and non-financial) and drawing conclusions.', 'Interest in working in a dynamic international environment.', 'A positive personality along with a great sense of humor (non-negotiable!).', 'And what is important for us is the ability to organize your own time and to take the initiative.'</t>
  </si>
  <si>
    <t>good eye two detail would like travel virtually different land comfort desk passionate something anything brave enough change work environment know new exciting one lookout exceptional specie someone insurance open learning field think outside box also humble approachable accompany u mission uniqueness excellence look analyst growing operation team krakow partner european client focus delivering top notch strategic analytical support throughout entire end product lifecycle involved maintaining updating database based document information received analysis contract endorsement etc report preparation circulation searching solution evolving business requirement need participation regional global project part working group finding agreeing improving process update tool system implementation including scenario creation verification uat contact development underwriting taking care knowledge transfer</t>
  </si>
  <si>
    <t>involved anything comfort look analysis verification searching two environment delivering analytical different implementation end information virtually team participation field group entire part care exciting desk need update notch development know like learning partner u good document endorsement creation would global eye finding system including improving passionate brave preparation etc open received evolving analyst scenario maintaining report agreeing requirement enough specie exceptional think growing lookout working knowledge tool work mission outside something strategic circulation underwriting focus krakow taking european new solution uniqueness one regional humble insurance based throughout land uat someone lifecycle updating approachable detail top change contact box database accompany travel also</t>
  </si>
  <si>
    <t>Analyst - Lease Accounting</t>
  </si>
  <si>
    <t>['https://www.pracuj.pl/praca/analyst-lease-accounting-warszawa,oferta,1002446087']</t>
  </si>
  <si>
    <t>[['https://www.pracuj.pl/praca/analyst-lease-accounting-warszawa,oferta,1002446087'], 1, ['responsibilities-1', ['Preparation of recurring reports and analyses of Clients’ portfolio from accounting perspective (IFRS 16 and ASC 842).', 'Supporting Project Leaders in planning exercises and real estate strategy development.', 'Taking part together with Project Leaders in recurring calls to support the client-side real estate / finance teams with regular reporting and dealing with any ad-hoc queries / information requests.', 'Collection, validation and verification of data while conducting qualitative analyses.', 'Taking active part in Lease Accounting process refinement.']], ['requirements-1', ['Bachelor’s or Master’s degree in Finance / Accounting or Economics.', 'At least 1.5 year of work experience within finance and accounting area.', 'Fluency in English.', 'Financial and accounting acumen.', 'Well-developed MS Excel and MS PowerPoint skills.', 'Being in the process of ACCA / CIMA certification or equivalent would be an asset.', 'Basic knowledge of IFRS 16 / ASC 842 topics would be an asset.']], ['offered-1', ['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Attractive office location in A class building within a 5-minute walk from the metro station.', 'Comfortable working environment (own canteen, library, relax area).', 'Opportunity to participate in training and development programs.', 'Friendly and supportive company culture.']], ['additional-module-1', ['JLL is an Equal Opportunities Employer and encourages applications from all sections of the community.']]]</t>
  </si>
  <si>
    <t>'Preparation of recurring reports and analyses of Clients’ portfolio from accounting perspective (IFRS 16 and ASC 842).', 'Supporting Project Leaders in planning exercises and real estate strategy development.', 'Taking part together with Project Leaders in recurring calls to support the client-side real estate / finance teams with regular reporting and dealing with any ad-hoc queries / information requests.', 'Collection, validation and verification of data while conducting qualitative analyses.', 'Taking active part in Lease Accounting process refinement.'</t>
  </si>
  <si>
    <t>'Bachelor’s or Master’s degree in Finance / Accounting or Economics.', 'At least 1.5 year of work experience within finance and accounting area.', 'Fluency in English.', 'Financial and accounting acumen.', 'Well-developed MS Excel and MS PowerPoint skills.', 'Being in the process of ACCA / CIMA certification or equivalent would be an asset.', 'Basic knowledge of IFRS 16 / ASC 842 topics would be an asset.'</t>
  </si>
  <si>
    <t>'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Attractive office location in A class building within a 5-minute walk from the metro station.', 'Comfortable working environment (own canteen, library, relax area).', 'Opportunity to participate in training and development programs.', 'Friendly and supportive company culture.'</t>
  </si>
  <si>
    <t>analyst lease accounting</t>
  </si>
  <si>
    <t>cos:business analyst  cos:0.897 cos:financial analyst  cos:0.912 cos:system analyst  cos:0.943 cos:data scientist  cos:0.933 cos:financial controller  cos:0.95 cos:intern analyst  cos:0.967 cos:security analyst  cos:0.949</t>
  </si>
  <si>
    <t>lease analyst</t>
  </si>
  <si>
    <t>preparation recurring report analysis client portfolio accounting perspective ifrs 16 asc 842 supporting project leader planning exercise real estate strategy development taking part together call support side finance team regular reporting dealing ad hoc query information request collection validation verification data conducting qualitative active lease process refinement</t>
  </si>
  <si>
    <t xml:space="preserve"> c:business analyst  ji:7  Int:project support client estate process planning real  c:financial analyst  ji:4  Int:support reporting finance accounting  c:system analyst  ji:0  Int:  c:data scientist  ji:4  Int:data analysis report reporting  c:financial controller  ji:2  Int:finance accounting  c:intern analyst  ji:0  Int:  c:security analyst  ji:0  Int:</t>
  </si>
  <si>
    <t>finance together report analysis data accounting hoc verification lease query ifrs information 16 perspective conducting team part refinement active ad regular collection dealing taking reporting leader side development qualitative validation supporting exercise request portfolio 842 recurring call strategy preparation asc</t>
  </si>
  <si>
    <t>Analyst - Monitoring and Surveillance with English + Arabic or English + French</t>
  </si>
  <si>
    <t>['https://www.pracuj.pl/praca/analyst-monitoring-and-surveillance-with-english-%2b-arabic-or-english-%2b-krakow-kapelanka-42a,oferta,1002391648']</t>
  </si>
  <si>
    <t>[['https://www.pracuj.pl/praca/analyst-monitoring-and-surveillance-with-english-%2b-arabic-or-english-%2b-krakow-kapelanka-42a,oferta,1002391648'], 1, ['responsibilities-1', ['Review audio and electronic communications alerts to detect potential cases of market abuse, market manipulation or potential breaches of any internal HSBC policies;', 'Investigate and escalate potential issues, justify your findings and document the resolution;', 'Work with colleagues in Krakow and other compliance teams in order to contribute to global improvements in surveillance;', 'Continuously expand your knowledge in the dynamic field of financial market, financial instruments and the related market abuse risks in order to increase the effectiveness of controls.']], ['requirements-1', ['University degree. Specialization in Finance, Economics or a related field would be an asset;', 'Experience in the financial sector or compliance and understanding of financial products traded on the capital market. Familiarity with financial regulations would be an asset;', 'Proficiency in English and French or Italian or German or Arabic or Czech', 'Self-motivated with rapid learning capability.', 'Good organizational and analytical skills, integrity, as well as strong attention to details.', 'Ability to support decisions with sound reasoning and in a clear manner.', 'Ability to work independently and be part of a team.']], ['offered-1', ['Stable job in professional team,', 'Private health care (different options – from basic to VIP), employees’ benefits: private life insurance, multisport,', 'Car parking,', 'Relax room (with massage chairs and area for yoga/stretch),', 'Bicycle racks in the underground garage and around the office; showers dedicated to cyclists,', 'Game room (with Xbox, PS consoles and foosball table),', 'Good coffee in the kitchen.']]]</t>
  </si>
  <si>
    <t>'Review audio and electronic communications alerts to detect potential cases of market abuse, market manipulation or potential breaches of any internal HSBC policies;', 'Investigate and escalate potential issues, justify your findings and document the resolution;', 'Work with colleagues in Krakow and other compliance teams in order to contribute to global improvements in surveillance;', 'Continuously expand your knowledge in the dynamic field of financial market, financial instruments and the related market abuse risks in order to increase the effectiveness of controls.'</t>
  </si>
  <si>
    <t>'University degree. Specialization in Finance, Economics or a related field would be an asset;', 'Experience in the financial sector or compliance and understanding of financial products traded on the capital market. Familiarity with financial regulations would be an asset;', 'Proficiency in English and French or Italian or German or Arabic or Czech', 'Self-motivated with rapid learning capability.', 'Good organizational and analytical skills, integrity, as well as strong attention to details.', 'Ability to support decisions with sound reasoning and in a clear manner.', 'Ability to work independently and be part of a team.'</t>
  </si>
  <si>
    <t>'Stable job in professional team,', 'Private health care (different options – from basic to VIP), employees’ benefits: private life insurance, multisport,', 'Car parking,', 'Relax room (with massage chairs and area for yoga/stretch),', 'Bicycle racks in the underground garage and around the office; showers dedicated to cyclists,', 'Game room (with Xbox, PS consoles and foosball table),', 'Good coffee in the kitchen.'</t>
  </si>
  <si>
    <t>analyst monitoring surveillance  arabic</t>
  </si>
  <si>
    <t xml:space="preserve"> c:business analyst  ji:1  Int:monitoring  c:financial analyst  ji:0  Int:  c:system analyst  ji:0  Int:  c:data scientist  ji:0  Int:  c:financial controller  ji:0  Int:  c:intern analyst  ji:0  Int:  c:security analyst  ji:0  Int:</t>
  </si>
  <si>
    <t>cos:business analyst  cos:0.886 cos:financial analyst  cos:0.872 cos:system analyst  cos:0.944 cos:data scientist  cos:0.936 cos:financial controller  cos:0.918 cos:intern analyst  cos:0.954 cos:security analyst  cos:0.943</t>
  </si>
  <si>
    <t xml:space="preserve"> analyst arabic surveillance</t>
  </si>
  <si>
    <t>review audio electronic communication alert detect potential case market abuse manipulation breach internal hsbc policy investigate escalate issue justify finding document resolution work colleague krakow compliance team order contribute global improvement surveillance continuously expand knowledge dynamic field financial instrument related risk increase effectiveness control</t>
  </si>
  <si>
    <t xml:space="preserve"> c:business analyst  ji:1  Int:market  c:financial analyst  ji:3  Int:financial risk control  c:system analyst  ji:0  Int:  c:data scientist  ji:0  Int:  c:financial controller  ji:1  Int:financial  c:intern analyst  ji:0  Int:  c:security analyst  ji:0  Int:</t>
  </si>
  <si>
    <t>investigate improvement issue electronic hsbc order surveillance instrument case escalate communication knowledge review potential work team market field krakow dynamic colleague compliance alert effectiveness contribute audio resolution policy manipulation breach document global detect justify finding expand abuse internal increase related continuously</t>
  </si>
  <si>
    <t>['https://www.pracuj.pl/praca/analyst-monitoring-and-surveillance-with-english-%2b-arabic-or-english-%2b-krakow-kapelanka-42a,oferta,1002478972']</t>
  </si>
  <si>
    <t>[['https://www.pracuj.pl/praca/analyst-monitoring-and-surveillance-with-english-%2b-arabic-or-english-%2b-krakow-kapelanka-42a,oferta,1002478972'], 1, ['responsibilities-1', ['Review audio and electronic communications alerts to detect potential cases of market abuse, market manipulation or potential breaches of any internal HSBC policies;', 'Investigate and escalate potential issues, justify your findings and document the resolution;', 'Work with colleagues in Krakow and other compliance teams in order to contribute to global improvements in surveillance;', 'Continuously expand your knowledge in the dynamic field of financial market, financial instruments and the related market abuse risks in order to increase the effectiveness of controls.']], ['requirements-1', ['University degree. Specialization in Finance, Economics or a related field would be an asset;', 'Experience in the financial sector or compliance and understanding of financial products traded on the capital market. Familiarity with financial regulations would be an asset;', 'Proficiency in English and French or Italian or German or Arabic or Czech', 'Self-motivated with rapid learning capability.', 'Good organizational and analytical skills, integrity, as well as strong attention to details.', 'Ability to support decisions with sound reasoning and in a clear manner.', 'Ability to work independently and be part of a team.']], ['offered-1', ['Stable job in professional team,', 'Private health care (different options – from basic to VIP), employees’ benefits: private life insurance, multisport,', 'Car parking,', 'Relax room (with massage chairs and area for yoga/stretch),', 'Bicycle racks in the underground garage and around the office; showers dedicated to cyclists,', 'Game room (with Xbox, PS consoles and foosball table),', 'Good coffee in the kitchen.']]]</t>
  </si>
  <si>
    <t>Analyst of Account Management Strategy</t>
  </si>
  <si>
    <t>['https://www.pracuj.pl/praca/analyst-of-account-management-strategy-warszawa,oferta,1002432144']</t>
  </si>
  <si>
    <t>[['https://www.pracuj.pl/praca/analyst-of-account-management-strategy-warszawa,oferta,1002432144'], 1, ['responsibilities-1', ['Work on strategic initiatives regarding the development of RTB House;', 'Generate value for our global team of account managers by improving their skills and competencies, among others by organizing workshops and webinars focused on capability building in account management;', 'Encourage and facilitate knowledge exchange among account managers from around 25 different business units;', 'Build business materials and tools to support cross-selling and Streamline processes; improve the efficiency of established projects;', "Build central knowledge on how to manage campaigns and deal with customers' expectations;", 'Provide research &amp; analytical support for the most complex cases in the account management team.']], ['requirements-1', ['Experience in collecting, analyzing, and effectively synthesizing information;', 'Strong problem-solving skills, curiosity to understand complex concepts;', 'Proactivity, independence, self-motivation, initiative and detail orientation;', 'Ability to cooperate with different teams, stakeholders management, good communication skills;', 'Experience working in digital marketing or basic knowledge of retargeting;', 'Ability to manage a process end-to-end;', 'Passion for presenting;', 'Good knowledge of MS Office (Excel and PowerPoint in particular) and G Suite;', 'Minimum C1-level fluency in English (written and spoken).', 'Experience in data analytics;', 'Experience in business projects management;', 'Experience in process optimization;', 'Statistical/mathematical background;', 'Experience with Google Big Query/SQL/Looker Studio.']], ['offered-1', ['Opportunity to work at a global company that provides state-of-the-art marketing solutions for top brands worldwide;', "Creatively challenging projects with a true impact on the industry of the future and direct impact on the company's strategy;", 'Fully responsible, high potential and strategic position in headquarters;', 'Opportunity to work in a truly international environment (cooperation with multinational teams on an everyday basis);', 'The friendly atmosphere while working with a dynamic team of open-minded professionals;', 'Attractive salary;', 'Co-financing a language course.']]]</t>
  </si>
  <si>
    <t>'Work on strategic initiatives regarding the development of RTB House;', 'Generate value for our global team of account managers by improving their skills and competencies, among others by organizing workshops and webinars focused on capability building in account management;', 'Encourage and facilitate knowledge exchange among account managers from around 25 different business units;', 'Build business materials and tools to support cross-selling and Streamline processes; improve the efficiency of established projects;', "Build central knowledge on how to manage campaigns and deal with customers' expectations;", 'Provide research &amp; analytical support for the most complex cases in the account management team.'</t>
  </si>
  <si>
    <t>'Experience in collecting, analyzing, and effectively synthesizing information;', 'Strong problem-solving skills, curiosity to understand complex concepts;', 'Proactivity, independence, self-motivation, initiative and detail orientation;', 'Ability to cooperate with different teams, stakeholders management, good communication skills;', 'Experience working in digital marketing or basic knowledge of retargeting;', 'Ability to manage a process end-to-end;', 'Passion for presenting;', 'Good knowledge of MS Office (Excel and PowerPoint in particular) and G Suite;', 'Minimum C1-level fluency in English (written and spoken).', 'Experience in data analytics;', 'Experience in business projects management;', 'Experience in process optimization;', 'Statistical/mathematical background;', 'Experience with Google Big Query/SQL/Looker Studio.'</t>
  </si>
  <si>
    <t>'Opportunity to work at a global company that provides state-of-the-art marketing solutions for top brands worldwide;', "Creatively challenging projects with a true impact on the industry of the future and direct impact on the company's strategy;", 'Fully responsible, high potential and strategic position in headquarters;', 'Opportunity to work in a truly international environment (cooperation with multinational teams on an everyday basis);', 'The friendly atmosphere while working with a dynamic team of open-minded professionals;', 'Attractive salary;', 'Co-financing a language course.'</t>
  </si>
  <si>
    <t>analyst account management strategy</t>
  </si>
  <si>
    <t xml:space="preserve"> c:business analyst  ji:1  Int:management  c:financial analyst  ji:2  Int:account management  c:system analyst  ji:0  Int:  c:data scientist  ji:0  Int:  c:financial controller  ji:0  Int:  c:intern analyst  ji:0  Int:  c:security analyst  ji:0  Int:</t>
  </si>
  <si>
    <t>cos:business analyst  cos:0.907 cos:financial analyst  cos:0.893 cos:system analyst  cos:0.946 cos:data scientist  cos:0.938 cos:financial controller  cos:0.936 cos:intern analyst  cos:0.963 cos:security analyst  cos:0.946</t>
  </si>
  <si>
    <t>analyst strategy</t>
  </si>
  <si>
    <t>work strategic initiative regarding development rtb house generate value global team account manager improving skill competency among others organizing workshop webinars focused capability building management encourage facilitate knowledge exchange around 25 different business unit build material tool support cross selling streamline process improve efficiency established project central manage campaign deal customer expectation provide research analytical complex case</t>
  </si>
  <si>
    <t xml:space="preserve"> c:business analyst  ji:7  Int:project management support customer process manager business  c:financial analyst  ji:4  Int:support research account management  c:system analyst  ji:0  Int:  c:data scientist  ji:1  Int:analytical  c:financial controller  ji:0  Int:  c:intern analyst  ji:0  Int:  c:security analyst  ji:0  Int:</t>
  </si>
  <si>
    <t>complex expectation workshop rtb skill capability 25 case tool campaign knowledge organizing cross established research analytical different work among deal initiative strategic value team selling around generate others unit efficiency building competency development central material provide streamline build facilitate house global manage regarding encourage exchange focused improving improve account webinars</t>
  </si>
  <si>
    <t>Analyst – Offshore Credit Research</t>
  </si>
  <si>
    <t>['https://www.pracuj.pl/praca/analyst-offshore-credit-research-krakow-kapelanka-42a,oferta,1002494891']</t>
  </si>
  <si>
    <t>[['https://www.pracuj.pl/praca/analyst-offshore-credit-research-krakow-kapelanka-42a,oferta,1002494891'], 1, ['responsibilities-1', ['Creation of issuer profiles, which contain information about the issuers’ business lines, revenue breakdowns, key business drivers, industry trends, position within peer group, strategy, ESG etc.', 'Analysis of financial statements, including the calculation of financial ratios.', 'Creation and maintenance of financial projections, using historical financials as the starting point.', 'Formulation of a credit opinion based on the above, as well as discussion with onshore analysts, investment professionals and other key stakeholders.', 'Expressing investment recommendations based on relative value in different currencies.', 'Writing crisp and concise issuer reports stating the credit opinion, for use by onshore investment professionals while making investment decisions relating to their portfolios.', 'Maintenance of research coverage by providing regular updates for financial releases (earnings updates), key events, corporate actions (mergers, takeovers, bankruptcy, etc.).', 'Contribution towards group and team initiatives such as industry theme-based whitepapers, market events.']], ['requirements-1', ['Candidates should have at least a BSc degree; being a CFA/CEFA/CIIA charter holder or studying for the equivalent would be considered an advantage.', 'Relevant experience of 0-2 years for Junior Analyst and 2-4 years for Analyst is required.', 'Understanding of key industry sectors preferred.', 'In-depth knowledge and understanding of financial statements and their interpretation.', 'Proficiency in Excel, creation of financial models and understanding of inter-linkages.', 'Stakeholder management, ability to work as a team player.', 'Knowledge of financial markets, macro-economic environment, theory, tools and strategies.', 'Overall analytical mindset, attention to detail and ability to follow a disciplined research process.', 'Excellent command of English, both written and verbal.', 'Good interpersonal skills, especially communication skills.', 'Proactive, positive attitude and ability to multi-task and work under pressure to meet time-sensitive deadlines.']], ['offered-1', ['Long-term job in one of the largest banking and financial services organization in the world', 'Interesting path of career in an international organization', 'Language / Studies reimbursement scheme',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additional-module-1', ['We are seeking an exceptionally intelligent, resourceful, and self-motivated individual to be a part of our Fundamental Credit Research Team. The team resides within the Asset Management Group and act as an independent offshore-based research team responsible for providing research and opinion related to fixed income securities globally. The team covers a wide variety of fixed income instrument issuers spanning across all major industry sectors as well as geographic locations. The analyst will be expected to do fundamental research on both high yield and investment grade fixed income issuers.', '', 'The research process involves the analysis of the debt instrument issuers, including issuer profiling, financial ratio analysis, forecasting, benchmarking of the issuer within its industry and especially with respect to other key industry players, evaluation of fundamental financial strength of the issuer and providing credit opinions on the issuers and specific debt issues.']]]</t>
  </si>
  <si>
    <t>'Creation of issuer profiles, which contain information about the issuers’ business lines, revenue breakdowns, key business drivers, industry trends, position within peer group, strategy, ESG etc.', 'Analysis of financial statements, including the calculation of financial ratios.', 'Creation and maintenance of financial projections, using historical financials as the starting point.', 'Formulation of a credit opinion based on the above, as well as discussion with onshore analysts, investment professionals and other key stakeholders.', 'Expressing investment recommendations based on relative value in different currencies.', 'Writing crisp and concise issuer reports stating the credit opinion, for use by onshore investment professionals while making investment decisions relating to their portfolios.', 'Maintenance of research coverage by providing regular updates for financial releases (earnings updates), key events, corporate actions (mergers, takeovers, bankruptcy, etc.).', 'Contribution towards group and team initiatives such as industry theme-based whitepapers, market events.'</t>
  </si>
  <si>
    <t>'Candidates should have at least a BSc degree; being a CFA/CEFA/CIIA charter holder or studying for the equivalent would be considered an advantage.', 'Relevant experience of 0-2 years for Junior Analyst and 2-4 years for Analyst is required.', 'Understanding of key industry sectors preferred.', 'In-depth knowledge and understanding of financial statements and their interpretation.', 'Proficiency in Excel, creation of financial models and understanding of inter-linkages.', 'Stakeholder management, ability to work as a team player.', 'Knowledge of financial markets, macro-economic environment, theory, tools and strategies.', 'Overall analytical mindset, attention to detail and ability to follow a disciplined research process.', 'Excellent command of English, both written and verbal.', 'Good interpersonal skills, especially communication skills.', 'Proactive, positive attitude and ability to multi-task and work under pressure to meet time-sensitive deadlines.'</t>
  </si>
  <si>
    <t>'Long-term job in one of the largest banking and financial services organization in the world', 'Interesting path of career in an international organization', 'Language / Studies reimbursement scheme',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t>
  </si>
  <si>
    <t>analyst offshore credit research</t>
  </si>
  <si>
    <t xml:space="preserve"> c:business analyst  ji:0  Int:  c:financial analyst  ji:3  Int:credit research offshore  c:system analyst  ji:0  Int:  c:data scientist  ji:0  Int:  c:financial controller  ji:0  Int:  c:intern analyst  ji:0  Int:  c:security analyst  ji:0  Int:</t>
  </si>
  <si>
    <t>cos:business analyst  cos:0.887 cos:financial analyst  cos:0.898 cos:system analyst  cos:0.941 cos:data scientist  cos:0.942 cos:financial controller  cos:0.932 cos:intern analyst  cos:0.966 cos:security analyst  cos:0.95</t>
  </si>
  <si>
    <t>creation issuer profile contain information business line revenue breakdown key driver industry trend position within peer group strategy esg etc analysis financial statement including calculation ratio maintenance projection using historical financials starting point formulation credit opinion based well discussion onshore analyst investment professional stakeholder expressing recommendation relative value different currency writing crisp concise report stating use making decision relating portfolio research coverage providing regular update release earnings event corporate action merger takeover bankruptcy contribution towards team initiative theme whitepapers market</t>
  </si>
  <si>
    <t xml:space="preserve"> c:business analyst  ji:3  Int:corporate business market  c:financial analyst  ji:4  Int:credit financial investment research  c:system analyst  ji:1  Int:key  c:data scientist  ji:2  Int:analysis report  c:financial controller  ji:1  Int:financial  c:intern analyst  ji:0  Int:  c:security analyst  ji:1  Int:revenue</t>
  </si>
  <si>
    <t>discussion relating issuer analysis breakdown revenue decision currency different information onshore value earnings team market group theme crisp regular stating update merger coverage well peer profile creation towards portfolio professional line using starting providing including industry making concise recommendation action etc contain business release stakeholder whitepapers analyst relative maintenance report ratio key corporate historical financials esg initiative statement formulation driver position use trend writing within expressing takeover based point calculation contribution event strategy projection opinion bankruptcy</t>
  </si>
  <si>
    <t>Analyst Opportunities</t>
  </si>
  <si>
    <t>['https://www.pracuj.pl/praca/analyst-opportunities-wroclaw,oferta,1002428872']</t>
  </si>
  <si>
    <t>[['https://www.pracuj.pl/praca/analyst-opportunities-wroclaw,oferta,1002428872'], 1, ['responsibilities-1', ['BNY Mellon has had a presence in Wrocław, Poland since 2010. Supporting BNY Mellon’s ongoing strategy to optimise infrastructure and support global growth plans, the location has functioned as one of six Global Delivery Centres around the world, since early 2012. The Poland Global Delivery Centre (Poland GDC) is a growing location, predominately providing support services to BNY Mellon entities in the areas of fund accounting and investment operations. If you are looking for a unique opportunity to discover your potential with BNY Mellon, explore our open roles to find the best fit for you.', '', 'Position in BNY Mellon, will provide you with:', '- A clear career path, with defined assessment criteria and associated deadlines.', '- Regular manager’s feedback on work progress.', '- Regular salary reviews and increases, dependent on performance.', '- Exposure to and training on financial markets, internal systems and processes', '- Opportunity to work within a global financial services organization', '', 'Join one of our teams in Wrocław:', '', 'Operations', '- Fund Accounting and Administration', '- Trade Operations', '- Legal Agreement Repository', '- Middle Office', '- Client Activation', '- Business Change', '- Alternative Investment Services', '- Global Risk Solutions', '- Hedgemark', '- Control', '- Client Experience', '', 'Investment Services', '- Trust and Depositary', '- Eagle Investment Services', '- Corporate Trust', '', 'Corporate Staff', '- Finance', '- Risk and Compliance', '- Audit', '- Procurement', '- Technology Risk Management']], ['requirements-1', ['Minimum 1-2 years of experience with financial background.', 'Advanced English proficiency.', 'Availability to work full time.', 'University Education: BA or/and MA', 'Basic knowledge around economy, financial markets and accounting.', 'An interest in a career in financial services.', 'Ability to learn quickly.', 'Good communication skill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Language training cours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BNY Mellon has had a presence in Wrocław, Poland since 2010. Supporting BNY Mellon’s ongoing strategy to optimise infrastructure and support global growth plans, the location has functioned as one of six Global Delivery Centres around the world, since early 2012. The Poland Global Delivery Centre (Poland GDC) is a growing location, predominately providing support services to BNY Mellon entities in the areas of fund accounting and investment operations. If you are looking for a unique opportunity to discover your potential with BNY Mellon, explore our open roles to find the best fit for you.', '', 'Position in BNY Mellon, will provide you with:', '- A clear career path, with defined assessment criteria and associated deadlines.', '- Regular manager’s feedback on work progress.', '- Regular salary reviews and increases, dependent on performance.', '- Exposure to and training on financial markets, internal systems and processes', '- Opportunity to work within a global financial services organization', '', 'Join one of our teams in Wrocław:', '', 'Operations', '- Fund Accounting and Administration', '- Trade Operations', '- Legal Agreement Repository', '- Middle Office', '- Client Activation', '- Business Change', '- Alternative Investment Services', '- Global Risk Solutions', '- Hedgemark', '- Control', '- Client Experience', '', 'Investment Services', '- Trust and Depositary', '- Eagle Investment Services', '- Corporate Trust', '', 'Corporate Staff', '- Finance', '- Risk and Compliance', '- Audit', '- Procurement', '- Technology Risk Management'</t>
  </si>
  <si>
    <t>'Minimum 1-2 years of experience with financial background.', 'Advanced English proficiency.', 'Availability to work full time.', 'University Education: BA or/and MA', 'Basic knowledge around economy, financial markets and accounting.', 'An interest in a career in financial services.', 'Ability to learn quickly.', 'Good communication skills.'</t>
  </si>
  <si>
    <t>'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Language training cours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analyst opportunity</t>
  </si>
  <si>
    <t>cos:business analyst  cos:0.854 cos:financial analyst  cos:0.84 cos:system analyst  cos:0.933 cos:data scientist  cos:0.914 cos:financial controller  cos:0.89 cos:intern analyst  cos:0.974 cos:security analyst  cos:0.932</t>
  </si>
  <si>
    <t>bny mellon presence wrocław poland since 2010 supporting ongoing strategy optimise infrastructure support global growth plan location functioned one six delivery centre around world early 2012 gdc growing predominately providing service entity area fund accounting investment operation looking unique opportunity discover potential explore open role find best fit position provide clear career path defined assessment criterion associated deadline regular manager feedback work progress salary review increase dependent performance exposure training financial market internal system process within organization join team administration trade legal agreement repository middle office client activation business change alternative risk solution hedgemark control experience trust depositary eagle corporate staff finance compliance audit procurement technology management</t>
  </si>
  <si>
    <t xml:space="preserve"> c:business analyst  ji:10  Int:market management support client corporate service operation process manager business  c:financial analyst  ji:9  Int:fund finance risk control management support accounting financial investment  c:system analyst  ji:2  Int:system performance  c:data scientist  ji:0  Int:  c:financial controller  ji:4  Int:financial finance audit accounting  c:intern analyst  ji:0  Int:  c:security analyst  ji:0  Int:</t>
  </si>
  <si>
    <t>criterion 2010 dependent join finance repository functioned predominately clear accounting opportunity salary potential review early team agreement presence office around exposure regular eagle organization performance optimise infrastructure feedback middle control hedgemark world provide procurement find associated role delivery global legal fund entity plan activation gdc staff deadline looking technology providing system alternative wrocław explore open best trade risk administration 2012 investment growing assessment work growth bny depositary area ongoing centre financial six location audit discover career compliance defined position solution one fit within since supporting poland progress experience training unique increase change internal path strategy trust mellon</t>
  </si>
  <si>
    <t>Analyst - Policy Management with Danish</t>
  </si>
  <si>
    <t>['https://www.pracuj.pl/praca/analyst-policy-management-with-danish-wroclaw-kazimierza-wielkiego-3,oferta,1002387568']</t>
  </si>
  <si>
    <t>[['https://www.pracuj.pl/praca/analyst-policy-management-with-danish-wroclaw-kazimierza-wielkiego-3,oferta,1002387568'], 1, ['responsibilities-1', ['Accurate and timely entry of insurance data into AXA XL’s systems and databases through interpretation of insurance contracts and associated correspondence', 'Analysis and presentation of insurance contract financial data', 'Production of monitoring reports and prompt handling of exception items', 'Prompt and accurate resolution of data quality issues', 'Production of Insurance documentation (quotations, certificates, endorsements)', 'Clearance and sanctions checking', 'Electronic filing of documents', 'Undertaking any other duties that the company may reasonably request to be performed']], ['requirements-1', ['University degree or relevant experience', 'Fluency in English (both spoken and written) is a must (at least C1 level)', 'Knowledge of Danish (both spoken and written) at least B1 level', 'Knowledge of Swedish and/or any other Nordic language is an asset', 'Proven experience on similar role (related to data administration &amp; analysis)', 'Excellent data processing skills', 'Strong problem-solving skills', 'Computer literate including Microsoft Office Package', 'Inquisitive mind with strong analytical thinking skills', 'Good organizational skills and excellent attention to detail', 'Excellent people skills; communicative and open to new challenges']], ['additional-module-1', ['AXA XL, the P&amp;C and specialty risk division of AXA, is known for solving complex risks. For mid-sized companies, multinationals and even some inspirational individuals we don’t just provide re/insurance, we reinvent it.', '', '', 'How? By combining a comprehensive and efficient capital platform, data-driven insights, leading technology, and the best talent in an agile and inclusive workspace, empowered to deliver top client service across all our lines of business − property, casualty, professional, financial lines and specialty.']], ['additional-module-2', ['Have you ever wondered who insures the insurance companies? What different elements the insurance policy consist of, and how it is assembled? Would you like to see the backstage of international insurance market? To get to know how to insure skyscrapers from terrorist attacks, endangered species or private art collections? Our company is just the place to do all that!', '', 'AXA XL is one of the leading companies on the insurance and reinsurance market. We are currently looking for eager and passionate candidates to join our growing family!', '', 'After all, how risky can it be to join the insurance company?']], ['additional-module-3', ['At AXA XL, we know that an inclusive culture and a diverse workforce enable business growth and are critical to our success. That’s why we have made a strategic commitment to attract, develop, advance and retain the most diverse workforce possible, and create an inclusive culture where everyone can bring their full selves to work and can reach their highest potential. It’s about helping one another — and our business — to move forward and succeed.', '', 'Our enterprise I&amp;D mission is to become the most inspiring company to work for. We’ll achieving this through our three areas of focus:', '', '- Drive an Inclusive Culture—create a global workplace that works for everyone, with a culture that values all individuals, backgrounds and ideas, and where every colleague feels safe, valued and respected.', '- Diversify Our Workforce—increase the representation of women in leadership, achieving 50% by 2023, and focus on underrepresented populations by region, positioning AXA XL as an employer of choice for all talent.', '- Support Our Marketplace &amp; Communities—support our communities and visibly and thoughtfully champion equity around the globe.']]]</t>
  </si>
  <si>
    <t>'Accurate and timely entry of insurance data into AXA XL’s systems and databases through interpretation of insurance contracts and associated correspondence', 'Analysis and presentation of insurance contract financial data', 'Production of monitoring reports and prompt handling of exception items', 'Prompt and accurate resolution of data quality issues', 'Production of Insurance documentation (quotations, certificates, endorsements)', 'Clearance and sanctions checking', 'Electronic filing of documents', 'Undertaking any other duties that the company may reasonably request to be performed'</t>
  </si>
  <si>
    <t>'University degree or relevant experience', 'Fluency in English (both spoken and written) is a must (at least C1 level)', 'Knowledge of Danish (both spoken and written) at least B1 level', 'Knowledge of Swedish and/or any other Nordic language is an asset', 'Proven experience on similar role (related to data administration &amp; analysis)', 'Excellent data processing skills', 'Strong problem-solving skills', 'Computer literate including Microsoft Office Package', 'Inquisitive mind with strong analytical thinking skills', 'Good organizational skills and excellent attention to detail', 'Excellent people skills; communicative and open to new challenges'</t>
  </si>
  <si>
    <t>analyst policy management danish</t>
  </si>
  <si>
    <t xml:space="preserve"> c:business analyst  ji:1  Int:management  c:financial analyst  ji:1  Int:management  c:system analyst  ji:0  Int:  c:data scientist  ji:0  Int:  c:financial controller  ji:0  Int:  c:intern analyst  ji:0  Int:  c:security analyst  ji:0  Int:</t>
  </si>
  <si>
    <t>cos:business analyst  cos:0.89 cos:financial analyst  cos:0.882 cos:system analyst  cos:0.936 cos:data scientist  cos:0.942 cos:financial controller  cos:0.924 cos:intern analyst  cos:0.95 cos:security analyst  cos:0.934</t>
  </si>
  <si>
    <t>danish analyst policy</t>
  </si>
  <si>
    <t>accurate timely entry insurance data axa xl system database interpretation contract associated correspondence analysis presentation financial production monitoring report prompt handling exception item resolution quality issue documentation quotation certificate endorsement clearance sanction checking electronic filing document undertaking duty company may reasonably request performed</t>
  </si>
  <si>
    <t xml:space="preserve"> c:business analyst  ji:2  Int:contract monitoring  c:financial analyst  ji:2  Int:financial insurance  c:system analyst  ji:1  Int:system  c:data scientist  ji:3  Int:data analysis report  c:financial controller  ji:1  Int:financial  c:intern analyst  ji:0  Int:  c:security analyst  ji:0  Int:</t>
  </si>
  <si>
    <t>performed issue sanction electronic clearance filing duty company exception financial timely reasonably certificate item checking accurate correspondence documentation resolution production xl insurance associated presentation prompt quality document endorsement request interpretation contract system entry handling monitoring axa undertaking may database quotation</t>
  </si>
  <si>
    <t>Analyst – Reporting, Data Management Services &amp; Solutions</t>
  </si>
  <si>
    <t>['https://www.pracuj.pl/praca/analyst-reporting-data-management-services-solutions-krakow,oferta,1002383177']</t>
  </si>
  <si>
    <t>[['https://www.pracuj.pl/praca/analyst-reporting-data-management-services-solutions-krakow,oferta,1002383177'], 1, ['responsibilities-1', ['Extraction &amp; processing of data from various IT systems', 'Business reports generation', 'Ad-hoc basic report management', 'Creation of standard reports', 'Distributing reports in accordance with defined standards', 'Updating process documentation on daily basis', 'Technical Data Interpretation &amp; Analysis', 'Internal accounting and financial controlling', 'Maintaining contact with customers in English', 'Independently handles incoming/outgoing communication written and verbal with customers', 'Optimizing &amp; Automating - business reports preparation', 'Use and develop automated solutions ideas for report preparation', 'Maintaining high quality standards', 'Continuous Improvement', 'And other tasks defined by supervisor']], ['requirements-1', ['Previous experience in Reporting or Data Analysis', 'Very good command of MS Excel', 'Analytical and numerical skills', 'Good command over English (B2)', 'Willingness to learn', 'Strong communication skills – written and verbal', 'Systematic attitude to work', 'Continuous Improvement mindset']], ['offered-1', ['An international working environment', 'Great atmosphere in a positive team', 'Trainings and possibility of professional development (e.g. financial statements area of expertise)', 'Private medical care for employees and their family members', 'Flexible working time and place adjusted to employee’s needs. Possibility of starting your workday between 07:00 and 10:00', 'Possibility to fulfil a dream about far journeys with attractive discounts for air tickets']]]</t>
  </si>
  <si>
    <t>'Extraction &amp; processing of data from various IT systems', 'Business reports generation', 'Ad-hoc basic report management', 'Creation of standard reports', 'Distributing reports in accordance with defined standards', 'Updating process documentation on daily basis', 'Technical Data Interpretation &amp; Analysis', 'Internal accounting and financial controlling', 'Maintaining contact with customers in English', 'Independently handles incoming/outgoing communication written and verbal with customers', 'Optimizing &amp; Automating - business reports preparation', 'Use and develop automated solutions ideas for report preparation', 'Maintaining high quality standards', 'Continuous Improvement', 'And other tasks defined by supervisor'</t>
  </si>
  <si>
    <t>'Previous experience in Reporting or Data Analysis', 'Very good command of MS Excel', 'Analytical and numerical skills', 'Good command over English (B2)', 'Willingness to learn', 'Strong communication skills – written and verbal', 'Systematic attitude to work', 'Continuous Improvement mindset'</t>
  </si>
  <si>
    <t>'An international working environment', 'Great atmosphere in a positive team', 'Trainings and possibility of professional development (e.g. financial statements area of expertise)', 'Private medical care for employees and their family members', 'Flexible working time and place adjusted to employee’s needs. Possibility of starting your workday between 07:00 and 10:00', 'Possibility to fulfil a dream about far journeys with attractive discounts for air tickets'</t>
  </si>
  <si>
    <t>analyst reporting data management service solution</t>
  </si>
  <si>
    <t xml:space="preserve"> c:business analyst  ji:2  Int:service management  c:financial analyst  ji:2  Int:reporting management  c:system analyst  ji:0  Int:  c:data scientist  ji:2  Int:data reporting  c:financial controller  ji:0  Int:  c:intern analyst  ji:0  Int:  c:security analyst  ji:0  Int:</t>
  </si>
  <si>
    <t>cos:business analyst  cos:0.925 cos:financial analyst  cos:0.903 cos:system analyst  cos:0.967 cos:data scientist  cos:0.952 cos:financial controller  cos:0.93 cos:intern analyst  cos:0.941 cos:security analyst  cos:0.957</t>
  </si>
  <si>
    <t>solution analyst data reporting</t>
  </si>
  <si>
    <t>extraction processing data various it system business report generation ad hoc basic management creation standard distributing accordance defined updating process documentation daily basis technical interpretation analysis internal accounting financial controlling maintaining contact customer english independently handle incoming outgoing communication written verbal optimizing automating preparation use develop automated solution idea high quality continuous improvement task supervisor</t>
  </si>
  <si>
    <t xml:space="preserve"> c:business analyst  ji:5  Int:management customer process business controlling  c:financial analyst  ji:3  Int:financial management accounting  c:system analyst  ji:2  Int:it system  c:data scientist  ji:3  Int:data analysis report  c:financial controller  ji:3  Int:financial controlling accounting  c:intern analyst  ji:1  Int:processing  c:security analyst  ji:0  Int:</t>
  </si>
  <si>
    <t>improvement automating data report analysis maintaining accounting hoc automated communication extraction written basic supervisor high processing ad financial accordance generation independently english defined technical documentation solution task use develop continuous it idea quality creation updating interpretation handle optimizing distributing basis system various daily internal contact verbal preparation outgoing standard incoming</t>
  </si>
  <si>
    <t>Analyst - Sales</t>
  </si>
  <si>
    <t>['https://www.pracuj.pl/praca/analyst-sales-warszawa,oferta,1002436213']</t>
  </si>
  <si>
    <t>[['https://www.pracuj.pl/praca/analyst-sales-warszawa,oferta,1002436213'], 1, ['responsibilities-1', ['The Sales Analyst will be responsible for supporting the international sales team responsible for Europe and CIS Distributor Markets (40 countries) through creation and continuous development of the internal sales reporting system, internal and external market data analysis and financial reporting.', 'Providing sales reports on a daily basis', 'Providing KPIs realization reports for Business and Sales Managers,', 'Providing sales analysis and other sales related reports', 'Analysing and providing insights from reports created', 'Challenging commercial organisation based on the data analysed the reports generated', 'Cooperation with external Data providers', 'Training of sales teams, systems, processes – incl distributors’ commercial teams', 'Preparing presentations', 'Documentation, recording, sharing, sharepoint etc', 'Day to day support for Business Director &amp; Business Managers']], ['requirements-1', ['Min 3 experience in a similar role working as sales or financial analyst with sales and marketing teams and supporting with data mining and analysis is a must!', 'Bachelor’s degree in any discipline while economics, statistics, mathematics or finance related fields would be an asset', 'Very good knowledge of MS Office is a must (Power Point, Outlook, Word)', 'Passionate for data mining and analysis work', 'Proficiency in Excel', 'Very good level of English (both written and spoken)', 'Knowledge of SQL and VBA', 'Knowledge of SAP and Tableau would be a strong asset', 'Innovative self-starter with challenger attitude']], ['offered-1', ['Come join us! Energizer is an equal opportunity employer, and we prohibit discrimination based on age, colour, disability, marital or parental status, national origin, race, religion, sex, sexual orientation, gender identity or any other legally protected status in accordance with applicable federal, state and local laws.', '', "What you'll love about this job", '•Hybrid work environment model', '•International exposure']]]</t>
  </si>
  <si>
    <t>'The Sales Analyst will be responsible for supporting the international sales team responsible for Europe and CIS Distributor Markets (40 countries) through creation and continuous development of the internal sales reporting system, internal and external market data analysis and financial reporting.', 'Providing sales reports on a daily basis', 'Providing KPIs realization reports for Business and Sales Managers,', 'Providing sales analysis and other sales related reports', 'Analysing and providing insights from reports created', 'Challenging commercial organisation based on the data analysed the reports generated', 'Cooperation with external Data providers', 'Training of sales teams, systems, processes – incl distributors’ commercial teams', 'Preparing presentations', 'Documentation, recording, sharing, sharepoint etc', 'Day to day support for Business Director &amp; Business Managers'</t>
  </si>
  <si>
    <t>'Min 3 experience in a similar role working as sales or financial analyst with sales and marketing teams and supporting with data mining and analysis is a must!', 'Bachelor’s degree in any discipline while economics, statistics, mathematics or finance related fields would be an asset', 'Very good knowledge of MS Office is a must (Power Point, Outlook, Word)', 'Passionate for data mining and analysis work', 'Proficiency in Excel', 'Very good level of English (both written and spoken)', 'Knowledge of SQL and VBA', 'Knowledge of SAP and Tableau would be a strong asset', 'Innovative self-starter with challenger attitude'</t>
  </si>
  <si>
    <t>'Come join us! Energizer is an equal opportunity employer, and we prohibit discrimination based on age, colour, disability, marital or parental status, national origin, race, religion, sex, sexual orientation, gender identity or any other legally protected status in accordance with applicable federal, state and local laws.', '', "What you'll love about this job", '•Hybrid work environment model', '•International exposure'</t>
  </si>
  <si>
    <t>sale analyst responsible supporting international team europe ci distributor market 40 country creation continuous development internal reporting system external data analysis financial providing report daily basis kpis realization business manager related analysing insight created challenging commercial organisation based analysed generated cooperation provider training process incl preparing presentation documentation recording sharing sharepoint etc day support director</t>
  </si>
  <si>
    <t xml:space="preserve"> c:business analyst  ji:7  Int:market support sale process manager business  c:financial analyst  ji:3  Int:support financial reporting  c:system analyst  ji:1  Int:system  c:data scientist  ji:4  Int:data analysis report reporting  c:financial controller  ji:1  Int:financial  c:intern analyst  ji:0  Int:  c:security analyst  ji:0  Int:</t>
  </si>
  <si>
    <t>analyst insight etc data analysis report created distributor europe country realization day incl team analysed organisation financial recording reporting challenging development documentation generated continuous provider ci presentation responsible supporting based sharing creation cooperation director sharepoint basis external system providing training preparing internal daily 40 related international analysing kpis commercial</t>
  </si>
  <si>
    <t>Analyst, Statistical Reporting, Regulatory and Control Operations</t>
  </si>
  <si>
    <t>['https://www.pracuj.pl/praca/analyst-statistical-reporting-regulatory-and-control-operations-warszawa-plac-europejski-1,oferta,1002402649']</t>
  </si>
  <si>
    <t>[['https://www.pracuj.pl/praca/analyst-statistical-reporting-regulatory-and-control-operations-warszawa-plac-europejski-1,oferta,1002402649'], 1, ['responsibilities-1', ['Contributing to efforts to enhance and maintain current statistical reporting risk assessment and control framework', 'Providing monthly calculation of money transfers and securities reporting for European entities', 'Liaising with various Statistical Reporting community teams on inputs to monthly calculations', 'Supporting the team in analyzing and managing business activity triggering reporting changes', 'Consulting with Legal, Compliance and Operations management on Statistical Reporting issues impacting calculations', 'Participating in the implementation of rule changes impacting Operations teams', 'Participating in Statistical Reporting initiatives']], ['requirements-1', ['Bachelors Degree', 'Experience in bank operations, payments, or regulatory reporting space preferred', 'Basic understanding of bank’s internal operations and control/regulatory environment', 'Ability to manage various deliverables concurrently throughout the day, within deadlines', 'Very good communication skills', 'Strong analytical skills with an ability to understand complex workflows across multiple business types required', 'Good interpersonal skills to build strong relationship with key stakeholders within and outside of Operations essential', 'Knowledge and experience in requirements engineering using various methodologies (Business Requirements, Data Requirements, Acceptance Criteria) preferred', 'Knowledge and experience in data and process modelling tools and data analysis (Microsoft Excel, SQL, UML class diagrams, BPMN) preferred but not required', 'Fluent in English. Other European languages such as German will be an advantage']], ['additional-module-1', ['We are looking for an individual to join our Statistical Reporting function. Responsibilities and scope of role will include all aspects of the statistical reporting function – both daily control functions and project/business analysis within Statistical Reporting Operations and also the distributed support that sits across global Operations and other divisions such as business areas, Legal, Compliance and Technology etc.']], ['additional-module-2', ['Operations are a multi-faceted division that turns ideas into business realities. We partner with all areas of the firm to deliver banking, sales and trading and asset management capabilities to clients around the world. Alongside that vital service delivery role, Operations provides essential risk management and control, preserving and enhancing the firm’s assets and its reputation.', '', 'The Statistical Reporting team within Regulatory and Control Operations is responsible for ensuring compliance with European Central Banks regulations. They are responsible for money statistics calculation and analysis of securities balances across a broad range of business types within the various regulated entities. The team also are responsible for regulatory reporting, partnering with implementation teams, driving forward various projects to develop and improve risk and control frameworks and liaison with regulators.']]]</t>
  </si>
  <si>
    <t>'Contributing to efforts to enhance and maintain current statistical reporting risk assessment and control framework', 'Providing monthly calculation of money transfers and securities reporting for European entities', 'Liaising with various Statistical Reporting community teams on inputs to monthly calculations', 'Supporting the team in analyzing and managing business activity triggering reporting changes', 'Consulting with Legal, Compliance and Operations management on Statistical Reporting issues impacting calculations', 'Participating in the implementation of rule changes impacting Operations teams', 'Participating in Statistical Reporting initiatives'</t>
  </si>
  <si>
    <t>'Bachelors Degree', 'Experience in bank operations, payments, or regulatory reporting space preferred', 'Basic understanding of bank’s internal operations and control/regulatory environment', 'Ability to manage various deliverables concurrently throughout the day, within deadlines', 'Very good communication skills', 'Strong analytical skills with an ability to understand complex workflows across multiple business types required', 'Good interpersonal skills to build strong relationship with key stakeholders within and outside of Operations essential', 'Knowledge and experience in requirements engineering using various methodologies (Business Requirements, Data Requirements, Acceptance Criteria) preferred', 'Knowledge and experience in data and process modelling tools and data analysis (Microsoft Excel, SQL, UML class diagrams, BPMN) preferred but not required', 'Fluent in English. Other European languages such as German will be an advantage'</t>
  </si>
  <si>
    <t>analyst statistical reporting regulatory control operation</t>
  </si>
  <si>
    <t xml:space="preserve"> c:business analyst  ji:1  Int:operation  c:financial analyst  ji:2  Int:reporting control  c:system analyst  ji:0  Int:  c:data scientist  ji:1  Int:reporting  c:financial controller  ji:0  Int:  c:intern analyst  ji:0  Int:  c:security analyst  ji:0  Int:</t>
  </si>
  <si>
    <t>cos:business analyst  cos:0.905 cos:financial analyst  cos:0.899 cos:system analyst  cos:0.952 cos:data scientist  cos:0.941 cos:financial controller  cos:0.952 cos:intern analyst  cos:0.962 cos:security analyst  cos:0.955</t>
  </si>
  <si>
    <t>analyst operation regulatory statistical</t>
  </si>
  <si>
    <t>contributing effort enhance maintain current statistical reporting risk assessment control framework providing monthly calculation money transfer security european entity liaising various community team input supporting analyzing managing business activity triggering change consulting legal compliance operation management issue impacting participating implementation rule initiative</t>
  </si>
  <si>
    <t xml:space="preserve"> c:business analyst  ji:4  Int:operation transfer business management  c:financial analyst  ji:4  Int:reporting risk control management  c:system analyst  ji:0  Int:  c:data scientist  ji:1  Int:reporting  c:financial controller  ji:0  Int:  c:intern analyst  ji:0  Int:  c:security analyst  ji:1  Int:security</t>
  </si>
  <si>
    <t>risk maintain issue triggering consulting impacting money monthly activity security community framework assessment effort implementation analyzing team initiative managing input rule reporting enhance european compliance statistical liaising control participating supporting legal entity calculation providing various change current contributing</t>
  </si>
  <si>
    <t>Analyst, Strategic Planning and Analysis</t>
  </si>
  <si>
    <t>['https://www.pracuj.pl/praca/analyst-strategic-planning-and-analysis-warszawa,oferta,1002390290']</t>
  </si>
  <si>
    <t>[['https://www.pracuj.pl/praca/analyst-strategic-planning-and-analysis-warszawa,oferta,1002390290'], 1, ['responsibilities-1', ['Provide strategic and operational finance support, primarily supporting leaders within Box’s EMEA business', 'Contribute to business growth by driving EMEA Marketing ROI analysis, providing insights on the allocation of spend by tactic, vehicle and geography', 'Partner with Marketing teams to plan and utilize budget, highlighting monthly variances to Plan and supporting business partner ad hoc requests', 'Partner with the EMEA SP&amp;A Manager to develop and produce monthly / quarterly reporting packs, providing insights to EMEA leaders to facilitate business growth', 'Contribute to the delivery of weekly / monthly scorecard reporting for the EMEA region', 'Drive efficient use of Box’s resources by providing business partners with expense reporting, insights and recommendations', 'Driving and providing central support for reporting and projects across Box functions and territories globally, providing exposure to leaders across the wider organization']], ['requirements-1', ['You have 3+ years of applicable experience with time spent in investment banking, consulting, accounting or finance and operations within a top technology company (preferred)', 'Advanced proficiency in Excel with prior financial modeling experience', 'Prior experience with Anaplan, SQL, Salesforce and Tableau or desire to learn', 'Fast-paced, dynamic team environments are your jam', 'You are thoughtful and a poised communicator and are not hesitant to voice your point of view', 'You take pride in your analytical and financial modeling skills and enjoy applying them to tackle highly complex business problems – and you can tell the story behind the data through relevant', 'insights and conclusions', 'You can navigate networks of systems and people to find the information you need']], ['offered-1', ['financial benefits: equity and ESPP;', 'fully remote/hybrid work (or onsite if you prefer to work in the office);', 'private healthcare (LuxMed);', 'phone &amp; gym reimbursement;', 'Mental Health benefits: ModernHealth, HeadSpace, VirginPulse.']], ['additional-module-1', ['We are a dynamic team of former investment bankers, consultants, technology finance professionals, and engineers that enjoy solving the business challenges that come with rapid scaling. Our goal is to grow Box as fast as possible. Our role is to inform and drive some of Box’s most important business decisions by:', '', '•\tProviding context and connection between functions, across time (quarter, year, multi-year), and among varying levels of data (high-level external metrics to detailed operational indicators)', '•\tLinking that context directly to our corporate and business strategy', '•\tObjectively assessing the impact of the decision on our business']]]</t>
  </si>
  <si>
    <t>'Provide strategic and operational finance support, primarily supporting leaders within Box’s EMEA business', 'Contribute to business growth by driving EMEA Marketing ROI analysis, providing insights on the allocation of spend by tactic, vehicle and geography', 'Partner with Marketing teams to plan and utilize budget, highlighting monthly variances to Plan and supporting business partner ad hoc requests', 'Partner with the EMEA SP&amp;A Manager to develop and produce monthly / quarterly reporting packs, providing insights to EMEA leaders to facilitate business growth', 'Contribute to the delivery of weekly / monthly scorecard reporting for the EMEA region', 'Drive efficient use of Box’s resources by providing business partners with expense reporting, insights and recommendations', 'Driving and providing central support for reporting and projects across Box functions and territories globally, providing exposure to leaders across the wider organization'</t>
  </si>
  <si>
    <t>'You have 3+ years of applicable experience with time spent in investment banking, consulting, accounting or finance and operations within a top technology company (preferred)', 'Advanced proficiency in Excel with prior financial modeling experience', 'Prior experience with Anaplan, SQL, Salesforce and Tableau or desire to learn', 'Fast-paced, dynamic team environments are your jam', 'You are thoughtful and a poised communicator and are not hesitant to voice your point of view', 'You take pride in your analytical and financial modeling skills and enjoy applying them to tackle highly complex business problems – and you can tell the story behind the data through relevant', 'insights and conclusions', 'You can navigate networks of systems and people to find the information you need'</t>
  </si>
  <si>
    <t>'financial benefits: equity and ESPP;', 'fully remote/hybrid work (or onsite if you prefer to work in the office);', 'private healthcare (LuxMed);', 'phone &amp; gym reimbursement;', 'Mental Health benefits: ModernHealth, HeadSpace, VirginPulse.'</t>
  </si>
  <si>
    <t>analyst strategic planning analysis</t>
  </si>
  <si>
    <t xml:space="preserve"> c:business analyst  ji:1  Int:planning  c:financial analyst  ji:0  Int:  c:system analyst  ji:0  Int:  c:data scientist  ji:1  Int:analysis  c:financial controller  ji:0  Int:  c:intern analyst  ji:0  Int:  c:security analyst  ji:0  Int:</t>
  </si>
  <si>
    <t>cos:business analyst  cos:0.909 cos:financial analyst  cos:0.882 cos:system analyst  cos:0.931 cos:data scientist  cos:0.937 cos:financial controller  cos:0.935 cos:intern analyst  cos:0.948 cos:security analyst  cos:0.924</t>
  </si>
  <si>
    <t>analysis analyst strategic</t>
  </si>
  <si>
    <t>provide strategic operational finance support primarily supporting leader within box emea business contribute growth driving marketing roi analysis providing insight allocation spend tactic vehicle geography partner team plan utilize budget highlighting monthly variance ad hoc request sp manager develop produce quarterly reporting pack facilitate delivery weekly scorecard region drive efficient use resource expense recommendation central project across function territory globally exposure wider organization</t>
  </si>
  <si>
    <t xml:space="preserve"> c:business analyst  ji:4  Int:manager support business project  c:financial analyst  ji:3  Int:support reporting finance  c:system analyst  ji:0  Int:  c:data scientist  ji:2  Int:analysis reporting  c:financial controller  ji:1  Int:finance  c:intern analyst  ji:0  Int:  c:security analyst  ji:0  Int:</t>
  </si>
  <si>
    <t>finance insight spend highlighting marketing analysis allocation tactic variance hoc function primarily monthly utilize sp strategic growth team pack ad exposure emea organization wider reporting expense driving leader contribute drive central efficient across territory use develop within provide geography partner budget supporting produce facilitate delivery request roi plan scorecard vehicle weekly providing globally quarterly box recommendation resource region operational</t>
  </si>
  <si>
    <t>['https://www.pracuj.pl/praca/analyst-warszawa-aleja-jana-pawla-ii-19,oferta,1002469906']</t>
  </si>
  <si>
    <t>[['https://www.pracuj.pl/praca/analyst-warszawa-aleja-jana-pawla-ii-19,oferta,1002469906'], 1, ['responsibilities-1', ['Managing KYC processes E2E', 'Reaching out the business teams, clients, screenings and drafting profiles', 'Presenting the data in a meaningful manner', 'Presenting to clients and minimizing requirements and leverage info in the public domain, streamlining outreach and finding to info from across the bank']], ['requirements-1', ['Experience in KYC processess in regards to investment funds', 'Good understanding of banks and securities (institutional plans) and the corporate side', 'Good knowledge of basic KYC process – across all risk levels', 'Excellent with Excel and Power Point', 'min. 2-3 years’ experience ', 'Strong CDD (customer Due Diligence)', 'Strong EDD (Enhanced Due Diligence)', 'Nice to have: Worked previously on Luxembourg CDD/EDD reviews']], ['offered-1', ['Skillspark is fast growing Swedish company, that unlock IT talents globally. Our consultants get access to top assignments worldwide, a greater quality of life and competitive rates. Most of the assignments are for our clients based in Scandinavia, UK and the Middle East, but we believe in remote work, so you can be placed anywhere you want!']], ['about-us-1', ['For our client (banking industry) we are looking for experienced KYC Analyst based in Poland.', '', 'Industry knowledge preferences: +4 Years of Experience', 'Language: English (proficient)', 'Start date for assignment: ASAP', 'Duration of assignment: long term', 'Expected workload for the consultant: Full time', 'Location: Warsaw (2-3 days/week at the office) ']]]</t>
  </si>
  <si>
    <t>'Managing KYC processes E2E', 'Reaching out the business teams, clients, screenings and drafting profiles', 'Presenting the data in a meaningful manner', 'Presenting to clients and minimizing requirements and leverage info in the public domain, streamlining outreach and finding to info from across the bank'</t>
  </si>
  <si>
    <t>'Experience in KYC processess in regards to investment funds', 'Good understanding of banks and securities (institutional plans) and the corporate side', 'Good knowledge of basic KYC process – across all risk levels', 'Excellent with Excel and Power Point', 'min. 2-3 years’ experience ', 'Strong CDD (customer Due Diligence)', 'Strong EDD (Enhanced Due Diligence)', 'Nice to have: Worked previously on Luxembourg CDD/EDD reviews'</t>
  </si>
  <si>
    <t>'Skillspark is fast growing Swedish company, that unlock IT talents globally. Our consultants get access to top assignments worldwide, a greater quality of life and competitive rates. Most of the assignments are for our clients based in Scandinavia, UK and the Middle East, but we believe in remote work, so you can be placed anywhere you want!'</t>
  </si>
  <si>
    <t>managing kyc process e2e reaching business team client screening drafting profile presenting data meaningful manner minimizing requirement leverage info public domain streamlining outreach finding across bank</t>
  </si>
  <si>
    <t xml:space="preserve"> c:business analyst  ji:3  Int:client business process  c:financial analyst  ji:0  Int:  c:system analyst  ji:0  Int:  c:data scientist  ji:1  Int:data  c:financial controller  ji:0  Int:  c:intern analyst  ji:0  Int:  c:security analyst  ji:1  Int:kyc</t>
  </si>
  <si>
    <t>across public data outreach requirement leverage e2e drafting profile info streamlining bank team kyc managing reaching minimizing finding presenting screening meaningful domain manner</t>
  </si>
  <si>
    <t>['https://www.pracuj.pl/praca/analyst-warszawa-towarowa-28,oferta,1002401801']</t>
  </si>
  <si>
    <t>[['https://www.pracuj.pl/praca/analyst-warszawa-towarowa-28,oferta,1002401801'], 1, ['responsibilities-1', ['Praca w międzynarodowym zespole doświadczonych profesjonalistów z użyciem nowoczesnych technologii.', 'Wspieranie rozwoju rozwiązań analitycznych w Loyalty Partners na rzecz naszych partnerów.', 'Tworzenie i wzmacnianie relacji z klientami biznesowymi na wszystkich szczeblach.', 'Odpowiedzialność za dostarczenie raportów, analiz, modeli oraz za automatyzację regularnych procesów analitycznych.', 'Tworzenie rozwiązań w nowoczesnych narzędziach informatycznych (Python, SAS, ThoughtSpot, Oracle, Apache Spark and Airflow).']], ['requirements-1', ['Masz przynajmniej 2 letnie doświadczenie na samodzielnym stanowisku analitycznym.', 'Posiadasz dobrą znajomość SQL.', 'Budujesz efektywne relacje biznesowe.', 'Chcesz mieć wpływy na tworzone rozwiązania.', 'Jesteś osobą kreatywną oraz samodzielną w poszukiwaniu analitycznych rozwiązań problemów biznesowych.', 'Dbasz o jakość dostarczanych efektów pracy.', 'Posiadasz znajomość języka angielskiego na poziomie min. B2.', 'Umiejętność programowania w Pythonie lub SAS 4GL.', 'Doświadczenie w pracy z JIRA, GIT/Bitbucket']], ['offered-1', ['Umowę o pracę? Oczywiście. U nas nie musisz martwić się o stabilne zatrudnienie', 'Benefity? Mamy to! Między innymi: firmowy program motywacyjny, karta sportowa, prywatna opieka medyczna.', 'Elastyczne godziny pracy? Brzmi super! Pracę rozpoczynamy w godzinach 8-10', 'Dobra lokalizacja? Pewnie, czemu nie. Zapraszamy do naszego nowego biura przy metrze Rondo Daszyńskiego. Aktualnie pracujemy także z domu.', 'Przyjazna atmosfera w pracy? Nie inaczej! W PAYBACK najważniejsi są ludzie', 'Dress code? Zdecydowanie mówimy nie. W naszej firmie nie ma sztywno określonych zasad dotyczących ubioru', 'Czegoś brakuje? Otwarta komunikacja to nasz priorytet, więc pytaj śmiało']]]</t>
  </si>
  <si>
    <t>'Working in an international team of experienced professionals using modern technologies.', 'Supporting the development of analytical solutions at Loyalty Partners for our partners.', 'Creating and strengthening relationships with business clients at all levels.', 'Responsibility for providing reports, analyzes , models and for automating regular analytical processes.', 'Creating solutions in modern IT tools (Python, SAS, ThoughtSpot, Oracle, Apache Spark and Airflow).'</t>
  </si>
  <si>
    <t>'You have at least 2 years of experience in an independent analytical position.', 'You have good knowledge of SQL.', 'You build effective business relationships.', 'You want to have influence on the created solutions.', 'You are a creative and independent person in the search for analytical solutions to problems business.', 'You care about the quality of delivered work results.', 'You have a knowledge of English at the level of min. B2.', 'Programming skills in Python or SAS 4GL.', 'Experience in working with JIRA, GIT/Bitbucket'</t>
  </si>
  <si>
    <t>'A contract of employment? Of course. With us, you don't have to worry about stable employment', 'Benefits? We have it! Among others: company incentive program, sports card, private medical care.', 'Flexible working hours? It sounds great! We start work between 8-10 am', 'Good location? Sure why not. We invite you to our new office at the Rondo Daszyńskiego metro station. Currently, we also work from home.', 'Friendly atmosphere at work? No different! At PAYBACK people are the most important', 'Dress code? We definitely say no. There are no strict dress codes in our company', 'Something missing? Open communication is our priority, so feel free to ask</t>
  </si>
  <si>
    <t>working international team experienced professional using modern technology supporting development analytical solution loyalty partner creating strengthening relationship business client level responsibility providing report analyzes model automating regular process it tool python sa thoughtspot oracle apache spark airflow</t>
  </si>
  <si>
    <t xml:space="preserve"> c:business analyst  ji:3  Int:client business process  c:financial analyst  ji:0  Int:  c:system analyst  ji:1  Int:it  c:data scientist  ji:2  Int:report analytical  c:financial controller  ji:0  Int:  c:intern analyst  ji:0  Int:  c:security analyst  ji:0  Int:</t>
  </si>
  <si>
    <t>automating report modern spark level model working tool apache creating analytical team sa experienced analyzes regular strengthening thoughtspot responsibility development solution airflow it partner supporting oracle professional using technology providing relationship python loyalty international</t>
  </si>
  <si>
    <t>['https://www.pracuj.pl/praca/analyst-warszawa-towarowa-28,oferta,1002502726']</t>
  </si>
  <si>
    <t>[['https://www.pracuj.pl/praca/analyst-warszawa-towarowa-28,oferta,1002502726'], 1, ['responsibilities-1', ['Praca w międzynarodowym zespole doświadczonych profesjonalistów z użyciem nowoczesnych technologii.', 'Wspieranie rozwoju rozwiązań analitycznych w Loyalty Partners na rzecz naszych partnerów.', 'Tworzenie i wzmacnianie relacji z klientami biznesowymi na wszystkich szczeblach.', 'Odpowiedzialność za dostarczenie raportów, analiz, modeli oraz za automatyzację regularnych procesów analitycznych.', 'Tworzenie rozwiązań w nowoczesnych narzędziach informatycznych (Python, SAS, ThoughtSpot, Oracle, Apache Spark and Airflow).']], ['requirements-1', ['Masz przynajmniej 2 letnie doświadczenie na samodzielnym stanowisku analitycznym.', 'Posiadasz dobrą znajomość SQL.', 'Budujesz efektywne relacje biznesowe.', 'Chcesz mieć wpływy na tworzone rozwiązania.', 'Jesteś osobą kreatywną oraz samodzielną w poszukiwaniu analitycznych rozwiązań problemów biznesowych.', 'Dbasz o jakość dostarczanych efektów pracy.', 'Posiadasz znajomość języka angielskiego na poziomie min. B2.', 'Umiejętność programowania w Pythonie lub SAS 4GL.', 'Doświadczenie w pracy z JIRA, GIT/Bitbucket']], ['offered-1', ['Employment contract? Of course. With us you do not have to worry about future employment.', '\u200eBenefits? We have them! Among others: corporate incentive program, sport card, private medical care.', 'Flexible working hours? Sounds great! We start working between 8 and 10.', '\u200eConvenient location? Sure, why not. We invite you to our new office at the Rondo Daszyńskiego. Currently we are also working remotely', '\u200eFriendly atmosphere at work? YES! In PAYBACK, the people are in the heart of everything\u200e', 'Dress code? We definitely say no. There are no rigid dress code rules in our company', 'Something is missing? Open communication is our priority, so dare to ask!\u200e']]]</t>
  </si>
  <si>
    <t>'Employment contract? Of course. With us you do not have to worry about future employment.', '\u200eBenefits? We have them! Among others: corporate incentive program, sport card, private medical care.', 'Flexible working hours? Sounds great! We start working between 8 and 10.', '\u200eConvenient location? Sure, why not. We invite you to our new office at the Rondo Daszyńskiego. Currently we are also working remotely', '\u200eFriendly atmosphere at work? YES! In PAYBACK, the people are in the heart of everything\u200e', 'Dress code? We definitely say no. There are no rigid dress code rules in our company', 'Something is missing? Open communication is our priority, so dare to ask!\u200e'</t>
  </si>
  <si>
    <t>['https://www.pracuj.pl/praca/analyst-warszawa-woloska-22,oferta,1002363531']</t>
  </si>
  <si>
    <t>[['https://www.pracuj.pl/praca/analyst-warszawa-woloska-22,oferta,1002363531'], 1, ['responsibilities-1', ['Regular reporting of results (working with a large amount of data)', 'Deep dive analysis of the company’s performance and further presentation of results via storytelling slides', 'Profitability analysis (factor analysis experience will be beneficial)', 'Competitor price analysis and tracking', 'Market analysis', 'Other ad-hoc tasks']], ['requirements-1', ['Bachelor’s degree \u200b(preferably Technical, Financial, Mathematics or Statistics)', 'More than 1 year in position with an analytical focus', 'Advanced user of Excel and PowerPoint (macros experience will be beneficial)', 'Experience with PBI is desirable', 'Knowledge of storytelling presentations is desirable', 'Great analytical skills, ability to work with huge amount of information and under tight deadlines', 'Attention to details, high communication skills, good teamwork skills']], ['offered-1', ['Interesting and challenging requests', 'Freedom of disclosure of analytical skills and more than welcome to new solutions', 'Focus on visibility in presentation of results', 'Warm relations and team spirit within the company and department', 'Medical private insurance (Medicover)', 'Life insurance (Compensa)', 'Cafeteria of benefits (Medicover) with subsidized sport card', 'Cosmetic allowance (possibility to try great Oriflame products)', 'Internal training opportunities and access to LinkedIn Learning platform', 'Home Office options (Hybrid work model) and flexible working hours (you can start your work from 6:00 till 9:30)', 'Great organization culture and possibility to work in multinational teams']], ['additional-module-1', ['To further strengthen our team with deep analytics covering the European part of the business.']]]</t>
  </si>
  <si>
    <t>'Regular reporting of results (working with a large amount of data)', 'Deep dive analysis of the company’s performance and further presentation of results via storytelling slides', 'Profitability analysis (factor analysis experience will be beneficial)', 'Competitor price analysis and tracking', 'Market analysis', 'Other ad-hoc tasks'</t>
  </si>
  <si>
    <t>'Bachelor’s degree \u200b(preferably Technical, Financial, Mathematics or Statistics)', 'More than 1 year in position with an analytical focus', 'Advanced user of Excel and PowerPoint (macros experience will be beneficial)', 'Experience with PBI is desirable', 'Knowledge of storytelling presentations is desirable', 'Great analytical skills, ability to work with huge amount of information and under tight deadlines', 'Attention to details, high communication skills, good teamwork skills'</t>
  </si>
  <si>
    <t>'Interesting and challenging requests', 'Freedom of disclosure of analytical skills and more than welcome to new solutions', 'Focus on visibility in presentation of results', 'Warm relations and team spirit within the company and department', 'Medical private insurance (Medicover)', 'Life insurance (Compensa)', 'Cafeteria of benefits (Medicover) with subsidized sport card', 'Cosmetic allowance (possibility to try great Oriflame products)', 'Internal training opportunities and access to LinkedIn Learning platform', 'Home Office options (Hybrid work model) and flexible working hours (you can start your work from 6:00 till 9:30)', 'Great organization culture and possibility to work in multinational teams'</t>
  </si>
  <si>
    <t>regular reporting result working large amount data deep dive analysis company performance presentation via storytelling slide profitability factor experience beneficial competitor price tracking market ad hoc task</t>
  </si>
  <si>
    <t xml:space="preserve"> c:business analyst  ji:1  Int:market  c:financial analyst  ji:1  Int:reporting  c:system analyst  ji:1  Int:performance  c:data scientist  ji:3  Int:data analysis reporting  c:financial controller  ji:0  Int:  c:intern analyst  ji:0  Int:  c:security analyst  ji:0  Int:</t>
  </si>
  <si>
    <t>via large competitor task factor hoc presentation tracking working profitability price experience market beneficial dive company slide ad regular storytelling performance amount result deep</t>
  </si>
  <si>
    <t>['https://www.pracuj.pl/praca/analyst-warszawa-woloska-22,oferta,1002487159']</t>
  </si>
  <si>
    <t>[['https://www.pracuj.pl/praca/analyst-warszawa-woloska-22,oferta,1002487159'], 1, ['responsibilities-1', ['Regular reporting of results (working with a large amount of data)', "Deep dive analysis of the company's performance and further presentation of results via storytelling slides", 'Profitability analysis (factor analysis experience will be beneficial)', 'Competitor price analysis and tracking', 'Market analysis', 'Other ad-hoc tasks']], ['requirements-1', ['Bachelor’s degree (preferably Technical, Financial, Mathematics or Statistics)', 'More than 1 year in position with an analytical focus', 'Advanced user of Excel and PowerPoint (macros experience will be beneficial)', 'Experience with PBI is desirable', 'Knowledge of storytelling presentations is desirable', 'Great analytical skills, ability to work with huge amount of information and under tight deadlines', 'Attention to details, high communication skills, good teamwork skills']], ['offered-1', ['Interesting and challenging requests', 'Freedom of disclosure of analytical skills and more than welcome to new solutions', 'Focus on visibility in presentation of results', 'Warm relations and team spirit within the company and department', 'Medical private insurance (Medicover)', 'Life insurance (Compensa)', 'Cafeteria of benefits (Medicover) with subsidized sport card', 'Cosmetic allowance (possibility to try great Oriflame products)', 'Internal training opportunities and access to LinkedIn Learning platform', 'Home Office options (Hybrid work model) and flexible working hours (you can start your work from 6:00 till 9:30)', 'Great organization culture and possibility to work in multinational teams']], ['additional-module-1', ['To further strengthen our team with deep analytics covering the European part of the business']]]</t>
  </si>
  <si>
    <t>'Regular reporting of results (working with a large amount of data)', "Deep dive analysis of the company's performance and further presentation of results via storytelling slides", 'Profitability analysis (factor analysis experience will be beneficial)', 'Competitor price analysis and tracking', 'Market analysis', 'Other ad-hoc tasks'</t>
  </si>
  <si>
    <t>'Bachelor’s degree (preferably Technical, Financial, Mathematics or Statistics)', 'More than 1 year in position with an analytical focus', 'Advanced user of Excel and PowerPoint (macros experience will be beneficial)', 'Experience with PBI is desirable', 'Knowledge of storytelling presentations is desirable', 'Great analytical skills, ability to work with huge amount of information and under tight deadlines', 'Attention to details, high communication skills, good teamwork skills'</t>
  </si>
  <si>
    <t>Analyst - Wholesale / Impairment Reporting</t>
  </si>
  <si>
    <t>['https://www.pracuj.pl/praca/analyst-wholesale-impairment-reporting-krakow,oferta,1002464013']</t>
  </si>
  <si>
    <t>[['https://www.pracuj.pl/praca/analyst-wholesale-impairment-reporting-krakow,oferta,1002464013'], 1, ['responsibilities-1', ['Participate in the maintenance and development of BAU credit risk management processes (IFRS-9 impairment, stress-testing) for regions and group (including monitoring and review)', 'Work on supporting development of new impairment related / stress-testing analysis solutions using tools like SAS, Python / QlikSense, Tableau or similar', 'Capacity to working with global teams in risk and finance', 'Taking care of the support impairment simulations and credit risk analysis']], ['requirements-1', ['Good knowledge in the field of analytics tool like SAS and/or SQL and/or Python and/or R etc.)', 'Experience in financial institution min. 3 years', 'Previous experience in credit risk or Finance', 'Strong Excel skills', 'An added advantage will be knowledge of analytical thinking and business knowledge of credit risk', 'Strong communication skills and out of box thinking will be preferred']], ['offered-1', ['Remote working', 'A Team of professionals that will help you develop &amp; succeed', 'Opportunity to develop your career path in an international organization', 'Specific scope of obligations', 'An environment where you will be given space to take ownership and accountability for your work', 'Employees’ benefits: private medical and dental health care, Multisport Card, life insurance']]]</t>
  </si>
  <si>
    <t>'Participate in the maintenance and development of BAU credit risk management processes (IFRS-9 impairment, stress-testing) for regions and group (including monitoring and review)', 'Work on supporting development of new impairment related / stress-testing analysis solutions using tools like SAS, Python / QlikSense, Tableau or similar', 'Capacity to working with global teams in risk and finance', 'Taking care of the support impairment simulations and credit risk analysis'</t>
  </si>
  <si>
    <t>'Good knowledge in the field of analytics tool like SAS and/or SQL and/or Python and/or R etc.)', 'Experience in financial institution min. 3 years', 'Previous experience in credit risk or Finance', 'Strong Excel skills', 'An added advantage will be knowledge of analytical thinking and business knowledge of credit risk', 'Strong communication skills and out of box thinking will be preferred'</t>
  </si>
  <si>
    <t>'Remote working', 'A Team of professionals that will help you develop &amp; succeed', 'Opportunity to develop your career path in an international organization', 'Specific scope of obligations', 'An environment where you will be given space to take ownership and accountability for your work', 'Employees’ benefits: private medical and dental health care, Multisport Card, life insurance'</t>
  </si>
  <si>
    <t>analyst wholesale impairment reporting</t>
  </si>
  <si>
    <t>cos:business analyst  cos:0.886 cos:financial analyst  cos:0.893 cos:system analyst  cos:0.942 cos:data scientist  cos:0.93 cos:financial controller  cos:0.938 cos:intern analyst  cos:0.962 cos:security analyst  cos:0.952</t>
  </si>
  <si>
    <t>wholesale analyst impairment</t>
  </si>
  <si>
    <t>participate maintenance development bau credit risk management process ifrs impairment stress testing region group including monitoring review work supporting new related analysis solution using tool like sa python qliksense tableau similar capacity working global team finance taking care support simulation</t>
  </si>
  <si>
    <t xml:space="preserve"> c:business analyst  ji:4  Int:support process management monitoring  c:financial analyst  ji:5  Int:credit finance risk management support  c:system analyst  ji:0  Int:  c:data scientist  ji:1  Int:analysis  c:financial controller  ji:1  Int:finance  c:intern analyst  ji:0  Int:  c:security analyst  ji:0  Int:</t>
  </si>
  <si>
    <t>qliksense maintenance analysis tableau similar tool working review ifrs work team group sa bau care taking new development solution impairment capacity like process testing supporting stress global using including python monitoring related simulation region participate</t>
  </si>
  <si>
    <t>Analyst with Portuguese</t>
  </si>
  <si>
    <t>['https://www.pracuj.pl/praca/analyst-with-portuguese-krakow-kapelanka-42a,oferta,1002398830']</t>
  </si>
  <si>
    <t>[['https://www.pracuj.pl/praca/analyst-with-portuguese-krakow-kapelanka-42a,oferta,1002398830'], 1, ['responsibilities-1', ['Triage all Alerts which fall within the workload (based on jurisdiction and Risk Steward area) on a regular (usually daily) basis.', 'Undertake the initial Applicability Assessment of a Development and pass findings to the Regulatory Affairs member.', 'Prepare Communications of Developments using the Newsletter feature of RAPID2.', 'Prepare a high level summaries of the ongoing regulatory developments and share it with the business on a periodic basis.', 'Prepare and share daily, weekly or monthly Management Reports.']], ['requirements-1', ['Essential:', 'Very good level of Portuguese language. Additionally, very good level of Spanish and English languages.', 'Ability to understand and interpret Regulations.', 'Attention to details and good analytical skills.', 'Strong interpersonal skills and able to build and maintain relationships.', 'Utilizes own initiative to resolve issues. Ability to support decisions with sound reasoning.', 'Fast learner - able to understand new regulations, systems, business concepts.', 'Excellent time management and prioritization of tasks.', 'Self-motivated, enthusiastic and proven quick learning capability.', 'Committed to completion of tasks.', 'Highly Desirable:', 'Understanding of the different Business Lines of Financial institutions.', 'Knowledge of Financial Markets.', 'Legal background.', 'Advantages:', 'Good knowledge of other European language.', 'Experience in roles within a Risk / Compliance / Regulatory framework.', 'Experience in a role involving understanding systems and suggesting enhancements.', 'Good Knowledge of MS Office.']], ['offered-1', ['Stable job in professional team.', 'Interesting career path in an international organization.', 'Private health care, employees’ benefits.', 'Courses &amp; training for our employees.', 'Modern office buildings near the city center of Krakow.']], ['additional-module-1', ['Effective and timely management of regulatory change is critical to ensure that the way we deliver services to our customers is in line with current law and regulatory expectations, and that HSBC is otherwise fully compliant with its legal and regulatory obligations.', '', 'Within Regulatory Compliance, Regulatory Affairs is one of the processes established to monitor and capture material regulatory developments that impact HSBC Businesses.', '', 'Regulatory Affairs CoE Team Cracow supports the Compliance Function at Global level, providing important information to compliance advisors and ensuring the information held in RAPID2 is current and of high standard.', '', 'RAPid2 will support the wider purpose of the RC function of working with the Global businesses and Global Functions to help them identify and manage their Regulatory risk.', 'The job holder will report to Manager, Regulatory Affairs and will interact with the Onshore RAPID Team on a regular basis to ensure successful attainment of the objectives including enhancing the efficiency of the process.']]]</t>
  </si>
  <si>
    <t>'Triage all Alerts which fall within the workload (based on jurisdiction and Risk Steward area) on a regular (usually daily) basis.', 'Undertake the initial Applicability Assessment of a Development and pass findings to the Regulatory Affairs member.', 'Prepare Communications of Developments using the Newsletter feature of RAPID2.', 'Prepare a high level summaries of the ongoing regulatory developments and share it with the business on a periodic basis.', 'Prepare and share daily, weekly or monthly Management Reports.'</t>
  </si>
  <si>
    <t>'Essential:', 'Very good level of Portuguese language. Additionally, very good level of Spanish and English languages.', 'Ability to understand and interpret Regulations.', 'Attention to details and good analytical skills.', 'Strong interpersonal skills and able to build and maintain relationships.', 'Utilizes own initiative to resolve issues. Ability to support decisions with sound reasoning.', 'Fast learner - able to understand new regulations, systems, business concepts.', 'Excellent time management and prioritization of tasks.', 'Self-motivated, enthusiastic and proven quick learning capability.', 'Committed to completion of tasks.', 'Highly Desirable:', 'Understanding of the different Business Lines of Financial institutions.', 'Knowledge of Financial Markets.', 'Legal background.', 'Advantages:', 'Good knowledge of other European language.', 'Experience in roles within a Risk / Compliance / Regulatory framework.', 'Experience in a role involving understanding systems and suggesting enhancements.', 'Good Knowledge of MS Office.'</t>
  </si>
  <si>
    <t>'Stable job in professional team.', 'Interesting career path in an international organization.', 'Private health care, employees’ benefits.', 'Courses &amp; training for our employees.', 'Modern office buildings near the city center of Krakow.'</t>
  </si>
  <si>
    <t>analyst portuguese</t>
  </si>
  <si>
    <t>cos:business analyst  cos:0.8 cos:financial analyst  cos:0.804 cos:system analyst  cos:0.913 cos:data scientist  cos:0.887 cos:financial controller  cos:0.857 cos:intern analyst  cos:0.951 cos:security analyst  cos:0.915</t>
  </si>
  <si>
    <t>triage alert fall within workload based jurisdiction risk steward area regular usually daily basis undertake initial applicability assessment development pas finding regulatory affair member prepare communication using newsletter feature rapid2 high level summary ongoing share it business periodic weekly monthly management report</t>
  </si>
  <si>
    <t xml:space="preserve"> c:business analyst  ji:2  Int:business management  c:financial analyst  ji:2  Int:risk management  c:system analyst  ji:1  Int:it  c:data scientist  ji:1  Int:report  c:financial controller  ji:0  Int:  c:intern analyst  ji:0  Int:  c:security analyst  ji:0  Int:</t>
  </si>
  <si>
    <t>undertake fall risk report rapid2 level communication monthly assessment high area summary share ongoing regular workload usually alert development steward within it based feature triage member prepare jurisdiction using weekly basis finding regulatory initial affair daily periodic applicability pas newsletter</t>
  </si>
  <si>
    <t>['https://www.pracuj.pl/praca/analyst-with-portuguese-krakow-kapelanka-42a,oferta,1002463940']</t>
  </si>
  <si>
    <t>[['https://www.pracuj.pl/praca/analyst-with-portuguese-krakow-kapelanka-42a,oferta,1002463940'], 1, ['responsibilities-1', ['Triage all Alerts which fall within the workload (based on jurisdiction and Risk Steward area) on a regular (usually daily) basis.', 'Undertake the initial Applicability Assessment of a Development and pass findings to the Regulatory Affairs member.', 'Prepare Communications of Developments using the Newsletter feature of RAPID2.', 'Prepare a high level summaries of the ongoing regulatory developments and share it with the business on a periodic basis.', 'Prepare and share daily, weekly or monthly Management Reports.']], ['requirements-1', ['Essential:', 'Very good level of Portuguese language. Additionally, very good level of Spanish and English languages.', 'Ability to understand and interpret Regulations.', 'Attention to details and good analytical skills.', 'Strong interpersonal skills and able to build and maintain relationships.', 'Utilizes own initiative to resolve issues. Ability to support decisions with sound reasoning.', 'Fast learner - able to understand new regulations, systems, business concepts.', 'Excellent time management and prioritization of tasks.', 'Self-motivated, enthusiastic and proven quick learning capability.', 'Committed to completion of tasks.', 'Highly Desirable:', 'Understanding of the different Business Lines of Financial institutions.', 'Knowledge of Financial Markets.', 'Legal background.', 'Advantages:', 'Good knowledge of other European language.', 'Experience in roles within a Risk / Compliance / Regulatory framework.', 'Experience in a role involving understanding systems and suggesting enhancements.', 'Good Knowledge of MS Office.']], ['offered-1', ['Stable job in professional team.', 'Interesting career path in an international organization.', 'Private health care, employees’ benefits.', 'Courses &amp; training for our employees.', 'Modern office buildings near the city center of Krakow.']], ['additional-module-1', ['Effective and timely management of regulatory change is critical to ensure that the way we deliver services to our customers is in line with current law and regulatory expectations, and that HSBC is otherwise fully compliant with its legal and regulatory obligations.', '', 'Within Regulatory Compliance, Regulatory Affairs is one of the processes established to monitor and capture material regulatory developments that impact HSBC Businesses.', '', 'Regulatory Affairs CoE Team Cracow supports the Compliance Function at Global level, providing important information to compliance advisors and ensuring the information held in RAPID2 is current and of high standard.', '', 'RAPid2 will support the wider purpose of the RC function of working with the Global businesses and Global Functions to help them identify and manage their Regulatory risk.', 'The job holder will report to Manager, Regulatory Affairs and will interact with the Onshore RAPID Team on a regular basis to ensure successful attainment of the objectives including enhancing the efficiency of the process.']]]</t>
  </si>
  <si>
    <t>Analytics IT Product Owner</t>
  </si>
  <si>
    <t>['https://www.pracuj.pl/praca/analytics-it-product-owner-wroclaw,oferta,1002411805']</t>
  </si>
  <si>
    <t>[['https://www.pracuj.pl/praca/analytics-it-product-owner-wroclaw,oferta,1002411805'], 1, ['responsibilities-1', ['Coordinate data related IT solutions like Azure Data Lake, and SAP S/4HANA to form a data ecosystem and connect to the single-source-of-truth for data.', 'Develop streamlined and agile data architecture to more quickly react to changing business / market conditions.', 'Utilize SAP S/4HANA and innovative technology to extract the most value from data.', 'Set the strategic vision and roadmap to prioritize features for development to ensure value comes out of data projects.', 'Work with stakeholders to collaborate on IT products and initiate process improvement (standardization, automation &amp; simplification) in SAP and non-ERP application landscape.', 'Track and maintain process KPI data for relevant SAP modules (in line with Service Mgr.).', 'Identify and leverage new tools and technology that creates a data architecture system best suited to business needs and requirements.', 'Act as main point of contact on global level for data architecture enabled by technical fluency.', 'Lead demand management for data architecture, ensuring completeness of regional and country-specific product requirements and identification of technical interfaces.', 'Lead analysis on large datasets to discover trends and patterns using data visualization techniques and architect data integration.', 'Oversee development of IT product used to build, deploy and deliver data-based actionable insights to the business.', 'Engage stakeholders and encourage best practice sharing and collaboration to drive innovation.']], ['requirements-1', ['University degree (Bachelor or advanced degree in information technology, business administration or related field).', '5+ years of work experience in a Data Product Owner, Data Engineer or Data scientist role.', 'Full business proficiency in English and Polish.', 'Experience in managing data platforms.', 'Work experience in project management and / or a PMP certification.', 'Experience working within an agile/SCRUM environment.', 'Data science or other technical experience.', 'Deep understanding of ERP end to end solutions.', 'Specialist knowledge of SAP S/4HANA with experience in data and analytics.', 'Thorough understanding of data and various analytical methods.']], ['offered-1', ['We stand out with non-standard benefits: EAP Employee Assistance Program, VIP medical care, Lunch Pass card and transportation allowance.', 'You will also find: free insurance packages, co-financing of the MultiSport card, development programs and a number of free on-line courses.', 'You can count on: gaining experience in a leading chemical company in the world, Work Life Balance, the possibility of using remote work.', 'At work, our values are important to us: innovation, openness, flexibility and attractiveness.']]]</t>
  </si>
  <si>
    <t>'Coordinate data related IT solutions like Azure Data Lake, and SAP S/4HANA to form a data ecosystem and connect to the single-source-of-truth for data.', 'Develop streamlined and agile data architecture to more quickly react to changing business / market conditions.', 'Utilize SAP S/4HANA and innovative technology to extract the most value from data.', 'Set the strategic vision and roadmap to prioritize features for development to ensure value comes out of data projects.', 'Work with stakeholders to collaborate on IT products and initiate process improvement (standardization, automation &amp; simplification) in SAP and non-ERP application landscape.', 'Track and maintain process KPI data for relevant SAP modules (in line with Service Mgr.).', 'Identify and leverage new tools and technology that creates a data architecture system best suited to business needs and requirements.', 'Act as main point of contact on global level for data architecture enabled by technical fluency.', 'Lead demand management for data architecture, ensuring completeness of regional and country-specific product requirements and identification of technical interfaces.', 'Lead analysis on large datasets to discover trends and patterns using data visualization techniques and architect data integration.', 'Oversee development of IT product used to build, deploy and deliver data-based actionable insights to the business.', 'Engage stakeholders and encourage best practice sharing and collaboration to drive innovation.'</t>
  </si>
  <si>
    <t>'University degree (Bachelor or advanced degree in information technology, business administration or related field).', '5+ years of work experience in a Data Product Owner, Data Engineer or Data scientist role.', 'Full business proficiency in English and Polish.', 'Experience in managing data platforms.', 'Work experience in project management and / or a PMP certification.', 'Experience working within an agile/SCRUM environment.', 'Data science or other technical experience.', 'Deep understanding of ERP end to end solutions.', 'Specialist knowledge of SAP S/4HANA with experience in data and analytics.', 'Thorough understanding of data and various analytical methods.'</t>
  </si>
  <si>
    <t>'We stand out with non-standard benefits: EAP Employee Assistance Program, VIP medical care, Lunch Pass card and transportation allowance.', 'You will also find: free insurance packages, co-financing of the MultiSport card, development programs and a number of free on-line courses.', 'You can count on: gaining experience in a leading chemical company in the world, Work Life Balance, the possibility of using remote work.', 'At work, our values are important to us: innovation, openness, flexibility and attractiveness.'</t>
  </si>
  <si>
    <t>analytics it product owner</t>
  </si>
  <si>
    <t xml:space="preserve"> c:business analyst  ji:2  Int:product owner  c:financial analyst  ji:0  Int:  c:system analyst  ji:1  Int:it  c:data scientist  ji:2  Int:analytics  c:financial controller  ji:0  Int:  c:intern analyst  ji:0  Int:  c:security analyst  ji:0  Int:</t>
  </si>
  <si>
    <t>cos:business analyst  cos:0.905 cos:financial analyst  cos:0.891 cos:system analyst  cos:0.967 cos:data scientist  cos:0.949 cos:financial controller  cos:0.928 cos:intern analyst  cos:0.964 cos:security analyst  cos:0.965</t>
  </si>
  <si>
    <t>it analytics</t>
  </si>
  <si>
    <t>coordinate data related it solution like azure lake sap 4hana form ecosystem connect single source truth develop streamlined agile architecture quickly react changing business market condition utilize innovative technology extract value set strategic vision roadmap prioritize feature development ensure come project work stakeholder collaborate product initiate process improvement standardization automation simplification non erp application landscape track maintain kpi relevant module line service mgr identify leverage new tool creates system best suited need requirement act main point contact global level enabled technical fluency lead demand management ensuring completeness regional country specific identification interface analysis large datasets discover trend pattern using visualization technique architect integration oversee used build deploy deliver based actionable insight engage encourage practice sharing collaboration drive innovation</t>
  </si>
  <si>
    <t xml:space="preserve"> c:business analyst  ji:8  Int:project market product management automation service process business  c:financial analyst  ji:1  Int:management  c:system analyst  ji:3  Int:it system sap  c:data scientist  ji:3  Int:data analysis innovation  c:financial controller  ji:0  Int:  c:intern analyst  ji:0  Int:  c:security analyst  ji:0  Int:</t>
  </si>
  <si>
    <t>track maintain analysis simplification value fluency interface creates technique enabled form roadmap need changing drive development sap quickly deploy module like non agile architect lead streamlined build kpi datasets global main react suited extract ensure line using encourage technology system collaboration innovative connect demand related actionable specific best stakeholder improvement insight large data truth erp identify azure requirement practice completeness level mgr tool country work integration utilize 4hana strategic ensuring come lake collaborate identification relevant used discover engage technical new solution ecosystem regional trend standardization single develop leverage it application act pattern based coordinate sharing feature point visualization landscape set oversee contact deliver prioritize innovation architecture condition source vision initiate</t>
  </si>
  <si>
    <t>Analytics Solutions- Data Analyst Associate</t>
  </si>
  <si>
    <t>['https://www.pracuj.pl/praca/analytics-solutions-data-analyst-associate-warszawa-aleja-jana-pawla-ii-19,oferta,1002371419']</t>
  </si>
  <si>
    <t>[['https://www.pracuj.pl/praca/analytics-solutions-data-analyst-associate-warszawa-aleja-jana-pawla-ii-19,oferta,1002371419'], 1, ['responsibilities-1', ['Harvest data from existing API’s.', 'Validate, scrub, standardize, and blend incoming data.', 'Collaborate with stakeholders, as appropriate, to build Data Analytics and Visualizations.', 'Update &amp; maintain user-facing documentation via Confluence pages. (e.g. report logic &amp; definitions, process diagrams, how-to instructions, etc.).', 'Document progress of required methodology steps via JIRA.']], ['requirements-1', ['Minimum of 1 year of related work experience using Alteryx and Tableau, along with MS Office (specifically Excel)', 'Gathering and documenting business requirements', 'Fluent in English (written and verbal)', 'Demonstrated basic project and effective time management skills (goal setting, planning, prioritizing, scheduling) with attention to detail, results orientation, and a focus on efficiency', 'Basic written and verbal communication skills for use across multiple audiences', 'Ability to partner with internal stakeholders and tech areas to drive projects', 'Analytical and problem solving skills', 'Good understanding of best practices in project management', 'Ability to work in a fast paced, results driven environment', 'Team and detail oriented', 'Software: Confluence, JIRA', 'Client/Customer Support Experience']], ['additional-module-1', ['The Strategy. Governance, and Execution (SGE) Support Team is aligned to the Chief Technology Office (CTO) within Enterprise Technology (ET). We harvest, clean, and analyze data to develop reports and visualizations/dashboards for Lines of Business(LOB’s) and cross-functional groups (CF’s) across the enterprise.', 'The duties will encompass end-to-end requirements, planning and execution of work- inclusive of design, test execution, and implementation. The successful candidate must possess strong analytical problem-solving skills, be an expert using Alteryx and Tableau, with strong prioritization and time management skills']]]</t>
  </si>
  <si>
    <t>'Harvest data from existing API’s.', 'Validate, scrub, standardize, and blend incoming data.', 'Collaborate with stakeholders, as appropriate, to build Data Analytics and Visualizations.', 'Update &amp; maintain user-facing documentation via Confluence pages. (e.g. report logic &amp; definitions, process diagrams, how-to instructions, etc.).', 'Document progress of required methodology steps via JIRA.'</t>
  </si>
  <si>
    <t>'Minimum of 1 year of related work experience using Alteryx and Tableau, along with MS Office (specifically Excel)', 'Gathering and documenting business requirements', 'Fluent in English (written and verbal)', 'Demonstrated basic project and effective time management skills (goal setting, planning, prioritizing, scheduling) with attention to detail, results orientation, and a focus on efficiency', 'Basic written and verbal communication skills for use across multiple audiences', 'Ability to partner with internal stakeholders and tech areas to drive projects', 'Analytical and problem solving skills', 'Good understanding of best practices in project management', 'Ability to work in a fast paced, results driven environment', 'Team and detail oriented', 'Software: Confluence, JIRA', 'Client/Customer Support Experience'</t>
  </si>
  <si>
    <t>analytics solution data analyst associate</t>
  </si>
  <si>
    <t xml:space="preserve"> c:business analyst  ji:0  Int:  c:financial analyst  ji:0  Int:  c:system analyst  ji:0  Int:  c:data scientist  ji:4  Int:data analytics associate  c:financial controller  ji:0  Int:  c:intern analyst  ji:0  Int:  c:security analyst  ji:0  Int:</t>
  </si>
  <si>
    <t>cos:business analyst  cos:0.926 cos:financial analyst  cos:0.9 cos:system analyst  cos:0.953 cos:data scientist  cos:0.964 cos:financial controller  cos:0.936 cos:intern analyst  cos:0.964 cos:security analyst  cos:0.949</t>
  </si>
  <si>
    <t>solution analyst</t>
  </si>
  <si>
    <t>harvest data existing api validate scrub standardize blend incoming collaborate stakeholder appropriate build analytics visualization update maintain user facing documentation via confluence page report logic definition process diagram instruction etc document progress required methodology step jira</t>
  </si>
  <si>
    <t xml:space="preserve"> c:business analyst  ji:1  Int:process  c:financial analyst  ji:0  Int:  c:system analyst  ji:1  Int:user  c:data scientist  ji:3  Int:data report analytics  c:financial controller  ji:0  Int:  c:intern analyst  ji:0  Int:  c:security analyst  ji:0  Int:</t>
  </si>
  <si>
    <t>stakeholder etc jira maintain user logic scrub collaborate standardize update blend documentation page via harvest confluence process existing api build definition document progress visualization required validate step appropriate methodology instruction facing incoming diagram</t>
  </si>
  <si>
    <t>Analytics Specialist (Contact center)</t>
  </si>
  <si>
    <t>['https://www.pracuj.pl/praca/analytics-specialist-contact-center-szczecin-kablowa-1,oferta,1002487298']</t>
  </si>
  <si>
    <t>[['https://www.pracuj.pl/praca/analytics-specialist-contact-center-szczecin-kablowa-1,oferta,1002487298'], 1, ['responsibilities-1', ['Assist the work of WFM &amp; Analytics teams.', 'Collect and interpret data (call volume, call patterns, staff productivity including KPI achievement, attrition rates, and resource allocation, etc.).', 'Analyze results, consider why something happened by comparing descriptive data sets to identify dependencies, trends, and patterns.', 'Prepare reports for executives with cause and effect on results.', 'Assist employees of other departments in matters related to cross-functional processes.']], ['requirements-1', ['2 years experience in a similar position.', 'Analytic mind.', 'Understanding the business structure and processes of the company.', 'Ability to quickly process, assimilate and analyze new information.', 'Attention to detail and responsibility.', 'Teamwork skills.', 'Good communication skills.', 'Knowledge of Excel at an advanced level.', 'English +B2.', 'Plus will be - experience with Workforce Management.']], ['offered-1', ['Competitive salary based on your professional experience', 'Stable employment in the fast-growing international company', 'International career in a multicultural environment with lots of opportunities to grow— you will attend free external and internal courses', 'Free company events and activities', 'Free English language classes']], ['additional-module-1', ['We are looking for Analytics Specialist to analyze Contact center productivity.', '', 'Join us today and let’s create a success story together!']]]</t>
  </si>
  <si>
    <t>'Assist the work of WFM &amp; Analytics teams.', 'Collect and interpret data (call volume, call patterns, staff productivity including KPI achievement, attrition rates, and resource allocation, etc.).', 'Analyze results, consider why something happened by comparing descriptive data sets to identify dependencies, trends, and patterns.', 'Prepare reports for executives with cause and effect on results.', 'Assist employees of other departments in matters related to cross-functional processes.'</t>
  </si>
  <si>
    <t>'2 years experience in a similar position.', 'Analytic mind.', 'Understanding the business structure and processes of the company.', 'Ability to quickly process, assimilate and analyze new information.', 'Attention to detail and responsibility.', 'Teamwork skills.', 'Good communication skills.', 'Knowledge of Excel at an advanced level.', 'English +B2.', 'Plus will be - experience with Workforce Management.'</t>
  </si>
  <si>
    <t>'Competitive salary based on your professional experience', 'Stable employment in the fast-growing international company', 'International career in a multicultural environment with lots of opportunities to grow— you will attend free external and internal courses', 'Free company events and activities', 'Free English language classes'</t>
  </si>
  <si>
    <t>analytics specialist contact center</t>
  </si>
  <si>
    <t xml:space="preserve"> c:business analyst  ji:1  Int:center  c:financial analyst  ji:0  Int:  c:system analyst  ji:1  Int:center  c:data scientist  ji:2  Int:analytics  c:financial controller  ji:0  Int:  c:intern analyst  ji:0  Int:  c:security analyst  ji:0  Int:</t>
  </si>
  <si>
    <t>cos:business analyst  cos:0.909 cos:financial analyst  cos:0.889 cos:system analyst  cos:0.958 cos:data scientist  cos:0.953 cos:financial controller  cos:0.928 cos:intern analyst  cos:0.97 cos:security analyst  cos:0.956</t>
  </si>
  <si>
    <t>specialist center contact</t>
  </si>
  <si>
    <t>assist work wfm analytics team collect interpret data call volume pattern staff productivity including kpi achievement attrition rate resource allocation etc analyze result consider something happened comparing descriptive set identify dependency trend prepare report executive cause effect employee department matter related cross functional process</t>
  </si>
  <si>
    <t xml:space="preserve"> c:business analyst  ji:1  Int:process  c:financial analyst  ji:0  Int:  c:system analyst  ji:0  Int:  c:data scientist  ji:3  Int:data report analytics  c:financial controller  ji:0  Int:  c:intern analyst  ji:0  Int:  c:security analyst  ji:0  Int:</t>
  </si>
  <si>
    <t>cause matter allocation functional identify rate comparing cross executive work happened something team descriptive effect achievement volume wfm result department consider trend dependency collect process interpret pattern kpi analyze employee assist staff prepare including set attrition productivity resource related call etc</t>
  </si>
  <si>
    <t>Anti-Money Laundering Analyst with German</t>
  </si>
  <si>
    <t>['https://www.pracuj.pl/praca/anti-money-laundering-analyst-with-german-gdansk,oferta,1002375057']</t>
  </si>
  <si>
    <t>[['https://www.pracuj.pl/praca/anti-money-laundering-analyst-with-german-gdansk,oferta,1002375057'], 1, ['responsibilities-1', ['Preparing/updating profiles/alerts in Know Your Customer and Transaction Monitoring processes by:', 'Observing procedures, acting in accordance with policies and guidelines', 'Researching via internal and external sources', 'Gathering and analyzing data and documentation', 'Ensuring conclusions are reached with regard to further steps', 'Analyzing and incorporating findings by Quality Analysts', 'Referring adverse findings to Quality Analysts', 'Coaching Junior Analysts on project work environment']], ['requirements-1', ['Minimum 1 year of operational experience within a financial institution or other regulated business entity', 'Self-reliance in organizing own work and ability to work independently in project environment', 'Eagerness to develop AML/CTF knowledge', 'Excellent written and spoken English', 'Analyzing qualitative and quantitative data and drawing conclusions', 'Inclusiveness skills (to support Junior Analysts)', 'Ability to meet strict deadlines and targets', 'Ability to work in a fast-paced environment', 'Minimum Bachelor studies, preferred economics, econometrics, mathematics, language studies', 'Due to the international nature of our projects, knowledge of other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t>
  </si>
  <si>
    <t>'Preparing/updating profiles/alerts in Know Your Customer and Transaction Monitoring processes by:', 'Observing procedures, acting in accordance with policies and guidelines', 'Researching via internal and external sources', 'Gathering and analyzing data and documentation', 'Ensuring conclusions are reached with regard to further steps', 'Analyzing and incorporating findings by Quality Analysts', 'Referring adverse findings to Quality Analysts', 'Coaching Junior Analysts on project work environment'</t>
  </si>
  <si>
    <t>'Minimum 1 year of operational experience within a financial institution or other regulated business entity', 'Self-reliance in organizing own work and ability to work independently in project environment', 'Eagerness to develop AML/CTF knowledge', 'Excellent written and spoken English', 'Analyzing qualitative and quantitative data and drawing conclusions', 'Inclusiveness skills (to support Junior Analysts)', 'Ability to meet strict deadlines and targets', 'Ability to work in a fast-paced environment', 'Minimum Bachelor studies, preferred economics, econometrics, mathematics, language studies', 'Due to the international nature of our projects, knowledge of other languages is always a strong advantage'</t>
  </si>
  <si>
    <t>anti money laundering analyst</t>
  </si>
  <si>
    <t xml:space="preserve"> c:business analyst  ji:0  Int:  c:financial analyst  ji:0  Int:  c:system analyst  ji:0  Int:  c:data scientist  ji:0  Int:  c:financial controller  ji:0  Int:  c:intern analyst  ji:0  Int:  c:security analyst  ji:2  Int:anti</t>
  </si>
  <si>
    <t>cos:business analyst  cos:0.875 cos:financial analyst  cos:0.869 cos:system analyst  cos:0.934 cos:data scientist  cos:0.931 cos:financial controller  cos:0.918 cos:intern analyst  cos:0.962 cos:security analyst  cos:0.949</t>
  </si>
  <si>
    <t>laundering money analyst</t>
  </si>
  <si>
    <t>preparing updating profile alert know customer transaction monitoring process observing procedure acting accordance policy guideline researching via internal external source gathering analyzing data documentation ensuring conclusion reached regard step incorporating finding quality analyst referring adverse coaching junior project work environment</t>
  </si>
  <si>
    <t xml:space="preserve"> c:business analyst  ji:5  Int:project customer monitoring transaction process  c:financial analyst  ji:0  Int:  c:system analyst  ji:0  Int:  c:data scientist  ji:1  Int:data  c:financial controller  ji:0  Int:  c:intern analyst  ji:0  Int:  c:security analyst  ji:1  Int:know</t>
  </si>
  <si>
    <t>analyst data guideline observing junior environment incorporating work analyzing adverse ensuring gathering procedure regard accordance acting alert documentation conclusion via know policy researching profile quality referring coaching updating reached external finding preparing internal step source</t>
  </si>
  <si>
    <t>AP Accountant</t>
  </si>
  <si>
    <t>['https://www.pracuj.pl/praca/ap-accountant-warszawa-skaryszewska-7,oferta,1002420400']</t>
  </si>
  <si>
    <t>[['https://www.pracuj.pl/praca/ap-accountant-warszawa-skaryszewska-7,oferta,1002420400'], 1, ['responsibilities-1', ['odpowiedzialność za proces księgowości kosztowej klientów KR Group oraz jego doskonalenie', 'wdrażanie AP Assistant/AP Junior Accountant w zadania, wspieranie ich w codziennej pracy i dbanie o ich rozwój i jakość zadań, weryfikacja faktur i usprawnienia procesu AP', 'ścisła współpraca z Team Lederem oraz z innymi zespołami eksperckimi w bardziej skomplikowanych i złożonych zadaniach, także w celach weryfikacyjnych: np. z Działem Compliance', 'weryfikacja faktur kosztowych oraz wydatków pracowniczych, akceptacja faktur pod kątem podatkowym VAT, CIT i rachunkowym - warunek konieczny', 'samodzielne sporządzanie terminowych raportów AP. Terminowe nadzorowanie przygotowanych sald – rocznych, kwartalnych, na żądanie', 'uczestniczenie w procesie wdrożenia nowych Klientów poprzez ustawienie systemu księgowego dla klienta we współpracy z działem TECH']], ['requirements-1', ['2-3 lata doświadczenia w zakresie samodzielnej weryfikacji procesu kosztowego oraz rozliczeń księgowo-podatkowych spółek z różnych branż. Mile widziane doświadczenie w księgowości spółek z branży nieruchomości komercyjnych', 'praktyczna znajomość aktualnych przepisów podatkowych i umiejętność dostosowania ich do specyfiki danej spółki/branży', 'pożądane wykształcenie: wyższe; preferowane kierunki: rachunkowość, finanse, minimalne wykształcenie: średnie ekonomiczne; kursy księgowo - rachunkowe', 'praktyczne umiejętności pracy z edytorem tekstu i arkuszem kalkulacyjnym: pivot, vlookup, formuły', 'umiejętność dotrzymywania terminów', 'dokładność i koncentracja na zadaniach', 'doświadczenie w BPO/SSC', 'znajomość języka angielskiego w stopniu komunikatywnym', 'znajomość systemu Enova 365']], ['offered-1', ['przyjazne warunki i miłą atmosferę pracy', 'elastyczne godziny pracy', 'praca zdalna lub hybrydowa (biuro w Warszawie)', 'praca zespołowa, dzielenie się wiedzą oraz doświadczeniem', 'merytoryczne wsparcie zespołów eksperckich (Compliance, Tax i inne)', 'szkolenia i kursy zawodowe', 'pakiet medyczny', 'pakiet sportowy', 'platforma rozwojową on-line (webinary, podcasty)', 'wsparcie psychologiczne', 'kafeteria benefitowa', 'owoce w biurze']]]</t>
  </si>
  <si>
    <t>'responsibility for the cost accounting process of KR Group clients and its improvement', 'implementing AP Assistant/AP Junior Accountant in tasks, supporting them in their daily work and taking care of their development and quality of tasks, verifying invoices and improving the AP process', 'close cooperation with Team Leder and other expert teams in more complicated and complex tasks, also for verification purposes: e.g. with the Compliance Department', 'verification of cost invoices and employee expenses, acceptance of invoices in terms of VAT, CIT and accounting - a necessary condition' 'independent preparation of timely AP reports. Timely supervision of prepared balances - annual, quarterly, on demand', 'participating in the process of implementing new clients by setting up the accounting system for the client in cooperation with the TECH department'</t>
  </si>
  <si>
    <t>'2-3 years of experience in the field of independent verification of the cost process and accounting and tax settlements of companies from various industries. Experience in accounting for commercial real estate companies is welcome', 'practical knowledge of current tax regulations and the ability to adapt them to the specifics of a given company/industry', 'desirable education: higher; preferred majors: accounting, finance, minimum education: secondary economics; accounting and accounting courses', 'practical skills of working with a text editor and a spreadsheet: pivot, vlookup, formulas', 'ability to meet deadlines', 'accuracy and focus on tasks', 'experience in BPO/SSC', 'knowledge of English at a communicative level', 'knowledge of the Enova 365 system'</t>
  </si>
  <si>
    <t>'friendly working conditions and a nice working atmosphere', 'flexible working hours', 'remote or hybrid work (office in Warsaw)', 'teamwork, sharing knowledge and experience', 'substantive support of expert teams (Compliance, Tax and others) ', 'training and vocational courses', 'medical package', 'sports package', 'on-line development platform (webinars, podcasts)', 'psychological support', 'benefit cafeteria', 'fruit in the office'</t>
  </si>
  <si>
    <t>ap accountant</t>
  </si>
  <si>
    <t xml:space="preserve"> c:business analyst  ji:0  Int:  c:financial analyst  ji:1  Int:accountant  c:system analyst  ji:0  Int:  c:data scientist  ji:0  Int:  c:financial controller  ji:1  Int:accountant  c:intern analyst  ji:0  Int:  c:security analyst  ji:0  Int:</t>
  </si>
  <si>
    <t>cos:business analyst  cos:0.86 cos:financial analyst  cos:0.862 cos:system analyst  cos:0.926 cos:data scientist  cos:0.924 cos:financial controller  cos:0.922 cos:intern analyst  cos:0.964 cos:security analyst  cos:0.926</t>
  </si>
  <si>
    <t>ap</t>
  </si>
  <si>
    <t>responsibility cost accounting process kr group client improvement implementing ap assistant junior accountant task supporting daily work taking care development quality verifying invoice improving close cooperation team leder expert complicated complex also verification purpose compliance department employee expense acceptance term vat cit necessary condition independent preparation timely report supervision prepared balance annual quarterly demand participating new setting system tech</t>
  </si>
  <si>
    <t xml:space="preserve"> c:business analyst  ji:3  Int:expert client process  c:financial analyst  ji:3  Int:accountant cost accounting  c:system analyst  ji:1  Int:system  c:data scientist  ji:1  Int:report  c:financial controller  ji:2  Int:accountant accounting  c:intern analyst  ji:0  Int:  c:security analyst  ji:0  Int:</t>
  </si>
  <si>
    <t>complex improvement independent report accounting verification supervision junior work cit cost group team prepared balance care acceptance timely responsibility taking accountant compliance department expense new development task kr necessary participating complicated also leder setting supporting quality invoice cooperation employee term close annual system ap vat improving tech daily quarterly purpose demand verifying preparation condition implementing assistant</t>
  </si>
  <si>
    <t>AP Accountant with Spanish</t>
  </si>
  <si>
    <t>['https://www.pracuj.pl/praca/ap-accountant-with-spanish-krakow,oferta,1002434552']</t>
  </si>
  <si>
    <t>[['https://www.pracuj.pl/praca/ap-accountant-with-spanish-krakow,oferta,1002434552'], 1, ['responsibilities-1', ['Process and match purchase order and non-purchase order invoices', 'Monitor and follow-up on invoices blocked for payment', 'Ensure invoices and related support are scanned and entered into the system', 'Monitor and resolve issues with invoices', 'Cooperate with other departments to ensure proper and efficient recording of travel expenses', 'Look for opportunities to improve efficiency of AP processes', 'Perform ad hoc duties - reports']], ['requirements-1', ['1-2 years of experience in AP process', 'University degree (Economics, Business Administration, Finance or related will be an asset)', 'Very good knowledge of English and Spanish', 'Good analytical skills and knowledge of SAP and Excel', 'Ability to enhance process', 'Good Customer Service skills and client-focus attitude', 'Strong interpersonal skills and proactive team work approach', 'Flexibility, ability to deal with ambiguity and change']]]</t>
  </si>
  <si>
    <t>'Process and match purchase order and non-purchase order invoices', 'Monitor and follow-up on invoices blocked for payment', 'Ensure invoices and related support are scanned and entered into the system', 'Monitor and resolve issues with invoices', 'Cooperate with other departments to ensure proper and efficient recording of travel expenses', 'Look for opportunities to improve efficiency of AP processes', 'Perform ad hoc duties - reports'</t>
  </si>
  <si>
    <t>'1-2 years of experience in AP process', 'University degree (Economics, Business Administration, Finance or related will be an asset)', 'Very good knowledge of English and Spanish', 'Good analytical skills and knowledge of SAP and Excel', 'Ability to enhance process', 'Good Customer Service skills and client-focus attitude', 'Strong interpersonal skills and proactive team work approach', 'Flexibility, ability to deal with ambiguity and change'</t>
  </si>
  <si>
    <t>process match purchase order non invoice monitor follow blocked payment ensure related support scanned entered system resolve issue cooperate department proper efficient recording travel expense look opportunity improve efficiency ap perform ad hoc duty report</t>
  </si>
  <si>
    <t xml:space="preserve"> c:business analyst  ji:3  Int:support process  c:financial analyst  ji:1  Int:support  c:system analyst  ji:1  Int:system  c:data scientist  ji:1  Int:report  c:financial controller  ji:0  Int:  c:intern analyst  ji:0  Int:  c:security analyst  ji:0  Int:</t>
  </si>
  <si>
    <t>look issue report match order hoc opportunity entered purchase duty perform ad recording efficiency blocked expense department scanned efficient cooperate non follow invoice proper resolve payment ensure system ap improve monitor related travel</t>
  </si>
  <si>
    <t>Application Consultant - EazyStock</t>
  </si>
  <si>
    <t>['https://www.pracuj.pl/praca/application-consultant-eazystock-warszawa-twarda-4,oferta,1002385752']</t>
  </si>
  <si>
    <t>[['https://www.pracuj.pl/praca/application-consultant-eazystock-warszawa-twarda-4,oferta,1002385752'], 1, ['technologies-1', ['SQL']], ['responsibilities-1', ['Taking part in delivering software to customers, including: gathering, analyzing and documenting customer requirements, proposing solutions to problems related to supply chain, identifying customer needs and suggesting extensions and additional services', 'Configuring EazyStock to fulfill customer’s needs: modeling the supply chain and fine-tuning parameters, testing configuration and ensuring business alignment', 'Delivering workshops &amp; user training', 'Managing and supporting existing Customers', 'Supporting the pre-sales process (setting up demonstrative accounts, inventory data analysis, preparing ROI presentations)', 'Identifying and reporting enhancement ideas and bugs to the Product Management department', 'Mentoring junior consultants']], ['requirements-1', ['A minimum of 1-2 years of work experience as an Implementation/Technical Consultant/Application Analyst, preferably within the cloud software', 'Degree in Computer Science, Supply Chain, Mathematics, or another related field', 'Extensive analytical skills including the ability to understand and to document customer requirements, executing data analysis and preparing reports', 'SQL and relational databases knowledge', 'Knowledge of data formats, i.e. xml, xslt, csv and protocols - SFTP', 'Proficient knowledge of the Office package', 'Great communication and interpersonal skills', 'Fluent English – both spoken and written', 'Skills in any programming language', 'Presentation skills', 'Experience in Supply Chain Management', 'Practical experience with Windows and Linux operating systems, log files analysis and information retrieval']], ['work-organization-1', []], ['training-space-1', ['development budget', 'intracompany training', 'technical knowledge exchange within the company']], ['offered-1', ['Opportunity to work in a cross-functional and agile team', 'Experienced team, you can learn from – an environment facilitating professional growth', 'Internal training sessions (Friday Seminars, internal webinars), conference and training budget for every team, free English &amp; Swedish classes, LinkedIn Learning', 'Fringe benefits (private medical insurance, Multisport, life insurance)', 'Flexible working hours', 'Freedom to choose the employment type: employment contract vs. B2B model', '! Copyrights tax benefit on employment contract (tax-deductible expenses for ES Consultants = 50%)', 'Work from our Warsaw office that is centrally located (Plac Grzybowski) or home office option']]]</t>
  </si>
  <si>
    <t>'Taking part in delivering software to customers, including: gathering, analyzing and documenting customer requirements, proposing solutions to problems related to supply chain, identifying customer needs and suggesting extensions and additional services', 'Configuring EazyStock to fulfill customer’s needs: modeling the supply chain and fine-tuning parameters, testing configuration and ensuring business alignment', 'Delivering workshops &amp; user training', 'Managing and supporting existing Customers', 'Supporting the pre-sales process (setting up demonstrative accounts, inventory data analysis, preparing ROI presentations)', 'Identifying and reporting enhancement ideas and bugs to the Product Management department', 'Mentoring junior consultants'</t>
  </si>
  <si>
    <t>'A minimum of 1-2 years of work experience as an Implementation/Technical Consultant/Application Analyst, preferably within the cloud software', 'Degree in Computer Science, Supply Chain, Mathematics, or another related field', 'Extensive analytical skills including the ability to understand and to document customer requirements, executing data analysis and preparing reports', 'SQL and relational databases knowledge', 'Knowledge of data formats, i.e. xml, xslt, csv and protocols - SFTP', 'Proficient knowledge of the Office package', 'Great communication and interpersonal skills', 'Fluent English – both spoken and written', 'Skills in any programming language', 'Presentation skills', 'Experience in Supply Chain Management', 'Practical experience with Windows and Linux operating systems, log files analysis and information retrieval'</t>
  </si>
  <si>
    <t>'Opportunity to work in a cross-functional and agile team', 'Experienced team, you can learn from – an environment facilitating professional growth', 'Internal training sessions (Friday Seminars, internal webinars), conference and training budget for every team, free English &amp; Swedish classes, LinkedIn Learning', 'Fringe benefits (private medical insurance, Multisport, life insurance)', 'Flexible working hours', 'Freedom to choose the employment type: employment contract vs. B2B model', '! Copyrights tax benefit on employment contract (tax-deductible expenses for ES Consultants = 50%)', 'Work from our Warsaw office that is centrally located (Plac Grzybowski) or home office option'</t>
  </si>
  <si>
    <t>'development budget', 'intracompany training', 'technical knowledge exchange within the company'</t>
  </si>
  <si>
    <t>application consultant eazystock</t>
  </si>
  <si>
    <t>cos:business analyst  cos:0.85 cos:financial analyst  cos:0.844 cos:system analyst  cos:0.939 cos:data scientist  cos:0.918 cos:financial controller  cos:0.89 cos:intern analyst  cos:0.968 cos:security analyst  cos:0.945</t>
  </si>
  <si>
    <t>eazystock application</t>
  </si>
  <si>
    <t>taking part delivering software customer including gathering analyzing documenting requirement proposing solution problem related supply chain identifying need suggesting extension additional service configuring eazystock fulfill modeling fine tuning parameter testing configuration ensuring business alignment workshop user training managing supporting existing pre sale process setting demonstrative account inventory data analysis preparing roi presentation reporting enhancement idea bug product management department mentoring junior consultant</t>
  </si>
  <si>
    <t xml:space="preserve"> c:business analyst  ji:9  Int:product management customer consultant sale service process supply business  c:financial analyst  ji:3  Int:reporting account management  c:system analyst  ji:1  Int:user  c:data scientist  ji:3  Int:data analysis reporting  c:financial controller  ji:0  Int:  c:intern analyst  ji:1  Int:consultant  c:security analyst  ji:0  Int:</t>
  </si>
  <si>
    <t>workshop user data analysis requirement identifying fine mentoring junior delivering analyzing additional part proposing configuring ensuring gathering managing chain eazystock modeling alignment inventory configuration pre suggesting need taking reporting fulfill department solution extension bug demonstrative setting presentation testing supporting existing idea problem roi training including preparing enhancement related software account parameter documenting tuning</t>
  </si>
  <si>
    <t>Application Specialist</t>
  </si>
  <si>
    <t>['https://www.pracuj.pl/praca/application-specialist-torun-grudziadzka-46,oferta,1002371065']</t>
  </si>
  <si>
    <t>[['https://www.pracuj.pl/praca/application-specialist-torun-grudziadzka-46,oferta,1002371065'], 1, ['technologies-1', ['Linux', 'AWS', 'Python', 'Perl', 'C', 'C++']], ['responsibilities-1', ['Fundamental understanding of application management service and applicable ITIL business processes – CMDB, change, incident and problem management', 'Working knowledge of software development, IT networks and protocols', 'Good interpersonal skills, customer centric attitude, ability to deal with cultural diversity', 'Ability to perform under pressure', 'Self-starter with high initiative', 'Good communication skills in English both verbal and written', 'Passion to improve processes and practices', 'Academic degree on ICT is beneficial']], ['requirements-1', ['Experience of maintaining solutions on top of RHEL and Windows Systems', 'Experience of data transfer protocols', 'Scripting languages and ability to automate hectic routine work. Hands on programming experience in Python, Perl, C, TCL and C++ will be considered as advantage', 'Basics experience of maintaining integration platforms and knowledge about managing business critical high volume platforms. Knowledge about installation and maintenance of IBM Websphere MQ (or others like Rabbit MQ, Active MQ), F5 BIGIP LTM configuration and subversion skills are helpful', 'Knowledge of Databases with ability to run queries', 'Understanding on security concepts like firewalls, SSL, VPN, cryptography and certificates management']], ['work-organization-1', []], ['training-space-1', ['external training', 'intracompany training', 'technical knowledge exchange within the company']], ['offered-1', ['Great opportunity to work work in a leading international corporation with skilled colleagues as your support', 'Good learning opportunities to grow in your role', 'Trainings &amp; education (Cloud, RedHat and ITIL certification | studies/postgraduate studies financial support)', 'Benefits: medical care, sport card, group insurance, mental health program, language lessons, remote work, laptop, mobile phone, team building events and friendly environment']]]</t>
  </si>
  <si>
    <t>'Fundamental understanding of application management service and applicable ITIL business processes – CMDB, change, incident and problem management', 'Working knowledge of software development, IT networks and protocols', 'Good interpersonal skills, customer centric attitude, ability to deal with cultural diversity', 'Ability to perform under pressure', 'Self-starter with high initiative', 'Good communication skills in English both verbal and written', 'Passion to improve processes and practices', 'Academic degree on ICT is beneficial'</t>
  </si>
  <si>
    <t>'Experience of maintaining solutions on top of RHEL and Windows Systems', 'Experience of data transfer protocols', 'Scripting languages and ability to automate hectic routine work. Hands on programming experience in Python, Perl, C, TCL and C++ will be considered as advantage', 'Basics experience of maintaining integration platforms and knowledge about managing business critical high volume platforms. Knowledge about installation and maintenance of IBM Websphere MQ (or others like Rabbit MQ, Active MQ), F5 BIGIP LTM configuration and subversion skills are helpful', 'Knowledge of Databases with ability to run queries', 'Understanding on security concepts like firewalls, SSL, VPN, cryptography and certificates management'</t>
  </si>
  <si>
    <t>'Great opportunity to work work in a leading international corporation with skilled colleagues as your support', 'Good learning opportunities to grow in your role', 'Trainings &amp; education (Cloud, RedHat and ITIL certification | studies/postgraduate studies financial support)', 'Benefits: medical care, sport card, group insurance, mental health program, language lessons, remote work, laptop, mobile phone, team building events and friendly environment'</t>
  </si>
  <si>
    <t>'Linux', 'AWS', 'Python', 'Perl', 'C', 'C++'</t>
  </si>
  <si>
    <t>application specialist</t>
  </si>
  <si>
    <t>cos:business analyst  cos:0.877 cos:financial analyst  cos:0.863 cos:system analyst  cos:0.937 cos:data scientist  cos:0.922 cos:financial controller  cos:0.914 cos:intern analyst  cos:0.972 cos:security analyst  cos:0.933</t>
  </si>
  <si>
    <t>fundamental understanding application management service applicable itil business process cmdb change incident problem working knowledge software development it network protocol good interpersonal skill customer centric attitude ability deal cultural diversity perform pressure self starter high initiative communication english verbal written passion improve practice academic degree ict beneficial</t>
  </si>
  <si>
    <t xml:space="preserve"> c:business analyst  ji:5  Int:management customer service process business  c:financial analyst  ji:1  Int:management  c:system analyst  ji:2  Int:it network  c:data scientist  ji:0  Int:  c:financial controller  ji:0  Int:  c:intern analyst  ji:0  Int:  c:security analyst  ji:0  Int:</t>
  </si>
  <si>
    <t>diversity skill practice degree working communication knowledge protocol understanding attitude written deal initiative beneficial high perform incident self academic english itil development ability interpersonal starter it fundamental application good problem cmdb pressure ict cultural centric change improve network verbal software applicable passion</t>
  </si>
  <si>
    <t>Application Support Analyst - Internship</t>
  </si>
  <si>
    <t>['https://www.pracuj.pl/praca/application-support-analyst-internship-katowice-wroclawska-54,oferta,1002419063']</t>
  </si>
  <si>
    <t>[['https://www.pracuj.pl/praca/application-support-analyst-internship-katowice-wroclawska-54,oferta,1002419063'], 1, ['technologies-1', ['Jira']], ['responsibilities-1', ['Delivering an exceptional level of application support to all internal clients, teams and other relevant stakeholders;', 'Troubleshooting and resolving technical issues;', 'Cooperating closely with the dev and QA teams;', 'Communicating about and closing feedback loops on the issues, requests and queries raised;', 'Proactive monitoring of all designated communication channels;', 'Participation in creation of documentation.']], ['requirements-1', ['Excellent communication/written skills;', 'Ability to understand technical issues and articulate industry operational/technical solutions to clients;', 'This position requires strong troubleshooting, analytic and diagnostic skills, along with solid communication skills;', 'Technical education;', 'English C1/C2;', 'Effective communication (written &amp; verbal) and interpersonal skills;', 'Highly service-oriented with exceptional customer service skills;', 'Strong team-work skills;', 'Empathy and people skills;', 'Self-starter, proactive approach to work.']],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t>
  </si>
  <si>
    <t>'Delivering an exceptional level of application support to all internal clients, teams and other relevant stakeholders;', 'Troubleshooting and resolving technical issues;', 'Cooperating closely with the dev and QA teams;', 'Communicating about and closing feedback loops on the issues, requests and queries raised;', 'Proactive monitoring of all designated communication channels;', 'Participation in creation of documentation.'</t>
  </si>
  <si>
    <t>'Excellent communication/written skills;', 'Ability to understand technical issues and articulate industry operational/technical solutions to clients;', 'This position requires strong troubleshooting, analytic and diagnostic skills, along with solid communication skills;', 'Technical education;', 'English C1/C2;', 'Effective communication (written &amp; verbal) and interpersonal skills;', 'Highly service-oriented with exceptional customer service skills;', 'Strong team-work skills;', 'Empathy and people skills;', 'Self-starter, proactive approach to work.'</t>
  </si>
  <si>
    <t>'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t>
  </si>
  <si>
    <t>application support analyst internship</t>
  </si>
  <si>
    <t xml:space="preserve"> c:business analyst  ji:1  Int:support  c:financial analyst  ji:1  Int:support  c:system analyst  ji:0  Int:  c:data scientist  ji:0  Int:  c:financial controller  ji:0  Int:  c:intern analyst  ji:1  Int:internship  c:security analyst  ji:0  Int:</t>
  </si>
  <si>
    <t>cos:business analyst  cos:0.925 cos:financial analyst  cos:0.895 cos:system analyst  cos:0.927 cos:data scientist  cos:0.943 cos:financial controller  cos:0.928 cos:intern analyst  cos:0.956 cos:security analyst  cos:0.912</t>
  </si>
  <si>
    <t>analyst application internship</t>
  </si>
  <si>
    <t>delivering exceptional level application support internal client team relevant stakeholder troubleshooting resolving technical issue cooperating closely dev qa communicating closing feedback loop request query raised proactive monitoring designated communication channel participation creation documentation</t>
  </si>
  <si>
    <t xml:space="preserve"> c:business analyst  ji:3  Int:support client monitoring  c:financial analyst  ji:1  Int:support  c:system analyst  ji:0  Int:  c:data scientist  ji:0  Int:  c:financial controller  ji:0  Int:  c:intern analyst  ji:0  Int:  c:security analyst  ji:0  Int:</t>
  </si>
  <si>
    <t>stakeholder resolving issue designated level exceptional closely raised communication query delivering team participation closing relevant loop technical documentation feedback communicating application proactive creation qa request channel dev internal cooperating troubleshooting</t>
  </si>
  <si>
    <t>['https://www.pracuj.pl/praca/application-support-analyst-katowice-wroclawska-54,oferta,1002418959']</t>
  </si>
  <si>
    <t>[['https://www.pracuj.pl/praca/application-support-analyst-katowice-wroclawska-54,oferta,1002418959'], 1, ['technologies-1', ['Jira', 'Umbraco', 'REST API', 'DataDog', 'Git']], ['responsibilities-1', ['Provide expert support and training to end users in the identification and resolution of application related issues as well as proper configuration / use of the applications;', 'Taking ownership of the incidents reported: from the escalation, through analysis until their effective resolution;', 'Deliver an exceptional level of Application support to all internal clients, teams and other relevant stakeholders;', 'Troubleshoot and resolve technical issues;', 'Provide regular and proper communication to stakeholders throughout the resolution process;', 'This position requires strong troubleshooting, analytic and diagnostic skills, along with solid communication skills;', 'Working on documentation and co-creating knowledge base;', 'Taking part in collection of business requirements, analysis and testing;', 'Close cooperation with the dev and QA teams;']], ['requirements-1', ['Excellent communication/written skills, and the ability to understand technical issues and articulate industry operational/technical solutions to clients', 'End user support in a help-desk environment and / or technical education', 'English C1/C2', 'Effective communication (written &amp; verbal) and interpersonal skills', 'Highly service-oriented with exceptional customer service skills', 'Can-do attitude, strong time-management skills and ability to work quickly under pressure', 'High ability to multitask, remain organized and prioritize effectively without supervision', 'Ability to show empathetic approach and remain calm under pressure', 'Strong team-work skills', 'Previous experience with the following systems: ServiceNow (or other similar ticketing system), Jira, Umbraco, REST API, DataDog, GitHub']],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ing in an international environment,', '100% remote work,', 'English lessons,', 'Attractive remuneration in Euro,', 'Flexible working hours.', 'Fully or partially paid training and development']]]</t>
  </si>
  <si>
    <t>'Provide expert support and training to end users in the identification and resolution of application related issues as well as proper configuration / use of the applications;', 'Taking ownership of the incidents reported: from the escalation, through analysis until their effective resolution;', 'Deliver an exceptional level of Application support to all internal clients, teams and other relevant stakeholders;', 'Troubleshoot and resolve technical issues;', 'Provide regular and proper communication to stakeholders throughout the resolution process;', 'This position requires strong troubleshooting, analytic and diagnostic skills, along with solid communication skills;', 'Working on documentation and co-creating knowledge base;', 'Taking part in collection of business requirements, analysis and testing;', 'Close cooperation with the dev and QA teams;'</t>
  </si>
  <si>
    <t>'Excellent communication/written skills, and the ability to understand technical issues and articulate industry operational/technical solutions to clients', 'End user support in a help-desk environment and / or technical education', 'English C1/C2', 'Effective communication (written &amp; verbal) and interpersonal skills', 'Highly service-oriented with exceptional customer service skills', 'Can-do attitude, strong time-management skills and ability to work quickly under pressure', 'High ability to multitask, remain organized and prioritize effectively without supervision', 'Ability to show empathetic approach and remain calm under pressure', 'Strong team-work skills', 'Previous experience with the following systems: ServiceNow (or other similar ticketing system), Jira, Umbraco, REST API, DataDog, GitHub'</t>
  </si>
  <si>
    <t>'B2B contract,', 'Opportunities for constant development and work on exciting projects,', 'Working in an international environment,', '100% remote work,', 'English lessons,', 'Attractive remuneration in Euro,', 'Flexible working hours.', 'Fully or partially paid training and development'</t>
  </si>
  <si>
    <t>'Jira', 'Umbraco', 'REST API', 'DataDog', 'Git'</t>
  </si>
  <si>
    <t>provide expert support training end user identification resolution application related issue well proper configuration use taking ownership incident reported escalation analysis effective deliver exceptional level internal client team relevant stakeholder troubleshoot resolve technical regular communication throughout process position requires strong troubleshooting analytic diagnostic skill along solid working documentation co creating knowledge base part collection business requirement testing close cooperation dev qa</t>
  </si>
  <si>
    <t xml:space="preserve"> c:business analyst  ji:5  Int:expert support client process business  c:financial analyst  ji:1  Int:support  c:system analyst  ji:1  Int:user  c:data scientist  ji:1  Int:analysis  c:financial controller  ji:0  Int:  c:intern analyst  ji:0  Int:  c:security analyst  ji:0  Int:</t>
  </si>
  <si>
    <t>stakeholder diagnostic user issue analysis strong skill requirement exceptional level working communication knowledge reported end solid creating troubleshoot escalation team part regular identification relevant configuration incident collection taking technical along position well documentation resolution requires effective use co provide application analytic base testing throughout cooperation qa proper resolve dev close training internal deliver related ownership troubleshooting</t>
  </si>
  <si>
    <t>['https://www.pracuj.pl/praca/application-support-analyst-warszawa,oferta,1002375264']</t>
  </si>
  <si>
    <t>[['https://www.pracuj.pl/praca/application-support-analyst-warszawa,oferta,1002375264'], 1, ['responsibilities-1', ['Wsparcie techniczne i biznesowe dla użytkowników systemów: szybkie rozwiązywanie problemów z aplikacjami, poprawa stabilności jazdy, wydajności i efektywności', 'Utrzymanie systemów aplikacyjnych, które zakończyły fazę rozwojową i funkcjonują w codziennej działalności firmy', 'Instalowanie, aktualizowanie i łatanie działań w aplikacjach, zapewniając ich spójność z najnowszą i najbardziej stabilną dostępną wersją', 'Ocena ryzyka i wpływu problemów produkcyjnych oraz eskalacja do zarządzania biznesem i technologią w odpowiednim czasie', 'Formułowanie i definiowanie zakresu i celów złożonych ulepszeń aplikacji i rozwiązywania problemów • Zgłaszanie problemów odpowiednim zespołom technologicznym i biznesowym, przy jednoczesnym przestrzeganiu umów o gwarantowanym poziomie usług', 'Współpraca z działami biznesowymi w zakresie rozwiązywania incydentów i problemów związanych z aplikacjami finansowymi', 'Współpraca z IT Business Development Domains w zakresie migracji usług IT na środowiska Pre-Production i Production', 'Współpraca z zespołami programistycznymi (zwykle dostawcami) w celu ulepszeń w oparciu o wiedzę', 'Ścisła współpraca z zespołem Service Desk oraz platformami i infrastrukturą, aby rozwiązywać problemy i znajdować rozwiązania', 'Budowanie i utrzymywanie wiedzy o wszystkich zarządzanych aplikacjach', 'Ułatwienie procesu analizy przyczyn źródłowych w celu zidentyfikowania problemów i znalezienia rzeczywistych rozwiązań', 'Zapewnienie realizacji i przestrzegania wewnętrznych Procesów IT (procesy ITIL stosowane w Spółce)']], ['requirements-1', ['min. rok doświadczenia w utrzymaniu aplikacji najlepiej infrastruktury finansowej', 'Doświadczenie w instalowaniu, konfigurowaniu lub wspieraniu aplikacji biznesowych', 'Znajomość śledzenia i raportowania problemów za pomocą narzędzi', 'Dobre, wszechstronne umiejętności techniczne', 'Zapoznanie się z najlepszymi praktykami ITIL i COBIT', 'Język angielski w stopniu komunikatywnym w mowie i piśmie (B2)', 'Dobre umiejętności komunikacyjne', 'Zorientowanie na proces, dobre zorganizowanie', 'Umiejętność pracy w zespole, a także bardzo wysokie kompetencje komunikacyjne i międzykulturowe', 'Manager zespołu zapewnia szkolenie oraz wdrożenie, BARDZO WAŻNA CHĘĆ DO NAUKI.']], ['offered-1', ['Długofalową współpracę z Klientem realizującym projekty dla największych graczy z sektora bankowego, ubezpieczeniowego, telco i nie tylko', 'Możliwość pracy w elastycznych godzinach (start między 8:00 a 10:00)', 'Błyskawiczny proces rekrutacyjny – jedno spotkanie, decyzja nawet w ciągu 1 dnia', 'Standardowe benefity – preferencyjne stawki pakietów LuxMed i Multisport', 'Decydując się na współpracę via Hays, otrzymujesz również możliwość pracy w przyszłości dla wielu innych wiodących klientów Hays']]]</t>
  </si>
  <si>
    <t>'Technical and business support for system users: quick resolution of application problems, improvement of driving stability, performance and efficiency', 'Maintenance of application systems that have completed the development phase and are functioning in the daily business of the company', 'Installing, updating and patching activities in applications ensuring their consistency with the latest and most stable version available', 'Assess the risk and impact of production issues and escalate to business and technology management in a timely manner', 'Formulate and define scope and goals for complex application enhancements and troubleshooting • Report issues to appropriate teams technology and business while adhering to service level agreements', 'Working with business departments to resolve financial application incidents and issues', 'Working with IT Business Development Domains to migrate IT services to Pre-Production and Production environments ', 'Working with development teams (usually vendors) for knowledge-based improvements', 'Working closely with the Service Desk team and platforms and infrastructure to troubleshoot and find solutions', 'Build and maintain knowledge of all managed applications' , 'Facilitation of the root cause analysis process to identify problems and find real solutions', 'Ensuring implementation and compliance with internal IT Processes (ITIL processes used in the Company)'</t>
  </si>
  <si>
    <t>'min. one year of experience in maintaining applications, preferably financial infrastructure', 'Experience in installing, configuring or supporting business applications', 'Knowledge of tracking and reporting problems using tools', 'Good, comprehensive technical skills', 'Acquaintance with ITIL and COBIT best practices ', 'Communicative English in speech and writing (B2)', 'Good communication skills', 'Process orientation, good organization', 'Ability to work in a team, as well as very high communication and intercultural competences', 'Manager of the team provides training and implementation, VERY IMPORTANT WILLINGNESS TO LEARN.'</t>
  </si>
  <si>
    <t>'Long-term cooperation with the client implementing projects for the largest players from the banking, insurance, telco and other sectors', 'Opportunity to work in flexible hours (start between 8:00 and 10:00)', 'Fast recruitment process - one meeting, decision even within 1 day', 'Standard benefits - preferential rates of LuxMed and Multisport packages', 'By deciding to cooperate via Hays, you also get the opportunity to work for many other leading Hays clients in the future'</t>
  </si>
  <si>
    <t>technical business support system user quick resolution application problem improvement driving stability performance efficiency maintenance completed development phase functioning daily company installing updating patching activity ensuring consistency latest stable version available ass risk impact production issue escalate technology management timely manner formulate define scope goal complex enhancement troubleshooting report appropriate team adhering service level agreement working department resolve financial incident it domain migrate pre environment usually vendor knowledge based closely desk platform infrastructure troubleshoot find solution build maintain managed facilitation root cause analysis process identify real implementation compliance internal itil used</t>
  </si>
  <si>
    <t xml:space="preserve"> c:business analyst  ji:6  Int:management support service process real business  c:financial analyst  ji:4  Int:support financial risk management  c:system analyst  ji:4  Int:it system performance user  c:data scientist  ji:2  Int:analysis report  c:financial controller  ji:1  Int:financial  c:intern analyst  ji:0  Int:  c:security analyst  ji:0  Int:</t>
  </si>
  <si>
    <t>cause complex maintain analysis issue installing closely completed available environment implementation phase consistency team impact agreement company quick timely performance efficiency usually scope incident desk domain infrastructure vendor itil stability development platform resolution ass find goal build technology system daily manner troubleshooting stable improvement risk user maintenance report identify level escalate working define knowledge activity troubleshoot ensuring managed financial used pre department driving functioning compliance technical latest solution production patching it application based facilitation version adhering problem updating formulate resolve migrate root enhancement internal appropriate</t>
  </si>
  <si>
    <t>['https://www.pracuj.pl/praca/application-support-analyst-warszawa-rondo-onz-1,oferta,1002367446']</t>
  </si>
  <si>
    <t>[['https://www.pracuj.pl/praca/application-support-analyst-warszawa-rondo-onz-1,oferta,1002367446'], 1, ['technologies-1', ['ITIL', 'COBIT']], ['responsibilities-1', ['Wsparcie techniczne i biznesowe dla użytkowników systemów firmy: szybkie rozwiązywanie problemów z aplikacjami, poprawa stabilności, wydajności i efektywności', 'Utrzymanie systemów aplikacyjnych, które zakończyły etap rozwoju i są wykorzystywane w codziennej działalności firmy.', 'Instalowanie, aktualizowanie i łatanie aplikacji, utrzymywanie ich w najnowszej i najbardziej stabilnej dostępnej wersji.', 'Ocena ryzyka i wpływu problemów produkcyjnych i eskalacja do zarządzania biznesem i technologią w odpowiednim czasie.', 'Formułowanie i definiowanie zakresu i celów dla złożonych ulepszeń aplikacji i rozwiązywania problemów', 'Zgłaszanie problemów do odpowiednich zespołów technologicznych i biznesowych, przy jednoczesnym przestrzeganiu umów o poziomie usług (Service Level Agreements)', 'Współpraca z działami biznesowymi w zakresie rozwiązywania incydentów i problemów związanych z aplikacjami finansowymi', 'Współpraca z domenami IT Business Development w zakresie migracji usług IT na środowiska Pre-Production i Production', 'Współpraca z zespołami odpowiedzialnymi za rozwój oprogramowania (zazwyczaj dostawcy) w celu wprowadzania ulepszeń w oparciu o wiedzę zdobytą dzięki bieżącemu zaangażowaniu i wysiłkom wspierającym', 'Bliska współpraca z Service Desk oraz zespołem Platform i Infrastruktury w celu rozwiązywania problemów i znajdowania rozwiązań', 'Budowanie i utrzymywanie wiedzy na temat wszystkich zarządzanych aplikacji', 'Ułatwianie procesu analizy przyczyn źródłowych w celu identyfikacji problemów i znalezienia realnych rozwiązań', 'Zapewnienie realizacji i przestrzegania wewnętrznych procesów IT (procesy ITIL stosowane w firmie)']], ['requirements-1', ['Min. 2-3 letnie doświadczenie na podobnym stanowisku', 'Znajomość zadas utrzymania aplikacji i infrastruktury finansowej', 'Doświadczenie w instalacji, konfiguracji lub wsparciu aplikacji biznesowych', 'Znajomość narzędzi do śledzenia i raportowania problemów', 'Rozumienie najlepszych praktyk ITIL i COBIT', 'Biegła znajomość języka angielskiego', 'Posiadanie doświadczenia w branży motoryzacyjnej (atut)**']], ['training-space-1', ['branżowe platformy e-learningowe', 'budżet rozwojowy', 'czas na rozwój Twoich pomysłów', 'konferencje w Polsce', 'mentoring', 'szkolenia wewnątrzfirmowe', 'szkolenia zewnętrzne', 'treningi umiejętności miękkich', 'wsparcie merytoryczne od liderów technologicznych', 'wspieramy wydarzenia dla IT', 'wymiana wiedzy technicznej w firmie']], ['offered-1', ['Stabilne zatrudnienie w oparciu o umowę o pracę lub kontrakt B2B', 'Udział w międzynarodowych i innowacyjnych projektach z obszaru IT', 'Dostęp do szerokiej wiedzy specjalistycznej oraz najlepszych praktyk', 'Pakiet benefitów pozapłacowych (m.in. opiekę medyczną oraz stomatologiczną)', 'Szkolenia wewnętrzne, zewnętrzne oraz możliwości podnoszenia swoich kompetencji.']]]</t>
  </si>
  <si>
    <t>'Technical and business support for users of the company's systems: quick resolution of problems with applications, improvement of stability, efficiency and effectiveness', 'Maintenance of application systems that have completed the development stage and are used in the daily business of the company', 'Installing, updating and patching applications , keeping them in the latest and most stable version available.', 'Assess the risk and impact of production issues and escalate to business and technology management in a timely manner.', 'Formulate and define scope and goals for complex application enhancements and troubleshooting', ' Reporting issues to the appropriate technology and business teams while adhering to Service Level Agreements', 'Working with business departments to resolve financial application incidents and issues', 'Working with IT Business Development domains on migration IT services for Pre-Production and Production environments', 'Working closely with software development teams (usually vendors) to make improvements based on knowledge gained from ongoing engagement and support efforts', 'Working closely with Service Desk and the Platform and Infrastructures to solve problems and find solutions', 'Building and maintaining knowledge of all managed applications', 'Facilitating the root cause analysis process to identify problems and finding viable solutions', 'Ensuring implementation and compliance with internal IT processes (ITIL processes used in company)'</t>
  </si>
  <si>
    <t>'Min. 2-3 years of experience in a similar position', 'Knowledge of application and financial infrastructure maintenance', 'Experience in installing, configuring or supporting business applications', 'Knowing problem tracking and reporting tools', 'Understanding ITIL and COBIT best practices' , 'Fluent knowledge of English', 'Having experience in the automotive industry (advantage)**'</t>
  </si>
  <si>
    <t>'Stable employment based on an employment contract or B2B contract', 'Participation in international and innovative IT projects', 'Access to extensive specialist knowledge and best practices', 'Package of non-wage benefits (including medical and dental care )', 'Internal and external training and opportunities to improve your competences.'</t>
  </si>
  <si>
    <t>'ITIL', 'COBIT'</t>
  </si>
  <si>
    <t>'industry e-learning platforms', 'development budget', 'time to develop your ideas', 'conferences in Poland', 'mentoring', 'in-company training', 'external training', 'soft skills training', 'substantive support from technological leaders', 'we support events for IT', 'exchange of technical knowledge in the company'</t>
  </si>
  <si>
    <t>technical business support user company system quick resolution problem application improvement stability efficiency effectiveness maintenance completed development stage used daily installing updating patching keeping latest stable version available ass risk impact production issue escalate technology management timely manner formulate define scope goal complex enhancement troubleshooting reporting appropriate team adhering service level agreement working department resolve financial incident it domain migration pre environment closely software usually vendor make based knowledge gained ongoing engagement effort desk platform infrastructure solve find solution building maintaining managed facilitating root cause analysis process identify finding viable ensuring implementation compliance internal itil</t>
  </si>
  <si>
    <t xml:space="preserve"> c:business analyst  ji:5  Int:management support service process business  c:financial analyst  ji:5  Int:risk management support financial reporting  c:system analyst  ji:3  Int:it system user  c:data scientist  ji:2  Int:analysis reporting  c:financial controller  ji:1  Int:financial  c:intern analyst  ji:0  Int:  c:security analyst  ji:0  Int:</t>
  </si>
  <si>
    <t>cause complex analysis issue installing closely completed available solve environment implementation effort team migration impact agreement company facilitating quick engagement timely efficiency scope usually incident desk domain infrastructure effectiveness building itil vendor stability development platform resolution make ass keeping find goal technology system finding daily manner troubleshooting stable improvement risk user maintenance maintaining identify level escalate working define knowledge stage ensuring managed ongoing financial used pre reporting department compliance technical latest solution production patching it application based version adhering problem viable updating formulate resolve gained root enhancement internal appropriate software</t>
  </si>
  <si>
    <t>['https://www.pracuj.pl/praca/application-support-analyst-warszawa-rondo-onz-1,oferta,1002476212']</t>
  </si>
  <si>
    <t>[['https://www.pracuj.pl/praca/application-support-analyst-warszawa-rondo-onz-1,oferta,1002476212'], 1, ['technologies-1', []], ['responsibilities-1', ['Technical and business support for users of VWFS systems: providing quick resolutions to app issues, driving stability, efficiency and effectiveness improvements', 'Maintenance of application systems that have completed the development stage and are running in the daily operations of the company', 'Installing, upgrading and patching activities the applications, keeping them consistent with the latest and most stable version available', 'Raising problems to appropriate technology and business teams, while adhering to Service Level Agreements', 'Collaboration with software development teams (usually Vendors) for improvement based on insight gained through ongoing involvement and support efforts (telekonferencje)', 'Work closely with Service Desk and Platforms &amp; Infrastructure team to resolve issues and find solutions', 'Building and maintaining knowledge about all managed applications', 'Ensuring execution and follow internal IT Processes (ITIL processes used in Company)']], ['requirements-1', ['You have min. 2-3 years of experience on a similar position', 'You have experience in installing, configuring or supporting business applications', 'You have good all-round technical skills', 'Understanding of ITIL best practices and COBIT', 'You are business fluent in written and spoken English', 'Readiness for on-calls', 'Knowledge of the maintenance of financial application and infrastructure', 'Knowledge on issue tracking and reporting using tools', 'You have experience in the automotive sector', 'Working experience in an international environment']], ['work-organization-1', []], ['development-practices-1', ['issue tracking tools']], ['training-space-1', ['development budget', 'external training', 'intracompany training', 'soft skills training', 'technical knowledge exchange within the company']], ['offered-1', ['Attractive benefits (i.e. private medical care, lunch pass, cafeteria system)', 'Hybrid work (3 office days per week)', 'Friendly work environment', 'Training courses', 'Online English/German classes', 'New modern and comfortable office space in the city centre (Rondo ONZ), with really good working atmosphere', 'Development opportunities', 'Working in an international team']]]</t>
  </si>
  <si>
    <t>'Technical and business support for users of VWFS systems: providing quick resolutions to app issues, driving stability, efficiency and effectiveness improvements', 'Maintenance of application systems that have completed the development stage and are running in the daily operations of the company', 'Installing, upgrading and patching activities the applications, keeping them consistent with the latest and most stable version available', 'Raising problems to appropriate technology and business teams, while adhering to Service Level Agreements', 'Collaboration with software development teams (usually Vendors) for improvement based on insight gained through ongoing involvement and support efforts (telekonferencje)', 'Work closely with Service Desk and Platforms &amp; Infrastructure team to resolve issues and find solutions', 'Building and maintaining knowledge about all managed applications', 'Ensuring execution and follow internal IT Processes (ITIL processes used in Company)'</t>
  </si>
  <si>
    <t>'You have min. 2-3 years of experience on a similar position', 'You have experience in installing, configuring or supporting business applications', 'You have good all-round technical skills', 'Understanding of ITIL best practices and COBIT', 'You are business fluent in written and spoken English', 'Readiness for on-calls', 'Knowledge of the maintenance of financial application and infrastructure', 'Knowledge on issue tracking and reporting using tools', 'You have experience in the automotive sector', 'Working experience in an international environment'</t>
  </si>
  <si>
    <t>'Attractive benefits (i.e. private medical care, lunch pass, cafeteria system)', 'Hybrid work (3 office days per week)', 'Friendly work environment', 'Training courses', 'Online English/German classes', 'New modern and comfortable office space in the city centre (Rondo ONZ), with really good working atmosphere', 'Development opportunities', 'Working in an international team'</t>
  </si>
  <si>
    <t>'development budget', 'external training', 'intracompany training', 'soft skills training', 'technical knowledge exchange within the company'</t>
  </si>
  <si>
    <t>technical business support user vwfs system providing quick resolution app issue driving stability efficiency effectiveness improvement maintenance application completed development stage running daily operation company installing upgrading patching activity keeping consistent latest stable version available raising problem appropriate technology team adhering service level agreement collaboration software usually vendor based insight gained ongoing involvement effort telekonferencje work closely desk platform infrastructure resolve find solution building maintaining knowledge managed ensuring execution follow internal it process itil used</t>
  </si>
  <si>
    <t xml:space="preserve"> c:business analyst  ji:5  Int:support service process operation business  c:financial analyst  ji:1  Int:support  c:system analyst  ji:3  Int:it system user  c:data scientist  ji:0  Int:  c:financial controller  ji:0  Int:  c:intern analyst  ji:0  Int:  c:security analyst  ji:0  Int:</t>
  </si>
  <si>
    <t>issue execution installing closely completed available effort team raising agreement company quick efficiency usually desk involvement infrastructure effectiveness vendor stability development platform building resolution itil keeping find technology system providing collaboration telekonferencje daily stable improvement insight consistent user maintenance maintaining level stage knowledge upgrading activity running work ensuring managed ongoing used driving technical latest solution vwfs patching it application based follow app version problem adhering resolve gained internal appropriate software</t>
  </si>
  <si>
    <t>Application Support Consultant z j. niemieckim</t>
  </si>
  <si>
    <t>['https://www.pracuj.pl/praca/application-support-consultant-z-j-niemieckim-krakow-promienistych-1,oferta,1002442239']</t>
  </si>
  <si>
    <t>[['https://www.pracuj.pl/praca/application-support-consultant-z-j-niemieckim-krakow-promienistych-1,oferta,1002442239'], 1, ['technologies-1', ['Linux']], ['responsibilities-1', ['Co będziesz u nas robić?', 'W skrócie IT. A dokładniej?', '', 'Dbać o ciągłość produkcji poprzez wsparcie aplikacji typu MES u liderów branż produkcji stali i automotive. A jeszcze dokładniej?', '', '•\tPrzyjmować i rozwiązywać indydenty i service requesty od pracowników zakładów produkcyjnych, użytkowników końcowych aplikacji i z systemów monitoringu.', '•\tAnalizować i naprawiać błędy w systemie produkcyjnym.', '•\tTworzyć dokumentację systemu (w tym również analityczną/techniczną dla programistów).', '•\tDbać o wysoką jakość oferowanych rozwiązań i wymianę wiedzy w zespole.', '•\tWspółpracować z innymi zespołami, które wspierają klienta.']], ['requirements-1', ['Pracowałeś(aś) już wcześniej na podobnej pozycji, czyli np. jako analityk systemowy lub przy wsparciu aplikacji.', 'Miałeś(aś) okazję pracować z terminalem linuxowym i/lub niestraszna Ci nauka profesjonalnych narzędzi technicznych.', 'Niemiecki nie sprawia Ci trudności (B2 w mowie i piśmie), a angielski pozwala Ci się dogadać (A2/B1).', 'Myślisz analitycznie, masz zmysł organizacyjny, jesteś komunikatywny(-a), dobrze odnajdujesz się w pracy zespołowej i lubisz i pomagać innym #zusammen.', 'Odpowiada Ci elastyczność, a praca zmianowa Cię nie odstrasza (grafik planujemy z Tobą sporo wcześniej, a za pracę w niestandardowych godzinach dostajesz atrakcyjne dodatki finansowe).', 'Dodatkowo nam zaimponujesz, jeśli znasz też metodyki ITIL, masz wykształcenie wyższe w zakresie IT lub nauk ścisłych.']], ['offered-1', ['Prywatną opiekę medyczną z pakietem stomatologicznym.', 'Dostęp do platformy MyBenefit – u nas to Ty wybierasz swoje benefity.', 'Rozwój „szyty na miarę” i aż 12 dni szkoleniowych w każdym roku!', 'Dopłatę do internetu domowego.', 'Możliwość pracy z domu lub z naszego krakowskiego biura.', 'Indywidualne lekcje języka niemieckiego z native speakerem.', 'Pakiet relokacyjny dla osób spoza Krakowa.', 'Program rekomendacji pracowniczych.', 'Imprezy i wyjazdy integracyjne.', 'Wewnętrzne szkolenia i konferencje (tzw. Community Day, Konferencja DigitalXChange).']]]</t>
  </si>
  <si>
    <t>Application Support Consultant with German</t>
  </si>
  <si>
    <t>'What will you do with us?', 'IT in short. More precisely?', '', 'Care for the continuity of production by supporting MES-type applications at the leaders of the steel and automotive industries. Even more precisely?', '', '•\tAccept and resolve incidents and service requests from production plant employees, application end users and monitoring systems.', '•\tAnalyze and fix errors in the production system.', '•\tCreate system documentation (including analytical/technical documentation for programmers).', '•\tTake care of the high quality of the solutions offered and exchange of knowledge within the team.', '•\tCooperate with other teams that support the client.'</t>
  </si>
  <si>
    <t>'You have worked in a similar position before, e.g. as a system analyst or with application support.', 'You have had the opportunity to work with a Linux terminal and/or you are not afraid of learning professional technical tools.', 'German does not make You have difficulties (B2 in speech and writing) and English allows you to get along (A2/B1).', 'You think analytically, you have organizational skills, you are communicative, you are good at teamwork and you like to help others #zusammen.', 'Flexibility suits you, and shift work doesn't scare you away (we plan our timetables much earlier with you, and you get attractive financial allowances for working in non-standard hours).', 'You will also impress us if you also know ITIL methodologies, you have university degree in IT or science.'</t>
  </si>
  <si>
    <t>'Private medical care with a dental package.', 'Access to the MyBenefit platform - with us you choose your benefits.', 'Tailor-made development and as many as 12 training days each year!', 'Home internet surcharge. ', 'Opportunity to work from home or from our Krakow office.', 'Individual German lessons with a native speaker.', 'Relocation package for people from outside Krakow.', 'Employee recommendation program.', 'Events and integration trips.' , 'Internal training and conferences (so-called Community Day, DigitalXChange Conference).'</t>
  </si>
  <si>
    <t>'Linux'</t>
  </si>
  <si>
    <t>application support consultant</t>
  </si>
  <si>
    <t xml:space="preserve"> c:business analyst  ji:2  Int:support consultant  c:financial analyst  ji:1  Int:support  c:system analyst  ji:0  Int:  c:data scientist  ji:0  Int:  c:financial controller  ji:0  Int:  c:intern analyst  ji:1  Int:consultant  c:security analyst  ji:0  Int:</t>
  </si>
  <si>
    <t>cos:business analyst  cos:0.883 cos:financial analyst  cos:0.862 cos:system analyst  cos:0.954 cos:data scientist  cos:0.927 cos:financial controller  cos:0.915 cos:intern analyst  cos:0.978 cos:security analyst  cos:0.948</t>
  </si>
  <si>
    <t>application</t>
  </si>
  <si>
    <t>u it short precisely care continuity production supporting me type application leader steel automotive industry even taccept resolve incident service request plant employee end user monitoring system tanalyze fix error tcreate documentation including analytical technical programmer ttake high quality solution offered exchange knowledge within team tcooperate support client</t>
  </si>
  <si>
    <t xml:space="preserve"> c:business analyst  ji:4  Int:support service client monitoring  c:financial analyst  ji:1  Int:support  c:system analyst  ji:3  Int:it system user  c:data scientist  ji:1  Int:analytical  c:financial controller  ji:0  Int:  c:intern analyst  ji:0  Int:  c:security analyst  ji:0  Int:</t>
  </si>
  <si>
    <t>user offered taccept automotive even knowledge end analytical plant team short continuity error fix high care incident leader precisely technical documentation solution tcooperate production tcreate within it ttake application type supporting steel u quality me employee request resolve tanalyze exchange system including industry programmer</t>
  </si>
  <si>
    <t>AP Query Management Senior Analyst with Spanish or Italian</t>
  </si>
  <si>
    <t>['https://www.pracuj.pl/praca/ap-query-management-senior-analyst-with-spanish-or-italian-krakow-wielicka-28,oferta,1002492250']</t>
  </si>
  <si>
    <t>[['https://www.pracuj.pl/praca/ap-query-management-senior-analyst-with-spanish-or-italian-krakow-wielicka-28,oferta,1002492250'], 1, ['responsibilities-1', ['Do you have experience in Accounts Payable process? Do you have analytical mindset and problem solving skills? Would you like to join globally recognized Consumer Goods Company and move your career to the next level? Then the AP Query Management Senior Analyst role could be for you! Position overview: you will be working within multilingual team in Krakow supporting both internal and external clients across EMEA region.']], ['requirements-1', ['As a person, you have strong ethics and integrity. You have working knowledge in leading calls and follow up on internal stakeholders (i.e. missing GR, missing posting instruction or approval) including reporting the outstanding items to relevant stakeholders and in Resolving issues related to different parts of AP process and cooperation with internal Teams: Invoice Processing, Process &amp; Capability, Procurement Operations. You feel comfortable in analyzing data and delivering the conclusions to the stakeholders and in executing of operational process controls. Close cooperation with vendors (i.e. missing invoices, credit notes), preparation of monthly vendor reconciliations and daily maintenance of incoming queries to country and escalation mailboxes are familiar to you. You also have SAP knowledge, strong communication skills with experience of influencing stakeholders.', 'Fluent English and Spanish, both spoken and written is essential.', 'This role is offered as a hybrid position, from the Krakow Office.']], ['offered-1', ['We offer competitive pay and benefits to employees and reward excellence and performance. Our belief in promoting a healthy work-life balance drives us to support our employees’ total well-being, offering comprehensive benefits not limited to: Private Medical, Dental and Vision Plan, Life Insurance, Social Fund and Cafeteria Platform with Motivizer, Individual budget available to spend on many offers, including MultiSport, and more...']], ['additional-module-1', ['Click the Apply button and complete the online application process. A member of our recruiting team will review your application and follow up if you seem like a great fit for this role.', '', 'In the meantime, check out the careers website. You’ll want to review this and come prepared with relevant questions if and when you pass GO and begin interviews.']], ['additional-module-2', ['For Kimberly-Clark to grow and prosper, we must be an inclusive organization that applies the diverse experiences and passions of its team members to brands that make life better for people all around the world.', '', 'We actively seek to build a workforce that reflects the experiences of our consumers.\u202f When you bring your original thinking to Kimberly-Clark, you fuel the continued success of our enterprise. We are a committed equal opportunity employer, and all qualified applicants will receive consideration for employment without regard to race, color, religion, sex, national origin, disability status, protected veteran status, sexual orientation, gender identity, age, pregnancy, genetic information, citizenship status, or any other characteristic protected by law.', '', 'The statements above are intended to describe the general nature and level of work performed by employees assigned to this classification. Statements are not intended to be construed as an exhaustive list of all duties, responsibilities and skills required for this position.', '', 'This role is available for local candidates already authorized to work in the role’s country only. K-C will not provide relocation support for this role.']]]</t>
  </si>
  <si>
    <t>'Do you have experience in Accounts Payable process? Do you have analytical mindset and problem solving skills? Would you like to join globally recognized Consumer Goods Company and move your career to the next level? Then the AP Query Management Senior Analyst role could be for you! Position overview: you will be working within multilingual team in Krakow supporting both internal and external clients across EMEA region.'</t>
  </si>
  <si>
    <t>'As a person, you have strong ethics and integrity. You have working knowledge in leading calls and follow up on internal stakeholders (i.e. missing GR, missing posting instruction or approval) including reporting the outstanding items to relevant stakeholders and in Resolving issues related to different parts of AP process and cooperation with internal Teams: Invoice Processing, Process &amp; Capability, Procurement Operations. You feel comfortable in analyzing data and delivering the conclusions to the stakeholders and in executing of operational process controls. Close cooperation with vendors (i.e. missing invoices, credit notes), preparation of monthly vendor reconciliations and daily maintenance of incoming queries to country and escalation mailboxes are familiar to you. You also have SAP knowledge, strong communication skills with experience of influencing stakeholders.', 'Fluent English and Spanish, both spoken and written is essential.', 'This role is offered as a hybrid position, from the Krakow Office.'</t>
  </si>
  <si>
    <t>'We offer competitive pay and benefits to employees and reward excellence and performance. Our belief in promoting a healthy work-life balance drives us to support our employees’ total well-being, offering comprehensive benefits not limited to: Private Medical, Dental and Vision Plan, Life Insurance, Social Fund and Cafeteria Platform with Motivizer, Individual budget available to spend on many offers, including MultiSport, and more...'</t>
  </si>
  <si>
    <t>ap query management  analyst  italian</t>
  </si>
  <si>
    <t>cos:business analyst  cos:0.911 cos:financial analyst  cos:0.894 cos:system analyst  cos:0.957 cos:data scientist  cos:0.96 cos:financial controller  cos:0.929 cos:intern analyst  cos:0.957 cos:security analyst  cos:0.945</t>
  </si>
  <si>
    <t xml:space="preserve"> analyst query ap italian</t>
  </si>
  <si>
    <t>experience account payable process analytical mindset problem solving skill would like join globally recognized consumer good company move career next level ap query management senior analyst role could position overview working within multilingual team krakow supporting internal external client across emea region</t>
  </si>
  <si>
    <t xml:space="preserve"> c:business analyst  ji:3  Int:client process management  c:financial analyst  ji:2  Int:account management  c:system analyst  ji:0  Int:  c:data scientist  ji:1  Int:analytical  c:financial controller  ji:0  Int:  c:intern analyst  ji:0  Int:  c:security analyst  ji:0  Int:</t>
  </si>
  <si>
    <t>analyst join skill level senior working move query analytical team company krakow emea could career position across multilingual like within supporting good mindset experience problem would role recognized external globally ap payable internal solving consumer account next region overview</t>
  </si>
  <si>
    <t>AR Analyst - Billing</t>
  </si>
  <si>
    <t>['https://www.pracuj.pl/praca/ar-analyst-billing-krakow-wielicka-28-b,oferta,1002389052']</t>
  </si>
  <si>
    <t>[['https://www.pracuj.pl/praca/ar-analyst-billing-krakow-wielicka-28-b,oferta,1002389052'], 1, ['responsibilities-1', ['Process invoices, credit memos and other transactions to ensure proper billing and accounting for the order to cash function', 'Support accounts receivable process by delivering accuracy billing data', 'Verify if invoices are delivered to the customer as per the requirements.', 'Assist in month-end close activities', 'Prepare required reports and calculations on time', 'Ensure Key Metric’s are met, and service is delivered', 'Provide required information and documentation for internal and external audit', 'Identify opportunities for continuous process improvement']], ['requirements-1', ['Experience in handling Accounts Receivable activities for at least 1years, preferably in SSC/BPO company', 'Understanding and knowledge of end-to-end AR process', 'Very good command of English language', 'Knowledge of French or German will be considered as an asset', 'Strong working knowledge of MS Office (in particular Excel)', 'Practical knowledge of SAP', 'Analytical skills, focused on details', 'Proactive individual with intercultural competence']], ['offered-1', ['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additional-module-1', ['BorgWarner makes no representations or guarantees regarding employment opportunities listed on any third-party website. To protect against career scams, job applicants should take the necessary precautions when interviewing for and accepting employment positions allegedly offered by BorgWarner. Applicants should never provide their national ID numbers, birth dates, credit card numbers, bank account information or other private information when communicating with prospective employers or responding to employment opportunities online. Job applicants are invited to contact BorgWarner through BorgWarner’s website to verify the authenticity of any employment opportunities.']]]</t>
  </si>
  <si>
    <t>'Process invoices, credit memos and other transactions to ensure proper billing and accounting for the order to cash function', 'Support accounts receivable process by delivering accuracy billing data', 'Verify if invoices are delivered to the customer as per the requirements.', 'Assist in month-end close activities', 'Prepare required reports and calculations on time', 'Ensure Key Metric’s are met, and service is delivered', 'Provide required information and documentation for internal and external audit', 'Identify opportunities for continuous process improvement'</t>
  </si>
  <si>
    <t>'Experience in handling Accounts Receivable activities for at least 1years, preferably in SSC/BPO company', 'Understanding and knowledge of end-to-end AR process', 'Very good command of English language', 'Knowledge of French or German will be considered as an asset', 'Strong working knowledge of MS Office (in particular Excel)', 'Practical knowledge of SAP', 'Analytical skills, focused on details', 'Proactive individual with intercultural competence'</t>
  </si>
  <si>
    <t>'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t>
  </si>
  <si>
    <t>ar analyst billing</t>
  </si>
  <si>
    <t xml:space="preserve"> c:business analyst  ji:0  Int:  c:financial analyst  ji:1  Int:billing  c:system analyst  ji:0  Int:  c:data scientist  ji:0  Int:  c:financial controller  ji:0  Int:  c:intern analyst  ji:0  Int:  c:security analyst  ji:0  Int:</t>
  </si>
  <si>
    <t>cos:business analyst  cos:0.855 cos:financial analyst  cos:0.866 cos:system analyst  cos:0.942 cos:data scientist  cos:0.912 cos:financial controller  cos:0.905 cos:intern analyst  cos:0.968 cos:security analyst  cos:0.952</t>
  </si>
  <si>
    <t>analyst ar</t>
  </si>
  <si>
    <t>process invoice credit memo transaction ensure proper billing accounting order cash function support account receivable delivering accuracy data verify delivered customer per requirement assist month end close activity prepare required report calculation time key metric met service provide information documentation internal external audit identify opportunity continuous improvement</t>
  </si>
  <si>
    <t xml:space="preserve"> c:business analyst  ji:6  Int:support customer transaction service process  c:financial analyst  ji:6  Int:credit support billing accounting account receivable  c:system analyst  ji:1  Int:key  c:data scientist  ji:2  Int:data report  c:financial controller  ji:2  Int:audit accounting  c:intern analyst  ji:0  Int:  c:security analyst  ji:0  Int:</t>
  </si>
  <si>
    <t>improvement memo data report requirement order identify accounting function key opportunity accuracy delivering end cash activity information audit month delivered credit documentation metric provide met continuous verify invoice per proper assist prepare ensure calculation close required external billing internal time account receivable</t>
  </si>
  <si>
    <t>AR Analyst</t>
  </si>
  <si>
    <t>['https://www.pracuj.pl/praca/ar-analyst-krakow-wielicka-28-b,oferta,1002384951']</t>
  </si>
  <si>
    <t>[['https://www.pracuj.pl/praca/ar-analyst-krakow-wielicka-28-b,oferta,1002384951'], 1, ['responsibilities-1', ['Perform all aspects of collections regarding EMEA Customers Portfolio (resolving customer financial queries, managing overdue payments through Collections Workflow, receive and resolve discrepancies, prepare and dispatch dunning letters, matching payments received)', 'Prepare required reports on time (past due, forecast, etc.)', 'Escalate and follow up on issues through Collections Workflow', 'Ensure Key Metric’s are met and service is delivered', 'Provide required information and documentation for internal and external audit', 'Identify opportunities for continuous process improvement']], ['requirements-1', ['Experience in handling Accounts Receivable activities for at least 2 years, preferably in SSC/BPO company', 'Understanding and knowledge of end-to-end AR process', 'Understanding and knowledge of cash application process', 'Very good command of English language', 'Knowledge of French, German or Spanish will be considered as an asset', 'Strong working knowledge of MS Office (in particular Excel)', 'Practical knowledge of SAP', 'Analytical skills, focused on details', 'Proactive individual with intercultural competence']], ['offered-1', ['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 ['additional-module-1', ['We kindly inform that we will contact only selected candidates.']]]</t>
  </si>
  <si>
    <t>'Perform all aspects of collections regarding EMEA Customers Portfolio (resolving customer financial queries, managing overdue payments through Collections Workflow, receive and resolve discrepancies, prepare and dispatch dunning letters, matching payments received)', 'Prepare required reports on time (past due, forecast, etc.)', 'Escalate and follow up on issues through Collections Workflow', 'Ensure Key Metric’s are met and service is delivered', 'Provide required information and documentation for internal and external audit', 'Identify opportunities for continuous process improvement'</t>
  </si>
  <si>
    <t>'Experience in handling Accounts Receivable activities for at least 2 years, preferably in SSC/BPO company', 'Understanding and knowledge of end-to-end AR process', 'Understanding and knowledge of cash application process', 'Very good command of English language', 'Knowledge of French, German or Spanish will be considered as an asset', 'Strong working knowledge of MS Office (in particular Excel)', 'Practical knowledge of SAP', 'Analytical skills, focused on details', 'Proactive individual with intercultural competence'</t>
  </si>
  <si>
    <t>'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t>
  </si>
  <si>
    <t>ar analyst</t>
  </si>
  <si>
    <t>cos:business analyst  cos:0.814 cos:financial analyst  cos:0.817 cos:system analyst  cos:0.919 cos:data scientist  cos:0.893 cos:financial controller  cos:0.867 cos:intern analyst  cos:0.958 cos:security analyst  cos:0.929</t>
  </si>
  <si>
    <t>perform aspect collection regarding emea customer portfolio resolving financial query managing overdue payment workflow receive resolve discrepancy prepare dispatch dunning letter matching received required report time past due forecast etc escalate follow issue ensure key metric met service delivered provide information documentation internal external audit identify opportunity continuous process improvement</t>
  </si>
  <si>
    <t xml:space="preserve"> c:business analyst  ji:3  Int:service process customer  c:financial analyst  ji:1  Int:financial  c:system analyst  ji:1  Int:key  c:data scientist  ji:2  Int:report forecast  c:financial controller  ji:2  Int:financial audit  c:intern analyst  ji:0  Int:  c:security analyst  ji:0  Int:</t>
  </si>
  <si>
    <t>improvement etc resolving dispatch workflow report issue identify key aspect escalate opportunity query overdue dunning information matching managing perform emea financial audit collection letter due past delivered documentation metric provide continuous met discrepancy follow portfolio resolve regarding prepare payment forecast ensure required external internal receive time received</t>
  </si>
  <si>
    <t>AR Analyst (Master Data &amp; Sales Admin) with German</t>
  </si>
  <si>
    <t>['https://www.pracuj.pl/praca/ar-analyst-master-data-sales-admin-with-german-krakow-armii-krajowej-18,oferta,1002426127']</t>
  </si>
  <si>
    <t>[['https://www.pracuj.pl/praca/ar-analyst-master-data-sales-admin-with-german-krakow-armii-krajowej-18,oferta,1002426127'], 1, ['responsibilities-1', ['In this role, you’ll work in our IBM Client Innovation Center (CIC), \xa0where we deliver deep technical and industry expertise to a wide range \xa0of public and private sector clients around the world.\u200b These centers \xa0offer our clients locally based skills and technical expertise to drive \xa0innovation and adoption of new technology.', '', 'Scope of duties:', '•Resolving queries', '•Customer master data records/updates', '•Management of sales administrative tasks', '•Budget management &amp; administration']], ['requirements-1', ['Understanding of OTC process', 'Ability to work independently', 'German: Fluent written and spoken', 'SAP, MS Excel experience', 'Very good communication and organizational skills']]]</t>
  </si>
  <si>
    <t>'In this role, you’ll work in our IBM Client Innovation Center (CIC), \xa0where we deliver deep technical and industry expertise to a wide range \xa0of public and private sector clients around the world.\u200b These centers \xa0offer our clients locally based skills and technical expertise to drive \xa0innovation and adoption of new technology.', '', 'Scope of duties:', '•Resolving queries', '•Customer master data records/updates', '•Management of sales administrative tasks', '•Budget management &amp; administration'</t>
  </si>
  <si>
    <t>'Understanding of OTC process', 'Ability to work independently', 'German: Fluent written and spoken', 'SAP, MS Excel experience', 'Very good communication and organizational skills'</t>
  </si>
  <si>
    <t>ar analyst master data sale admin</t>
  </si>
  <si>
    <t xml:space="preserve"> c:business analyst  ji:1  Int:sale  c:financial analyst  ji:0  Int:  c:system analyst  ji:0  Int:  c:data scientist  ji:1  Int:data  c:financial controller  ji:0  Int:  c:intern analyst  ji:0  Int:  c:security analyst  ji:0  Int:</t>
  </si>
  <si>
    <t>cos:business analyst  cos:0.909 cos:financial analyst  cos:0.91 cos:system analyst  cos:0.961 cos:data scientist  cos:0.949 cos:financial controller  cos:0.937 cos:intern analyst  cos:0.967 cos:security analyst  cos:0.964</t>
  </si>
  <si>
    <t>analyst ar master data admin</t>
  </si>
  <si>
    <t>role work ibm client innovation center cic xa0where deliver deep technical industry expertise wide range xa0of public private sector around world u200b xa0offer locally based skill drive xa0innovation adoption new technology scope duty resolving query customer master data record update management sale administrative task budget administration</t>
  </si>
  <si>
    <t xml:space="preserve"> c:business analyst  ji:5  Int:management client customer sale center  c:financial analyst  ji:1  Int:management  c:system analyst  ji:1  Int:center  c:data scientist  ji:2  Int:data innovation  c:financial controller  ji:0  Int:  c:intern analyst  ji:0  Int:  c:security analyst  ji:0  Int:</t>
  </si>
  <si>
    <t>administration public xa0of resolving data skill cic query private work adoption duty xa0where around record master scope update technical drive new task u200b locally ibm world budget xa0innovation expertise based administrative role xa0offer range wide technology industry sector deliver innovation deep</t>
  </si>
  <si>
    <t>['https://www.pracuj.pl/praca/ar-analyst-warszawa-prosta-68,oferta,1002431284']</t>
  </si>
  <si>
    <t>[['https://www.pracuj.pl/praca/ar-analyst-warszawa-prosta-68,oferta,1002431284'],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This role is within the Accounts Receivable (AR) function, with extensive offshore support. You will be a part of energetic and still growing team within MMC's Financial Hub which is a part of the wider finance head office function."]]]</t>
  </si>
  <si>
    <t>'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t>
  </si>
  <si>
    <t>'1+ years of work experience in a similar position', 'Good knowledge of English', 'Working knowledge of Excel', 'Ability to work analytically in a problem-solving environment', 'Previous experience in SSC / BPO company', 'University degree (finance / economics)', 'Good communication and interpersonal skills', 'Client-focused and proactive approach'</t>
  </si>
  <si>
    <t>'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t>
  </si>
  <si>
    <t>coordinate cash allocation process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t>
  </si>
  <si>
    <t xml:space="preserve"> c:business analyst  ji:3  Int:transaction business process  c:financial analyst  ji:1  Int:financial  c:system analyst  ji:0  Int:  c:data scientist  ji:2  Int:report forecast  c:financial controller  ji:1  Int:financial  c:intern analyst  ji:0  Int:  c:security analyst  ji:0  Int:</t>
  </si>
  <si>
    <t>stakeholder allocation report order hoc knowledge regulation monthly activity cash correctness different closing company long broker procedure perform financial reconcile ad according month coordinate verify document experience term remuneration insurer handle prepare forecast using previous gained relationship internal daily improve purpose standard</t>
  </si>
  <si>
    <t>AR Analyst with Dutch</t>
  </si>
  <si>
    <t>['https://www.pracuj.pl/praca/ar-analyst-with-dutch-warszawa-prosta-68,oferta,1002431295']</t>
  </si>
  <si>
    <t>[['https://www.pracuj.pl/praca/ar-analyst-with-dutch-warszawa-prosta-68,oferta,1002431295'],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Dutch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This role is within the Accounts Receivable (AR) function, with extensive offshore support. You will be a part of energetic and still growing team within MMC's Financial Hub which is a part of the wider finance head office function."]]]</t>
  </si>
  <si>
    <t>'1+ years of work experience in a similar position', 'Good knowledge of Dutch and English', 'Working knowledge of Excel', 'Ability to work analytically in a problem-solving environment', 'Previous experience in SSC / BPO company', 'University degree (finance / economics)', 'Good communication and interpersonal skills', 'Client-focused and proactive approach'</t>
  </si>
  <si>
    <t>ar analyst dutch</t>
  </si>
  <si>
    <t>cos:business analyst  cos:0.791 cos:financial analyst  cos:0.798 cos:system analyst  cos:0.91 cos:data scientist  cos:0.881 cos:financial controller  cos:0.846 cos:intern analyst  cos:0.942 cos:security analyst  cos:0.916</t>
  </si>
  <si>
    <t>AR Analyst with French</t>
  </si>
  <si>
    <t>['https://www.pracuj.pl/praca/ar-analyst-with-french-krakow-wielicka-28-b,oferta,1002489610']</t>
  </si>
  <si>
    <t>[['https://www.pracuj.pl/praca/ar-analyst-with-french-krakow-wielicka-28-b,oferta,1002489610'], 1, ['responsibilities-1', ['Perform all aspects of collections regarding EMEA Customers Portfolio (resolving customer financial queries, managing overdue payments through Collections Workflow, receive and resolve discrepancies, prepare customer statement of account, allocation of payment received)', 'Prepare required reports on time (past due, forecast, etc.)', 'Escalate and follow up on issues through Collections Workflow', 'Ensure Key Metric’s are met, and service is delivered', 'Provide required information and documentation for internal and external audit', 'Identify opportunities for continuous process improvement', 'Cooperation with stake holders and participation in meeting with them if needed']], ['requirements-1', ['Experience in handling Accounts Receivable activities for at least 1-2 years, preferably in SSC/BPO company', 'University degree', 'Understanding and knowledge of end-to-end AR process', 'Very good command of English language', 'French language skills at least on B2 level', 'Strong working knowledge of MS Office (in particular Excel)', 'Practical knowledge of SAP', 'Analytical skills, focused on details', 'Proactive individual with intercultural competence']], ['offered-1', ['Private Medicover medical care for the employee and his family', 'Possibility to get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 ['additional-module-1', ['We kindly inform that we will contact only selected candidates.']]]</t>
  </si>
  <si>
    <t>'Perform all aspects of collections regarding EMEA Customers Portfolio (resolving customer financial queries, managing overdue payments through Collections Workflow, receive and resolve discrepancies, prepare customer statement of account, allocation of payment received)', 'Prepare required reports on time (past due, forecast, etc.)', 'Escalate and follow up on issues through Collections Workflow', 'Ensure Key Metric’s are met, and service is delivered', 'Provide required information and documentation for internal and external audit', 'Identify opportunities for continuous process improvement', 'Cooperation with stake holders and participation in meeting with them if needed'</t>
  </si>
  <si>
    <t>'Experience in handling Accounts Receivable activities for at least 1-2 years, preferably in SSC/BPO company', 'University degree', 'Understanding and knowledge of end-to-end AR process', 'Very good command of English language', 'French language skills at least on B2 level', 'Strong working knowledge of MS Office (in particular Excel)', 'Practical knowledge of SAP', 'Analytical skills, focused on details', 'Proactive individual with intercultural competence'</t>
  </si>
  <si>
    <t>'Private Medicover medical care for the employee and his family', 'Possibility to get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t>
  </si>
  <si>
    <t>perform aspect collection regarding emea customer portfolio resolving financial query managing overdue payment workflow receive resolve discrepancy prepare statement account allocation received required report time past due forecast etc escalate follow issue ensure key metric met service delivered provide information documentation internal external audit identify opportunity continuous process improvement cooperation stake holder participation meeting needed</t>
  </si>
  <si>
    <t xml:space="preserve"> c:business analyst  ji:3  Int:service process customer  c:financial analyst  ji:2  Int:financial account  c:system analyst  ji:1  Int:key  c:data scientist  ji:2  Int:report forecast  c:financial controller  ji:2  Int:financial audit  c:intern analyst  ji:0  Int:  c:security analyst  ji:0  Int:</t>
  </si>
  <si>
    <t>improvement etc resolving workflow allocation report issue identify holder key aspect escalate opportunity query overdue information stake participation statement managing perform emea financial audit collection due past needed delivered documentation metric meeting provide continuous met discrepancy follow cooperation portfolio resolve regarding prepare payment forecast ensure required external internal receive time account received</t>
  </si>
  <si>
    <t>['https://www.pracuj.pl/praca/ar-analyst-with-french-warszawa-prosta-68,oferta,1002480365']</t>
  </si>
  <si>
    <t>[['https://www.pracuj.pl/praca/ar-analyst-with-french-warszawa-prosta-68,oferta,1002480365'],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French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This role is within the Accounts Receivable (AR) function, with extensive offshore support. You will be a part of energetic and still growing team within MMC's Financial Hub which is a part of the wider finance head office function."]]]</t>
  </si>
  <si>
    <t>'1+ years of work experience in a similar position', 'Good knowledge of French and English', 'Working knowledge of Excel', 'Ability to work analytically in a problem-solving environment', 'Previous experience in SSC / BPO company', 'University degree (finance / economics)', 'Good communication and interpersonal skills', 'Client-focused and proactive approach'</t>
  </si>
  <si>
    <t>​AR Analyst with German</t>
  </si>
  <si>
    <t>['https://www.pracuj.pl/praca/ar-analyst-with-german-szczecin-aleja-piastow-30,oferta,1002402298']</t>
  </si>
  <si>
    <t>[['https://www.pracuj.pl/praca/ar-analyst-with-german-szczecin-aleja-piastow-30,oferta,1002402298'], 1, ['responsibilities-1', ['Performing analysis and overview of receivables accounts', 'Monitoring all aspects of the collection of outstanding debts owed to the company to ensure it is well within control', 'Performing matchings on customer accounts based on own investigation and on LOB request', 'Following up and proactively contacting customers regarding overdue invoices – preparing aging analysis, collection reports and performing actual collections and dunning process', 'Daily contact with customers via e-mail or telephone', 'Develop models/financial reports and prepare key finance indicators related to AR', 'Be point of contact to resolve customer inquiries regarding billing issues', 'Control over Order to Cash process', 'Preparing customer statements', 'Supporting Credit Limit Management activities, ie. releasing orders on hold as per agreed conditions', 'Updating customer master data']], ['requirements-1', ['Good written and verbal both German and English skills', 'Bachelor’s or Master’s degree in Finance, Accountancy, Economy, Business Management or similar', 'Experience in a transactional role within Accountancy/Finance area with direct exposure to Customers will be an advantage', 'Practical experience in Excel', 'Data entry skills – comfortable user of ERP systems and spreadsheets', 'Experience in Customer Service role will be an additional benefit', 'Customer service skills including conflict de-escalation and phone/e-mail etiquette', 'High ethical standards', 'Analytical and good with numbers', 'Problem solving skills']], ['offered-1', ['Fixed-term contract for 18 months', 'International work environment with Scandinavian culture', 'Opportunity to use and develop foreign languages in daily work', 'Fantastic work atmosphere full of respect and partnership', 'Internal trainings', 'Great company events', 'Sports card', 'Private medical care', 'Restaurant card', 'Holiday bonus and occasional cards', 'Modern workplace', 'No dress code zone', 'Delicious coffee and fresh fruits', 'Transportation co-funding']], ['additional-module-3', ['The AR Analyst is responsible for managing Accounts Receivable for selected Coloplast entities. The responsibility includes keeping track of debts owed to an organization, provide analysis and insight on that and act upon to resolve outstanding balances. It consists of performing debt collection activities such as monitoring accounts, creating aging analysis and dunning for overdue receivables, being point of contact to customers when resolving billing issues, keeping good track and overview of open receivables, reporting AR key finance indicators to Team Leader and relevant Business Stakeholders.']], ['additional-module-4', ['Accounts Receivable department supports Coloplast entities across the globe in ensuring that Customer Accounts are up to date. We are group of over 20 people that perform cash application, collect direct debit, prepare dunning letters &amp; customer statements, deliver aging reports, supports debt collection, and continuously work on improving Accounts Receivable processes. Accounts Receivable is part of Global Finance Support located in Szczecin.']], ['additional-module-5', ['Currently, we are looking for a new colleague for a temporary contract (approx. 18 months), with a possibility to be prolonged.']]]</t>
  </si>
  <si>
    <t>'Performing analysis and overview of receivables accounts', 'Monitoring all aspects of the collection of outstanding debts owed to the company to ensure it is well within control', 'Performing matchings on customer accounts based on own investigation and on LOB request', 'Following up and proactively contacting customers regarding overdue invoices – preparing aging analysis, collection reports and performing actual collections and dunning process', 'Daily contact with customers via e-mail or telephone', 'Develop models/financial reports and prepare key finance indicators related to AR', 'Be point of contact to resolve customer inquiries regarding billing issues', 'Control over Order to Cash process', 'Preparing customer statements', 'Supporting Credit Limit Management activities, ie. releasing orders on hold as per agreed conditions', 'Updating customer master data'</t>
  </si>
  <si>
    <t>'Good written and verbal both German and English skills', 'Bachelor’s or Master’s degree in Finance, Accountancy, Economy, Business Management or similar', 'Experience in a transactional role within Accountancy/Finance area with direct exposure to Customers will be an advantage', 'Practical experience in Excel', 'Data entry skills – comfortable user of ERP systems and spreadsheets', 'Experience in Customer Service role will be an additional benefit', 'Customer service skills including conflict de-escalation and phone/e-mail etiquette', 'High ethical standards', 'Analytical and good with numbers', 'Problem solving skills'</t>
  </si>
  <si>
    <t>'Fixed-term contract for 18 months', 'International work environment with Scandinavian culture', 'Opportunity to use and develop foreign languages in daily work', 'Fantastic work atmosphere full of respect and partnership', 'Internal trainings', 'Great company events', 'Sports card', 'Private medical care', 'Restaurant card', 'Holiday bonus and occasional cards', 'Modern workplace', 'No dress code zone', 'Delicious coffee and fresh fruits', 'Transportation co-funding'</t>
  </si>
  <si>
    <t>performing analysis overview receivables account monitoring aspect collection outstanding debt owed company ensure it well within control matchings customer based investigation lob request following proactively contacting regarding overdue invoice preparing aging report actual dunning process daily contact via mail telephone develop model financial prepare key finance indicator related ar point resolve inquiry billing issue order cash statement supporting credit limit management activity ie releasing hold per agreed condition updating master data</t>
  </si>
  <si>
    <t xml:space="preserve"> c:business analyst  ji:4  Int:process customer management monitoring  c:financial analyst  ji:7  Int:credit finance control management billing financial account  c:system analyst  ji:2  Int:it key  c:data scientist  ji:3  Int:data analysis report  c:financial controller  ji:2  Int:financial finance  c:intern analyst  ji:0  Int:  c:security analyst  ji:0  Int:</t>
  </si>
  <si>
    <t>ar hold releasing analysis issue limit inquiry overdue dunning outstanding company contacting owed mail well via ie indicator process invoice regarding aging ensure actual matchings monitoring daily lob related data report order key model aspect activity cash performing telephone investigation statement master collection develop within debt it supporting based proactively following request per updating resolve point agreed prepare preparing customer contact receivables condition overview</t>
  </si>
  <si>
    <t>AR Analyst with German</t>
  </si>
  <si>
    <t>['https://www.pracuj.pl/praca/ar-analyst-with-german-warszawa-prosta-68,oferta,1002480370']</t>
  </si>
  <si>
    <t>[['https://www.pracuj.pl/praca/ar-analyst-with-german-warszawa-prosta-68,oferta,1002480370'],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German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This role is within the Accounts Receivable (AR) function, with extensive offshore support. You will be a part of energetic and still growing team within MMC's Financial Hub which is a part of the wider finance head office function."]]]</t>
  </si>
  <si>
    <t>'1+ years of work experience in a similar position', 'Good knowledge of German and English', 'Working knowledge of Excel', 'Ability to work analytically in a problem-solving environment', 'Previous experience in SSC / BPO company', 'University degree (finance / economics)', 'Good communication and interpersonal skills', 'Client-focused and proactive approach'</t>
  </si>
  <si>
    <t>AR Analyst with Portuguese</t>
  </si>
  <si>
    <t>['https://www.pracuj.pl/praca/ar-analyst-with-portuguese-warszawa-prosta-68,oferta,1002381487']</t>
  </si>
  <si>
    <t>[['https://www.pracuj.pl/praca/ar-analyst-with-portuguese-warszawa-prosta-68,oferta,1002381487'],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Portuguese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This role is within the Accounts Receivable (AR) function, with extensive offshore support. You will be a part of energetic and still growing team within MMC's Financial Hub which is a part of the wider finance head office function."]]]</t>
  </si>
  <si>
    <t>'1+ years of work experience in a similar position', 'Good knowledge of Portuguese and English', 'Working knowledge of Excel', 'Ability to work analytically in a problem-solving environment', 'Previous experience in SSC / BPO company', 'University degree (finance / economics)', 'Good communication and interpersonal skills', 'Client-focused and proactive approach'</t>
  </si>
  <si>
    <t>ar analyst portuguese</t>
  </si>
  <si>
    <t>cos:business analyst  cos:0.8 cos:financial analyst  cos:0.809 cos:system analyst  cos:0.911 cos:data scientist  cos:0.886 cos:financial controller  cos:0.857 cos:intern analyst  cos:0.943 cos:security analyst  cos:0.915</t>
  </si>
  <si>
    <t>['https://www.pracuj.pl/praca/ar-analyst-with-portuguese-warszawa-prosta-68,oferta,1002390396']</t>
  </si>
  <si>
    <t>[['https://www.pracuj.pl/praca/ar-analyst-with-portuguese-warszawa-prosta-68,oferta,1002390396'],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Portuguese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2', ["This role is within the Accounts Receivable (AR) function, with extensive offshore support. You will be a part of energetic and still growing team within MMC's Financial Hub which is a part of the wider finance head office function."]]]</t>
  </si>
  <si>
    <t>Architekt Hurtowni Danych/BI</t>
  </si>
  <si>
    <t>['https://www.pracuj.pl/praca/architekt-hurtowni-danych-bi-warszawa,oferta,1002459208']</t>
  </si>
  <si>
    <t>[['https://www.pracuj.pl/praca/architekt-hurtowni-danych-bi-warszawa,oferta,1002459208'], 1, ['responsibilities-1', ['Projektowanie architektury nowoczesnych systemów analitycznych w tym udostępniających dane w czasie rzeczywistym we współpracy z architektami domenowymi, biznesowymi oraz projektantami', 'Definiowanie wzorców architektonicznych wspierających implementację rozwiązań w oparciu o najnowsze trendy i technologię, w tym AI/ML', 'Zapewnianie synergii architektonicznej dostarczanych rozwiązań', 'Analiza dostępnych rozwiązań i rekomendacja optymalnych technologii zarówno lokalnych jak i w chmurze', 'Udział w procesie ewaluacji nowych technologii', 'Wewnętrzny konsulting technologiczny przy inicjatywach rozwojowych i projektach']], ['requirements-1', ['Doświadczenie w projektowaniu rozwiązań z zakresu systemów analitycznych w tym opartych na AI/ML', 'Doświadczenie w projektowaniu systemów udostępniających dane ze pomocą usług będzie dodatkowym atutem', 'Znajomość architektury i platformy SAS 9.4 lub/i SAS Viya', 'Znajomość architektury i platformy Oracle (mile widziane Oracle Exadata)', 'Znajomość platformy Oracle ORDS lub innej do budowy usług będzie dodatkowym atutem', 'Znajomość zagadnień i technologii CI/CD (Bitbucket / Bamboo / Liquibase / JIRA)', 'Znajomość zagadnień z zakresu DataOps i/lub MLOps', 'Znajomość zagadnień z zakresu BigData będzie dodatkowym atutem']], ['offered-1', ['Zatrudnienie w modelu hybrydowym, w renomowanej i stabilnej firmie – nasz zespół IT tworzy ponad 1000 osób', 'Środowisko pracy silnie zorientowane na kulturę DevOps i Agile', 'Uczestnictwo w dużych, złożonych projektach i pracę z nowymi technologiami', 'Code review, regularny feedback, continuous integration, scrum, kanban', 'Realny wpływ na kształtowanie środowiska IT – lokalnie podejmujemy strategiczne decyzje', 'Udział w hackathonach, konferencjach i warsztatach z liderami IT', 'Pracę z inspirującymi ludźmi, w niedużych zespołach, z ekspertami, którzy chętnie dzielą się wiedzą', 'Inicjatywy sportowe, programy wspierania pasji i promocji zdrowego trybu życia', 'Wolontariat pracowniczy z godzinami wolnymi na jego realizację, międzynarodowa akcja społeczna „Dwie Godziny dla Rodziny”']]]</t>
  </si>
  <si>
    <t>Data Warehouse/BI Architect</t>
  </si>
  <si>
    <t>'Designing the architecture of modern analytical systems, including those that provide real-time data in cooperation with domain and business architects and designers', 'Defining architectural patterns supporting the implementation of solutions based on the latest trends and technology, including AI/ML', 'Ensuring architectural synergy provided solutions', 'Analysis of available solutions and recommendation of optimal technologies both local and in the cloud', 'Participation in the process of evaluating new technologies', 'Internal technology consulting for development initiatives and projects'</t>
  </si>
  <si>
    <t>'Experience in designing solutions in the field of analytical systems, including those based on AI/ML', 'Experience in designing systems that share data with the use of services will be an advantage', 'Knowledge of SAS 9.4 and/or SAS Viya architecture and platform', 'Knowledge of architecture and Oracle platforms (preferably Oracle Exadata)', 'Knowledge of Oracle ORDS or other platform for building services will be an asset', 'Knowledge of CI/CD issues and technologies (Bitbucket / Bamboo / Liquibase / JIRA)', 'Knowledge of DataOps and/or MLOps', 'Knowledge of BigData issues will be an asset'</t>
  </si>
  <si>
    <t>'Employment in a hybrid model, in a reputable and stable company - our IT team consists of over 1,000 people', 'Work environment strongly oriented towards DevOps and Agile culture', 'Participation in large, complex projects and working with new technologies', 'Code review , regular feedback, continuous integration, scrum, kanban', 'Real impact on shaping the IT environment - we make strategic decisions locally', 'Participation in hackathons, conferences and workshops with IT leaders', 'Work with inspiring people, in small teams, with experts who willingly share their knowledge', 'Sports initiatives, programs to support passion and promote a healthy lifestyle', 'Employee volunteering with free hours for its implementation, international social campaign 'Two Hours for the Family''</t>
  </si>
  <si>
    <t>data warehouse bi architect</t>
  </si>
  <si>
    <t>cos:business analyst  cos:0.853 cos:financial analyst  cos:0.849 cos:system analyst  cos:0.947 cos:data scientist  cos:0.923 cos:financial controller  cos:0.891 cos:intern analyst  cos:0.961 cos:security analyst  cos:0.952</t>
  </si>
  <si>
    <t>architect warehouse</t>
  </si>
  <si>
    <t>designing architecture modern analytical system including provide real time data cooperation domain business architect designer defining architectural pattern supporting implementation solution based latest trend technology ai ml ensuring synergy provided analysis available recommendation optimal local cloud participation process evaluating new internal consulting development initiative project</t>
  </si>
  <si>
    <t xml:space="preserve"> c:business analyst  ji:4  Int:project real business process  c:financial analyst  ji:0  Int:  c:system analyst  ji:1  Int:system  c:data scientist  ji:5  Int:ai data analysis cloud analytical  c:financial controller  ji:0  Int:  c:intern analyst  ji:0  Int:  c:security analyst  ji:1  Int:designer</t>
  </si>
  <si>
    <t>project evaluating modern consulting available implementation designer initiative participation ensuring architectural designing domain new optimal solution latest development ml trend provide local architect process supporting pattern based cooperation synergy architecture technology system including provided internal time recommendation defining real business</t>
  </si>
  <si>
    <t>Architekt Hurtowni Danych / Data Warehouse Architect</t>
  </si>
  <si>
    <t>['https://www.pracuj.pl/praca/architekt-hurtowni-danych-data-warehouse-architect-warszawa-franciszka-klimczaka-5,oferta,1002486377']</t>
  </si>
  <si>
    <t>[['https://www.pracuj.pl/praca/architekt-hurtowni-danych-data-warehouse-architect-warszawa-franciszka-klimczaka-5,oferta,1002486377'], 1, ['technologies-1', ['SQL', 'Microsoft Azure']], ['responsibilities-1', ['Responsibility for the source data acquisition process', 'Responsibility for the DWH data model', 'Overall responsibility for the development and deployment process', 'Support of Developers in the development process', 'Support of Analysts in the process of source data acquisition and data model definition']], ['requirements-1', ['Experience in DWH data modeling', 'Experience in the design and development of DWH feed processes', 'Experience in DWH source data analysis and acquisition process', 'Experience in processing unstructured data', 'Very good knowledge of SQL (any technology) - required', 'Knowledge of IBM DWH technology - nice to have', 'Knowledge of Microsoft Azure technology - nice to have']], ['work-organization-1', []], ['training-space-1', ['intracompany training', 'support of IT events', 'technical knowledge exchange within the company']], ['offered-1', ['Interesting and ambitious projects - no routine or repeatability of activities', 'Flexible working hours', 'The possibility for taking part in international projects', 'Excellent work atmosphere, including team events, hackathons', 'Work atmosphere as close as possible to a startup within a large corporation']]]</t>
  </si>
  <si>
    <t>Data Warehouse Architect</t>
  </si>
  <si>
    <t>'Responsibility for the source data acquisition process', 'Responsibility for the DWH data model', 'Overall responsibility for the development and deployment process', 'Support of Developers in the development process', 'Support of Analysts in the process of source data acquisition and data model definition'</t>
  </si>
  <si>
    <t>'Experience in DWH data modeling', 'Experience in the design and development of DWH feed processes', 'Experience in DWH source data analysis and acquisition process', 'Experience in processing unstructured data', 'Very good knowledge of SQL (any technology) - required', 'Knowledge of IBM DWH technology - nice to have', 'Knowledge of Microsoft Azure technology - nice to have'</t>
  </si>
  <si>
    <t>'Interesting and ambitious projects - no routine or repeatability of activities', 'Flexible working hours', 'The possibility for taking part in international projects', 'Excellent work atmosphere, including team events, hackathons', 'Work atmosphere as close as possible to a startup within a large corporation'</t>
  </si>
  <si>
    <t>'SQL', 'Microsoft Azure'</t>
  </si>
  <si>
    <t>'intracompany training', 'support of IT events', 'technical knowledge exchange within the company'</t>
  </si>
  <si>
    <t>data warehouse architect</t>
  </si>
  <si>
    <t>cos:business analyst  cos:0.881 cos:financial analyst  cos:0.862 cos:system analyst  cos:0.952 cos:data scientist  cos:0.93 cos:financial controller  cos:0.902 cos:intern analyst  cos:0.954 cos:security analyst  cos:0.948</t>
  </si>
  <si>
    <t>responsibility source data acquisition process dwh model overall development deployment support developer analyst definition</t>
  </si>
  <si>
    <t xml:space="preserve"> c:business analyst  ji:2  Int:support process  c:financial analyst  ji:1  Int:support  c:system analyst  ji:0  Int:  c:data scientist  ji:2  Int:data developer  c:financial controller  ji:0  Int:  c:intern analyst  ji:0  Int:  c:security analyst  ji:0  Int:</t>
  </si>
  <si>
    <t>development deployment developer analyst acquisition data model dwh responsibility definition overall source</t>
  </si>
  <si>
    <t>Architekt Hurtowni Danych</t>
  </si>
  <si>
    <t>['https://www.pracuj.pl/praca/architekt-hurtowni-danych-warszawa-konstruktorska-4,oferta,1002470484']</t>
  </si>
  <si>
    <t>[['https://www.pracuj.pl/praca/architekt-hurtowni-danych-warszawa-konstruktorska-4,oferta,1002470484'], 1, ['technologies-1', ['Oracle', 'MS-SQL']], ['responsibilities-1', ['Tworzenie architektury rozwiązań w projektach biznesowych i technologicznych w obszarze Business Intelligence w szczególności w oparciu o hurtownię danych Teradata;', 'Rozwój procesów zasilania hurtowni danych w obszarze Business Intelligence;', 'Rozwój kompetencji technologicznych w tym zastosowania technologii chmurowych w obszarze hurtowni danych;', 'Współtworzenie roadmapy inicjatyw rozwojowych;', 'Współpraca z działami biznesowymi i rozumienie potrzeb biznesu;', 'Realizacja projektów w obszarze BI: analiza, projektowanie, nadzór nad realizacją i zapewnienie ciągłości funkcjonowania wdrożonych rozwiązań.']], ['requirements-1', ['Wykształcenie wyższe: informatyczne, techniczne lub pokrewne;', 'Doświadczenie w pracy w obszarze Business Inteligence lub IT na stanowisku Projektanta lub Architekta;', 'Znajomość zagadnień hurtowni danych i modelowania danych (pożądana znajomość baz danych Teradata, Oracle lub MS-SQL);', 'Znajomość narzędzi ETL Informatica lub podobnych (znajomość Pyton, NiFi będzie dodatkowym atutem);', 'Znajomość metodyk związanych z projektowaniem architektury rozwiązań;', 'Doświadczenia w pracy w sektorze telekomunikacyjnym lub z chmurą Azure oraz w metodykach SCRUM będą dodatkowymi atutami;', 'Samodzielność, komunikatywność, umiejętność współpracy i orientacja na wykonywanie postawionych zadań;', 'Znajomość języka angielskiego.']], ['offered-1', ['Pracę w miłym i zgranym zespole młodych i doświadczonych Architektów i Deweloperów;', 'Możliwość zdobycia doświadczenia zawodowego w obszarze BI i nowych umiejętności;', 'Możliwość rozwoju kompetencji technologicznych związanych z hurtownią danych, BI i Big data;', 'Pakiet benefitów: opieka medyczna LuxMed z możliwością wykupienia usług dla członków rodziny, kartę Multisport, ubezpieczenie grupowe;', 'Zniżki na produkty Grupy Polsat Plus w sprzedaży pracowniczej.']]]</t>
  </si>
  <si>
    <t>'Creating the architecture of solutions in business and technology projects in the area of ​​Business Intelligence, in particular based on the Teradata data warehouse;', 'Development of data warehouse supply processes in the area of ​​Business Intelligence;', 'Development of technological competences, including the use of cloud technologies in the area of ​​data warehouse ;', 'Co-creating a roadmap of development initiatives;', 'Cooperation with business departments and understanding business needs;', 'Implementation of projects in the BI area: analysis, design, supervision over implementation and ensuring the continuity of functioning of implemented solutions.'</t>
  </si>
  <si>
    <t>'Higher education: IT, technical or related;', 'Work experience in the area of ​​Business Intelligence or IT as a Designer or Architect;', 'Knowledge of data warehouse and data modeling issues (knowledge of Teradata, Oracle or MS-SQL databases desirable );', 'Knowledge of ETL Informatica or similar tools (knowledge of Python, NiFi will be an advantage);', 'Knowledge of methodologies related to designing solution architecture;', 'Experience in working in the telecommunications sector or with the Azure cloud and in SCRUM methodologies will be additional advantages;', 'Independence, communicativeness, ability to cooperate and orientation to perform assigned tasks;', 'Knowledge of English.'</t>
  </si>
  <si>
    <t>'Work in a nice and harmonious team of young and experienced Architects and Developers;', 'Opportunity to gain professional experience in the field of BI and new skills;', 'Opportunity to develop technological competences related to data warehouse, BI and Big data;', 'Benefits package : LuxMed medical care with the possibility of purchasing services for family members, Multisport card, group insurance;', 'Discounts on Polsat Plus Group products in employee sales.'</t>
  </si>
  <si>
    <t>'Oracle', 'MS-SQL'</t>
  </si>
  <si>
    <t>creating architecture solution business technology project area intelligence particular based teradata data warehouse development supply process technological competence including use cloud co roadmap initiative cooperation department understanding need implementation bi analysis design supervision ensuring continuity functioning implemented</t>
  </si>
  <si>
    <t xml:space="preserve"> c:business analyst  ji:4  Int:project supply business process  c:financial analyst  ji:0  Int:  c:system analyst  ji:0  Int:  c:data scientist  ji:4  Int:data analysis cloud bi  c:financial controller  ji:0  Int:  c:intern analyst  ji:0  Int:  c:security analyst  ji:0  Int:</t>
  </si>
  <si>
    <t>bi data analysis implemented particular supervision creating implementation technological understanding competence initiative continuity ensuring area cloud roadmap department need functioning development solution co use intelligence based warehouse cooperation design technology including teradata architecture</t>
  </si>
  <si>
    <t xml:space="preserve"> Architekt Hurtowni Danych</t>
  </si>
  <si>
    <t>['https://www.pracuj.pl/praca/architekt-hurtowni-danych-wroclaw,oferta,1002450540']</t>
  </si>
  <si>
    <t>[['https://www.pracuj.pl/praca/architekt-hurtowni-danych-wroclaw,oferta,1002450540'], 1, ['technologies-1', ['ETL', 'Power BI']], ['responsibilities-1', ['Udział w analizie biznesowej - rozumienie potrzeb biznesu w obszarze HD;', 'Integracja zewnętrznych źródeł danych z budowaną hurtownią danych w oparciu o opracowane procesy ETL;', 'Zaprojektowanie, zbudowanie i wdrożenie modelu danych HD;', 'Inicjalne i przyrostowe zasilenie modelu danych;', 'Tworzenie reguł, algorytmów, wymiarów i faktów w hurtowni danych w oparciu o określone koncepcje biznesowe;', 'Tworzenie raportów w narzędziu Power BI;', 'Detekcja i rozwiązywanie problemów technicznych oraz logicznych w hurtowni danych', 'Tworzenie dokumentacji.']], ['requirements-1', ['Wykształcenie wyższe: informatyczne, techniczne lub pokrewne;', 'Doświadczenie w pracy w obszarze Business Intelligence lub IT na stanowisku Architekta Danych/Developera;', 'Znajomość zagadnień hurtowni danych i modelowania danych (pożądana znajomość baz danych m.in. MS-SQL) / Umiejętność budowy hurtowni danych (budowanie wymiarów i faktów);', 'Znajomość procesów integracyjnych, obsługi Microsoft Integration Services, budowania procesu ETL;', 'Znajomość Power BI;', 'Znajomość metodyk związanych z projektowaniem architektury rozwiązań;', 'Doświadczenia w pracy w sektorze leasingowym będzie dodatkowym atutem.', 'Umiejętność pisania skryptów w Python w stopniu podstawowym ;', 'Umiejętność posługiwania się narzędziem Graylog.']], ['offered-1', ['współpraca na podstawie umowy B2B;', 'możliwość rozwoju zawodowego w dynamicznie rozwijającej się firmie;', 'atrakcyjny pakiet socjalny;', 'wynagrodzenie dostosowane do wiedzy i doświadczenia.']]]</t>
  </si>
  <si>
    <t>'Participation in business analysis - understanding business needs in the HD area;', 'Integration of external data sources with the data warehouse under construction based on developed ETL processes;', 'Design, construction and implementation of the HD data model;', 'Initial and incremental supply data model;', 'Creating rules, algorithms, dimensions and facts in the data warehouse based on specific business concepts;', 'Creating reports in the Power BI tool;', 'Detecting and solving technical and logical problems in the data warehouse', ' Creating documentation.'</t>
  </si>
  <si>
    <t>'Higher education: IT, technical or related;', 'Work experience in the area of ​​Business Intelligence or IT as a Data Architect/Developer;', 'Knowledge of data warehouse and data modeling issues (desirable knowledge of databases, e.g. MS- SQL) / Ability to build a data warehouse (building dimensions and facts);'; 'Experience in working in the leasing sector will be an advantage.', 'The ability to write Python scripts at a basic level;', 'The ability to use the Graylog tool.'</t>
  </si>
  <si>
    <t>'cooperation under a B2B contract;', 'professional development opportunity in a dynamically developing company;', 'attractive social package;', 'salary adjusted to knowledge and experience.'</t>
  </si>
  <si>
    <t>'ETL', 'Power BI'</t>
  </si>
  <si>
    <t>participation business analysis understanding need hd area integration external data source warehouse construction based developed etl process design implementation model initial incremental supply creating rule algorithm dimension fact specific concept report power bi tool detecting solving technical logical problem documentation</t>
  </si>
  <si>
    <t xml:space="preserve"> c:business analyst  ji:3  Int:supply business process  c:financial analyst  ji:0  Int:  c:system analyst  ji:0  Int:  c:data scientist  ji:5  Int:bi data analysis report etl  c:financial controller  ji:0  Int:  c:intern analyst  ji:0  Int:  c:security analyst  ji:0  Int:</t>
  </si>
  <si>
    <t>fact detecting model tool creating implementation understanding integration dimension participation power specific area rule concept need technical logical documentation construction process based incremental warehouse problem hd design external algorithm initial solving developed supply source business</t>
  </si>
  <si>
    <t>Architektka / Architekt IT (Architekt / Architektka Rozwiązań)</t>
  </si>
  <si>
    <t>['https://www.pracuj.pl/praca/architektka-architekt-it-architekt-architektka-rozwiazan-warszawa-hoza-63-67,oferta,1002375058']</t>
  </si>
  <si>
    <t>[['https://www.pracuj.pl/praca/architektka-architekt-it-architekt-architektka-rozwiazan-warszawa-hoza-63-67,oferta,1002375058'], 1, ['technologies-1', ['Archimate', 'Enterprise Architect', 'TOGAF', 'SAP', 'UML', 'BPMN', 'AZURE']], ['responsibilities-1', ['Tworzenie koncepcji/architektury nowych rozwiązań', 'Wskazywanie kierunków rozwoju systemów biznesowych w organizacji', 'Wybór najlepszych wariantów rozwiązań', 'Wypracowanie integracji pomiędzy systemami', 'Ocena spójności i kompletności rozwiązań', 'Optymalizacja istniejących rozwiązań', 'Zarządzanie repozytorium architektonicznym', 'Współpraca z całym zespołem wdrożeniowym']], ['requirements-1', ['Wykształcenie wyższe, preferowane kierunki informatyczne', 'Doświadczenie w pracy na podobnym stanowisku lub w roli analityka lub projektanta systemów IT', 'Praktyczna znajomość rozwiązań w obszarach: zarządzanie majątkiem sieciowym, systemy bilingowe i pomiarowe, systemy klasy ERP, narzędzia analityczne w środowiskach chmurowych,', 'Znajomość wzorców architektonicznych, branżowych architektur referencyjnych']], ['work-organization-1', []], ['development-practices-1', ['dokumentacja', 'zarządzanie długiem technologicznym']], ['training-space-1', ['branżowe platformy e-learningowe', 'budżet rozwojowy', 'czas na rozwój Twoich pomysłów', 'konferencje w Polsce', 'szkolenia wewnątrzfirmowe', 'szkolenia zewnętrzne', 'wymiana wiedzy technicznej w firmie']], ['offered-1', ['Pracę z najnowszymi technologiami na rynku', 'Realny wpływ na efekt końcowy', 'Środowisko pracy oparte na różnorodności i odpowiedzialności społecznej', 'Szacunek dla Twojego życia osobistego', 'Możliwości rozwoju', 'Pracę z ciekawym i pełnym pasji zespołem']], ['additional-module-1', ['Kandydatko, kandydacie – macie u nas równe szanse – budujemy #MOCny SKŁAD, a różnorodność to nasz standard.']]]</t>
  </si>
  <si>
    <t>Architect / IT Architect (Architect / Solution Architect)</t>
  </si>
  <si>
    <t>'Creating the concept/architecture of new solutions', 'Indicating directions for the development of business systems in the organization', 'Selection of the best solution variants', 'Development of integration between systems', 'Assessment of consistency and completeness of solutions', 'Optimization of existing solutions', 'Repository management architecture', 'Cooperation with the entire implementation team'</t>
  </si>
  <si>
    <t>'Higher education, IT majors preferred', 'Experience in working in a similar position or as an IT system analyst or designer', 'Practical knowledge of solutions in the areas of: network asset management, billing and measurement systems, ERP class systems, analytical tools in environments cloud computing,', 'Knowledge of architectural patterns, industry reference architectures'</t>
  </si>
  <si>
    <t>'Work with the latest technologies on the market', 'Real impact on the final result', 'Work environment based on diversity and social responsibility', 'Respect for your personal life', 'Development opportunities', 'Work with an interesting and passionate team'</t>
  </si>
  <si>
    <t>'Archimate', 'Enterprise Architect', 'TOGAF', 'SAP', 'UML', 'BPMN', 'AZURE'</t>
  </si>
  <si>
    <t>'industry e-learning platforms', 'development budget', 'time to develop your ideas', 'conferences in Poland', 'in-company training', 'external training', 'exchange of technical knowledge in the company'</t>
  </si>
  <si>
    <t>architect it solution</t>
  </si>
  <si>
    <t>cos:business analyst  cos:0.885 cos:financial analyst  cos:0.864 cos:system analyst  cos:0.96 cos:data scientist  cos:0.936 cos:financial controller  cos:0.9 cos:intern analyst  cos:0.955 cos:security analyst  cos:0.956</t>
  </si>
  <si>
    <t>architect solution</t>
  </si>
  <si>
    <t>creating concept architecture new solution indicating direction development business system organization selection best variant integration assessment consistency completeness optimization existing repository management cooperation entire implementation team</t>
  </si>
  <si>
    <t xml:space="preserve"> c:business analyst  ji:2  Int:business management  c:financial analyst  ji:1  Int:management  c:system analyst  ji:1  Int:system  c:data scientist  ji:0  Int:  c:financial controller  ji:0  Int:  c:intern analyst  ji:0  Int:  c:security analyst  ji:0  Int:</t>
  </si>
  <si>
    <t>development solution variant indicating repository completeness direction existing selection creating implementation assessment integration cooperation consistency team entire system organization concept optimization architecture best new</t>
  </si>
  <si>
    <t>Architekt Rozwiązań</t>
  </si>
  <si>
    <t>['https://www.pracuj.pl/praca/architekt-rozwiazan-warszawa-konstruktorska-4,oferta,1002367262']</t>
  </si>
  <si>
    <t>[['https://www.pracuj.pl/praca/architekt-rozwiazan-warszawa-konstruktorska-4,oferta,1002367262'], 1, ['technologies-1', ['UML', 'Enterprise Architect']], ['responsibilities-1', ['Weryfikacja produktów analizy biznesowej pod kątem spełnienia wymagań jakościowych, kompletności i technicznej wykonalności', 'Tworzenie rozwiązań technicznych (architektura logiczna) na podstawie produktów analizy biznesowej', 'Weryfikacja zgodności architektury rozwiązania z produktami analizy systemowej', 'Utrzymanie repozytorium architektonicznego (w ramach zadań projektowych)']], ['requirements-1', ['Doświadczenie zawodowe w obszarze analiz systemowych lub architektury rozwiązań', 'Znajomość branży telekomunikacyjnej', 'Biegłość w odbiorze i opracowaniu produktów analizy biznesowej', 'Znajomość standardów integracji systemów', 'Analityczne podejście do rozwiązywanych problemów', 'Umiejętność pracy w zespole', 'Samodzielność i dokładność', 'Dobra znajomość języka angielskiego w mowie i piśmie', 'Znajomość modeli referencyjnych (TAM, eTOM, SID)', 'Znajomość notacji UML', 'Znajomość Enterprise Architect']], ['offered-1', ['Umowę o pracę', 'Pracę na odpowiedzialnym stanowisku', 'Dobrą atmosferę i przyjazne środowisko pracy', 'Zdobywanie wiedzy oraz cenne doświadczenie', 'Pakiet benefitów (MultiSport, opieka medyczna, ubezpieczenie na życie, oferty pracownicze)']]]</t>
  </si>
  <si>
    <t>Solution Architect</t>
  </si>
  <si>
    <t>'Verification of business analysis products in terms of meeting the quality requirements, completeness and technical feasibility', 'Creating technical solutions (logical architecture) based on business analysis products', 'Verification of compliance of solution architecture with system analysis products', 'Maintenance of an architectural repository (as part of project tasks)'</t>
  </si>
  <si>
    <t>'Professional experience in the field of system analysis or solution architecture', 'Knowledge of the telecommunications industry', 'Proficiency in receiving and developing business analysis products', 'Knowledge of system integration standards', 'Analytical approach to solving problems', 'Ability to work in a team' , 'Independence and accuracy', 'Good command of spoken and written English', 'Knowledge of reference models (TAM, eTOM, SID)', 'Knowledge of UML notation', 'Knowledge of Enterprise Architect'</t>
  </si>
  <si>
    <t>'Employment contract', 'Work in a responsible position', 'Good atmosphere and friendly working environment', 'Gaining knowledge and valuable experience', 'Benefit package (MultiSport, medical care, life insurance, employee offers)'</t>
  </si>
  <si>
    <t>solution architect</t>
  </si>
  <si>
    <t>cos:business analyst  cos:0.847 cos:financial analyst  cos:0.832 cos:system analyst  cos:0.936 cos:data scientist  cos:0.909 cos:financial controller  cos:0.879 cos:intern analyst  cos:0.959 cos:security analyst  cos:0.939</t>
  </si>
  <si>
    <t>verification business analysis product term meeting quality requirement completeness technical feasibility creating solution logical architecture based compliance system maintenance architectural repository part project task</t>
  </si>
  <si>
    <t xml:space="preserve"> c:business analyst  ji:3  Int:project business product  c:financial analyst  ji:0  Int:  c:system analyst  ji:1  Int:system  c:data scientist  ji:1  Int:analysis  c:financial controller  ji:0  Int:  c:intern analyst  ji:0  Int:  c:security analyst  ji:0  Int:</t>
  </si>
  <si>
    <t>solution task repository maintenance analysis requirement completeness meeting verification based quality creating term part system feasibility architectural architecture compliance technical logical</t>
  </si>
  <si>
    <t>['https://www.pracuj.pl/praca/architekt-rozwiazan-warszawa-konstruktorska-4,oferta,1002439970']</t>
  </si>
  <si>
    <t>[['https://www.pracuj.pl/praca/architekt-rozwiazan-warszawa-konstruktorska-4,oferta,1002439970'], 1, ['technologies-1', ['Jira']], ['responsibilities-1', ['Weryfikacja produktów analizy biznesowej pod kątem spełnienia wymagań jakościowych, kompletności i technicznej wykonalności', 'Tworzenie rozwiązań technicznych (architektura logiczna) na podstawie produktów analizy biznesowej', 'Weryfikacja zgodności architektury rozwiązania z produktami analizy systemowej', 'Utrzymanie repozytorium architektonicznego (w ramach zadań projektowych)']], ['requirements-1', ['Doświadczenie zawodowe w obszarze analiz systemowych lub architektury rozwiązań', 'Znajomość branży telekomunikacyjnej', 'Biegłość w odbiorze i opracowaniu produktów analizy biznesowej', 'Znajomość standardów integracji systemów', 'Analityczne podejście do rozwiązywanych problemów', 'Umiejętność pracy w zespole', 'Samodzielność i dokładność', 'Dobra znajomość języka angielskiego w mowie i piśmie', 'Znajomość modeli referencyjnych (TAM, eTOM, SID)', 'Znajomość notacji UML', 'Znajomość Enterprise Architect']], ['offered-1', ['Umowę o pracę', 'Pracę na odpowiedzialnym stanowisku', 'Dobrą atmosferę i przyjazne środowisko pracy', 'Zdobywanie wiedzy oraz cenne doświadczenie', 'Pakiet benefitów (MultiSport, opieka medyczna, ubezpieczenie na życie, oferty pracownicze)']]]</t>
  </si>
  <si>
    <t>AR Financial Analyst</t>
  </si>
  <si>
    <t>['https://www.pracuj.pl/praca/ar-financial-analyst-lodz,oferta,1002441461']</t>
  </si>
  <si>
    <t>[['https://www.pracuj.pl/praca/ar-financial-analyst-lodz,oferta,1002441461'], 1, ['responsibilities-1', ['Prowadzenie analiz w obszarze umów, bonusów i rabatów,', 'Wsparcie i koordynacja procesów: Billing, Cash Application Management, Deduction Management, Invoice Corrections,', 'Wspieranie analizy przyczyn źródłowych potrąceń i rozwiązań,', 'Korekty rozliczeń międzyokresowych, weryfikacja dokumentów pod kątem wymogów prawnych i podatkowych obowiązujących w danym kraju,', 'Udział w usprawnianiu i tranzycji procesów.']], ['requirements-1', ['Poziom języka angielskiego umożliwiający swobodną komunikację (min. B2),', 'Znajomość procesów Accounts Receivable,', 'Doświadczenie zawodowe w analizie finansowej,', 'Znajomość pakietu MS Office, w szczególności programu Excel,', 'Bardzo dobre zdolności analityczne, umiejętność rozwiązywania złożonych problemów,', 'Mile widziana znajomość programu SAP.']], ['offered-1', ['Rozwój kariery w międzynarodowej organizacji,', 'Stabilne zatrudnienie na podstawie umowy o pracę,', 'Możliwość pracy hybrydowej,', 'Atrakcyjny pakiet benefitów zawierający m.in. prywatną opiekę medyczną, ubezpieczenie na życie, kartę multisport,', 'Pracę w przyjaznym środowisku.']]]</t>
  </si>
  <si>
    <t>'Conducting analyzes in the area of ​​contracts, bonuses and rebates,', 'Support and coordination of processes: Billing, Cash Application Management, Deduction Management, Invoice Corrections,', 'Supporting root cause analysis of deductions and solutions,', 'Adjustments to accruals, verification documents in terms of legal and tax requirements applicable in a given country,', 'Participation in streamlining and transitioning processes.'</t>
  </si>
  <si>
    <t>'The level of English language enabling free communication (min. B2),', 'Knowledge of Accounts Receivable processes,', 'Professional experience in financial analysis,', 'Knowledge of MS Office, in particular Excel,', 'Very good analytical skills , the ability to solve complex problems,', 'Knowledge of SAP is welcome.'</t>
  </si>
  <si>
    <t>'Career development in an international organization,', 'Stable employment under a contract of employment,', 'Possibility of hybrid work,', 'Attractive benefits package including, among others private medical care, life insurance, multisport card,', 'Work in a friendly environment.'</t>
  </si>
  <si>
    <t>ar financial analyst</t>
  </si>
  <si>
    <t>cos:business analyst  cos:0.865 cos:financial analyst  cos:0.878 cos:system analyst  cos:0.937 cos:data scientist  cos:0.929 cos:financial controller  cos:0.921 cos:intern analyst  cos:0.967 cos:security analyst  cos:0.946</t>
  </si>
  <si>
    <t>conducting analyzes area contract bonus rebate support coordination process billing cash application management deduction invoice correction supporting root cause analysis solution adjustment accrual verification document term legal tax requirement applicable given country participation streamlining transitioning</t>
  </si>
  <si>
    <t xml:space="preserve"> c:business analyst  ji:4  Int:support contract process management  c:financial analyst  ji:4  Int:support billing tax management  c:system analyst  ji:0  Int:  c:data scientist  ji:1  Int:analysis  c:financial controller  ji:0  Int:  c:intern analyst  ji:0  Int:  c:security analyst  ji:0  Int:</t>
  </si>
  <si>
    <t>cause bonus analysis requirement verification coordination country cash given conducting adjustment participation rebate analyzes area accrual transitioning solution deduction application supporting invoice document term streamlining legal correction root billing applicable tax</t>
  </si>
  <si>
    <t>AR Junior Accountant (Collection) with Spanish</t>
  </si>
  <si>
    <t>['https://www.pracuj.pl/praca/ar-junior-accountant-collection-with-spanish-krakow-pawia-21,oferta,1002444352']</t>
  </si>
  <si>
    <t>[['https://www.pracuj.pl/praca/ar-junior-accountant-collection-with-spanish-krakow-pawia-21,oferta,1002444352'], 1, ['responsibilities-1', ["Reviewing customers' accounts", 'Contacting customers (inbound and outbound calls, e-mails) to help settle the payments', 'Showing a customer-centric approach so as to create an excellent customer service experience', 'Supporting offline tasks to maintain proper workflow', 'Displaying a proactive approach to daily tasks when it comes to processing improvements, better collection methods']], ['requirements-1', ['Ability to work in the afternoons (2 pm -10 pm / 3 pm - 11 pm)', 'Very good English and Spanish knowledge', 'Proven commitment to high-quality customer service', 'Ability to handle difficult customer calls', 'Positive attitude towards customers', 'Good work organization and prioritization skills', 'Good PC skills (MS Office)', 'Experience in debt collection or call center would be an asset']], ['offered-1', ['Online recruitment process', 'Hybrid Work model', 'Spanish language allowance', 'Late shift allowance',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t>
  </si>
  <si>
    <t>"Reviewing customers' accounts", 'Contacting customers (inbound and outbound calls, e-mails) to help settle the payments', 'Showing a customer-centric approach so as to create an excellent customer service experience', 'Supporting offline tasks to maintain proper workflow', 'Displaying a proactive approach to daily tasks when it comes to processing improvements, better collection methods'</t>
  </si>
  <si>
    <t>'Ability to work in the afternoons (2 pm -10 pm / 3 pm - 11 pm)', 'Very good English and Spanish knowledge', 'Proven commitment to high-quality customer service', 'Ability to handle difficult customer calls', 'Positive attitude towards customers', 'Good work organization and prioritization skills', 'Good PC skills (MS Office)', 'Experience in debt collection or call center would be an asset'</t>
  </si>
  <si>
    <t>'Online recruitment process', 'Hybrid Work model', 'Spanish language allowance', 'Late shift allowance',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t>
  </si>
  <si>
    <t>ar  accountant collection</t>
  </si>
  <si>
    <t>cos:business analyst  cos:0.813 cos:financial analyst  cos:0.825 cos:system analyst  cos:0.915 cos:data scientist  cos:0.893 cos:financial controller  cos:0.872 cos:intern analyst  cos:0.954 cos:security analyst  cos:0.926</t>
  </si>
  <si>
    <t xml:space="preserve"> ar collection</t>
  </si>
  <si>
    <t>reviewing customer account contacting inbound outbound call mail help settle payment showing centric approach create excellent service experience supporting offline task maintain proper workflow displaying proactive daily it come processing improvement better collection method</t>
  </si>
  <si>
    <t xml:space="preserve"> c:business analyst  ji:2  Int:service customer  c:financial analyst  ji:1  Int:account  c:system analyst  ji:1  Int:it  c:data scientist  ji:0  Int:  c:financial controller  ji:0  Int:  c:intern analyst  ji:1  Int:processing  c:security analyst  ji:0  Int:</t>
  </si>
  <si>
    <t>excellent improvement inbound maintain showing workflow create come help processing contacting collection mail better task method outbound it offline supporting proactive settle experience displaying proper payment centric approach daily account call reviewing</t>
  </si>
  <si>
    <t xml:space="preserve"> Asset Risk &amp; Pricing Analyst</t>
  </si>
  <si>
    <t>['https://www.pracuj.pl/praca/asset-risk-pricing-analyst-warszawa-franciszka-klimczaka-1,oferta,1002442801']</t>
  </si>
  <si>
    <t>[['https://www.pracuj.pl/praca/asset-risk-pricing-analyst-warszawa-franciszka-klimczaka-1,oferta,1002442801'], 1, ['responsibilities-1', ['Opracowywanie analiz i raportów', 'Przygotowywanie kalkulacji, generowanie danych i baz z systemów analitycznych', 'Tworzenie i rozwój modeli analitycznych i prognostycznych w zakresie kosztów operacyjnych oraz wartości rezydualnych', 'Data Management w zakresie podnoszenia jakości danych, wprowadzania i monitorowania mechanizmów kontrolnych', 'Bezpośredni wpływ na rozwój obszaru analitycznego']], ['requirements-1', ['Masz zdolności analityczne', 'Umiesz jasno i profesjonalnie prezentować dane i wnioski', 'Posiadasz umiejętność ustalania właściwych priorytetów', 'Cechuje cię ustrukturyzowany sposób myślenia, umiejętność dostrzegania całościowego obrazu, a także przywiązywanie dużej uwagi do istotnych szczegółów,', 'Płynnie posługujesz się MS Office (Excel) , znasz systemy i narzędzia CRM', 'Chcesz rozwijać się w obszarze analiz biznesowych', 'Masz min. 2-lata doświadczenia zawodowego na podobnym stanowisku', 'Bardzo dobrze znasz język angielski (min. B2)', 'Znajomość narzędzi analitycznych (SQL lub inne)', 'Znajomość rynku CFM lub doświadczenie w branży motoryzacyjnej']], ['offered-1', ['Pracę w firmie o ugruntowanej pozycji na rynku', 'Stabilne warunki zatrudnienia i atrakcyjne wynagrodzenie', 'Dodatkowe benefity, min. opiekę medyczną, kartę MultiSport, ubezpieczenie na życie, szkolenia, lekcje języka angielskiego', 'Pracę w nowoczesnym biurze w Royal Wilanów']]]</t>
  </si>
  <si>
    <t>Asset Risk &amp; Pricing Analyst</t>
  </si>
  <si>
    <t>asset risk pricing analyst</t>
  </si>
  <si>
    <t xml:space="preserve"> c:business analyst  ji:1  Int:pricing  c:financial analyst  ji:3  Int:risk asset  c:system analyst  ji:0  Int:  c:data scientist  ji:0  Int:  c:financial controller  ji:0  Int:  c:intern analyst  ji:0  Int:  c:security analyst  ji:0  Int:</t>
  </si>
  <si>
    <t>cos:business analyst  cos:0.893 cos:financial analyst  cos:0.899 cos:system analyst  cos:0.941 cos:data scientist  cos:0.935 cos:financial controller  cos:0.938 cos:intern analyst  cos:0.955 cos:security analyst  cos:0.945</t>
  </si>
  <si>
    <t>analyst pricing</t>
  </si>
  <si>
    <t>Asset Services Business Analyst</t>
  </si>
  <si>
    <t>['https://www.pracuj.pl/praca/asset-services-business-analyst-warszawa-zlota-59,oferta,1002410142']</t>
  </si>
  <si>
    <t>[['https://www.pracuj.pl/praca/asset-services-business-analyst-warszawa-zlota-59,oferta,1002410142'], 1, ['technologies-1', ['Jira', 'Confluence', 'SQL']], ['responsibilities-1', ['Collecting requirements in both Waterfall and Agile methodologies', 'Preparing appropriate documentation and artifacts (BRDs, User Stories, process flows)', 'Working with technology operations and product colleagues to develop scalable solutions', 'Conducting independent analysis and process reengineering with operations teams', 'Assisting the Project Manager with the co-ordination of release planning, execution and postimplementation review', 'Ensuring all solutions are appropriately documented and communicated to impacted parties', 'Participating in system testing, defect/bug detection and backlog management', 'Maintaining awareness of product changes and system enhancements', 'Appropriately assessing risk when business decisions are made, demonstrating particular consideration for the firm’s reputation']], ['requirements-1', ['4+ years of experience within Asset Servicing', 'Fluent English', 'Experience in project-oriented environment', 'Good command of MS Office environment', 'Excellent communication and facilitation skills (acting as intermediary between stakeholders, hosting workshops etc.)', 'Ability to create process flows (MS Visio/MS PowerPoint)', 'JIRA/Confluence experience', 'Experience of Voluntary Corporate Actions', 'Agile/DevOps knowledge or experience', 'BaNCS experience', 'Ability to work with larger datasets (both SQL and non-SQL)']], ['work-organization-1', []], ['development-practices-1', ['DevOps']], ['additional-module-1', ['Work on international projects and develop robust and stable solutions!', '', 'Warsaw-based opportunity with a possibility to work remote (2-3 days)!']], ['additional-module-2', ['We would like to meet you. If you are interested please apply and attach your CV in English or Polish, including a statement that you agree to our processing and storing of your personal data. You can always also apply by sending us an email at [email\xa0protected]']]]</t>
  </si>
  <si>
    <t>'Collecting requirements in both Waterfall and Agile methodologies', 'Preparing appropriate documentation and artifacts (BRDs, User Stories, process flows)', 'Working with technology operations and product colleagues to develop scalable solutions', 'Conducting independent analysis and process reengineering with operations teams', 'Assisting the Project Manager with the co-ordination of release planning, execution and postimplementation review', 'Ensuring all solutions are appropriately documented and communicated to impacted parties', 'Participating in system testing, defect/bug detection and backlog management', 'Maintaining awareness of product changes and system enhancements', 'Appropriately assessing risk when business decisions are made, demonstrating particular consideration for the firm’s reputation'</t>
  </si>
  <si>
    <t>'4+ years of experience within Asset Servicing', 'Fluent English', 'Experience in project-oriented environment', 'Good command of MS Office environment', 'Excellent communication and facilitation skills (acting as intermediary between stakeholders, hosting workshops etc.)', 'Ability to create process flows (MS Visio/MS PowerPoint)', 'JIRA/Confluence experience', 'Experience of Voluntary Corporate Actions', 'Agile/DevOps knowledge or experience', 'BaNCS experience', 'Ability to work with larger datasets (both SQL and non-SQL)'</t>
  </si>
  <si>
    <t>asset service business analyst</t>
  </si>
  <si>
    <t xml:space="preserve"> c:business analyst  ji:2  Int:service business  c:financial analyst  ji:2  Int:asset  c:system analyst  ji:0  Int:  c:data scientist  ji:0  Int:  c:financial controller  ji:0  Int:  c:intern analyst  ji:0  Int:  c:security analyst  ji:0  Int:</t>
  </si>
  <si>
    <t>cos:business analyst  cos:0.903 cos:financial analyst  cos:0.906 cos:system analyst  cos:0.946 cos:data scientist  cos:0.942 cos:financial controller  cos:0.943 cos:intern analyst  cos:0.969 cos:security analyst  cos:0.951</t>
  </si>
  <si>
    <t>analyst asset</t>
  </si>
  <si>
    <t>collecting requirement waterfall agile methodology preparing appropriate documentation artifact brds user story process flow working technology operation product colleague develop scalable solution conducting independent analysis reengineering team assisting project manager co ordination release planning execution postimplementation review ensuring appropriately documented communicated impacted party participating system testing defect bug detection backlog management maintaining awareness change enhancement assessing risk business decision made demonstrating particular consideration firm reputation</t>
  </si>
  <si>
    <t xml:space="preserve"> c:business analyst  ji:8  Int:project product management operation process manager planning business  c:financial analyst  ji:2  Int:risk management  c:system analyst  ji:2  Int:system user  c:data scientist  ji:1  Int:analysis  c:financial controller  ji:0  Int:  c:intern analyst  ji:0  Int:  c:security analyst  ji:0  Int:</t>
  </si>
  <si>
    <t>flow execution analysis particular decision review backlog detection conducting team postimplementation reengineering documentation assisting co bug assessing agile demonstrating documented story technology system firm scalable methodology release risk made user maintaining independent requirement collecting artifact working defect ensuring reputation colleague solution communicated awareness participating develop testing waterfall party brds enhancement preparing consideration ordination change appropriate impacted appropriately</t>
  </si>
  <si>
    <t>Asset &amp; Wealth Management Financial Control – Senior Analyst</t>
  </si>
  <si>
    <t>['https://www.pracuj.pl/praca/asset-wealth-management-financial-control-senior-analyst-warszawa-aleja-jana-pawla-ii-19,oferta,1002392116']</t>
  </si>
  <si>
    <t>[['https://www.pracuj.pl/praca/asset-wealth-management-financial-control-senior-analyst-warszawa-aleja-jana-pawla-ii-19,oferta,1002392116'], 1, ['responsibilities-1', ['Be accountable for correctness, integrity and substantiation of Balance Sheet and P&amp;L accounts for your Line of Business', 'Work closely with other Finance functions e.g. Product Control, Asset Class Controllers, Middle Office, Technology, and Operations', 'Partner with FAIR teams globally', 'Manage the consolidation of JPMorgan Chase financial data at month-end for their asset class, including the ability to support month end, quarter end, and year end activities', 'Control post-closing entries and consolidation adjustments', 'Ability to proactively identify process and/or infrastructure enhancements and work with stakeholders enact change', 'Mobilize change wherever possible in order to simplify processes and enhance controls']], ['requirements-1', ['Bachelor’s degree in Accounting, Finance, Economics or within other numerical field', 'Minimum of 1 - 2 years’ experience in Banking, Accounting or other Finance function', 'Good understanding of General Ledger accounting concepts (Balance Sheet, P&amp;L)',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 ['additional-module-1', ['As a Financial Control Analyst you will be performing many controls, checks, analysis and reconciliations in order to make sure the Financial Statements of the JP Morgan Corporate and Investment Bank are accurate.', '', 'The most common daily functions and activities owned by Financial Controller include but are not limited to the following: balance sheet reconciliation and substantiation, general ledger reconciliation reporting &amp; governance, inter-entity control and governance, manual accounting/bookings to the general ledger and operating systems, and executing the month end close process.']]]</t>
  </si>
  <si>
    <t>'Be accountable for correctness, integrity and substantiation of Balance Sheet and P&amp;L accounts for your Line of Business', 'Work closely with other Finance functions e.g. Product Control, Asset Class Controllers, Middle Office, Technology, and Operations', 'Partner with FAIR teams globally', 'Manage the consolidation of JPMorgan Chase financial data at month-end for their asset class, including the ability to support month end, quarter end, and year end activities', 'Control post-closing entries and consolidation adjustments', 'Ability to proactively identify process and/or infrastructure enhancements and work with stakeholders enact change', 'Mobilize change wherever possible in order to simplify processes and enhance controls'</t>
  </si>
  <si>
    <t>'Bachelor’s degree in Accounting, Finance, Economics or within other numerical field', 'Minimum of 1 - 2 years’ experience in Banking, Accounting or other Finance function', 'Good understanding of General Ledger accounting concepts (Balance Sheet, P&amp;L)',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t>
  </si>
  <si>
    <t>asset wealth management financial control  analyst</t>
  </si>
  <si>
    <t xml:space="preserve"> c:business analyst  ji:2  Int:wealth management  c:financial analyst  ji:5  Int:management financial control asset  c:system analyst  ji:0  Int:  c:data scientist  ji:0  Int:  c:financial controller  ji:1  Int:financial  c:intern analyst  ji:0  Int:  c:security analyst  ji:0  Int:</t>
  </si>
  <si>
    <t>cos:business analyst  cos:0.906 cos:financial analyst  cos:0.905 cos:system analyst  cos:0.942 cos:data scientist  cos:0.94 cos:financial controller  cos:0.949 cos:intern analyst  cos:0.961 cos:security analyst  cos:0.944</t>
  </si>
  <si>
    <t xml:space="preserve"> analyst wealth</t>
  </si>
  <si>
    <t>accountable correctness integrity substantiation balance sheet account line business work closely finance function product control asset class controller middle office technology operation partner fair team globally manage consolidation jpmorgan chase financial data month end including ability support quarter year activity post closing entry adjustment proactively identify process infrastructure enhancement stakeholder enact change mobilize wherever possible order simplify enhance</t>
  </si>
  <si>
    <t xml:space="preserve"> c:business analyst  ji:5  Int:product support process operation business  c:financial analyst  ji:7  Int:finance control support class financial account asset  c:system analyst  ji:0  Int:  c:data scientist  ji:1  Int:data  c:financial controller  ji:3  Int:financial controller finance  c:intern analyst  ji:0  Int:  c:security analyst  ji:0  Int:</t>
  </si>
  <si>
    <t>stakeholder enact sheet data identify quarter wherever closely function order controller simplify operation consolidation correctness end activity work adjustment team closing balance accountable office mobilize enhance substantiation month infrastructure ability middle partner process proactively year fair manage product line jpmorgan chase technology including post globally entry enhancement change integrity possible business</t>
  </si>
  <si>
    <t>Assistant Credit Controller</t>
  </si>
  <si>
    <t>['https://www.pracuj.pl/praca/assistant-credit-controller-warszawa-tasmowa-10,oferta,1002428942']</t>
  </si>
  <si>
    <t>[['https://www.pracuj.pl/praca/assistant-credit-controller-warszawa-tasmowa-10,oferta,1002428942'], 1, ['responsibilities-1', ['Analiza i ocena zdolności kredytowej kontrahentów. Kontrola przyznanych limitów kredytowych.', 'Przygotowanie i prowadzenie procesu akceptacji wniosków kredytowych', 'Monitorowanie sald klientów w celu proaktywnego pozyskiwania ubezpieczenia i innych zabezpieczeń dla dostosowania limitów kredytowych do potrzeb sprzedażowych', 'Przygotowanie analiz, raportów i rekomendacji biznesowych z obszaru należności i ryzyka kredytowego.']], ['requirements-1', ['Doświadczenie na stanowisku w dziale kontroli należności, zarządzania ryzykiem, windykacji, księgowości', 'Wykształcenie ekonomiczne lub prawnicze,', 'Znajomość podstaw księgowości,', 'Znajomość MS Excel,', 'Umiejętność analitycznego i logicznego myślenia, przygotowywania rekomendacji i rozwiązań', 'Znajomość języka angielskiego pozwalająca na swobodną komunikację w międzynarodowym środowisku,', 'Znajomość systemu SAP (moduł finansowy) będzie dodatkowym atutem,', 'Samodzielność, skrupulatność, asertywność']], ['offered-1', ['Umowa o pracę', 'Kompleksowy program wdrożeniowy', 'Buddy', 'Katalog szkoleń wewnętrznych oraz platforma e-learningowa', 'Kultura feedbacku', 'Program przejść wewnętrznych', 'Skandynawska kultura pracy', 'Work-life Harmony']], ['additional-module-1', ['https://social.dsv.com/2QS']], ['additional-module-3', ['https://social.dsv.com/2QS']]]</t>
  </si>
  <si>
    <t>'Analysis and assessment of contractors' creditworthiness. Control of granted credit limits.', 'Preparing and conducting the credit application approval process', 'Monitoring customer balances in order to proactively obtain insurance and other collateral to adjust credit limits to sales needs', 'Preparing analyses, reports and business recommendations in the area of ​​receivables and credit risk.'</t>
  </si>
  <si>
    <t>'Experience in a position in the receivables control, risk management, debt collection, accounting department', 'Economic or legal education,', 'Knowledge of basic accounting,', 'Knowledge of MS Excel,', 'Ability to think analytically and logically, prepare recommendations and solutions ', 'Knowledge of English allowing for free communication in an international environment,', 'Knowledge of the SAP system (finance module) will be an advantage,', 'Independence, meticulousness, assertiveness'</t>
  </si>
  <si>
    <t>assistant credit controller</t>
  </si>
  <si>
    <t xml:space="preserve"> c:business analyst  ji:0  Int:  c:financial analyst  ji:1  Int:credit  c:system analyst  ji:0  Int:  c:data scientist  ji:0  Int:  c:financial controller  ji:1  Int:controller  c:intern analyst  ji:0  Int:  c:security analyst  ji:0  Int:</t>
  </si>
  <si>
    <t>cos:business analyst  cos:0.87 cos:financial analyst  cos:0.861 cos:system analyst  cos:0.935 cos:data scientist  cos:0.91 cos:financial controller  cos:0.926 cos:intern analyst  cos:0.973 cos:security analyst  cos:0.938</t>
  </si>
  <si>
    <t>controller assistant</t>
  </si>
  <si>
    <t>analysis assessment contractor creditworthiness control granted credit limit preparing conducting application approval process monitoring customer balance order proactively obtain insurance collateral adjust sale need report business recommendation area receivables risk</t>
  </si>
  <si>
    <t xml:space="preserve"> c:business analyst  ji:5  Int:customer monitoring sale process business  c:financial analyst  ji:4  Int:credit insurance risk control  c:system analyst  ji:0  Int:  c:data scientist  ji:3  Int:analysis report  c:financial controller  ji:0  Int:  c:intern analyst  ji:0  Int:  c:security analyst  ji:0  Int:</t>
  </si>
  <si>
    <t>credit approval risk control analysis limit report order contractor insurance granted application proactively assessment conducting creditworthiness collateral obtain balance preparing area adjust recommendation receivables need</t>
  </si>
  <si>
    <t>['https://www.pracuj.pl/praca/assistant-credit-controller-warszawa-tasmowa-10,oferta,1002497889']</t>
  </si>
  <si>
    <t>[['https://www.pracuj.pl/praca/assistant-credit-controller-warszawa-tasmowa-10,oferta,1002497889'], 1, ['responsibilities-1', ['Analiza i ocena zdolności kredytowej kontrahentów. Kontrola przyznanych limitów kredytowych.', 'Przygotowanie i prowadzenie procesu akceptacji wniosków kredytowych', 'Monitorowanie sald klientów w celu proaktywnego pozyskiwania ubezpieczenia i innych zabezpieczeń dla dostosowania limitów kredytowych do potrzeb sprzedażowych', 'Przygotowanie analiz, raportów i rekomendacji biznesowych z obszaru należności i ryzyka kredytowego.']], ['requirements-1', ['Doświadczenie na stanowisku w dziale kontroli należności, zarządzania ryzykiem, windykacji, księgowości', 'Wykształcenie ekonomiczne lub prawnicze,', 'Znajomość podstaw księgowości,', 'Znajomość MS Excel,', 'Umiejętność analitycznego i logicznego myślenia, przygotowywania rekomendacji i rozwiązań', 'Znajomość języka angielskiego pozwalająca na swobodną komunikację w międzynarodowym środowisku,', 'Znajomość systemu SAP (moduł finansowy) będzie dodatkowym atutem,', 'Samodzielność, skrupulatność, asertywność']], ['offered-1', ['Umowa o pracę', 'Kompleksowy program wdrożeniowy', 'Buddy', 'Katalog szkoleń wewnętrznych oraz platforma e-learningowa', 'Kultura feedbacku', 'Program przejść wewnętrznych', 'Skandynawska kultura pracy', 'Work-life Harmony']], ['additional-module-1', ['https://social.dsv.com/2QS']], ['additional-module-3', ['https://social.dsv.com/2QS']]]</t>
  </si>
  <si>
    <t>Assistant Financial Controller</t>
  </si>
  <si>
    <t>['https://www.pracuj.pl/praca/assistant-financial-controller-wroclaw-plac-orlat-lwowskich-1,oferta,1002414325']</t>
  </si>
  <si>
    <t>[['https://www.pracuj.pl/praca/assistant-financial-controller-wroclaw-plac-orlat-lwowskich-1,oferta,1002414325'], 1, ['responsibilities-1', ['Lead all operational finance processes for Pixelant studios, ensuring Sumo Group finance processes and policies are implemented and applied consistently.', 'Be the key finance contact for the Pixelant leadership team, providing support for strategic growth projects and ensuring financial risk management and compliance.', 'Be responsible for maintaining financial records and the general ledger for Pixelant, managing the month-end cycle to Group reporting deadlines, posting journals, reviewing output, and completing balance sheet reconciliations to ensure the accuracy of financial information.', 'Identify balance sheet risks and opportunities and report and escalate these where appropriate.', 'Be the key point of contact for Group and Commercial finance teams ensuring all financial data accurately reflects the trading performance of Pixelant.', 'Be responsible for all treasury processes, including short-term cash forecasting.', 'Oversee the accounts payable process, ensuring all supplier invoices are processed and paid on a timely basis. Prepare and/or authorise weekly payment runs.', 'Be responsible for all local tax filings including corporation tax and VAT, ensuring tax books and records are fully reconciled to Sumo finance systems.', 'Support all year-end tax filings alongside tax advisors, and provide information and analysis for year-end audits.', 'Be the key point of contact for business stakeholders for operational finance queries including for AP, AR, expenses, and treasury, ensuring finance processes and controls are robustly applied whilst maintaining high levels of service delivery to the business.', 'Drive positive change, identify and deliver operating efficiencies in the way we work through programme of continuous improvement using systems and automation.', 'Support the integration of new studios and locations into the Pixelant and Sumo Group finance operating structure.', 'Support the Senior Financial Controller and Group FC with ad-hoc information and analysis as required.']], ['requirements-1', ['A professional accountancy qualification, or for you to be qualified by experience.', 'Experience with Polish tax and statutory reporting and filing requirements.', 'Extensive experience working in a finance environment, ideally in an international group finance environment.', 'Experience leading and working in effective teams.', 'Strong presentation skills, both written and oral, and ability to flex style depending on the audience.', 'The ability to build relationships with key stakeholders and broader business stakeholders.', 'An enthusiastic, team-based ethos. Ability to break down silos and collaborate across multiple team members, teams, and parts of the Group.', 'The ability to prioritise in a dynamic business, be well organized, and able to work autonomously and to strict deadlines.', 'Show a willingness to learn and develop new skills.', 'Exceptional attention to detail.', 'A strong desire to implement change and best practices, with the confidence to question processes and recommend improvements.', 'Strong excel skills and the ability to analyse and manipulate data.']], ['offered-1', ['Possibility to work on one of 40+ titles (AA+ and AAA) that Sumo Group is developing', 'Developing games in a crunch-free environment with very experienced colleagues in an open and respectful culture', 'Competitive Salary', 'Flexible forms of employment', 'Fully transparent Annual Bonus Plan for everyone', '50% tax relief for creative work', 'Employee Referral Bonus', 'Lux Med Platinum healthcare family package (highest available &amp; fully covered)', 'Office working/partly remote/fully remote', 'Flexible working hours', 'Clear Career Paths', '5 paid Learning Days a year for self-development', 'Access to 4,000 Udemy Courses and GDC Vault', 'English group classes and/or 121 meetings with the teacher', 'Team-driven initiatives (PAG Plays, team-building events, charity engagement)', 'Development initiatives (Life Drawing, Game Jams)', 'Mental health support activities (Yoga Classes, Well-being webinars)', 'The best working tools of your choosing- a powerful workstation or a top gaming laptop', 'Relocation package', 'Home-office perks (ergonomic gaming chairs, adjustable desk)', 'and much more']], ['additional-module-3', ["Great, let's talk about ourselves quickly. We're ambitious game enthusiasts who are well-prepared to both have fun and work hard. We aim high, but we do not lose ourselves in the pursuit of success and further achievements. We love to learn! And over the years in the industry, we have learned that the best games are created by qualified, rested, and valued game developers.", '', 'Importantly, our work culture has been built on the basis of specific, true (and respected by us) values. The most important of these is "We never lie", so you can be sure that we have not overdone this announcement. We play by our own rules and we make games that we would like to play ourselves. We combine the game development world with the best software delivery practices to make it more predictable and reliable. All this helps us to bring fun back to game development! Will you help us?']], ['additional-module-4', ['We hope to bring together a diverse team of people with various backgrounds and experiences, who will bring broader ideas, new perspectives, and different solutions to our table. Whoever you are, feel welcome and encouraged to apply.']]]</t>
  </si>
  <si>
    <t>'Lead all operational finance processes for Pixelant studios, ensuring Sumo Group finance processes and policies are implemented and applied consistently.', 'Be the key finance contact for the Pixelant leadership team, providing support for strategic growth projects and ensuring financial risk management and compliance.', 'Be responsible for maintaining financial records and the general ledger for Pixelant, managing the month-end cycle to Group reporting deadlines, posting journals, reviewing output, and completing balance sheet reconciliations to ensure the accuracy of financial information.', 'Identify balance sheet risks and opportunities and report and escalate these where appropriate.', 'Be the key point of contact for Group and Commercial finance teams ensuring all financial data accurately reflects the trading performance of Pixelant.', 'Be responsible for all treasury processes, including short-term cash forecasting.', 'Oversee the accounts payable process, ensuring all supplier invoices are processed and paid on a timely basis. Prepare and/or authorise weekly payment runs.', 'Be responsible for all local tax filings including corporation tax and VAT, ensuring tax books and records are fully reconciled to Sumo finance systems.', 'Support all year-end tax filings alongside tax advisors, and provide information and analysis for year-end audits.', 'Be the key point of contact for business stakeholders for operational finance queries including for AP, AR, expenses, and treasury, ensuring finance processes and controls are robustly applied whilst maintaining high levels of service delivery to the business.', 'Drive positive change, identify and deliver operating efficiencies in the way we work through programme of continuous improvement using systems and automation.', 'Support the integration of new studios and locations into the Pixelant and Sumo Group finance operating structure.', 'Support the Senior Financial Controller and Group FC with ad-hoc information and analysis as required.'</t>
  </si>
  <si>
    <t>'A professional accountancy qualification, or for you to be qualified by experience.', 'Experience with Polish tax and statutory reporting and filing requirements.', 'Extensive experience working in a finance environment, ideally in an international group finance environment.', 'Experience leading and working in effective teams.', 'Strong presentation skills, both written and oral, and ability to flex style depending on the audience.', 'The ability to build relationships with key stakeholders and broader business stakeholders.', 'An enthusiastic, team-based ethos. Ability to break down silos and collaborate across multiple team members, teams, and parts of the Group.', 'The ability to prioritise in a dynamic business, be well organized, and able to work autonomously and to strict deadlines.', 'Show a willingness to learn and develop new skills.', 'Exceptional attention to detail.', 'A strong desire to implement change and best practices, with the confidence to question processes and recommend improvements.', 'Strong excel skills and the ability to analyse and manipulate data.'</t>
  </si>
  <si>
    <t>'Possibility to work on one of 40+ titles (AA+ and AAA) that Sumo Group is developing', 'Developing games in a crunch-free environment with very experienced colleagues in an open and respectful culture', 'Competitive Salary', 'Flexible forms of employment', 'Fully transparent Annual Bonus Plan for everyone', '50% tax relief for creative work', 'Employee Referral Bonus', 'Lux Med Platinum healthcare family package (highest available &amp; fully covered)', 'Office working/partly remote/fully remote', 'Flexible working hours', 'Clear Career Paths', '5 paid Learning Days a year for self-development', 'Access to 4,000 Udemy Courses and GDC Vault', 'English group classes and/or 121 meetings with the teacher', 'Team-driven initiatives (PAG Plays, team-building events, charity engagement)', 'Development initiatives (Life Drawing, Game Jams)', 'Mental health support activities (Yoga Classes, Well-being webinars)', 'The best working tools of your choosing- a powerful workstation or a top gaming laptop', 'Relocation package', 'Home-office perks (ergonomic gaming chairs, adjustable desk)', 'and much more'</t>
  </si>
  <si>
    <t>assistant financial controller</t>
  </si>
  <si>
    <t>cos:business analyst  cos:0.864 cos:financial analyst  cos:0.857 cos:system analyst  cos:0.922 cos:data scientist  cos:0.905 cos:financial controller  cos:0.93 cos:intern analyst  cos:0.966 cos:security analyst  cos:0.925</t>
  </si>
  <si>
    <t>assistant</t>
  </si>
  <si>
    <t>lead operational finance process pixelant studio ensuring sumo group policy implemented applied consistently key contact leadership team providing support strategic growth project financial risk management compliance responsible maintaining record general ledger managing month end cycle reporting deadline posting journal reviewing output completing balance sheet reconciliation ensure accuracy information identify opportunity report escalate appropriate point commercial data accurately reflects trading performance treasury including short term cash forecasting oversee account payable supplier invoice processed paid timely basis prepare authorise weekly payment run local tax filing corporation vat book fully reconciled system year alongside advisor provide analysis audit business stakeholder query ap ar expense control robustly whilst high level service delivery drive positive change deliver operating efficiency way work programme continuous improvement using automation integration new location structure senior controller fc ad hoc required</t>
  </si>
  <si>
    <t xml:space="preserve"> c:business analyst  ji:7  Int:project management support automation service process business  c:financial analyst  ji:10  Int:finance risk control management support financial account reporting tax treasury  c:system analyst  ji:3  Int:system performance key  c:data scientist  ji:4  Int:data analysis report reporting  c:financial controller  ji:6  Int:finance ledger general financial controller audit  c:intern analyst  ji:0  Int:  c:security analyst  ji:0  Int:</t>
  </si>
  <si>
    <t>ar analysis implemented controller consistently team timely performance efficiency policy run paid provide programme process delivery term year ensure using required providing trading cycle service accurately structure business project stakeholder corporation sheet report reconciliation identify key escalate whilst integration output growth high location reflects local operating forecasting applied journal point prepare payment change posting leadership hoc opportunity senior end information studio group short managing balance record fc completing month drive fully processed lead robustly invoice deadline weekly basis including system ap supplier commercial operational ledger improvement general maintaining data automation level advisor accuracy query filing cash work strategic ensuring positive ad audit authorise alongside expense compliance new continuous responsible book pixelant way oversee sumo vat payable contact deliver appropriate reconciled reviewing</t>
  </si>
  <si>
    <t>Associate - Analyst to Regulatory Analytics (SQL, R/Python)</t>
  </si>
  <si>
    <t>['https://www.pracuj.pl/praca/associate-analyst-to-regulatory-analytics-sql-r-python-warszawa,oferta,1002402265']</t>
  </si>
  <si>
    <t>[['https://www.pracuj.pl/praca/associate-analyst-to-regulatory-analytics-sql-r-python-warszawa,oferta,1002402265'], 1, ['technologies-1', ['SQL', 'R', 'Python']], ['responsibilities-1', ['Working with large datasets and analysing the development of finance, credit and capital risk data.', 'Participating in "deep dives" of a given portfolio, product or business area to aid management decision making and/or respond to supervisory requests.', "Participating in business events, such as a merger or acquisition, conduct impact assessments and help integrate into the bank's reporting setup.", 'Participating in Quantitative Impact Studies (QIS) to assess the impact of new regulation on the bank.', "Developing and innovating new solutions to address stakeholder's needs.", 'Working on automation projects to improve the efficiency and accuracy of reported data']], ['requirements-1', ['An academic degree in engineering, finance, mathematics, physics, statistics, or similar.', 'Must have right to work or valid work permit in Finland/Poland.', 'Must be proficient in SQL.', 'Must have programming skills. (R (preferred) or Python).', 'Solid analytical skills and meticulous attention to detail.', 'Ability to work well within a team as well as with other teams across the bank.']], ['additional-module-1', ['Welcome to the Regulatory Analytics team. We add value to Nordea by analysing large datasets, bringing our perspective to business events and new regulations. We also also work on on automation projects.', '', "As an Associate - Analyst you will play a valuable role in delivering on Nordea's committents and obligations towards our regulators.", '', 'The role is based in Warsaw.']], ['additional-module-2', ['Collaboration. Ownership. Passion. Courage. These are the values that guide us in being at our best - and that we imagine you share with us.', '', 'To succeed in this role, we believe that you:', '', '•\tMindset: Curious mindset and genuine interest working with large volume of data in multiple databases, and analytical mindset for analysis with technical mindset to resolve data issues or build solutions for the issues.', '•\tData Strategy and design: Demonstrate strategy with unstructured data related tasks, and logically design data to fit the requirements of stakeholders.', '•\tBig picture: Demonstrate ability to understand the big picture.', '•\tFlexibility &amp; Reliability: Can take on unstructured assignments, discerns what is important, develops appropriate action plans and demonstrates ownership.', '•\tDrive &amp; Motivation: Can successfully handle multiple tasks, persists in the face of adversity, and takes both initiative and accountability for improving his/her own performance.', '•\tJudgement: Displays good judgement, thinks ahead, anticipates questions and prioritises work tasks appropriately.',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t>
  </si>
  <si>
    <t>'Working with large datasets and analysing the development of finance, credit and capital risk data.', 'Participating in "deep dives" of a given portfolio, product or business area to aid management decision making and/or respond to supervisory requests.', "Participating in business events, such as a merger or acquisition, conduct impact assessments and help integrate into the bank's reporting setup.", 'Participating in Quantitative Impact Studies (QIS) to assess the impact of new regulation on the bank.', "Developing and innovating new solutions to address stakeholder's needs.", 'Working on automation projects to improve the efficiency and accuracy of reported data'</t>
  </si>
  <si>
    <t>'An academic degree in engineering, finance, mathematics, physics, statistics, or similar.', 'Must have right to work or valid work permit in Finland/Poland.', 'Must be proficient in SQL.', 'Must have programming skills. (R (preferred) or Python).', 'Solid analytical skills and meticulous attention to detail.', 'Ability to work well within a team as well as with other teams across the bank.'</t>
  </si>
  <si>
    <t>'SQL', 'R', 'Python'</t>
  </si>
  <si>
    <t>associate analyst regulatory analytics sql python</t>
  </si>
  <si>
    <t xml:space="preserve"> c:business analyst  ji:0  Int:  c:financial analyst  ji:0  Int:  c:system analyst  ji:0  Int:  c:data scientist  ji:4  Int:analytics associate sql  c:financial controller  ji:0  Int:  c:intern analyst  ji:0  Int:  c:security analyst  ji:0  Int:</t>
  </si>
  <si>
    <t>cos:business analyst  cos:0.892 cos:financial analyst  cos:0.871 cos:system analyst  cos:0.955 cos:data scientist  cos:0.946 cos:financial controller  cos:0.917 cos:intern analyst  cos:0.955 cos:security analyst  cos:0.95</t>
  </si>
  <si>
    <t>analyst python regulatory</t>
  </si>
  <si>
    <t>working large datasets analysing development finance credit capital risk data participating deep dive given portfolio product business area aid management decision making respond supervisory request event merger acquisition conduct impact assessment help integrate bank reporting setup quantitative study qi ass new regulation developing innovating solution address stakeholder need automation project improve efficiency accuracy reported</t>
  </si>
  <si>
    <t xml:space="preserve"> c:business analyst  ji:5  Int:project product management automation business  c:financial analyst  ji:5  Int:credit finance risk management reporting  c:system analyst  ji:0  Int:  c:data scientist  ji:2  Int:data reporting  c:financial controller  ji:1  Int:finance  c:intern analyst  ji:0  Int:  c:security analyst  ji:0  Int:</t>
  </si>
  <si>
    <t>stakeholder finance risk large data decision working accuracy regulation reported given assessment aid impact dive acquisition area help integrate efficiency reporting need supervisory merger setup new development credit quantitative solution conduct participating ass developing innovating respond study datasets request portfolio bank event making address capital improve analysing qi deep</t>
  </si>
  <si>
    <t>Associate, BAU Analyst Advanced Analytics</t>
  </si>
  <si>
    <t>['https://www.pracuj.pl/praca/associate-bau-analyst-advanced-analytics-warszawa,oferta,1002414553']</t>
  </si>
  <si>
    <t>[['https://www.pracuj.pl/praca/associate-bau-analyst-advanced-analytics-warszawa,oferta,1002414553'], 1, ['responsibilities-1', ['Taking care of BAU ("Business as Usual") processes across various projects in Dataiku platform by preparing input data as well as executing existing Python codes.', 'Adjusting/enhancing the existing Python codes to reflect changes in the business logic if needed.', 'Supporting deep-dive data analysis to investigate any (data) issues.', 'Performing analyses of both input and output datasets in Dataiku to access business impact.', 'Liaising with other offshore support teams/subject matter experts to resolve data or methodology related issues.', 'Conducting research and effectively communicating validation findings to the team as well as suggesting possible solutions.', 'Maintaining and updating business mappings &amp; logic.', 'Analysing data extracts from source systems and validating business requirements; working with Data Engineers to enhance the extracts.', 'Document all underlying business mapping methodologies, design, assumptions, and exceptions.']], ['requirements-1', ['2-3 years of experience in data analysis, data architecture, data transformations, building end-to-end inhouse data flows (pipes) from source to output, preferably in a bank environment.', "Master's degree in Finance, Economics, Engineering, Data Science, Mathematics or similar", 'Good knowledge of Python and SQL (other languages advantageous)', 'Outstanding analytical and problem-solving skills', 'Excellent written and verbal communication skills in English', 'Ability to work in a fast-paced environment, open-minded and willing to learn new skills (both business and technical knowledge).', 'Good to have:', 'Previous experience in end-to-end data extraction, ETL, transformation, and MI building.', 'Prior exposure to Treasury/Risk/Finace in any of the areas: liquidity, interest rate, FTP, capital / RWA and asset / liability management, and ideally with some understanding on balance sheet and banking products.', 'Previous experience working in an agile environment.', "Prior experience with Dataiku data platform or with Balance Sheet Management platforms (Moody's Analytics, RiskPro, QRM, Oracle, etc.)."]],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If you feel you would be a great fit to a dynamic working environment and want to develop your skills in the Correspondent Banking world apply now!']]]</t>
  </si>
  <si>
    <t>'Taking care of BAU ("Business as Usual") processes across various projects in Dataiku platform by preparing input data as well as executing existing Python codes.', 'Adjusting/enhancing the existing Python codes to reflect changes in the business logic if needed.', 'Supporting deep-dive data analysis to investigate any (data) issues.', 'Performing analyses of both input and output datasets in Dataiku to access business impact.', 'Liaising with other offshore support teams/subject matter experts to resolve data or methodology related issues.', 'Conducting research and effectively communicating validation findings to the team as well as suggesting possible solutions.', 'Maintaining and updating business mappings &amp; logic.', 'Analysing data extracts from source systems and validating business requirements; working with Data Engineers to enhance the extracts.', 'Document all underlying business mapping methodologies, design, assumptions, and exceptions.'</t>
  </si>
  <si>
    <t>'2-3 years of experience in data analysis, data architecture, data transformations, building end-to-end inhouse data flows (pipes) from source to output, preferably in a bank environment.', "Master's degree in Finance, Economics, Engineering, Data Science, Mathematics or similar", 'Good knowledge of Python and SQL (other languages advantageous)', 'Outstanding analytical and problem-solving skills', 'Excellent written and verbal communication skills in English', 'Ability to work in a fast-paced environment, open-minded and willing to learn new skills (both business and technical knowledge).', 'Good to have:', 'Previous experience in end-to-end data extraction, ETL, transformation, and MI building.', 'Prior exposure to Treasury/Risk/Finace in any of the areas: liquidity, interest rate, FTP, capital / RWA and asset / liability management, and ideally with some understanding on balance sheet and banking products.', 'Previous experience working in an agile environment.', "Prior experience with Dataiku data platform or with Balance Sheet Management platforms (Moody's Analytics, RiskPro, QRM, Oracle, etc.)."</t>
  </si>
  <si>
    <t>'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If you feel you would be a great fit to a dynamic working environment and want to develop your skills in the Correspondent Banking world apply now!'</t>
  </si>
  <si>
    <t>associate bau analyst advanced analytics</t>
  </si>
  <si>
    <t xml:space="preserve"> c:business analyst  ji:0  Int:  c:financial analyst  ji:0  Int:  c:system analyst  ji:0  Int:  c:data scientist  ji:3  Int:analytics associate  c:financial controller  ji:0  Int:  c:intern analyst  ji:0  Int:  c:security analyst  ji:0  Int:</t>
  </si>
  <si>
    <t>cos:business analyst  cos:0.894 cos:financial analyst  cos:0.871 cos:system analyst  cos:0.937 cos:data scientist  cos:0.95 cos:financial controller  cos:0.919 cos:intern analyst  cos:0.966 cos:security analyst  cos:0.934</t>
  </si>
  <si>
    <t>analyst advanced bau</t>
  </si>
  <si>
    <t>taking care bau business usual process across various project dataiku platform preparing input data well executing existing python code adjusting enhancing reflect change logic needed supporting deep dive analysis investigate issue performing output datasets access impact liaising offshore support team subject matter expert resolve methodology related conducting research effectively communicating validation finding suggesting possible solution maintaining updating mapping analysing extract source system validating requirement working engineer enhance document underlying design assumption exception</t>
  </si>
  <si>
    <t xml:space="preserve"> c:business analyst  ji:5  Int:project expert support process business  c:financial analyst  ji:3  Int:support research offshore  c:system analyst  ji:1  Int:system  c:data scientist  ji:3  Int:data engineer analysis  c:financial controller  ji:0  Int:  c:intern analyst  ji:0  Int:  c:security analyst  ji:0  Int:</t>
  </si>
  <si>
    <t>engineer matter usual analysis issue enhancing logic conducting team impact reflect bau exception care suggesting validating enhance underlying liaising platform well mapping document datasets extract finding system various python code related methodology possible analysing access investigate data maintaining requirement working research performing output effectively dive input taking needed assumption solution across communicating validation supporting existing updating offshore resolve adjusting design preparing executing change subject dataiku source deep</t>
  </si>
  <si>
    <t>Associate Financial Analyst (IT Cost Controll)</t>
  </si>
  <si>
    <t>['https://www.pracuj.pl/praca/associate-financial-analyst-it-cost-controll-katowice-sciegiennego-3,oferta,1002370848']</t>
  </si>
  <si>
    <t>[['https://www.pracuj.pl/praca/associate-financial-analyst-it-cost-controll-katowice-sciegiennego-3,oferta,1002370848'], 1, ['responsibilities-1', ['Job Description:', '', 'The Associate Financial Analyst will be supporting local IT Controller in Information Security department with project cost controlling, budget planning and administrative activities. Additionally, he/she will cooperate with local finance team as well as with company controlling.', '', 'The main responsibilities:', '• Daily contact with internal counterparties (sending inquiries)', '• Supporting of cost transparency and efficient/fair cost allocation to the Business', '• Ensuring maintenance of master data related to controlling', '• Supporting of the preparation of the consolidated Reports', '• Assisting in the improvement of internal controls', '• Assist with budget planning', '• Various ad-hoc tasks']], ['requirements-1', ['Qualifications:', '', 'Professional consulting or enterprise experience as either:', '• Junior finance controller/analyst', '• Reporting junior specialist, preferably with IT background', '• Team support specialist keen on financial reporting', '', 'Expected skillset:', '• Skilled in preparation of elaborate reports both in writing and as data tables', '• Advanced Excel skills', '• Good level of English', '', 'Personal profile:', '• Very good interpersonal relation skills.', '• Ability to work in a complex international environment.', '• Eager to learn and continuously develop personal and technical capabilities.', '', 'Education required:', '• Bachelors or Master’s degree (preferably Economics study)']], ['offered-1', ['Possibility of career development in the international organization', 'Positive work atmosphere', 'Attractive salary and bonuses package', 'My Benefit System and private medical care', 'Possibility to grow within the company']]]</t>
  </si>
  <si>
    <t>'Job Description:', '', 'The Associate Financial Analyst will be supporting local IT Controller in Information Security department with project cost controlling, budget planning and administrative activities. Additionally, he/she will cooperate with local finance team as well as with company controlling.', '', 'The main responsibilities:', '• Daily contact with internal counterparties (sending inquiries)', '• Supporting of cost transparency and efficient/fair cost allocation to the Business', '• Ensuring maintenance of master data related to controlling', '• Supporting of the preparation of the consolidated Reports', '• Assisting in the improvement of internal controls', '• Assist with budget planning', '• Various ad-hoc tasks'</t>
  </si>
  <si>
    <t>'Qualifications:', '', 'Professional consulting or enterprise experience as either:', '• Junior finance controller/analyst', '• Reporting junior specialist, preferably with IT background', '• Team support specialist keen on financial reporting', '', 'Expected skillset:', '• Skilled in preparation of elaborate reports both in writing and as data tables', '• Advanced Excel skills', '• Good level of English', '', 'Personal profile:', '• Very good interpersonal relation skills.', '• Ability to work in a complex international environment.', '• Eager to learn and continuously develop personal and technical capabilities.', '', 'Education required:', '• Bachelors or Master’s degree (preferably Economics study)'</t>
  </si>
  <si>
    <t>'Possibility of career development in the international organization', 'Positive work atmosphere', 'Attractive salary and bonuses package', 'My Benefit System and private medical care', 'Possibility to grow within the company'</t>
  </si>
  <si>
    <t>associate financial analyst it cost controll</t>
  </si>
  <si>
    <t xml:space="preserve"> c:business analyst  ji:0  Int:  c:financial analyst  ji:2  Int:financial cost  c:system analyst  ji:1  Int:it  c:data scientist  ji:2  Int:associate  c:financial controller  ji:1  Int:financial  c:intern analyst  ji:0  Int:  c:security analyst  ji:0  Int:</t>
  </si>
  <si>
    <t>cos:business analyst  cos:0.919 cos:financial analyst  cos:0.906 cos:system analyst  cos:0.939 cos:data scientist  cos:0.954 cos:financial controller  cos:0.952 cos:intern analyst  cos:0.967 cos:security analyst  cos:0.94</t>
  </si>
  <si>
    <t>it analyst associate controll</t>
  </si>
  <si>
    <t>job description associate financial analyst supporting local it controller information security department project cost controlling budget planning administrative activity additionally cooperate finance team well company main responsibility daily contact internal counterparties sending inquiry transparency efficient fair allocation business ensuring maintenance master data related preparation consolidated report assisting improvement control assist various ad hoc task</t>
  </si>
  <si>
    <t xml:space="preserve"> c:business analyst  ji:4  Int:project planning business controlling  c:financial analyst  ji:4  Int:financial finance control cost  c:system analyst  ji:1  Int:it  c:data scientist  ji:3  Int:data report associate  c:financial controller  ji:4  Int:financial controller finance controlling  c:intern analyst  ji:0  Int:  c:security analyst  ji:1  Int:security</t>
  </si>
  <si>
    <t>counterparties analyst finance improvement maintenance allocation data report hoc inquiry controller activity security sending information description team ensuring company ad financial master responsibility department well efficient cooperate associate consolidated assisting control task local it budget job supporting administrative main fair assist transparency various daily contact internal additionally related preparation cost</t>
  </si>
  <si>
    <t>Associate Financial Analyst</t>
  </si>
  <si>
    <t>['https://www.pracuj.pl/praca/associate-financial-analyst-katowice-sciegiennego-3,oferta,1002445602']</t>
  </si>
  <si>
    <t>[['https://www.pracuj.pl/praca/associate-financial-analyst-katowice-sciegiennego-3,oferta,1002445602'], 1, ['responsibilities-1', ['Job Description:', '', 'The Associate Financial Analyst will be supporting local IT Controller in Information Security department with project cost controlling, budget planning and administrative activities. Additionally, he/she will cooperate with local finance team as well as with company controlling.', '', 'The main responsibilities:', '• Daily contact with internal counterparties (sending inquiries)', '• Supporting of cost transparency and efficient/fair cost allocation to the Business', '• Ensuring maintenance of master data related to controlling', '• Supporting of the preparation of the consolidated Reports', '• Assisting in the improvement of internal controls', '• Assist with budget planning', '• Various ad-hoc tasks']], ['requirements-1', ['Qualifications:', '', 'Professional consulting or enterprise experience as either:', '• Junior finance controller/analyst', '• Reporting junior specialist, preferably with IT background', '• Team support specialist keen on financial reporting', '', 'Expected skillset:', '• Skilled in preparation of elaborate reports both in writing and as data tables', '• Advanced Excel skills', '• Good level of English', '', 'Personal profile:', '• Very good interpersonal relation skills.', '• Ability to work in a complex international environment.', '• Eager to learn and continuously develop personal and technical capabilities.', '', 'Education required:', '• Bachelors or Master’s degree (preferably Economics study)']], ['offered-1', ['Possibility of career development in the international organization', 'Positive work atmosphere', 'Attractive salary and bonuses package', 'My Benefit System and private medical care', 'Possibility to grow within the company']]]</t>
  </si>
  <si>
    <t>associate financial analyst</t>
  </si>
  <si>
    <t xml:space="preserve"> c:business analyst  ji:0  Int:  c:financial analyst  ji:1  Int:financial  c:system analyst  ji:0  Int:  c:data scientist  ji:2  Int:associate  c:financial controller  ji:1  Int:financial  c:intern analyst  ji:0  Int:  c:security analyst  ji:0  Int:</t>
  </si>
  <si>
    <t>cos:business analyst  cos:0.87 cos:financial analyst  cos:0.866 cos:system analyst  cos:0.917 cos:data scientist  cos:0.918 cos:financial controller  cos:0.927 cos:intern analyst  cos:0.968 cos:security analyst  cos:0.919</t>
  </si>
  <si>
    <t>Associate, Treasury Model Developer - Data Scientist</t>
  </si>
  <si>
    <t>['https://www.pracuj.pl/praca/associate-treasury-model-developer-data-scientist-warszawa,oferta,1002451826']</t>
  </si>
  <si>
    <t>[['https://www.pracuj.pl/praca/associate-treasury-model-developer-data-scientist-warszawa,oferta,1002451826'], 1, ['technologies-1', ['SAS', 'R', 'Python', 'VBA', 'SQL']], ['responsibilities-1', ['Conduct data analysis using Python/R (statistical tool) and VBA pertaining to ALM balance sheet models', 'Drive definition of methodologies to calculate and forecast balance sheet positions and key Treasury, Risk and Balance Sheet Management metrics', 'Drive new models development and maintenance the existing ones using different tools: Python, R SQL and VBA', 'Co-lead Artificial Intelligence / Machine Learning transformation of Treasury', 'Design the relevant data extracts as inputs to models and solutions, considering the balance between accuracy and model performance', 'Document underlying methodologies, design, assumptions and operating models', 'Provide ongoing support to end-users', 'Participate communication with desks, policy owners and risk managers to understand user needs, resolve issues and promote usage of the products developed.', 'Provide input into the strategic direction of Treasury platforms']], ['requirements-1', ['3-5 years of relevant experience in data science or data modelling (SAS, R, Python, VBA) gathered in banking or other financial institutions (preferably in: Treasury, ALM, risk management, behavioural modelling)', 'Advanced knowledge of at least two of the following: Python (mandatory), R, SQL, VBA', 'Experience in using technical skills such as SQL and VBA in data extraction, investigation and computation.', 'Proven ability to comprehend business requirements and processes, and to identify inefficiency, risk, and to provide appropriate business solutions or alternatives.', 'Understanding and practical experience in some of the following:', 'Banking products', 'Interest Rate Risk - earnings (NII) and value (EVE, PV01)', 'Liquidity cashflow mismatch', 'LCR, NSFR and other regulatory metrics', 'Liquidity ratios such as LDR, deposit concentration etc', 'Liquidity stress testing', 'Funds Transfer Pricing (FTP)', 'Experience in working with IT and change management functions to implement analytical solutions would be an asset', 'Ability to independently and efficiently execute on assigned tasks', 'Excellent written and verbal communication in English.']],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additional-module-1', ['The primary objective of the role is to drive balance sheet optimization delivery through analytical solutions, ALM behavioral models and statistical data analysis (e.g.economic life and stability of Non-Maturing Deposits, early redemptions of term deposits, prepayments and pricing of embedded optionality) for Treasury dealers, policy owners and risk managers.']]]</t>
  </si>
  <si>
    <t>'Conduct data analysis using Python/R (statistical tool) and VBA pertaining to ALM balance sheet models', 'Drive definition of methodologies to calculate and forecast balance sheet positions and key Treasury, Risk and Balance Sheet Management metrics', 'Drive new models development and maintenance the existing ones using different tools: Python, R SQL and VBA', 'Co-lead Artificial Intelligence / Machine Learning transformation of Treasury', 'Design the relevant data extracts as inputs to models and solutions, considering the balance between accuracy and model performance', 'Document underlying methodologies, design, assumptions and operating models', 'Provide ongoing support to end-users', 'Participate communication with desks, policy owners and risk managers to understand user needs, resolve issues and promote usage of the products developed.', 'Provide input into the strategic direction of Treasury platforms'</t>
  </si>
  <si>
    <t>'3-5 years of relevant experience in data science or data modelling (SAS, R, Python, VBA) gathered in banking or other financial institutions (preferably in: Treasury, ALM, risk management, behavioural modelling)', 'Advanced knowledge of at least two of the following: Python (mandatory), R, SQL, VBA', 'Experience in using technical skills such as SQL and VBA in data extraction, investigation and computation.', 'Proven ability to comprehend business requirements and processes, and to identify inefficiency, risk, and to provide appropriate business solutions or alternatives.', 'Understanding and practical experience in some of the following:', 'Banking products', 'Interest Rate Risk - earnings (NII) and value (EVE, PV01)', 'Liquidity cashflow mismatch', 'LCR, NSFR and other regulatory metrics', 'Liquidity ratios such as LDR, deposit concentration etc', 'Liquidity stress testing', 'Funds Transfer Pricing (FTP)', 'Experience in working with IT and change management functions to implement analytical solutions would be an asset', 'Ability to independently and efficiently execute on assigned tasks', 'Excellent written and verbal communication in English.'</t>
  </si>
  <si>
    <t>'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t>
  </si>
  <si>
    <t>'SAS', 'R', 'Python', 'VBA', 'SQL'</t>
  </si>
  <si>
    <t>associate treasury model developer data scientist</t>
  </si>
  <si>
    <t xml:space="preserve"> c:business analyst  ji:0  Int:  c:financial analyst  ji:1  Int:treasury  c:system analyst  ji:0  Int:  c:data scientist  ji:5  Int:data scientist developer associate  c:financial controller  ji:0  Int:  c:intern analyst  ji:0  Int:  c:security analyst  ji:0  Int:</t>
  </si>
  <si>
    <t>cos:business analyst  cos:0.9 cos:financial analyst  cos:0.878 cos:system analyst  cos:0.944 cos:data scientist  cos:0.953 cos:financial controller  cos:0.928 cos:intern analyst  cos:0.979 cos:security analyst  cos:0.945</t>
  </si>
  <si>
    <t>model treasury</t>
  </si>
  <si>
    <t>conduct data analysis using python statistical tool vba pertaining alm balance sheet model drive definition methodology calculate forecast position key treasury risk management metric new development maintenance existing one different sql co lead artificial intelligence machine learning transformation design relevant extract input solution considering accuracy performance document underlying assumption operating provide ongoing support end user participate communication desk policy owner manager understand need resolve issue promote usage product developed strategic direction platform</t>
  </si>
  <si>
    <t xml:space="preserve"> c:business analyst  ji:5  Int:product management support owner manager  c:financial analyst  ji:4  Int:support risk management treasury  c:system analyst  ji:3  Int:user performance key  c:data scientist  ji:4  Int:data analysis forecast sql  c:financial controller  ji:0  Int:  c:intern analyst  ji:0  Int:  c:security analyst  ji:0  Int:</t>
  </si>
  <si>
    <t>analysis issue usage communication end different balance machine performance desk need underlying calculate drive platform development co policy metric learning provide promote lead definition document treasury extract forecast understand using python methodology conduct risk sheet data maintenance user key model direction tool accuracy vba strategic transformation ongoing relevant input statistical new position solution assumption one alm pertaining intelligence sql artificial operating existing resolve design participate developed considering</t>
  </si>
  <si>
    <t>Asystent ds. Analityki</t>
  </si>
  <si>
    <t>['https://www.pracuj.pl/praca/asystent-ds-analityki-robakowo-pow-poznanski-firmowa-12,oferta,1002407002']</t>
  </si>
  <si>
    <t>Asystent</t>
  </si>
  <si>
    <t>[['https://www.pracuj.pl/praca/asystent-ds-analityki-robakowo-pow-poznanski-firmowa-12,oferta,1002407002'], 1, ['responsibilities-1', ['przygotowywanie raportów i analiz na potrzeby Zarządu i Dyrektora Handlowego', 'przygotowywanie prognoz sprzedaży', 'kalkulacja rentowności kontraktów i projektów', 'przygotowywanie analiz rynku i konkurencji', 'współpraca z innymi działami w organizacji']], ['requirements-1', ['zaawansowana znajomość arkusza Excel', 'mile widziana znajomość języka programowania Python', 'doświadczenie w sporządzaniu raportów i analiz oraz znajomość systemu klasy ERP', 'myślenie analityczne i przyczynowo-skutkowe', 'samodzielność, rzetelności, terminowości', 'proaktywność i umiejętność organizacji warsztatu pracy.']], ['offered-1', ['ciekawą pracę w nowoczesnej, międzynarodowej i szybko rozwijającej się firmie', 'zatrudnienie na podstawie umowy o pracę', 'wszystkie niezbędne narzędzia do wykonywania pracy', 'wsparcie w codziennych zadaniach w okresie wdrożenia', 'prywatną opiekę medyczną', 'przyjazną atmosferę pracy', 'spotkania integracyjne', 'upominki z okazji urodzenia dziecka']]]</t>
  </si>
  <si>
    <t>Assistant</t>
  </si>
  <si>
    <t>Analytics Assistant</t>
  </si>
  <si>
    <t>'preparing reports and analyzes for the needs of the Management Board and Commercial Director', 'preparing sales forecasts', 'calculating the profitability of contracts and projects', 'preparing market and competition analysis', 'cooperation with other departments in the organization'</t>
  </si>
  <si>
    <t>'advanced knowledge of Excel', 'knowledge of the Python programming language is welcome', 'experience in preparing reports and analyzes and knowledge of the ERP system', 'analytical and cause-and-effect thinking', 'independence, reliability, punctuality', 'proactivity and the ability to organize a workshop.'</t>
  </si>
  <si>
    <t>'interesting work in a modern, international and fast-growing company', 'employment under an employment contract', 'all necessary tools to perform work', 'support in everyday tasks during the implementation period', 'private medical care', 'friendly working atmosphere', 'integration meetings', 'birthday gifts'</t>
  </si>
  <si>
    <t>analytics assistant</t>
  </si>
  <si>
    <t xml:space="preserve"> c:business analyst  ji:0  Int:  c:financial analyst  ji:0  Int:  c:system analyst  ji:0  Int:  c:data scientist  ji:2  Int:analytics  c:financial controller  ji:0  Int:  c:intern analyst  ji:0  Int:  c:security analyst  ji:0  Int:</t>
  </si>
  <si>
    <t>cos:business analyst  cos:0.855 cos:financial analyst  cos:0.826 cos:system analyst  cos:0.931 cos:data scientist  cos:0.915 cos:financial controller  cos:0.886 cos:intern analyst  cos:0.971 cos:security analyst  cos:0.93</t>
  </si>
  <si>
    <t>preparing report analyzes need management board commercial director sale forecast calculating profitability contract project market competition analysis cooperation department organization</t>
  </si>
  <si>
    <t xml:space="preserve"> c:business analyst  ji:5  Int:project contract market management sale  c:financial analyst  ji:1  Int:management  c:system analyst  ji:0  Int:  c:data scientist  ji:3  Int:analysis report forecast  c:financial controller  ji:0  Int:  c:intern analyst  ji:0  Int:  c:security analyst  ji:0  Int:</t>
  </si>
  <si>
    <t>report competition analysis profitability board cooperation director need forecast analyzes preparing organization department commercial calculating</t>
  </si>
  <si>
    <t>Asystent ds. Operacji Finansowych - Zespół Intercompany</t>
  </si>
  <si>
    <t>['https://www.pracuj.pl/praca/asystent-ds-operacji-finansowych-zespol-intercompany-warszawa-tasmowa-10,oferta,1002428926']</t>
  </si>
  <si>
    <t>[['https://www.pracuj.pl/praca/asystent-ds-operacji-finansowych-zespol-intercompany-warszawa-tasmowa-10,oferta,1002428926'], 1, ['responsibilities-1', ['Weryfikacja miesięcznych sprawozdań finansowych.', 'Przygotowywanie raportów finansowych.', 'Dokonywanie miesięcznych płatności.', 'Kontrola fakturowania przez klientów.', 'Bieżący kontakt z międzynarodowymi klientami wewnętrznymi', 'Wsparcie projektów wewnętrznych oraz zewnętrznych.', 'Praca w programie SAP']], ['requirements-1', ['Bardzo dobrze znasz język angielski', 'Dobrze znasz program Excel', 'Posiadasz wykształcenie wyższe lub jesteś w trakcie studiów (finanse, rachunkowość, ekonomia)', 'Lubisz pracować w zespole, jesteś dokładny oraz odpowiedzialny', 'Jesteś osobą kreatywną, szukasz rozwoju i często wychodzisz z inicjatywą']], ['offered-1', ['Umowa o pracę', 'Kompleksowy program wdrożeniowy', 'Buddy', 'Katalog szkoleń wewnętrznych oraz platforma e-learningowa', 'Kultura feedbacku', 'Program przejść wewnętrznych', 'Skandynawska kultura pracy', 'Work-life Harmony']], ['additional-module-1', ['https://social.dsv.com/2QS']]]</t>
  </si>
  <si>
    <t>Financial Operations Assistant - Intercompany Team</t>
  </si>
  <si>
    <t>'Verification of monthly financial statements', 'Preparation of financial reports.', 'Making monthly payments.', 'Control of invoicing by customers.', 'Ongoing contact with international internal clients', 'Support for internal and external projects.', 'Work in SAP'</t>
  </si>
  <si>
    <t>'You know English very well', 'You know Excel well', 'You have a university degree or are studying (finance, accounting, economics)', 'You like working in a team, you are thorough and responsible', 'You are a creative person, you are looking for development and you often take the initiative'</t>
  </si>
  <si>
    <t>financial operation assistant intercompany team</t>
  </si>
  <si>
    <t xml:space="preserve"> c:business analyst  ji:1  Int:operation  c:financial analyst  ji:2  Int:financial  c:system analyst  ji:0  Int:  c:data scientist  ji:0  Int:  c:financial controller  ji:2  Int:financial  c:intern analyst  ji:0  Int:  c:security analyst  ji:0  Int:</t>
  </si>
  <si>
    <t>cos:business analyst  cos:0.88 cos:financial analyst  cos:0.86 cos:system analyst  cos:0.94 cos:data scientist  cos:0.924 cos:financial controller  cos:0.913 cos:intern analyst  cos:0.974 cos:security analyst  cos:0.941</t>
  </si>
  <si>
    <t>intercompany team operation assistant</t>
  </si>
  <si>
    <t>verification monthly financial statement preparation report making payment control invoicing customer ongoing contact international internal client support external project work sap</t>
  </si>
  <si>
    <t xml:space="preserve"> c:business analyst  ji:4  Int:project support client customer  c:financial analyst  ji:3  Int:support financial control  c:system analyst  ji:1  Int:sap  c:data scientist  ji:1  Int:report  c:financial controller  ji:1  Int:financial  c:intern analyst  ji:0  Int:  c:security analyst  ji:0  Int:</t>
  </si>
  <si>
    <t>control sap report verification monthly work payment statement external making ongoing invoicing financial contact internal preparation international</t>
  </si>
  <si>
    <t>Asystent Działu Sprzedaży / Analityk Sprzedaży</t>
  </si>
  <si>
    <t>['https://www.pracuj.pl/praca/asystent-dzialu-sprzedazy-analityk-sprzedazy-warszawa,oferta,1002443954']</t>
  </si>
  <si>
    <t>[['https://www.pracuj.pl/praca/asystent-dzialu-sprzedazy-analityk-sprzedazy-warszawa,oferta,1002443954'], 1, ['responsibilities-1', ['wykonywanie raportów w Excelu oraz przygotowywanie prezencji wyników sprzedaży w Powe Point;', 'współpraca z działami Marketingu, Logistyki, Kontrolingu i Księgowości;', 'pomoc w przygotowaniu ofert sprzedażowych;', 'aktywne wsparcie działu handlowego we wszystkich jego działaniach,\xa0 koordynacja obiegu dokumentów i informacji;']], ['requirements-1', ['bardzo dobra znajomość Excel (zaawansowane formuły, tabele przestawne, wykresy - warunek konieczny);', 'dobra znajomość Power Point;', 'dobra znajomość języka angielskiego;', 'wykształcenie wyższe: preferowane kierunki : ekonomia, finanse, nauki ścisłe;', 'Mile widziane doświadczenie w firmie sprzedającej produkty techniczne oraz doświadczenie na podobnym stanowisku.', 'zaangażowanie i samodzielność;']], ['offered-1', ['Ciekawą pracę w firmie o bardzo stabilnej pozycji rynkowej,', 'Dobrą atmosferę i sympatyczny, profesjonalny zespół', 'Bogaty pakiet socjalny: prywatna opieka medyczna, karta sportowa multisport, bezpłatne obiady, nauka języków.']]]</t>
  </si>
  <si>
    <t>Sales Department Assistant / Sales Analyst</t>
  </si>
  <si>
    <t>'making reports in Excel and preparing presentations of sales results in Powe Point;', 'cooperation with the Marketing, Logistics, Controlling and Accounting departments;', 'assisting in the preparation of sales offers;', 'active support of the sales department in all its activities,\ xa0 coordination of document and information circulation;'</t>
  </si>
  <si>
    <t>'very good knowledge of Excel (advanced formulas, pivot tables, charts - a prerequisite);', 'good knowledge of Power Point;', 'good knowledge of English;', 'higher education: preferred majors: economics, finance, exact sciences; ', 'Experience in a company selling technical products and experience in a similar position is welcome.', 'Commitment and independence;'</t>
  </si>
  <si>
    <t>'Interesting work in a company with a very stable market position', 'Good atmosphere and friendly, professional team', 'Extensive social package: private medical care, multisport card, free lunches, language learning.'</t>
  </si>
  <si>
    <t>sale  assistant analyst</t>
  </si>
  <si>
    <t>cos:business analyst  cos:0.833 cos:financial analyst  cos:0.829 cos:system analyst  cos:0.924 cos:data scientist  cos:0.897 cos:financial controller  cos:0.882 cos:intern analyst  cos:0.966 cos:security analyst  cos:0.927</t>
  </si>
  <si>
    <t xml:space="preserve"> analyst assistant</t>
  </si>
  <si>
    <t>making report excel preparing presentation sale result powe point cooperation marketing logistics controlling accounting department assisting preparation offer active support activity xa0 coordination document information circulation</t>
  </si>
  <si>
    <t xml:space="preserve"> c:business analyst  ji:3  Int:support sale controlling  c:financial analyst  ji:3  Int:support excel accounting  c:system analyst  ji:0  Int:  c:data scientist  ji:1  Int:report  c:financial controller  ji:2  Int:controlling accounting  c:intern analyst  ji:0  Int:  c:security analyst  ji:0  Int:</t>
  </si>
  <si>
    <t>logistics assisting report marketing accounting presentation powe coordination activity xa0 document cooperation information excel offer point circulation active preparing making preparation department result</t>
  </si>
  <si>
    <t>Audytor Wewnętrzny</t>
  </si>
  <si>
    <t>['https://www.pracuj.pl/praca/audytor-wewnetrzny-warszawa-terespolska-15a,oferta,1002448449']</t>
  </si>
  <si>
    <t>[['https://www.pracuj.pl/praca/audytor-wewnetrzny-warszawa-terespolska-15a,oferta,1002448449'], 1, ['responsibilities-1', ['zadania określone w Ustawie z dnia 27 sierpnia 2009 roku o finansach publicznych (Dz.U. 2022.1634 t.j.),', 'zadania wynikające z Rozporządzenia Ministra Finansów z dnia 4 września 2015 roku w sprawie audytu wewnętrznego oraz informacji o pracy i wynikach tego audytu (Dz.U.2018.506 t.j.),', 'przeprowadzanie okresowego audyt wewnętrzny w zakresie bezpieczeństwa informacji wynikającego z Rozporządzenia Rady Ministrów z dnia 12 kwietnia 2012 roku w sprawie Krajowych Ram Interoperacyjności, minimalnych wymagań dla rejestrów publicznych i wymiany informacji w postaci elektronicznej oraz minimalnych wymagań dla systemów teleinformatycznych (Dz.U.2017.2247 t.j.),', 'wykonywanie innych czynności zleconych przez organy uprawnione.']], ['requirements-1', ['obywatelstwo państwa członkowskiego Unii Europejskiej lub innego państwa, którego obywatelom, na podstawie umów międzynarodowych lub przepisów prawa wspólnotowego, przysługuje prawo podjęcia zatrudnienia na terytorium Rzeczypospolitej Polskiej,', 'posiadanie pełnej zdolności do czynności prawnych oraz korzystanie z pełni praw publicznych,', 'niekaralność za umyślne przestępstwa lub umyśle przestępstwo skarbowe,', 'wykształcenie wyższe,', 'posiadanie następujących kwalifikacji do przeprowadzania audytu wewnętrznego:', 'a). jeden z certyfikatów: Cetryfied Internal Auditor (CIA), Cetryfied Government Auditing Professional (CGAP), Cetryfied Information System Auditor (CISA), Association of Chartered Cetryfied Accountants (ACCA), Certified Fraud Examiner (CFE), Certification in Control Self Assessment (CCSA), Certified Financial Services Auditor (CFSA) lub Chartered Financial Analyst (CFA), lub', 'b). złożony, w latach 2003-2006, z wynikiem pozytywnym egzamin na audytora wewnętrznego przed Komisją Egzaminacyjną powołaną przez Ministra Finansów, lub', 'c). uprawnienia biegłego rewidenta, lub', 'd). dwuletnia praktyka w zakresie audytu wewnętrznego i legitymowanie się dyplomem ukończenia studiów podyplomowych w zakresie audytu wewnętrznego, wydanym przez jednostkę organizacyjną, która w dniu wydania dyplomu była uprawniona, zgodnie z odrębnymi ustawami, do nadawania stopnia naukowego doktora nauk ekonomicznych lub prawnych,', 'nieposzlakowana opinia,', 'brak toczących się przeciwko kandydatowi postępowań o przestępstwo ścigane z oskarżenia publicznego lub przestępstwo skarbowe,', 'brak formalnych przeszkód do uzyskania poświadczenia bezpieczeństwa, o którym mowa w ustawie o ochronie informacji niejawnych z dnia 5 sierpnia 2010 roku.', 'Poparte stosowną dokumentacją:', 'doświadczenie zawodowe w pracy w sądownictwie powszechnym, prokuraturze lub administracji publicznej,', 'znajomość standardów audytu wewnętrznego oraz kontroli finansowej, a także oszacowania ryzyka, finansów publicznych, administracji publicznej, gospodarowania mieniem Skarbu Państwa,', 'uprawnienia do zajmowania stanowiska głównego księgowego zgodnie z obowiązującymi przepisami,', 'znajomość przepisów z zakresu ustroju i organizacji sądownictwa powszechnego,', 'znajomość ustawy z dnia 27 sierpnia 2009 roku o finansach publicznych (Dz.U. 2022.1634 t.j.) wraz z aktami wykonawczymi,', 'znajomość ustawy z dnia 11 września 2019 roku Prawo zamówień publicznych (Dz.U.2022.1710 t.j.),', 'znajomość przepisów z zakresu rachunkowości i sprawozdawczości budżetowej,', 'dobra znajomość edytora tekstów i arkusza kalkulacyjnego,', 'znajomość systemu SAP,', 'odporność na stres rzetelność i komunikatywność,', 'odpowiedzialność za podejmowane decyzje,', 'zdolność analitycznego myślenia,', 'samodzielność, operatywność, dobra organizacja pracy, kreatywność, pomysłowość i wykazywanie własnej inicjatywy,', 'umiejętność planowania i organizowania pracy własnej,', 'wysoki poziom kultury osobistej i wiedzy ogólnej, odporność na stres, komunikatywność oraz umiejętność pracy w zespole,', 'poświadczenie bezpieczeństwa uprawniające do dostępu do informacji niejawnych lub oświadczenie kandydata o wyrażeniu zgody na przeprowadzenie postępowania sprawdzającego zgodnie z ustawą o ochronie informacji niejawnych.']], ['offered-1', ['stabilną pracę w jednostce administracji państwowej z wieloletnią tradycją, otwarte i przyjazne środowisko pracy, zatrudnianie na podstawie umowy o pracę,', 'dodatek za wieloletnią pracę w wysokości od 5% do 20% wynagrodzenia zasadniczego w zależności od udokumentowanego stażu pracy,', 'trzynaste wynagrodzenie,', 'skuteczne szkolenia wdrożeniowe i stanowiskowe oraz szerokie możliwości dalszego rozwoju kompetencji zawodowych (m.in. refundacja kosztów nauki na studiach, studniach podyplomowych, kursach zawodowych, kursach językowych),', 'pakiet socjalny: dofinansowanie wypoczynku pracownika, pożyczki pracownicze na preferencyjnych warunkach;', 'możliwość wykupienia ubezpieczenia zdrowotnego i polisy na życie w preferencyjnej cenie.']], ['additional-module-1', ['Po przeprowadzeniu naboru w drodze konkursu kandydatowi wybranemu do zatrudnienia na stanowisku, na które przeprowadzany był konkurs, zostanie złożona propozycja nawiązania stosunku pracy na podstawie umowy o pracę na czas określony. W trakcie trwania tej umowy pracownik, zatrudniony w charakterze stażysty, zostanie skierowany do odbycia zajęć stażu urzędniczego. Staż urzędniczy obejmuje zajęcia teoretyczne, uwzględniające w szczególności organizację i funkcjonowanie sądów, oraz zajęcia praktyczne, umożliwiające nabycie umiejętności zastosowania wiedzy teoretycznej w praktycznym działaniu. Osoba odbywająca staż poznaje strukturę sądu, funkcjonowanie podstawowych komórek organizacyjnych oraz podległych jednostek organizacyjnych, jak również tryb załatwiania spraw. Staż urzędniczy kończy się komisyjnym egzaminem. Przed podpisaniem umowy o pracę na czas określony wymagane będzie złożenie poświadczenia bezpieczeństwa lub oświadczenia woli o wyrażeniu zgody na przeprowadzenie postępowania sprawdzającego zgodnie z ustawą o ochronie informacji niejawnych.', 'Zgodnie z treścią art. 3a ust. 1 ustawy z dnia 18 grudnia 1998 roku o pracownikach sądów i prokuratury (Dz.U.2018.577 t.j.) istnieje możliwość zwolnienia przez dyrektora sądu z obowiązku odbywania stażu urzędniczego lub jego części osobę wybraną w drodze konkursu.']], ['additional-module-2', ['•\tkwestionariusz osobowy dla osoby ubiegającej się o zatrudnienie*', '•\tpodanie o przyjęcie do pracy na dane stanowisko', '•\tkopia dokumentów potwierdzających wymagane wykształcenie i posiadane kwalifikacje,', '•\tkopie świadectw z poprzednich zakładów pracy,', '•\tpoświadczenie bezpieczeństwa uprawniające do dostępu do informacji niejawnych lub oświadczenie kandydata o wyrażeniu zgody na przeprowadzenie postępowania sprawdzającego zgodnie z ustawą o ochronie informacji niejawnych*', '•\tdokument lub oświadczenie kandydata potwierdzające znajomość obsługi komputera*', '•\toświadczenie kandydata o posiadaniu pełnej zdolności do czynności prawnych*', '•\toświadczenie kandydata o korzystaniu z pełni praw cywilnych i publicznych*', '•\toświadczenie o niekaralności kandydata za przestępstwo lub przestępstwo skarbowe*', '•\toświadczenie, że nie jest prowadzone przeciw kandydatowi postępowanie o przestępstwo ścigane z oskarżenia publicznego lub przestępstwo skarbowe*', '•\toświadczenie dotyczące przetwarzania danych osobowych*', '* wzór kwestionariusza osobowego dla osoby ubiegającej się o zatrudnienie, wzory oświadczeń - dostępne są na stronie internetowej sądu www.srpragapolnoc.pl w zakładce: oferty pracy.', '', 'Dokumenty dodatkowe:', 'Do zgłoszenia kandydat może dołączyć dokumenty potwierdzające dodatkowe kwalifikacje i osiągnięcia, w tym także urzędowo poświadczone odpisy lub kopie studiów podyplomowych oraz kopię poświadczenia bezpieczeństwa. Przedstawienie wskazanych dokumentów jest dodatkowo punktowane. Dołączenie jest dobrowolne.']], ['additional-module-3', ['Termin i miejsce składania zgłoszeń o przystąpieniu do konkursu:', 'Zgłoszenia składane bezpośrednio przyjmowane są do dnia 31 marca 2023 roku w Oddziale Kadr Sądu, ul. Terespolska 15a, p. 724, VII piętro, 03-813 Warszawa.', 'Dokumenty składane osobiście przyjmowane są w Oddziale Kadr Sądu wyłącznie w zamkniętych kopertach opatrzonych oznaczeniem konkursu: K-111-8/23, a pracownicy przyjmujący dokumenty aplikacyjne kandydatów nie sprawdzają w chwili składania aplikacji ich kompletności.', '', 'Zgłoszenia przesyłane za pośrednictwem operatora pocztowego należy kierować na adres: Oddział Kadr Sądu Rejonowego dla Warszawy Pragi-Północ w Warszawie, ul. Terespolska 15a, 03-813 Warszawa w kopertach opatrzonych oznaczeniem konkursu: K-111-8/23. Zgłoszenia te przyjmowane są do dnia 31 marca 2023 roku. Decyduje data nadania przesyłki w placówce pocztowej operatora.', '', 'Zgłoszenia przesyłane drogą teleinformatyczną NIE są honorowane.', 'Nadesłanych aplikacji nie zwracamy.', '', 'Zasady organizacji konkursu:', 'Kandydaci poddani będą trzyetapowemu konkursowi:', '', 'I etap – selekcja wstępna zgłoszeń kandydatów pod kątem spełnienia wymogów formalnych przystąpienia do konkursu', '', 'II etap – praktyczny sprawdzian umiejętności w formie pisemnego testu z zakresu znajomości przepisów ustawy o finansach publicznych, zamówieniach publicznych rachunkowości budżetowej, problematyki z zakresu zarządzania mieniem Skarbu Państwa,', '', 'III etap – rozmowa kwalifikacyjna.', '', 'Selekcja wstępna zgłoszeń kandydatów pod kątem spełnienia wymagań formalnych dokonana zostanie na podstawie dokumentów wymienionych w części „wymagane dokumenty i oświadczenia”. W związku z tym podkreślamy, że kompletne oferty to takie, które zawierają wszystkie wymagane dokumenty i własnoręcznie podpisane oświadczenia.', '', 'Termin i miejsce przeprowadzenia konkursu:', 'Lista osób zakwalifikowanych do II etapu zostanie ogłoszona na stronie internetowej i tablicy informacyjnej w dniu 5 kwietnia 2023 roku.', '', 'Termin przeprowadzenia II i III etapu konkursu: 13 kwietnia 2023 roku o g. 10:00', 'w siedzibie Sądu Rejonowego dla Warszawy Pragi-Północ w Warszawie, ul. Terespolska 15a, 03-813 Warszawa, sala 711.', '', 'Zasady postępowania z danymi osobowymi:', 'Informujemy, iż oferty złożone po terminie, niekompletne lub nieopatrzone stosownymi podpisami, a także kandydatów, którzy nie stawią się do któregokolwiek z etapów postępowania konkursowego lub zostaną z dalszych etapów postępowania wykluczeni, nie będą rozpatrywane. W ciągu trzech dni od ukazania się na stronie internetowej i tablicy informacyjnej Sądu komunikatu o rozstrzygnięciu konkursu, w Oddziale Kadr - VII piętro pokój nr 724 będzie można odebrać aplikacje odrzucone. Nieodebrane dokumenty oraz dokumenty kandydatów, którzy nie przyjmą propozycji pracy, w zakreślonym terminie zostaną komisyjnie zniszczone.', 'Ponadto informujemy, iż dokumenty kandydatów wciągniętych na listę rezerwową konkursu przechowywane będę przez okres 12 miesięcy od dnia zakończenia postępowania konkursowego lub do dnia ogłoszenia następnego konkursu, a po upływie wskazanych terminów zostaną komisyjnie zniszczone.', '', 'Pozostałe informacje:', 'Kandydaci ubiegający się o zatrudnienie będą proszeni o okazanie dokumentu potwierdzającego tożsamość przed rozpoczęciem II i III etapu postępowania konkursowego.', 'Informujemy, iż decyzję o dopuszczeniu do udziału w II lub III etapie postępowania konkursowego kandydatów ubiegających się o zatrudnienie, którzy stawią się do II lub III etapu ze spóźnieniem, każdorazowo podejmuje przewodniczący komisji rekrutacyjnej.', 'Do udziału w naborze serdecznie zapraszamy osoby niepełnosprawne. Wskaźnik zatrudnienia niepełnosprawnych w tutejszej jednostce w grudniu 2022 roku nie osiągnął poziomu 6 procent.']]]</t>
  </si>
  <si>
    <t>The internal auditor</t>
  </si>
  <si>
    <t>'tasks specified in the Act of August 27, 2009 on public finance (Journal of Laws 2022.1634, i.e.),', 'tasks resulting from the Regulation of the Minister of Finance of September 4, 2015 on internal audit and information on the work and results of this audit (Journal of Laws 2018.506, i.e.),', 'conducting a periodic internal audit in the field of information security resulting from the Regulation of the Council of Ministers of April 12, 2012 on the National Interoperability Framework, minimum requirements for public registers and exchange of information in electronic form and minimum requirements for ICT systems (Journal of Laws 2017.2247, i.e.),', 'performing other activities ordered by authorized bodies.'</t>
  </si>
  <si>
    <t>'citizenship of a Member State of the European Union or of another country whose citizens, on the basis of international agreements or provisions of Community law, are entitled to take up employment in the territory of the Republic of Poland,', 'having full legal capacity and enjoying full public rights,', ' no criminal record for intentional crimes or an intentional fiscal crime,', 'higher education,', 'having the following qualifications to conduct an internal audit:', 'a). one of the following certificates: Certified Internal Auditor (CIA), Certified Government Auditing Professional (CGAP), Certified Information System Auditor (CISA), Association of Chartered Certified Accountants (ACCA), Certified Fraud Examiner (CFE), Certification in Control Self Assessment (CCSA ), Certified Financial Services Auditor (CFSA) or Chartered Financial Analyst (CFA), or', 'b). passed, in the years 2003-2006, with a positive result, an examination for an internal auditor before the Examination Board appointed by the Minister of Finance, or', 'c). certified auditor's qualifications, or', 'd). two-year practice in the field of internal audit and a diploma of completion of postgraduate studies in the field of internal audit, issued by an organizational unit which, on the date of issuing the diploma, was entitled, in accordance with separate acts, to confer the academic degree of doctor of economics or law,', 'immaculate opinion,', 'no pending proceedings against the candidate for a crime prosecuted by public indictment or a fiscal crime,', 'no formal obstacles to obtaining a security clearance referred to in the Act on the Protection of Classified Information of August 5, 2010.', 'Supported by relevant documentation:', 'professional experience in common judiciary, prosecutor's office or public administration,', 'knowledge of internal audit and financial control standards, as well as risk assessment, public finance, public administration, management of State Treasury property,', 'authorization to hold the position of chief accountant in accordance with the applicable regulations,', 'knowledge of the regulations in the field of the system and organization of the common judiciary,', 'knowledge of the Act of August 27, 2009 on public finance (Journal of Laws 2022.1634, i.e.) together with implementing acts,', 'knowledge of the Act of September 11, 2019 Public Procurement Law (Journal of Laws 2022.1710, i.e.),', 'knowledge of regulations in the field of accounting and budget reporting,', 'good knowledge of text editor and spreadsheet,', 'knowledge of the SAP system,', 'resistance to stress, reliability and communicativeness,', 'responsibility for decisions,', 'analytical thinking,', 'independence, efficiency, good organization of work, creativity, ingenuity and showing own initiative,', 'the ability to plan and organize one's own work,', 'high level of personal culture and general knowledge, resistance to stress, communicativeness and the ability to work in a team,', 'security clearance authorizing access to classified information or a statement of the candidate's consent to conduct vetting proceedings in accordance with the Act on the Protection of Classified Information.'</t>
  </si>
  <si>
    <t>'stable work in a state administration unit with a long tradition, open and friendly working environment, employment on the basis of an employment contract,', 'an allowance for long-term work in the amount of 5% to 20% of the basic salary, depending on the documented length of service,', 'thirteenth salary', 'effective on-the-job training and job training as well as wide opportunities for further development of professional competences (e.g. reimbursement of study costs at university, post-graduate studies, vocational courses, language courses),', 'social package: co-financing of employee's rest, employee loans on preferential terms;', 'possibility to purchase health insurance and life insurance at a preferential price.'</t>
  </si>
  <si>
    <t>internal auditor</t>
  </si>
  <si>
    <t>cos:business analyst  cos:0.859 cos:financial analyst  cos:0.864 cos:system analyst  cos:0.922 cos:data scientist  cos:0.907 cos:financial controller  cos:0.934 cos:intern analyst  cos:0.956 cos:security analyst  cos:0.929</t>
  </si>
  <si>
    <t>task specified act august 27 2009 public finance journal law 2022 1634 resulting regulation minister september 2015 internal audit information work result 2018 506 conducting periodic field security council april 12 2012 national interoperability framework minimum requirement register exchange electronic form ict system 2017 2247 performing activity ordered authorized body</t>
  </si>
  <si>
    <t xml:space="preserve"> c:business analyst  ji:0  Int:  c:financial analyst  ji:2  Int:national finance  c:system analyst  ji:1  Int:system  c:data scientist  ji:0  Int:  c:financial controller  ji:2  Int:finance audit  c:intern analyst  ji:0  Int:  c:security analyst  ji:1  Int:security</t>
  </si>
  <si>
    <t>public electronic 12 requirement 2012 regulation activity law security framework information september work 2018 2015 conducting 2017 performing authorized field specified audit minister register 27 form result 2009 august task resulting ordered act 2022 1634 journal body ict exchange council 2247 system 506 internal periodic minimum interoperability april</t>
  </si>
  <si>
    <t>Automation Tester</t>
  </si>
  <si>
    <t>['https://www.pracuj.pl/praca/automation-tester-katowice,oferta,1002500100']</t>
  </si>
  <si>
    <t>[['https://www.pracuj.pl/praca/automation-tester-katowice,oferta,1002500100'], 1, ['responsibilities-1', ['Współpraca i konsultacja rozwiązań technicznych z projektantami i programistami, testerami', 'Projektowanie nowych i utrzymanie testów automatycznych oraz rozwijanie systemu zautomatyzowanych testów', 'Tworzenie i dokumentowanie przypadków testowych oraz scenariuszy testów', 'Samodzielne prowadzenie testów manualnych: integracyjnych, funkcjonalnych (w oparciu o wymagania i procesy biznesowe), akceptacyjnych']], ['requirements-1', ['3+ lat doświadczenia w IT', 'Umiejętność automatyzacji testów', 'Praktyczna znajomość SQL', 'Znajomość jednego z języków programowania C, C++, Java SE, C# w stopniu co najmniej podstawowym', 'Angielski min. B2']], ['offered-1', ['Długofalową współpracę z dużym Klientem z sektora bankowego', 'Standardowe benefity – preferencyjne stawki pakietów LuxMed i Multisport', 'Decydując się na współpracę via Hays, otrzymujesz również możliwość pracy w przyszłości dla wielu innych wiodących klientów Hays']]]</t>
  </si>
  <si>
    <t>'Cooperation and consultation of technical solutions with designers and programmers, testers', 'Designing new and maintaining automated tests and developing an automated test system', 'Creating and documenting test cases and test scenarios', 'Independently conducting manual tests: integration, functional (incl. based on requirements and business processes), acceptance</t>
  </si>
  <si>
    <t>'3+ years of experience in IT', 'Ability to automate tests', 'Practical knowledge of SQL', 'At least basic knowledge of one of the programming languages ​​C, C++, Java SE, C#', 'English min. B2'</t>
  </si>
  <si>
    <t>'Long-term cooperation with a large client from the banking sector', 'Standard benefits - preferential rates of LuxMed and Multisport packages', 'By deciding to cooperate via Hays, you also get the opportunity to work for many other leading Hays clients in the future'</t>
  </si>
  <si>
    <t>automation tester</t>
  </si>
  <si>
    <t xml:space="preserve"> c:business analyst  ji:2  Int:automation  c:financial analyst  ji:0  Int:  c:system analyst  ji:1  Int:tester  c:data scientist  ji:0  Int:  c:financial controller  ji:0  Int:  c:intern analyst  ji:0  Int:  c:security analyst  ji:0  Int:</t>
  </si>
  <si>
    <t>cos:business analyst  cos:0.889 cos:financial analyst  cos:0.872 cos:system analyst  cos:0.96 cos:data scientist  cos:0.931 cos:financial controller  cos:0.914 cos:intern analyst  cos:0.959 cos:security analyst  cos:0.951</t>
  </si>
  <si>
    <t>tester</t>
  </si>
  <si>
    <t>cooperation consultation technical solution designer programmer tester designing new maintaining automated test developing system creating documenting case scenario independently conducting manual integration functional incl based requirement business process acceptance</t>
  </si>
  <si>
    <t xml:space="preserve"> c:business analyst  ji:2  Int:business process  c:financial analyst  ji:0  Int:  c:system analyst  ji:2  Int:system tester  c:data scientist  ji:0  Int:  c:financial controller  ji:0  Int:  c:intern analyst  ji:0  Int:  c:security analyst  ji:1  Int:designer</t>
  </si>
  <si>
    <t>solution scenario maintaining functional requirement developing manual documenting case automated based tester creating consultation cooperation integration designer conducting incl test system programmer acceptance designing independently technical new</t>
  </si>
  <si>
    <t>Azure Cloud Developer - full remote</t>
  </si>
  <si>
    <t>['https://www.pracuj.pl/praca/azure-cloud-developer-full-remote-szczecin-jacka-malczewskiego-26,oferta,1002385155']</t>
  </si>
  <si>
    <t>[['https://www.pracuj.pl/praca/azure-cloud-developer-full-remote-szczecin-jacka-malczewskiego-26,oferta,1002385155'], 1, ['technologies-1', ['Azure']], ['responsibilities-1', ['You are going to work very closely to our functional and operational teams and support their daily work by analyzing and implementing change requests for our backend systems.', 'Work in .NET Core 3.1 and .NET 5.', 'Visual Studio 2019 and VS Code.', 'Azure Cloud platform.', 'Docker containers, docker swarm and Kubernetes.', 'Majority of tools from the Azure DevOps portal, including Git, Boards, Artifacts, Release pipelines.', 'Angular and typescript (new development).', 'Angular JS (support cases).', 'Powershell scripting.', 'Azure Identity Platform.']], ['requirements-1', ['understand and exercise some form of a layered architecture (separation of concerns). We ourselves use Onion Architecture, but any other similar form will also be acceptable;', 'have proven experience in developing modern API solutions;', 'Are Experience with Azure DevOps and agile software development methods;', 'Have experience with YAML deployment pipelines;', 'Have experience with ARM templates;', 'Have experience with any modern frontend framework to build enterprise web applications.']], ['offered-1', ['full-time position, with a permanent contract after 3 months;', 'possibility to learn (courses offered) and improve English in our international environment;', 'a hybrid work model, combining remote work opportunities with work in an office in the City Center;', 'Scandinavian culture – we are informal (we don’t use titles: Sir, Mr, Mrs, Miss…) and care about equality, independence, open dialog and work-life balance social benefits (private medical health care, insurance, sport card, discount card etc.);', 'possibility to attend an international conferences (Los Angeles, Berlin, Copenhagen etc.). All costs covered by our company;', 'trainings, conferences, books, own budget for self-development;', 'discounts for cinema/theater tickets.']], ['additional-module-2', ['Demant is a world-leading hearing healthcare group that offers solutions and services to help people with hearing loss connect and communicate with the world around them. For more than a century, the Demant Group has played a vital part in developing innovative technologies and know-how to help improve people’s hearing and health. In every aspect, from hearing devices, hearing implants and diagnostic equipment to hearing care all over the world, Demant is active and engaged. A growing business in intelligent audio solutions for gaming and office communication is also a significant part of the Group.', 'The Demant Group operates in a global market with companies in more than 30 countries, employs more than 20,000 staff and generates annual revenue of DKK 18 billion. Our products are sold in more than 130 countries where we create life-changing differences through hearing health.']]]</t>
  </si>
  <si>
    <t>'You are going to work very closely to our functional and operational teams and support their daily work by analyzing and implementing change requests for our backend systems.', 'Work in .NET Core 3.1 and .NET 5.', 'Visual Studio 2019 and VS Code.', 'Azure Cloud platform.', 'Docker containers, docker swarm and Kubernetes.', 'Majority of tools from the Azure DevOps portal, including Git, Boards, Artifacts, Release pipelines.', 'Angular and typescript (new development).', 'Angular JS (support cases).', 'Powershell scripting.', 'Azure Identity Platform.'</t>
  </si>
  <si>
    <t>'understand and exercise some form of a layered architecture (separation of concerns). We ourselves use Onion Architecture, but any other similar form will also be acceptable;', 'have proven experience in developing modern API solutions;', 'Are Experience with Azure DevOps and agile software development methods;', 'Have experience with YAML deployment pipelines;', 'Have experience with ARM templates;', 'Have experience with any modern frontend framework to build enterprise web applications.'</t>
  </si>
  <si>
    <t>'full-time position, with a permanent contract after 3 months;', 'possibility to learn (courses offered) and improve English in our international environment;', 'a hybrid work model, combining remote work opportunities with work in an office in the City Center;', 'Scandinavian culture – we are informal (we don’t use titles: Sir, Mr, Mrs, Miss…) and care about equality, independence, open dialog and work-life balance social benefits (private medical health care, insurance, sport card, discount card etc.);', 'possibility to attend an international conferences (Los Angeles, Berlin, Copenhagen etc.). All costs covered by our company;', 'trainings, conferences, books, own budget for self-development;', 'discounts for cinema/theater tickets.'</t>
  </si>
  <si>
    <t>'Azure'</t>
  </si>
  <si>
    <t>azure cloud developer full remote</t>
  </si>
  <si>
    <t xml:space="preserve"> c:business analyst  ji:0  Int:  c:financial analyst  ji:0  Int:  c:system analyst  ji:0  Int:  c:data scientist  ji:2  Int:developer cloud  c:financial controller  ji:0  Int:  c:intern analyst  ji:0  Int:  c:security analyst  ji:0  Int:</t>
  </si>
  <si>
    <t>cos:business analyst  cos:0.866 cos:financial analyst  cos:0.85 cos:system analyst  cos:0.96 cos:data scientist  cos:0.923 cos:financial controller  cos:0.88 cos:intern analyst  cos:0.93 cos:security analyst  cos:0.944</t>
  </si>
  <si>
    <t>full remote azure</t>
  </si>
  <si>
    <t>going work closely functional operational team support daily analyzing implementing change request backend system net core visual studio 2019 v code azure cloud platform docker container swarm kubernetes majority tool devops portal including git board artifact release pipeline angular typescript new development j case powershell scripting identity</t>
  </si>
  <si>
    <t xml:space="preserve"> c:business analyst  ji:1  Int:support  c:financial analyst  ji:1  Int:support  c:system analyst  ji:1  Int:system  c:data scientist  ji:1  Int:cloud  c:financial controller  ji:0  Int:  c:intern analyst  ji:0  Int:  c:security analyst  ji:0  Int:</t>
  </si>
  <si>
    <t>visual powershell pipeline functional going net closely azure case tool artifact docker angular board work typescript analyzing team studio git cloud scripting 2019 v new platform development majority swarm backend core identity j container devops request portal kubernetes system including daily change code implementing release operational</t>
  </si>
  <si>
    <t>Azure Cloud Developer</t>
  </si>
  <si>
    <t>['https://www.pracuj.pl/praca/azure-cloud-developer-szczecin,oferta,1002458021']</t>
  </si>
  <si>
    <t>[['https://www.pracuj.pl/praca/azure-cloud-developer-szczecin,oferta,1002458021'], 1, ['technologies-1', ['.NET Core', 'Docker', 'Kubernetes', 'Azure DevOps', 'Git', 'PowerShell']], ['responsibilities-1', ['You are going to work very closely to our functional and operational teams and support their daily work by analyzing and implementing change requests for our backend systems.', 'Work in .NET Core 3.1 and .NET 5.', 'Visual Studio 2019 and VS Code.', 'Azure Cloud platform.', 'Docker containers, docker swarm and Kubernetes.', 'Majority of tools from the Azure DevOps portal, including Git, Boards, Artifacts, Release pipelines.', 'Angular and typescript (new development).', 'Angular JS (support cases).', 'Powershell scripting.', 'Azure Identity Platform.']], ['requirements-1', ['understand and exercise some form of a layered architecture (separation of concerns). We ourselves use Onion Architecture, but any other similar form will also be acceptable;', 'have proven experience in developing modern API solutions;', 'Are Experience with Azure DevOps and agile software development methods;', 'Have experience with YAML deployment pipelines;', 'Have experience with ARM templates;', 'Have experience with any modern frontend framework to build enterprise web applications.']], ['work-organization-1', []], ['offered-1', ['full-time position, with a permanent contract after 3 months;', 'possibility to learn (courses offered) and improve English in our international environment;', 'a hybrid work model, combining remote work opportunities with work in an office in the City Center;', 'Scandinavian culture – we are informal (we don’t use titles: Sir, Mr, Mrs, Miss…) and care about equality, independence, open dialog and work-life balance social benefits (private medical health care, insurance, sport card, discount card etc.);', 'possibility to attend an international conferences (Los Angeles, Berlin, Copenhagen etc.). All costs covered by our company;', 'trainings, conferences, books, own budget for self-development;', 'discounts for cinema/theater tickets.']], ['additional-module-1', ['You will be a part of a dynamic development team of 7 developers. The team is responsible for delivering a series of enterprise-level APIs to support our sales and production systems. Assigned as a main developer for our backend APIs, which is a powerful eco-system of different products. We can give you a responsibility of being a main driver for our backend products portfolio, which is mainly hosted in the Azure Cloud.', '', 'You are a team player with a “can do” attitude who is able to drive a loosely formulated user story to a well-defined technical task.', 'The product we develop is an essential part of company’s business flow, which puts a high demand on the quality and stability of the solution. Therefor it is absolutely required that you are keen on delivering a well-tested and properly organized code.']]]</t>
  </si>
  <si>
    <t>'.NET Core', 'Docker', 'Kubernetes', 'Azure DevOps', 'Git', 'PowerShell'</t>
  </si>
  <si>
    <t>azure cloud developer</t>
  </si>
  <si>
    <t>cos:business analyst  cos:0.863 cos:financial analyst  cos:0.848 cos:system analyst  cos:0.955 cos:data scientist  cos:0.926 cos:financial controller  cos:0.88 cos:intern analyst  cos:0.936 cos:security analyst  cos:0.946</t>
  </si>
  <si>
    <t>azure</t>
  </si>
  <si>
    <t>Azure Cloud Engineer</t>
  </si>
  <si>
    <t>['https://www.pracuj.pl/praca/azure-cloud-engineer-poznan,oferta,1002434589']</t>
  </si>
  <si>
    <t>[['https://www.pracuj.pl/praca/azure-cloud-engineer-poznan,oferta,1002434589'], 1, ['technologies-1', ['Microsoft Azure', 'Windows Server', 'Azure DevOps', 'Docker', 'Kubernetes', 'Git']], ['responsibilities-1', ['Projektowanie, konfiguracje oraz usprawnianie rozwiązań opartych na Microsoft Azure', 'Wsparcie w wyborze i opracowaniu sposobów stosowania usług chmurowych', 'Współpraca z zespołem developerskim w celu stosowania usług Microsoft Azure zgodnie z najlepszymi praktykami i największą efektywnością']], ['requirements-1', ['Min. 3 letnie doświadczenie w administrowaniu i utrzymaniu środowiskami opartymi o Microsoft Azure (certyfikaty potwierdzające wiedzę będą dodatkowym plusem)', 'Doświadczenie w administrowaniu serwerami Windows', 'Znajomość usług z zakresu Microsoft Azure', 'Doświadczenie w pracy z Infrastructure as a code (IaaC)', 'Umiejętność tworzenia i zarządzania procesami CI/CD', 'Praktyczna znajomość Azure DevOps', 'Doświadczenie z Docker/Kubernetes', 'Podstawowa wiedza z zakresu usług sieciowych (e.g. vpn, azure dns, load balancer, firewall, monitoring)', 'Umiejętność korzystania z systemu kontroli wersji GIT', 'Znajomość języka angielskiego na poziomie pozwalającym na czytanie dokumentacji technicznej']], ['work-organization-1', []], ['training-space-1', ['budżet rozwojowy', 'szkolenia wewnątrzfirmowe', 'szkolenia zewnętrzne']], ['offered-1', ['Pracę w elastycznych godzinach (core hour to 10-15)', 'Wsparcie w rozwoju – finansowanie szkoleń i certyfikatów branżowych', 'Ubezpieczenie na życie w AVIVA w pełni finansowane przez firmę', 'Abonament medyczny w Medicover (w trzech wariantach)', 'Karta Medicover Sport (w dwóch wariantach, częściowa dopłata)']]]</t>
  </si>
  <si>
    <t>'Design, configuration and improvement of solutions based on Microsoft Azure', 'Support in the selection and development of ways to use cloud services', 'Cooperation with the development team to use Microsoft Azure services in accordance with the best practices and the highest efficiency'</t>
  </si>
  <si>
    <t>'Min. 3 years of experience in administering and maintaining environments based on Microsoft Azure (certificates confirming knowledge will be an additional plus)', 'Experience in administering Windows servers', 'Knowledge of Microsoft Azure services', 'Experience in working with Infrastructure as a code (IaaC )', 'Ability to create and manage CI/CD processes', 'Practical knowledge of Azure DevOps', 'Experience with Docker/Kubernetes', 'Basic knowledge of network services (e.g. vpn, azure dns, load balancer, firewall, monitoring) ', 'Ability to use the GIT version control system', 'Knowledge of English at a level that allows you to read technical documentation'</t>
  </si>
  <si>
    <t>'Work in flexible hours (core hour is 10-15)', 'Support in development - financing training and industry certifications', 'Life insurance in AVIVA fully financed by the company', 'Medical subscription in Medicover (in three variants) ', 'Medicover Sport card (in two variants, partial surcharge)'</t>
  </si>
  <si>
    <t>'Microsoft Azure', 'Windows Server', 'Azure DevOps', 'Docker', 'Kubernetes', 'Git'</t>
  </si>
  <si>
    <t>'development budget', 'in-company training', 'external training'</t>
  </si>
  <si>
    <t>azure cloud engineer</t>
  </si>
  <si>
    <t xml:space="preserve"> c:business analyst  ji:0  Int:  c:financial analyst  ji:0  Int:  c:system analyst  ji:0  Int:  c:data scientist  ji:2  Int:engineer cloud  c:financial controller  ji:0  Int:  c:intern analyst  ji:0  Int:  c:security analyst  ji:0  Int:</t>
  </si>
  <si>
    <t>cos:business analyst  cos:0.864 cos:financial analyst  cos:0.847 cos:system analyst  cos:0.955 cos:data scientist  cos:0.929 cos:financial controller  cos:0.889 cos:intern analyst  cos:0.955 cos:security analyst  cos:0.951</t>
  </si>
  <si>
    <t>design configuration improvement solution based microsoft azure support selection development way use cloud service cooperation team accordance best practice highest efficiency</t>
  </si>
  <si>
    <t xml:space="preserve"> c:business analyst  ji:2  Int:support service  c:financial analyst  ji:1  Int:support  c:system analyst  ji:0  Int:  c:data scientist  ji:1  Int:cloud  c:financial controller  ji:0  Int:  c:intern analyst  ji:0  Int:  c:security analyst  ji:0  Int:</t>
  </si>
  <si>
    <t>development solution improvement use practice azure highest based selection cooperation way microsoft team design accordance cloud efficiency configuration best</t>
  </si>
  <si>
    <t>Azure Data Engineer - Architekt</t>
  </si>
  <si>
    <t>['https://www.pracuj.pl/praca/azure-data-engineer-architekt-warszawa,oferta,1002394065']</t>
  </si>
  <si>
    <t>[['https://www.pracuj.pl/praca/azure-data-engineer-architekt-warszawa,oferta,1002394065'], 1, ['technologies-1', ['Python', 'SQL', 'Scala', 'Azure Cosmos DB']], ['responsibilities-1', ['Udział w projektowaniu i implementacji złożonych systemów informatycznych', 'Na początek pełen wyzwań projekt w obszarze migracji danych do chmury Azure']], ['requirements-1', ['3-5 lat doświadczenia jako specjalista w obszarze przetwarzania danych w chmurze', 'Doświadczenie w Azure:', 'Data Lake Storage Gen2, Data Factory, Synapse Analytics, Databricks', 'Stream Analytics, Cosmos DB, Event Hubs, Logic Apps', 'Posługiwanie się narzędziami CI/CD z Azure DevOps', 'Znajomość języków programowania Python, Scala, SQL', 'Angielski na poziomie minimum B2', 'Microsoft Certified: Azure Data Fundamentals', 'Microsoft Certified: Azure Data Engineer Associate', 'Microsoft Certified: Azure Cosmos DB Developer Specialty', 'Microsoft Certified: Azure Solutions Architect Expert (dla roli Architekt)']], ['offered-1', ['Bardzo ciekawe, pełne wyzwań technologicznych projekty dla globalnych organizacji', 'Rynkowe wynagrodzenie i rynkowe benefity pracownicze']]]</t>
  </si>
  <si>
    <t>'Participation in the design and implementation of complex IT systems', 'At the beginning a challenging project in the area of ​​data migration to the Azure cloud'</t>
  </si>
  <si>
    <t>'3-5 years of experience as a specialist in the field of cloud computing', 'Experience in Azure:', 'Data Lake Storage Gen2, Data Factory, Synapse Analytics, Databricks', 'Stream Analytics, Cosmos DB, Event Hubs, Logic Apps ', 'Using CI/CD tools with Azure DevOps', 'Knowledge of Python, Scala, SQL programming languages', 'English at least B2 level', 'Microsoft Certified: Azure Data Fundamentals', 'Microsoft Certified: Azure Data Engineer Associate ', 'Microsoft Certified: Azure Cosmos DB Developer Specialty', 'Microsoft Certified: Azure Solutions Architect Expert (for Architect role)'</t>
  </si>
  <si>
    <t>'Very interesting, technologically challenging projects for global organizations', 'Market salary and market employee benefits'</t>
  </si>
  <si>
    <t>'Python', 'SQL', 'Scala', 'Azure Cosmos DB'</t>
  </si>
  <si>
    <t>azure data engineer architekt</t>
  </si>
  <si>
    <t xml:space="preserve"> c:business analyst  ji:0  Int:  c:financial analyst  ji:0  Int:  c:system analyst  ji:0  Int:  c:data scientist  ji:2  Int:data engineer  c:financial controller  ji:0  Int:  c:intern analyst  ji:0  Int:  c:security analyst  ji:0  Int:</t>
  </si>
  <si>
    <t>cos:business analyst  cos:0.871 cos:financial analyst  cos:0.856 cos:system analyst  cos:0.956 cos:data scientist  cos:0.928 cos:financial controller  cos:0.886 cos:intern analyst  cos:0.927 cos:security analyst  cos:0.948</t>
  </si>
  <si>
    <t>architekt azure</t>
  </si>
  <si>
    <t>participation design implementation complex it system beginning challenging project area data migration azure cloud</t>
  </si>
  <si>
    <t xml:space="preserve"> c:business analyst  ji:1  Int:project  c:financial analyst  ji:0  Int:  c:system analyst  ji:2  Int:it system  c:data scientist  ji:2  Int:data cloud  c:financial controller  ji:0  Int:  c:intern analyst  ji:0  Int:  c:security analyst  ji:0  Int:</t>
  </si>
  <si>
    <t>project complex design participation migration data area azure cloud beginning implementation challenging</t>
  </si>
  <si>
    <t>Azure Data Engineer</t>
  </si>
  <si>
    <t>['https://www.pracuj.pl/praca/azure-data-engineer-warszawa-zlota-59,oferta,1002410141']</t>
  </si>
  <si>
    <t>[['https://www.pracuj.pl/praca/azure-data-engineer-warszawa-zlota-59,oferta,1002410141'], 1, ['technologies-1', ['Microsoft Azure', 'PySpark', 'Python', 'Tableau', 'Microsoft Power BI']], ['responsibilities-1', ['Creating the basis of fundamental data engineering abilities in a cloud setting', 'Doing analytical and creative work in a problem-solving environment', 'Experience in documenting using Agile methodologies and business analysis processes', 'Working independently, proactive with ideas and proposals, and able to speak Dutch', 'Learning, using and explaining and understanding new technologies', 'Working with the business on storyboarding and eliciting requirements']], ['requirements-1', ['6+ years of hands-on experience in data engineering', 'Knowledge of Python/PySpark and relevant hands-on experience', 'Knowledge of Data Analysis, ETL and data warehousing concepts', 'Familiarity with Azure services and Azure Databricks integration with other services', 'Understanding of possible functional and technological validation tests to be used as part of data quality', 'Hands-on knowledge of ADF activities and DataFlows', 'Experience with Agile and Scrum methodologies', 'Fluent English', 'Experience with reporting tools like Tableau, PowerBI', 'Functional knowledge of the Retail domain', 'Certification on DP-203']], ['additional-module-1', ['Develop the next-generation technologies that change how billions of users buy at retail!']], ['additional-module-2', ['We would like to meet you. If you are interested please apply and attach your CV in English or Polish, including a statement that you agree to our processing and storing of your personal data. You can always also apply by sending us an email at [email\xa0protected]']]]</t>
  </si>
  <si>
    <t>'Creating the basis of fundamental data engineering abilities in a cloud setting', 'Doing analytical and creative work in a problem-solving environment', 'Experience in documenting using Agile methodologies and business analysis processes', 'Working independently, proactive with ideas and proposals, and able to speak Dutch', 'Learning, using and explaining and understanding new technologies', 'Working with the business on storyboarding and eliciting requirements'</t>
  </si>
  <si>
    <t>'6+ years of hands-on experience in data engineering', 'Knowledge of Python/PySpark and relevant hands-on experience', 'Knowledge of Data Analysis, ETL and data warehousing concepts', 'Familiarity with Azure services and Azure Databricks integration with other services', 'Understanding of possible functional and technological validation tests to be used as part of data quality', 'Hands-on knowledge of ADF activities and DataFlows', 'Experience with Agile and Scrum methodologies', 'Fluent English', 'Experience with reporting tools like Tableau, PowerBI', 'Functional knowledge of the Retail domain', 'Certification on DP-203'</t>
  </si>
  <si>
    <t>'Microsoft Azure', 'PySpark', 'Python', 'Tableau', 'Microsoft Power BI'</t>
  </si>
  <si>
    <t>azure data engineer</t>
  </si>
  <si>
    <t>cos:business analyst  cos:0.876 cos:financial analyst  cos:0.864 cos:system analyst  cos:0.96 cos:data scientist  cos:0.934 cos:financial controller  cos:0.903 cos:intern analyst  cos:0.958 cos:security analyst  cos:0.958</t>
  </si>
  <si>
    <t>creating basis fundamental data engineering ability cloud setting analytical creative work problem solving environment experience documenting using agile methodology business analysis process working independently proactive idea proposal able speak dutch learning explaining understanding new technology storyboarding eliciting requirement</t>
  </si>
  <si>
    <t xml:space="preserve"> c:business analyst  ji:2  Int:business process  c:financial analyst  ji:0  Int:  c:system analyst  ji:0  Int:  c:data scientist  ji:4  Int:data analysis analytical cloud  c:financial controller  ji:0  Int:  c:intern analyst  ji:0  Int:  c:security analyst  ji:0  Int:</t>
  </si>
  <si>
    <t>requirement working environment creating dutch work understanding independently storyboarding able new ability proposal explaining learning eliciting fundamental setting agile process idea proactive experience problem engineering business speak creative using basis technology solving methodology documenting</t>
  </si>
  <si>
    <t xml:space="preserve"> Azure Platform AI Engineer</t>
  </si>
  <si>
    <t>['https://www.pracuj.pl/praca/azure-platform-ai-engineer-wroclaw,oferta,1002391732']</t>
  </si>
  <si>
    <t>[['https://www.pracuj.pl/praca/azure-platform-ai-engineer-wroclaw,oferta,1002391732'], 1, ['technologies-1', ['Azure AI', 'Azure DevOps', 'Azure IaaS', 'ARM', 'Python']], ['responsibilities-1', ['Designing new solutions enabling the processing of data.', 'Infrastructure automation using CI/CD principles and Infrastructure as Code.', 'Integrating various tools and technologies in the DevOps toolchain, to accelerate Data Science teams’ use cases from development to real-world applications.']], ['requirements-1', ['7+ years overall experience with proven Azure experience of at least 3 years.', 'Knowledge and experience on Azure AI, specifically Azure cognitive services required.', 'Basic knowledge of Machine Learning model lifecycle, needed to deal with use cases involving custom models.', 'Proven knowledge of Azure Security and Networking concepts like RBAC, Azure private to Azure public connections, Firewalls, etc.', 'Hand on experience with Python.', 'Experience with coaching and leading a team of junior associates.', 'Sound knowledge of CI/CD using Azure DevOps.', 'Experience with managing internal and external stakeholders, and Working with cross-domain teams.', 'Very good communication, and presentation skills.', 'Focus on improving processes and provide ideas for automating mundane tasks.']],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Competitive salary.', 'Support of experience team members, and assistance/advisory regarding your further development (Yes, even with 7+ years of experience)', 'Trainings that wu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action package to Wroclaw* - IT Hub of Poland ( Ask us about that!)']]]</t>
  </si>
  <si>
    <t>Azure Platform AI Engineer</t>
  </si>
  <si>
    <t>'Designing new solutions enabling the processing of data.', 'Infrastructure automation using CI/CD principles and Infrastructure as Code.', 'Integrating various tools and technologies in the DevOps toolchain, to accelerate Data Science teams’ use cases from development to real-world applications.'</t>
  </si>
  <si>
    <t>'7+ years overall experience with proven Azure experience of at least 3 years.', 'Knowledge and experience on Azure AI, specifically Azure cognitive services required.', 'Basic knowledge of Machine Learning model lifecycle, needed to deal with use cases involving custom models.', 'Proven knowledge of Azure Security and Networking concepts like RBAC, Azure private to Azure public connections, Firewalls, etc.', 'Hand on experience with Python.', 'Experience with coaching and leading a team of junior associates.', 'Sound knowledge of CI/CD using Azure DevOps.', 'Experience with managing internal and external stakeholders, and Working with cross-domain teams.', 'Very good communication, and presentation skills.', 'Focus on improving processes and provide ideas for automating mundane tasks.'</t>
  </si>
  <si>
    <t>'Competitive salary.', 'Support of experience team members, and assistance/advisory regarding your further development (Yes, even with 7+ years of experience)', 'Trainings that wu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action package to Wroclaw* - IT Hub of Poland ( Ask us about that!)'</t>
  </si>
  <si>
    <t>'Azure AI', 'Azure DevOps', 'Azure IaaS', 'ARM', 'Python'</t>
  </si>
  <si>
    <t>'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t>
  </si>
  <si>
    <t>azure platform ai engineer</t>
  </si>
  <si>
    <t xml:space="preserve"> c:business analyst  ji:0  Int:  c:financial analyst  ji:0  Int:  c:system analyst  ji:0  Int:  c:data scientist  ji:2  Int:engineer ai  c:financial controller  ji:0  Int:  c:intern analyst  ji:0  Int:  c:security analyst  ji:0  Int:</t>
  </si>
  <si>
    <t>cos:business analyst  cos:0.875 cos:financial analyst  cos:0.852 cos:system analyst  cos:0.958 cos:data scientist  cos:0.933 cos:financial controller  cos:0.886 cos:intern analyst  cos:0.946 cos:security analyst  cos:0.95</t>
  </si>
  <si>
    <t>platform azure</t>
  </si>
  <si>
    <t>designing new solution enabling processing data infrastructure automation using ci cd principle code integrating various tool technology devops toolchain accelerate science team use case development real world application</t>
  </si>
  <si>
    <t xml:space="preserve"> c:business analyst  ji:2  Int:automation real  c:financial analyst  ji:0  Int:  c:system analyst  ji:0  Int:  c:data scientist  ji:1  Int:data  c:financial controller  ji:0  Int:  c:intern analyst  ji:1  Int:processing  c:security analyst  ji:0  Int:</t>
  </si>
  <si>
    <t>development solution accelerate data use science world case ci tool toolchain application enabling devops integrating cd team using technology processing various code designing principle infrastructure new</t>
  </si>
  <si>
    <t>Back Office Analyst, Records</t>
  </si>
  <si>
    <t>['https://www.pracuj.pl/praca/back-office-analyst-records-krakow-puszkarska-7m,oferta,1002390299']</t>
  </si>
  <si>
    <t>[['https://www.pracuj.pl/praca/back-office-analyst-records-krakow-puszkarska-7m,oferta,1002390299'], 1, ['responsibilities-1', ['Require up-to-date information with Herbalife’s Marketing Plan, rules, policies, and each countries regulations to provide support for Records Team.', 'Maintain an accurate and easy to find follow up and/or filing/tracking system of all inquiries/cases.', 'Use fact-finding and analytical skills to identify and report possible Ethical violations.', 'Be responsible for creating and maintaining accurate and complete records (research, communication, etc.) across all business systems.', 'Serve as a liaison between Distributors &amp; Preferred Members, internal departments, and Management.', 'Delivery of the highest levels of service in all interactions with Members &amp; Customers and across all channels of communication.', 'Ensure all inquiries are handled with in the SLA´s that have been established.', 'Provide services in case of need for all countries that Records Team supports.', 'Accept Testing, Sign Off, Training &amp; Implementation.']], ['requirements-1', ['1 year of experience in similar positions.', 'Experience in customer service area.', "High school diploma or University's degree in progress.", 'Open to a new challenges and wiligness to develop in an international environment.', 'Good knowledge of Microsoft Excel and Outlook.', 'Ability to work within corporate systems.', 'Oracle (or the other ERP system) knowledge will be as an asset.', 'Strong analytical and research capabilities.', 'Very good command of the English language.', 'Additional European language will be as an asset.', 'Strong logical, analytical, and problem-solving skills.', 'Excellent interpersonal skills.']], ['offered-1', ['Hybrid model (office/home),', 'Very good plan of an onboarding and training processes,', 'Personal development opportunitie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food, drinks and game corner,', 'Company laptop,', 'No dress code,', 'Chance to share your ideas and continuously improve our processes,', 'Opportunity to build up your expertise through coaching, soft skills and training sessions.']], ['additional-module-1', ['The Records Representative will utilize knowledge of the Herbalife Marketing Plan and Rules of Conduct, employ analytical and research techniques to determine the adequate changes to the memberships. Perform verification of personal information documents that might require direct contact with Distributor and Preferred Members. Excels in customer service skills and be able to handle complex and/or sensitive cases.']]]</t>
  </si>
  <si>
    <t>'Require up-to-date information with Herbalife’s Marketing Plan, rules, policies, and each countries regulations to provide support for Records Team.', 'Maintain an accurate and easy to find follow up and/or filing/tracking system of all inquiries/cases.', 'Use fact-finding and analytical skills to identify and report possible Ethical violations.', 'Be responsible for creating and maintaining accurate and complete records (research, communication, etc.) across all business systems.', 'Serve as a liaison between Distributors &amp; Preferred Members, internal departments, and Management.', 'Delivery of the highest levels of service in all interactions with Members &amp; Customers and across all channels of communication.', 'Ensure all inquiries are handled with in the SLA´s that have been established.', 'Provide services in case of need for all countries that Records Team supports.', 'Accept Testing, Sign Off, Training &amp; Implementation.'</t>
  </si>
  <si>
    <t>'1 year of experience in similar positions.', 'Experience in customer service area.', "High school diploma or University's degree in progress.", 'Open to a new challenges and wiligness to develop in an international environment.', 'Good knowledge of Microsoft Excel and Outlook.', 'Ability to work within corporate systems.', 'Oracle (or the other ERP system) knowledge will be as an asset.', 'Strong analytical and research capabilities.', 'Very good command of the English language.', 'Additional European language will be as an asset.', 'Strong logical, analytical, and problem-solving skills.', 'Excellent interpersonal skills.'</t>
  </si>
  <si>
    <t>'Hybrid model (office/home),', 'Very good plan of an onboarding and training processes,', 'Personal development opportunitie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food, drinks and game corner,', 'Company laptop,', 'No dress code,', 'Chance to share your ideas and continuously improve our processes,', 'Opportunity to build up your expertise through coaching, soft skills and training sessions.'</t>
  </si>
  <si>
    <t>back office analyst record</t>
  </si>
  <si>
    <t>cos:business analyst  cos:0.844 cos:financial analyst  cos:0.835 cos:system analyst  cos:0.93 cos:data scientist  cos:0.9 cos:financial controller  cos:0.897 cos:intern analyst  cos:0.949 cos:security analyst  cos:0.925</t>
  </si>
  <si>
    <t>require date information herbalife marketing plan rule policy country regulation provide support record team maintain accurate easy find follow filing tracking system inquiry case use fact finding analytical skill identify report possible ethical violation responsible creating maintaining complete research communication etc across business serve liaison distributor preferred member internal department management delivery highest level service interaction customer channel ensure handled sla established need accept testing sign training implementation</t>
  </si>
  <si>
    <t xml:space="preserve"> c:business analyst  ji:5  Int:management support customer service business  c:financial analyst  ji:3  Int:support research management  c:system analyst  ji:1  Int:system  c:data scientist  ji:2  Int:report analytical  c:financial controller  ji:0  Int:  c:intern analyst  ji:0  Int:  c:security analyst  ji:0  Int:</t>
  </si>
  <si>
    <t>fact handled ethical maintain inquiry tracking communication regulation creating established analytical implementation information team record easy rule preferred need accurate policy violation serve highest provide find interaction delivery plan ensure accept finding system require possible etc maintaining marketing skill report identify distributor level case liaison country filing research complete department sla across herbalife use responsible testing follow channel member sign training date internal</t>
  </si>
  <si>
    <t>BACoE Finance Analyst</t>
  </si>
  <si>
    <t>['https://www.pracuj.pl/praca/bacoe-finance-analyst-krakow-wielicka-28,oferta,1002442063']</t>
  </si>
  <si>
    <t>[['https://www.pracuj.pl/praca/bacoe-finance-analyst-krakow-wielicka-28,oferta,1002442063'], 1, ['responsibilities-1', ['Participation in the preparation process of budgets, forecasts, business plans', 'Providing ad-hoc analytics/reporting/consultations to support business decisions', 'Supporting different projects including standardization and improvements', 'Performing variance analysis and commentary', 'Preparation and analysis of monthly financial reports', 'Preparation of reports for the needs of various stakeholders', 'Participation in the month-end closing']], ['requirements-1', ['1+ years of experience in financial reporting, accountancy, audit, or similar related finance function', 'At least Bachelor’s degree in Finance and/or Accounting and/or Mathematics', 'Very good written and spoken English', 'Basic understanding of IFRS or local GAAP', 'Upper-intermediate MS Excel skills', 'Familiarity with HFM, Hyperion, MS Office, SAP, other financial systems, and databases will be an asset', 'Great numerical and analytical ability', 'Ability to work both individually and as part of a team', 'Attention to details']], ['offered-1', ['Private medical healthcare at LUXMED (including dentalcare) for you and your family', 'Medicover sports card (Fit&amp;More package)', 'Life insurance financed by the employer', '30-minute lunch break included in the 8-hour working day', 'Work in a highly professional and stimulating atmosphere', 'Training &amp; Buddy programme that will allow you to quickly adapt to your new role', 'Wellbeing programme for employees', 'Co-financing of monthly tickets for the public transport in Krakow', 'Comfortable working environment in the office and the possibility of home office', 'Language courses, accounting courses, access to LinkedIn Learning and the possibility of co-financing studies and certification', 'Employee referral programme']], ['additional-module-1', ['You no longer need to relocate to get the benefits of working in Kraków.', 'But you can stick to your routine if you want to.', 'Join Kingfisher and work remotely.']]]</t>
  </si>
  <si>
    <t>'Participation in the preparation process of budgets, forecasts, business plans', 'Providing ad-hoc analytics/reporting/consultations to support business decisions', 'Supporting different projects including standardization and improvements', 'Performing variance analysis and commentary', 'Preparation and analysis of monthly financial reports', 'Preparation of reports for the needs of various stakeholders', 'Participation in the month-end closing'</t>
  </si>
  <si>
    <t>'1+ years of experience in financial reporting, accountancy, audit, or similar related finance function', 'At least Bachelor’s degree in Finance and/or Accounting and/or Mathematics', 'Very good written and spoken English', 'Basic understanding of IFRS or local GAAP', 'Upper-intermediate MS Excel skills', 'Familiarity with HFM, Hyperion, MS Office, SAP, other financial systems, and databases will be an asset', 'Great numerical and analytical ability', 'Ability to work both individually and as part of a team', 'Attention to details'</t>
  </si>
  <si>
    <t>'Private medical healthcare at LUXMED (including dentalcare) for you and your family', 'Medicover sports card (Fit&amp;More package)', 'Life insurance financed by the employer', '30-minute lunch break included in the 8-hour working day', 'Work in a highly professional and stimulating atmosphere', 'Training &amp; Buddy programme that will allow you to quickly adapt to your new role', 'Wellbeing programme for employees', 'Co-financing of monthly tickets for the public transport in Krakow', 'Comfortable working environment in the office and the possibility of home office', 'Language courses, accounting courses, access to LinkedIn Learning and the possibility of co-financing studies and certification', 'Employee referral programme'</t>
  </si>
  <si>
    <t>bacoe finance analyst</t>
  </si>
  <si>
    <t xml:space="preserve"> c:business analyst  ji:0  Int:  c:financial analyst  ji:1  Int:finance  c:system analyst  ji:0  Int:  c:data scientist  ji:0  Int:  c:financial controller  ji:1  Int:finance  c:intern analyst  ji:0  Int:  c:security analyst  ji:0  Int:</t>
  </si>
  <si>
    <t>cos:business analyst  cos:0.865 cos:financial analyst  cos:0.882 cos:system analyst  cos:0.931 cos:data scientist  cos:0.924 cos:financial controller  cos:0.918 cos:intern analyst  cos:0.964 cos:security analyst  cos:0.941</t>
  </si>
  <si>
    <t>bacoe analyst</t>
  </si>
  <si>
    <t>participation preparation process budget forecast business plan providing ad hoc analytics reporting consultation support decision supporting different project including standardization improvement performing variance analysis commentary monthly financial report need various stakeholder month end closing</t>
  </si>
  <si>
    <t xml:space="preserve"> c:business analyst  ji:4  Int:project support business process  c:financial analyst  ji:3  Int:support financial reporting  c:system analyst  ji:0  Int:  c:data scientist  ji:5  Int:forecast report analysis reporting analytics  c:financial controller  ji:1  Int:financial  c:intern analyst  ji:0  Int:  c:security analyst  ji:0  Int:</t>
  </si>
  <si>
    <t>project stakeholder improvement support variance hoc decision monthly end consultation performing different participation closing ad financial need month standardization budget commentary process supporting plan providing including various preparation business</t>
  </si>
  <si>
    <t>Banking Operations Specialist</t>
  </si>
  <si>
    <t>['https://www.pracuj.pl/praca/banking-operations-specialist-krakow-puszkarska-7l,oferta,1002462356']</t>
  </si>
  <si>
    <t>[['https://www.pracuj.pl/praca/banking-operations-specialist-krakow-puszkarska-7l,oferta,1002462356'], 1, ['responsibilities-1', ['Building external relationships with depositaries and agents', 'Answering inquiries from Client Services teams and providing continuous support on Corporate Actions Services', 'Developing product or market-specific knowledge', 'Resolving complex issues and ability to expand knowledge beyond the strict boundaries of the team', 'Managing the collection of information and the notification of events', 'Taking care of all the aspects surrounding a corporate event', 'Ability to cope with change and to strive for constant improvement and innovation in the team', 'Have a critical view to challenge processes']], ['requirements-1', ['You have at least 1 year of experience in corporate environment', 'You are risk-aware, risk-minded and capable to quickly escalate any issue to your management', 'Your English is very good', 'You are stress-resistant and able to produce accurate work with excellent quality', 'You put clients at first', 'You are analytical minded, with the ability to solve problems, and enjoy managing complexity', 'You are a team player', 'You are a quick learner, who is open minded and ready to integrate changes in markets and procedures']], ['offered-1', ['Private medical care', 'Life insurance', 'Flexible working hours', 'Hybrid working model (4 days a month in the office)', 'Christmas gifts', 'Employee referral program', 'Annual bonus', 'Benefit platform with an attractive dedicated budget', 'We offer an excellent opportunity to practice and develop your talents in a highly professional and motivated team, interacting with many stakeholders across the whole organization.']], ['additional-module-1', ['Once shares and bonds are traded, the securities and cash need to be exchanged. That’s where Euroclear Bank comes in to ‘settle’ the trades.', '', 'Every day, Euroclear processes around 200.000 transactions. At the very heart of our organization, the Operations Division is responsible for delivering premier settlement and related services to our clients. Starting your career in our Operations Department will give you a unique grounding in how the global financial system works.']], ['additional-module-2', ['Find your own optimal balance within our hybrid working model, where you can connect at the office and also benefit from remote working (only 4 days a month in the office required).', '', 'This key role does imply being involved with our team Watch Duty, hence work outside of business hours is sometimes required as launches in production are generally carried out after 5 pm, some days until 8:30 pm.']], ['additional-module-3', ['Embark on your new adventure at Euroclear, and work at the heart of the global capital markets. We connect over 2,000 financial institutions across the globe. As an open and resilient infrastructure, we contribute to the stability of the financial markets. We help clients cut through complexity, lower costs, and mitigate risks of financial transactions. At Euroclear, we have the a clear ambition to use our key role to facilitate and accelerate a sustainable global financial system. Join us and work closely with inspiring, supportive and engaged colleagues from more than 80 different countries. Develop your talents while interacting with people at all levels across the organisation. We are growing, and so will you!']]]</t>
  </si>
  <si>
    <t>'Building external relationships with depositaries and agents', 'Answering inquiries from Client Services teams and providing continuous support on Corporate Actions Services', 'Developing product or market-specific knowledge', 'Resolving complex issues and ability to expand knowledge beyond the strict boundaries of the team', 'Managing the collection of information and the notification of events', 'Taking care of all the aspects surrounding a corporate event', 'Ability to cope with change and to strive for constant improvement and innovation in the team', 'Have a critical view to challenge processes'</t>
  </si>
  <si>
    <t>'You have at least 1 year of experience in corporate environment', 'You are risk-aware, risk-minded and capable to quickly escalate any issue to your management', 'Your English is very good', 'You are stress-resistant and able to produce accurate work with excellent quality', 'You put clients at first', 'You are analytical minded, with the ability to solve problems, and enjoy managing complexity', 'You are a team player', 'You are a quick learner, who is open minded and ready to integrate changes in markets and procedures'</t>
  </si>
  <si>
    <t>'Private medical care', 'Life insurance', 'Flexible working hours', 'Hybrid working model (4 days a month in the office)', 'Christmas gifts', 'Employee referral program', 'Annual bonus', 'Benefit platform with an attractive dedicated budget', 'We offer an excellent opportunity to practice and develop your talents in a highly professional and motivated team, interacting with many stakeholders across the whole organization.'</t>
  </si>
  <si>
    <t>banking operation specialist</t>
  </si>
  <si>
    <t xml:space="preserve"> c:business analyst  ji:1  Int:operation  c:financial analyst  ji:2  Int:banking  c:system analyst  ji:0  Int:  c:data scientist  ji:0  Int:  c:financial controller  ji:0  Int:  c:intern analyst  ji:0  Int:  c:security analyst  ji:0  Int:</t>
  </si>
  <si>
    <t>cos:business analyst  cos:0.91 cos:financial analyst  cos:0.904 cos:system analyst  cos:0.932 cos:data scientist  cos:0.931 cos:financial controller  cos:0.939 cos:intern analyst  cos:0.959 cos:security analyst  cos:0.932</t>
  </si>
  <si>
    <t>operation specialist</t>
  </si>
  <si>
    <t>building external relationship depositary agent answering inquiry client service team providing continuous support corporate action developing product market specific knowledge resolving complex issue ability expand beyond strict boundary managing collection information notification event taking care aspect surrounding cope change strive constant improvement innovation critical view challenge process</t>
  </si>
  <si>
    <t xml:space="preserve"> c:business analyst  ji:7  Int:market product support client corporate service process  c:financial analyst  ji:1  Int:support  c:system analyst  ji:0  Int:  c:data scientist  ji:1  Int:innovation  c:financial controller  ji:0  Int:  c:intern analyst  ji:0  Int:  c:security analyst  ji:0  Int:</t>
  </si>
  <si>
    <t>complex improvement resolving issue inquiry agent aspect critical knowledge information team notification depositary managing view boundary care strict collection taking beyond building ability cope developing continuous constant answering challenge external providing expand relationship event surrounding strive change action innovation specific</t>
  </si>
  <si>
    <t>['https://www.pracuj.pl/praca/banking-operations-specialist-wroclaw,oferta,1002414506']</t>
  </si>
  <si>
    <t>[['https://www.pracuj.pl/praca/banking-operations-specialist-wroclaw,oferta,1002414506'], 1, ['responsibilities-1', ['Reviewing, checking and processing flagged SWIFT and SEPA messages on the Sanction Filter Platform.', 'Managing the flagged messages and payments that require further investigation and monitoring those investigations as a part of the global Business Delivery Center.', 'Monitoring: covers functionality in the context of false message detection (message with missing fields or specific risk rating), run exception processes and log hit handling activities.', 'Responsible for managing and organizing a daily business according to high standards and internal and external regulations.', 'Working closely with banks and internal units (Compliance, relationship managers, affected specialist units).', 'An opportunity to join a team located globally.', 'The chance to work in financial environment and opportunity to gain wide experience in banking area.']], ['requirements-1', ['1 year of proven experience in financial institution.', 'Outstanding written and verbal communication skills with proficiency in English.', 'Detailed knowledge of SWIFT messages, payment processing will be an asset.', 'Shift work (3 shifts) at weekend.', 'Hardworking and results oriented individual with outstanding interpersonal capabilities. Ability to manage work well under pressure.',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Centralized process of Group Sanctions Handling for Credit Suisse. Sanctions service supporting handling analysis globally. We are a department which values Diversity and Inclusion (D&amp;I) and is committed to realizing the firm’s D&amp;I ambition which is an integral part of our global cultural values.']]]</t>
  </si>
  <si>
    <t>'Reviewing, checking and processing flagged SWIFT and SEPA messages on the Sanction Filter Platform.', 'Managing the flagged messages and payments that require further investigation and monitoring those investigations as a part of the global Business Delivery Center.', 'Monitoring: covers functionality in the context of false message detection (message with missing fields or specific risk rating), run exception processes and log hit handling activities.', 'Responsible for managing and organizing a daily business according to high standards and internal and external regulations.', 'Working closely with banks and internal units (Compliance, relationship managers, affected specialist units).', 'An opportunity to join a team located globally.', 'The chance to work in financial environment and opportunity to gain wide experience in banking area.'</t>
  </si>
  <si>
    <t>'1 year of proven experience in financial institution.', 'Outstanding written and verbal communication skills with proficiency in English.', 'Detailed knowledge of SWIFT messages, payment processing will be an asset.', 'Shift work (3 shifts) at weekend.', 'Hardworking and results oriented individual with outstanding interpersonal capabilities. Ability to manage work well under pressure.', 'Dedication to fostering an inclusive culture and value diverse perspectives'</t>
  </si>
  <si>
    <t>reviewing checking processing flagged swift sepa message sanction filter platform managing payment require investigation monitoring part global business delivery center cover functionality context false detection missing field specific risk rating run exception process log hit handling activity responsible organizing daily according high standard internal external regulation working closely bank unit compliance relationship manager affected specialist opportunity join team located globally chance work financial environment gain wide experience banking area</t>
  </si>
  <si>
    <t xml:space="preserve"> c:business analyst  ji:5  Int:monitoring process manager center business  c:financial analyst  ji:3  Int:banking risk financial  c:system analyst  ji:1  Int:center  c:data scientist  ji:0  Int:  c:financial controller  ji:1  Int:financial  c:intern analyst  ji:1  Int:processing  c:security analyst  ji:0  Int:</t>
  </si>
  <si>
    <t>join closely opportunity regulation message flagged environment detection swift team part field managing processing exception unit log platform specialist run affected hit delivery global banking external handling relationship globally require daily located specific risk sanction cover functionality working context organizing activity missing rating filter work sepa investigation high chance area financial according checking compliance false responsible experience bank payment wide internal standard reviewing gain</t>
  </si>
  <si>
    <t>Benefits Analyst</t>
  </si>
  <si>
    <t>['https://www.pracuj.pl/praca/benefits-analyst-warszawa,oferta,1002387101']</t>
  </si>
  <si>
    <t>[['https://www.pracuj.pl/praca/benefits-analyst-warszawa,oferta,1002387101'], 1, ['responsibilities-1', ['Benefits market analysis and implementing new or changing existing benefit programs to improve competitiveness', 'Building consistency in Benefits policies, plans and programs in multiple countries, with reference to our reward strategy and local legislation', 'Supporting the full Boxer lifecycle; assisting with onboarding, day-to-day support, and offboarding\u200b', 'Maintenance, creation and audit of our international policies including the employee handbooks and audit against our current programs annually\u200b', 'Leave of Absence (LOA) ownership and support\u200b', 'Payroll/ Finance Liaison (e.g. 3PE process, invoices, tracking)\u200b', 'Following up on changes in legislation &amp; taxation that impact benefits practices', 'Primary benefits point of contact, managing the daily benefits policy and operational support for employees &amp; managers and additional company partners', 'Responsibility for managing benefits and wellness inquiries and troubleshooting enrollment and eligibility issues. Supporting employee benefit and wellness inquiries and escalating to the relevant stakeholder when necessary', 'Auditing and other operational support for EMEA/APAC benefits programs including Pensions, Medical/Dental programs, Leave Programs and other local perks and benefits', 'Ownership over Benefits Service Desk actionable tasks']], ['requirements-1', ['Bachelor’s degree in HR, Finance, Business or equivalent work experience', '2+ years experience in benefits', 'Understanding of Reward foundations (broad base pay management, incentives and equity practices, benefit practices)', 'Strong analytical experience (2-5 years’ experience in Excel) and detail orientation while not losing track of big picture, data cleanliness/integrity (be a data ninja!)', 'Good knowledge and experience with Workday', 'Excellent written, verbal, and interpersonal communication skills', 'Ability to effectively interact with Stakeholders at all levels and build partnerships', 'Experience working independently, having organizational and time management best practises, as well as having a team player mindset']], ['offered-1', ['Financial benefits: equity and ESPP;', 'Fully remote/hybrid work (or onsite if you prefer to work in the office);', 'Private healthcare (LuxMed);', 'Phone &amp; gym reimbursement;', 'Mental Health benefits: ModernHealth, HeadSpace, VirginPulse.']], ['additional-module-1', ['We are seeking an experienced Benefits Analyst to be a part of our Total Rewards team. This is a key role reporting to the EMEA/APAC Benefits Manager and will work closely with Payroll, People Partners, HR Operations, and the Total Rewards team. Box is at an exciting stage of evolution, come be a part of our story!']]]</t>
  </si>
  <si>
    <t>'Benefits market analysis and implementing new or changing existing benefit programs to improve competitiveness', 'Building consistency in Benefits policies, plans and programs in multiple countries, with reference to our reward strategy and local legislation', 'Supporting the full Boxer lifecycle; assisting with onboarding, day-to-day support, and offboarding\u200b', 'Maintenance, creation and audit of our international policies including the employee handbooks and audit against our current programs annually\u200b', 'Leave of Absence (LOA) ownership and support\u200b', 'Payroll/ Finance Liaison (e.g. 3PE process, invoices, tracking)\u200b', 'Following up on changes in legislation &amp; taxation that impact benefits practices', 'Primary benefits point of contact, managing the daily benefits policy and operational support for employees &amp; managers and additional company partners', 'Responsibility for managing benefits and wellness inquiries and troubleshooting enrollment and eligibility issues. Supporting employee benefit and wellness inquiries and escalating to the relevant stakeholder when necessary', 'Auditing and other operational support for EMEA/APAC benefits programs including Pensions, Medical/Dental programs, Leave Programs and other local perks and benefits', 'Ownership over Benefits Service Desk actionable tasks'</t>
  </si>
  <si>
    <t>'Bachelor’s degree in HR, Finance, Business or equivalent work experience', '2+ years experience in benefits', 'Understanding of Reward foundations (broad base pay management, incentives and equity practices, benefit practices)', 'Strong analytical experience (2-5 years’ experience in Excel) and detail orientation while not losing track of big picture, data cleanliness/integrity (be a data ninja!)', 'Good knowledge and experience with Workday', 'Excellent written, verbal, and interpersonal communication skills', 'Ability to effectively interact with Stakeholders at all levels and build partnerships', 'Experience working independently, having organizational and time management best practises, as well as having a team player mindset'</t>
  </si>
  <si>
    <t>'Financial benefits: equity and ESPP;', 'Fully remote/hybrid work (or onsite if you prefer to work in the office);', 'Private healthcare (LuxMed);', 'Phone &amp; gym reimbursement;', 'Mental Health benefits: ModernHealth, HeadSpace, VirginPulse.'</t>
  </si>
  <si>
    <t>benefit analyst</t>
  </si>
  <si>
    <t>cos:business analyst  cos:0.875 cos:financial analyst  cos:0.878 cos:system analyst  cos:0.94 cos:data scientist  cos:0.922 cos:financial controller  cos:0.924 cos:intern analyst  cos:0.969 cos:security analyst  cos:0.946</t>
  </si>
  <si>
    <t>benefit market analysis implementing new changing existing program improve competitiveness building consistency policy plan multiple country reference reward strategy local legislation supporting full boxer lifecycle assisting onboarding day support offboarding u200b maintenance creation audit international including employee handbook current annually leave absence loa ownership payroll finance liaison 3pe process invoice tracking following change taxation impact practice primary point contact managing daily operational manager additional company partner responsibility wellness inquiry troubleshooting enrollment eligibility issue escalating relevant stakeholder necessary auditing emea apac pension medical dental perk service desk actionable task</t>
  </si>
  <si>
    <t xml:space="preserve"> c:business analyst  ji:5  Int:market support service process manager  c:financial analyst  ji:2  Int:support finance  c:system analyst  ji:0  Int:  c:data scientist  ji:2  Int:analysis program  c:financial controller  ji:2  Int:finance audit  c:intern analyst  ji:0  Int:  c:security analyst  ji:0  Int:</t>
  </si>
  <si>
    <t>enrollment finance analysis auditing issue inquiry tracking benefit payroll consistency additional impact managing company wellness onboarding desk changing building assisting policy u200b 3pe handbook necessary leave partner perk creation offboarding invoice legislation plan including loa absence boxer improve daily current ownership international reference actionable implementing troubleshooting operational stakeholder medical maintenance practice competitiveness multiple liaison country day eligibility dental emea reward relevant audit responsibility new task annually local taxation pension supporting existing program employee following lifecycle point escalating primary change contact full strategy apac</t>
  </si>
  <si>
    <t>['https://www.pracuj.pl/praca/benefits-analyst-warszawa,oferta,1002479918']</t>
  </si>
  <si>
    <t>[['https://www.pracuj.pl/praca/benefits-analyst-warszawa,oferta,1002479918'], 1, ['responsibilities-1', ['Benefits market analysis and implementing new or changing existing benefit programs to improve competitiveness', 'Building consistency in Benefits policies, plans and programs in multiple countries, with reference to our reward strategy and local legislation', 'Supporting the full Boxer lifecycle; assisting with onboarding, day-to-day support, and offboarding\u200b', 'Maintenance, creation and audit of our international policies including the employee handbooks and audit against our current programs annually\u200b', 'Leave of Absence (LOA) ownership and support\u200b', 'Payroll/ Finance Liaison (e.g. 3PE process, invoices, tracking)\u200b', 'Following up on changes in legislation &amp; taxation that impact benefits practices', 'Primary benefits point of contact, managing the daily benefits policy and operational support for employees &amp; managers and additional company partners', 'Responsibility for managing benefits and wellness inquiries and troubleshooting enrollment and eligibility issues. Supporting employee benefit and wellness inquiries and escalating to the relevant stakeholder when necessary', 'Auditing and other operational support for EMEA/APAC benefits programs including Pensions, Medical/Dental programs, Leave Programs and other local perks and benefits', 'Ownership over Benefits Service Desk actionable tasks']], ['requirements-1', ['Bachelor’s degree in HR, Finance, Business or equivalent work experience', '2+ years experience in benefits', 'Understanding of Reward foundations (broad base pay management, incentives and equity practices, benefit practices)', 'Strong analytical experience (2-5 years’ experience in Excel) and detail orientation while not losing track of big picture, data cleanliness/integrity (be a data ninja!)', 'Good knowledge and experience with Workday', 'Excellent written, verbal, and interpersonal communication skills', 'Ability to effectively interact with Stakeholders at all levels and build partnerships', 'Experience working independently, having organizational and time management best practises, as well as having a team player mindset']], ['offered-1', ['Financial benefits: equity and ESPP;', 'Fully remote/hybrid work (or onsite if you prefer to work in the office);', 'Private healthcare (LuxMed);', 'Phone &amp; gym reimbursement;', 'Mental Health benefits: ModernHealth, HeadSpace, VirginPulse.']], ['additional-module-1', ['We are seeking an experienced Benefits Analyst to be a part of our Total Rewards team. This is a key role reporting to the EMEA/APAC Benefits Manager and will work closely with Payroll, People Partners, HR Operations, and the Total Rewards team. Box is at an exciting stage of evolution, come be a part of our story!']]]</t>
  </si>
  <si>
    <t>BI Analyst - Power BI Champion CEE</t>
  </si>
  <si>
    <t>['https://www.pracuj.pl/praca/bi-analyst-power-bi-champion-cee-warszawa,oferta,1002497698']</t>
  </si>
  <si>
    <t>[['https://www.pracuj.pl/praca/bi-analyst-power-bi-champion-cee-warszawa,oferta,1002497698'], 1, ['technologies-1', ['Power BI', 'Power Query']], ['responsibilities-1', ['Support harmonized reporting infrastructure in CEE:', 'Develop, maintain and enhance tools and dashboards for the business (Power BI &amp; Excel)', 'Standardize the tools with recognition for UX/UI best practices', 'Work closely with the business to create solutions supporting data-driven processes and decisions valuable insights', 'Active networking and cross-functional cooperation to support the adaptation of analytics, tools and systems around:', 'Involve in trainings promoting BI solutions and its advantage for the business', 'Finding synergies between CEE markets']], ['requirements-1', ['Passionate about data, analytics and technology with thorough understanding of business processes &amp; BI applications; willing to develop own BI skillset', 'Strong technical skills (Power BI, Power Query)', 'A minimum of 2+ years of experience in a business orientated Finance or Commercial support function', 'Fluency in English and Polish, both written and spoken', 'Excellent knowledge of MS Excel, good knowledge of Power BI, Power Automation, Power Query', 'Skilled in Power BI Data Modelling', 'Very strong analytical skills: data cleaning, integration, exploration and visualization skills, statistical knowledge; dashboard and report automation and management skills', 'Problem-solving approach and critical thinking with high attention to details and openness to experiment with new approaches and tools', 'Strong communication, presentation and influencing skills, strong networking and teamwork skills']], ['offered-1', ['An opportunity to be part of a global market leader', 'A dynamic and inspiring working environment', 'Many opportunities to work on challenging projects and assignments', 'Possibilities for further personal as well as professional development', 'Many employee benefits']]]</t>
  </si>
  <si>
    <t>'Support harmonized reporting infrastructure in CEE:', 'Develop, maintain and enhance tools and dashboards for the business (Power BI &amp; Excel)', 'Standardize the tools with recognition for UX/UI best practices', 'Work closely with the business to create solutions supporting data-driven processes and decisions valuable insights', 'Active networking and cross-functional cooperation to support the adaptation of analytics, tools and systems around:', 'Involve in trainings promoting BI solutions and its advantage for the business', 'Finding synergies between CEE markets'</t>
  </si>
  <si>
    <t>'Passionate about data, analytics and technology with thorough understanding of business processes &amp; BI applications; willing to develop own BI skillset', 'Strong technical skills (Power BI, Power Query)', 'A minimum of 2+ years of experience in a business orientated Finance or Commercial support function', 'Fluency in English and Polish, both written and spoken', 'Excellent knowledge of MS Excel, good knowledge of Power BI, Power Automation, Power Query', 'Skilled in Power BI Data Modelling', 'Very strong analytical skills: data cleaning, integration, exploration and visualization skills, statistical knowledge; dashboard and report automation and management skills', 'Problem-solving approach and critical thinking with high attention to details and openness to experiment with new approaches and tools', 'Strong communication, presentation and influencing skills, strong networking and teamwork skills'</t>
  </si>
  <si>
    <t>'An opportunity to be part of a global market leader', 'A dynamic and inspiring working environment', 'Many opportunities to work on challenging projects and assignments', 'Possibilities for further personal as well as professional development', 'Many employee benefits'</t>
  </si>
  <si>
    <t>'Power BI', 'Power Query'</t>
  </si>
  <si>
    <t>bi analyst power champion cee</t>
  </si>
  <si>
    <t xml:space="preserve"> c:business analyst  ji:0  Int:  c:financial analyst  ji:0  Int:  c:system analyst  ji:0  Int:  c:data scientist  ji:2  Int:bi  c:financial controller  ji:0  Int:  c:intern analyst  ji:0  Int:  c:security analyst  ji:0  Int:</t>
  </si>
  <si>
    <t>cos:business analyst  cos:0.841 cos:financial analyst  cos:0.833 cos:system analyst  cos:0.925 cos:data scientist  cos:0.915 cos:financial controller  cos:0.875 cos:intern analyst  cos:0.956 cos:security analyst  cos:0.935</t>
  </si>
  <si>
    <t>analyst cee power champion</t>
  </si>
  <si>
    <t>support harmonized reporting infrastructure cee develop maintain enhance tool dashboard business power bi excel standardize recognition ux ui best practice work closely create solution supporting data driven process decision valuable insight active networking cross functional cooperation adaptation analytics system around involve training promoting advantage finding synergy market</t>
  </si>
  <si>
    <t xml:space="preserve"> c:business analyst  ji:5  Int:support business market process  c:financial analyst  ji:4  Int:support reporting excel  c:system analyst  ji:1  Int:system  c:data scientist  ji:4  Int:data reporting analytics bi  c:financial controller  ji:0  Int:  c:intern analyst  ji:0  Int:  c:security analyst  ji:0  Int:</t>
  </si>
  <si>
    <t>bi insight maintain advantage data practice functional closely create valuable decision tool cross work cee power active around harmonized standardize recognition reporting enhance driven infrastructure dashboard solution adaptation networking develop supporting excel cooperation promoting synergy training system finding ux involve analytics best ui</t>
  </si>
  <si>
    <t>BI Analyst - Power BI Champion</t>
  </si>
  <si>
    <t>['https://www.pracuj.pl/praca/bi-analyst-power-bi-champion-warszawa,oferta,1002407747']</t>
  </si>
  <si>
    <t>[['https://www.pracuj.pl/praca/bi-analyst-power-bi-champion-warszawa,oferta,1002407747'], 1, ['responsibilities-1', ['Support harmonized reporting infrastructure in CEE:', 'Develop, maintain and enhance tools and dashboards for the business (Power BI &amp; Excel)', 'Standardize the tools with recognition for UX/UI best practices', 'Work closely with the business to create solutions supporting data-driven processes and decisions valuable insights', 'Active networking and cross-functional cooperation to support the adaptation of analytics, tools and systems around:', 'Involve in trainings promoting BI solutions and its advantage for the business', 'Finding synergies between CEE markets']], ['requirements-1', ['Passionate about data, analytics and technology with thorough understanding of business processes &amp; BI applications; willing to develop own BI skillset', 'Strong technical skills (Power BI, Power Query)', 'A minimum of 2+ years of experience in a business orientated Finance or Commercial support function', 'Fluency in English and Polish, both written and spoken', 'Excellent knowledge of MS Excel, good knowledge of Power BI, Power Automation, Power Query', 'Skilled in Power BI Data Modelling', 'Very strong analytical skills: data cleaning, integration, exploration and visualization skills, statistical knowledge; dashboard and report automation and management skills', 'Problem-solving approach and critical thinking with high attention to details and openness to experiment with new approaches and tools', 'Strong communication, presentation and influencing skills, strong networking and teamwork skills']], ['offered-1', ['An opportunity to be part of a global market leader.', 'A dynamic and inspiring working environment.', 'Many opportunities to work on challenging projects and assignments.', 'Possibilities for further personal as well as professional development.', 'Many employee benefits.']], ['additional-module-1', ["Johnson &amp; Johnson New Planned Consumer Health Company, based in Skillman, N.J., is one of the world's largest consumer health and personal care products company. Our consumer companies produce many of the world's most trusted brands, among them JOHNSON'S® Baby, BAND-AID®, NEUTROGENA®, TYLENOL®, MOTRIN®, and LISTERINE®. Each one of our consumer businesses embraces innovative science to create products that anticipate consumer needs and create experiences that help them live healthy, vibrant lives."]], ['additional-module-2', ['BI Analyst, Power BI Champion, CEE will be responsible for delivering business intelligence applications in J&amp;J Consumer CEE. Selected candidate will join Business Intelligence CEE Team and will drive development and implementation of analytics, dashboards &amp; capabilities. You will deliver tools focused on financial, market and customer data; support the process of standardizing &amp; enhancing best in class analytical processes and provide support for multi-functional teams on CEE markets, staying in close relation with the regional structures.']]]</t>
  </si>
  <si>
    <t>'An opportunity to be part of a global market leader.', 'A dynamic and inspiring working environment.', 'Many opportunities to work on challenging projects and assignments.', 'Possibilities for further personal as well as professional development.', 'Many employee benefits.'</t>
  </si>
  <si>
    <t>bi analyst power champion</t>
  </si>
  <si>
    <t>cos:business analyst  cos:0.827 cos:financial analyst  cos:0.821 cos:system analyst  cos:0.918 cos:data scientist  cos:0.903 cos:financial controller  cos:0.866 cos:intern analyst  cos:0.957 cos:security analyst  cos:0.928</t>
  </si>
  <si>
    <t>champion analyst power</t>
  </si>
  <si>
    <t>BI Analyst</t>
  </si>
  <si>
    <t>['https://www.pracuj.pl/praca/bi-analyst-warszawa-aleja-jana-pawla-ii-22,oferta,1002369640']</t>
  </si>
  <si>
    <t>[['https://www.pracuj.pl/praca/bi-analyst-warszawa-aleja-jana-pawla-ii-22,oferta,1002369640'], 1, ['responsibilities-1', ['Construct and maintain BI tools and dashboards with a focus on automation, scalability and action oriented intelligence, both on an ongoing and ad-hoc basis,', 'Managing your own projects and interact with the end users during the project, including scoping and implementation,', 'Connecting multiple data sources in Power BI to implement working reports,', 'Construct and maintain BI tools and dashboards with a focus on automation, scalability and action oriented intelligence, both on an ongoing and ad-hoc basis,', 'Provide ongoing analysis of related data trends and behaviours as well as new technologies and innovative initiatives.']], ['requirements-1', ['Experience with Power BI. Being able to write DAX formulas is an advantage,', 'Knowledge of other BI Tools like Tableau is a plus,', 'Healthy understanding of good UI/UX and being able to visualize data in professional-looking, user-friendly and clear reports and dashboards', 'Experience with SQL,', 'Knowledge of English enabling free communication in the business environment.']], ['offered-1', ['Remote work for the Savills team in the Netherlands', 'Being part of Innovation team in Savills', 'Stable employment in the organization with an established position on the market', 'Wide range of initiative for employees (i.e. Savills Summer Office, Savills4Others)', 'Attractive benefits package (i.e. MyBenefit, private medical care)', 'Trainings &amp; career development opportunities', 'Possibility to travel to Savills offices abroad 2-4 times a year']]]</t>
  </si>
  <si>
    <t>'Construct and maintain BI tools and dashboards with a focus on automation, scalability and action oriented intelligence, both on an ongoing and ad-hoc basis,', 'Managing your own projects and interact with the end users during the project, including scoping and implementation,', 'Connecting multiple data sources in Power BI to implement working reports,', 'Construct and maintain BI tools and dashboards with a focus on automation, scalability and action oriented intelligence, both on an ongoing and ad-hoc basis,', 'Provide ongoing analysis of related data trends and behaviours as well as new technologies and innovative initiatives.'</t>
  </si>
  <si>
    <t>'Experience with Power BI. Being able to write DAX formulas is an advantage,', 'Knowledge of other BI Tools like Tableau is a plus,', 'Healthy understanding of good UI/UX and being able to visualize data in professional-looking, user-friendly and clear reports and dashboards', 'Experience with SQL,', 'Knowledge of English enabling free communication in the business environment.'</t>
  </si>
  <si>
    <t>'Remote work for the Savills team in the Netherlands', 'Being part of Innovation team in Savills', 'Stable employment in the organization with an established position on the market', 'Wide range of initiative for employees (i.e. Savills Summer Office, Savills4Others)', 'Attractive benefits package (i.e. MyBenefit, private medical care)', 'Trainings &amp; career development opportunities', 'Possibility to travel to Savills offices abroad 2-4 times a year'</t>
  </si>
  <si>
    <t>bi analyst</t>
  </si>
  <si>
    <t>cos:business analyst  cos:0.798 cos:financial analyst  cos:0.801 cos:system analyst  cos:0.909 cos:data scientist  cos:0.885 cos:financial controller  cos:0.858 cos:intern analyst  cos:0.958 cos:security analyst  cos:0.921</t>
  </si>
  <si>
    <t>construct maintain bi tool dashboard focus automation scalability action oriented intelligence ongoing ad hoc basis managing project interact end user including scoping implementation connecting multiple data source power implement working report provide analysis related trend behaviour well new technology innovative initiative</t>
  </si>
  <si>
    <t xml:space="preserve"> c:business analyst  ji:2  Int:project automation  c:financial analyst  ji:0  Int:  c:system analyst  ji:1  Int:user  c:data scientist  ji:4  Int:data analysis report bi  c:financial controller  ji:0  Int:  c:intern analyst  ji:0  Int:  c:security analyst  ji:0  Int:</t>
  </si>
  <si>
    <t>project maintain user automation hoc multiple tool scalability working end oriented implementation initiative power focus managing ad ongoing interact scoping connecting dashboard new well implement trend construct intelligence provide basis technology including behaviour innovative action related source</t>
  </si>
  <si>
    <t>BI Consultant/Developer</t>
  </si>
  <si>
    <t>['https://www.pracuj.pl/praca/bi-consultant-developer-krakow-armii-krajowej-25,oferta,1002460883']</t>
  </si>
  <si>
    <t>[['https://www.pracuj.pl/praca/bi-consultant-developer-krakow-armii-krajowej-25,oferta,1002460883'], 1, ['technologies-1', ['Power BI', 'SQL', 'SQL Server', 'Azure']], ['responsibilities-1', ['Projektowanie, rozwijanie, testowanie, utrzymanie i wsparcie aplikacji analitycznych wykorzystujących technologie firmy Microsoft.', 'Tworzenie oraz rozwój systemów BI w technologii Microsoft (Azure / SQL Server / Power BI).', 'Przygotowywanie raportów w oparciu o zbudowane modele analityczne.', 'Tworzenie dokumentacji projektowej.', 'Budowanie oraz utrzymywanie długotrwałych relacji z klientami.']], ['requirements-1', ['Posiadanie praktycznej wiedzy na temat baz danych oraz programowania SQL.', 'Minimum 2-letnie doświadczenie w tworzeniu kodu SQL/BI przy użyciu technologii Microsoft lub odpowiednich aplikacji SQL Server.', 'Komercyjne doświadczenie z Microsoft Power BI.', 'Dobra znajomość języka angielskiego umożliwiająca swobodną komunikację.', 'Wysoki poziom motywacji pozwalający wytrwale dążyć do wyznaczonych celów.', 'Zaangażowanie w codzienne obowiązki.']], ['work-organization-1', []], ['training-space-1', ['budżet rozwojowy', 'szkolenia wewnątrzfirmowe', 'szkolenia zewnętrzne', 'wsparcie merytoryczne od liderów technologicznych', 'wymiana wiedzy technicznej w firmie']], ['offered-1', ['Pracę w firmie o ugruntowanej pozycji na rynku z pasjonatami Business Intelligence', 'Dynamicznie zmieniające się środowisko pracy, które wspiera kreatywność i samodzielność', 'Realną możliwość rozwoju zawodowego', 'Różnorodność w projektach', 'Benefity pracownicze: prywatna opieka medyczna, karta Multisport, dodatek parkingowy dla pracowników, indywidualny budżet szkoleniowy, platforma językowa eTutor', 'Stabilne zatrudnienie - forma do uzgodnienia', 'Możliwość pracy zdalnej']]]</t>
  </si>
  <si>
    <t>'Designing, developing, testing, maintaining and supporting analytical applications using Microsoft technologies.', 'Creating and developing BI systems in Microsoft technology (Azure / SQL Server / Power BI).', 'Preparing reports based on built analytical models. ', 'Creating project documentation.', 'Building and maintaining long-term relationships with clients.'</t>
  </si>
  <si>
    <t>'Have working knowledge of databases and SQL programming.', 'Minimum 2 years of experience in developing SQL/BI code using Microsoft technologies or appropriate SQL Server applications.', 'Commercial experience with Microsoft Power BI.', 'Good knowledge of the English language enabling easy communication.', 'High level of motivation allowing persistent pursuit of set goals.', 'Commitment to everyday duties.'</t>
  </si>
  <si>
    <t>'Work in a company with an established position on the market with Business Intelligence enthusiasts', 'Dynamically changing work environment that supports creativity and independence', 'Real opportunity for professional development', 'Diversity in projects', 'Employee benefits: private medical care, Multisport card, parking allowance for employees, individual training budget, eTutor language platform', 'Stable employment - form to be agreed', 'Remote work possible'</t>
  </si>
  <si>
    <t>'Power BI', 'SQL', 'SQL Server', 'Azure'</t>
  </si>
  <si>
    <t>'development budget', 'in-company training', 'external training', 'substantive support from technological leaders', 'exchange of technical knowledge in the company'</t>
  </si>
  <si>
    <t>bi consultant developer</t>
  </si>
  <si>
    <t xml:space="preserve"> c:business analyst  ji:1  Int:consultant  c:financial analyst  ji:0  Int:  c:system analyst  ji:0  Int:  c:data scientist  ji:3  Int:developer bi  c:financial controller  ji:0  Int:  c:intern analyst  ji:1  Int:consultant  c:security analyst  ji:0  Int:</t>
  </si>
  <si>
    <t>cos:business analyst  cos:0.831 cos:financial analyst  cos:0.829 cos:system analyst  cos:0.927 cos:data scientist  cos:0.909 cos:financial controller  cos:0.879 cos:intern analyst  cos:0.968 cos:security analyst  cos:0.938</t>
  </si>
  <si>
    <t>consultant</t>
  </si>
  <si>
    <t>designing developing testing maintaining supporting analytical application using microsoft technology creating bi system azure sql server power preparing report based built model project documentation building long term relationship client</t>
  </si>
  <si>
    <t xml:space="preserve"> c:business analyst  ji:2  Int:project client  c:financial analyst  ji:0  Int:  c:system analyst  ji:1  Int:system  c:data scientist  ji:4  Int:bi report analytical sql  c:financial controller  ji:0  Int:  c:intern analyst  ji:0  Int:  c:security analyst  ji:0  Int:</t>
  </si>
  <si>
    <t>project documentation maintaining server azure developing model application testing supporting based creating term microsoft using power client technology system preparing long relationship designing building built</t>
  </si>
  <si>
    <t>BI Consultant - Developer</t>
  </si>
  <si>
    <t>['https://www.pracuj.pl/praca/bi-consultant-developer-warszawa-grzybowska-87,oferta,1002494153']</t>
  </si>
  <si>
    <t>[['https://www.pracuj.pl/praca/bi-consultant-developer-warszawa-grzybowska-87,oferta,1002494153'], 1, ['technologies-1', ['Microsoft Azure', 'SQL Server', 'ETL', 'DAX', 'SQL', 'Microsoft Power BI', 'Azure SQL', 'Azure Data Lake', 'Azure Data Factory', 'Azure Synapse', 'SSIS', 'SSRS', 'SSAS']], ['responsibilities-1', ['Delivering modern and innovative projects using latest Data &amp; AI Cloud solutions based mostly on Microsoft Azure stack', 'Optimizing existing solutions, infrastructure and customer data architecture in the field of data', 'Taking part in implementing a high-volume data platform, business analysis', 'Looking for the best ways to improve and optimize the quality of work with our clients', 'Taking part in translating business requirements into technological solutions', 'Developing your technological knowledge, but also in the field of soft skills']], ['requirements-1', ['The ideal candidate should have experience in the field of Microsoft Business Intelligence, have analytical and problem-solving skills, working with database systems (such as SQL Server, Azure SQL, Azure Synapse, Databricks or Snowflake) and being familiar with Microsoft Azure BI (e.g. Power BI, DAX, AAS, SSAS, SSRS, SSIS, Azure Data Factory, Azure SQL, Azure Synapse) and Databricks or Snowflake technologies.', '', 'We are looking for candidates who are able to understand business requirements and translate them into technical implementation, have a strong sense of ownership and good organizational skills.']], ['work-organization-1', []], ['training-space-1', ['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t>
  </si>
  <si>
    <t>'Delivering modern and innovative projects using latest Data &amp; AI Cloud solutions based mostly on Microsoft Azure stack', 'Optimizing existing solutions, infrastructure and customer data architecture in the field of data', 'Taking part in implementing a high-volume data platform, business analysis', 'Looking for the best ways to improve and optimize the quality of work with our clients', 'Taking part in translating business requirements into technological solutions', 'Developing your technological knowledge, but also in the field of soft skills'</t>
  </si>
  <si>
    <t>'The ideal candidate should have experience in the field of Microsoft Business Intelligence, have analytical and problem-solving skills, working with database systems (such as SQL Server, Azure SQL, Azure Synapse, Databricks or Snowflake) and being familiar with Microsoft Azure BI (e.g. Power BI, DAX, AAS, SSAS, SSRS, SSIS, Azure Data Factory, Azure SQL, Azure Synapse) and Databricks or Snowflake technologies.', '', 'We are looking for candidates who are able to understand business requirements and translate them into technical implementation, have a strong sense of ownership and good organizational skills.'</t>
  </si>
  <si>
    <t>'Microsoft Azure', 'SQL Server', 'ETL', 'DAX', 'SQL', 'Microsoft Power BI', 'Azure SQL', 'Azure Data Lake', 'Azure Data Factory', 'Azure Synapse', 'SSIS', 'SSRS', 'SSAS'</t>
  </si>
  <si>
    <t>'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t>
  </si>
  <si>
    <t>delivering modern innovative project using latest data ai cloud solution based mostly microsoft azure stack optimizing existing infrastructure customer architecture field taking part implementing high volume platform business analysis looking best way improve optimize quality work client translating requirement technological developing knowledge also soft skill</t>
  </si>
  <si>
    <t xml:space="preserve"> c:business analyst  ji:4  Int:project client business customer  c:financial analyst  ji:0  Int:  c:system analyst  ji:0  Int:  c:data scientist  ji:4  Int:data analysis cloud ai  c:financial controller  ji:0  Int:  c:intern analyst  ji:0  Int:  c:security analyst  ji:0  Int:</t>
  </si>
  <si>
    <t>data analysis skill modern requirement azure knowledge delivering stack work technological translating field part optimize mostly high cloud volume taking infrastructure platform latest solution ai developing based existing quality way microsoft optimizing using looking soft innovative improve architecture implementing best also</t>
  </si>
  <si>
    <t>BI Data Analyst</t>
  </si>
  <si>
    <t>['https://www.pracuj.pl/praca/bi-data-analyst-lodz-wersalska-6,oferta,1002463417']</t>
  </si>
  <si>
    <t>[['https://www.pracuj.pl/praca/bi-data-analyst-lodz-wersalska-6,oferta,1002463417'], 1, ['technologies-1', ['SQL']], ['responsibilities-1', ['Support teams’ efforts in delivery and maintenance of scalable capabilities and reporting solutions required for continuous reports improvement', 'Design and implement suitable management reports and publish them based on Business Intelligence tools.', 'Automation of repetitive activities', 'Implement and manage technology and analytics tool stack leveraged by the function', 'Develop, establish, execute and own reporting and data assessment methodologies', 'Alternative Tasks: Design and implement suitable management reports and publish them based on Business Intelligence tools.', 'Administration of user’s access rights process', 'Improving reporting processes by implementation of new solutions and technologies', 'Communication with the customers and stakeholders to improve dedicated to them tools and features']], ['requirements-1', ['High knowledge of SQL/Data Analysis', 'Good knowledge of Business Intelligence Tools (Qlik would be an asset)', 'Experience in Controlling / Financial Industry', 'Basic knowledge of Database and/or Hadoop-based Big Data platform', 'Access management']], ['offered-1', ['Friendly and multicultural environment', '26 days of holiday from the very beginning']], ['additional-module-1', ['Data Intelligence opens the data for the enterprise:', '', 'We are a customer-centric team that focuses on bringing value to the organization through technical and business service delivery.', 'We help and enable Commerzbank to maximize the value of all the data available by creating and interfaces and services to the data. Together we strive toward the data-driven enterprise.', 'Interface to data can be a BI platform, direct access, or customer application tailored to a specific business need (e.g., report or dashboard).']]]</t>
  </si>
  <si>
    <t>'Support teams’ efforts in delivery and maintenance of scalable capabilities and reporting solutions required for continuous reports improvement', 'Design and implement suitable management reports and publish them based on Business Intelligence tools.', 'Automation of repetitive activities', 'Implement and manage technology and analytics tool stack leveraged by the function', 'Develop, establish, execute and own reporting and data assessment methodologies', 'Alternative Tasks: Design and implement suitable management reports and publish them based on Business Intelligence tools.', 'Administration of user’s access rights process', 'Improving reporting processes by implementation of new solutions and technologies', 'Communication with the customers and stakeholders to improve dedicated to them tools and features'</t>
  </si>
  <si>
    <t>'High knowledge of SQL/Data Analysis', 'Good knowledge of Business Intelligence Tools (Qlik would be an asset)', 'Experience in Controlling / Financial Industry', 'Basic knowledge of Database and/or Hadoop-based Big Data platform', 'Access management'</t>
  </si>
  <si>
    <t>'Friendly and multicultural environment', '26 days of holiday from the very beginning'</t>
  </si>
  <si>
    <t>support team effort delivery maintenance scalable capability reporting solution required continuous report improvement design implement suitable management publish based business intelligence tool automation repetitive activity manage technology analytics stack leveraged function develop establish execute data assessment methodology alternative task administration user access right process improving implementation new communication customer stakeholder improve dedicated feature</t>
  </si>
  <si>
    <t xml:space="preserve"> c:business analyst  ji:7  Int:management support automation customer process business  c:financial analyst  ji:4  Int:support reporting management  c:system analyst  ji:1  Int:user  c:data scientist  ji:4  Int:data report analytics reporting  c:financial controller  ji:0  Int:  c:intern analyst  ji:0  Int:  c:security analyst  ji:0  Int:</t>
  </si>
  <si>
    <t>stakeholder leveraged improvement administration user maintenance report capability data function tool communication activity stack implementation assessment effort team execute reporting publish new solution task dedicated intelligence develop methodology continuous suitable right based feature delivery manage design establish required technology alternative improving improve repetitive scalable analytics implement access</t>
  </si>
  <si>
    <t>BI Developer</t>
  </si>
  <si>
    <t>['https://www.pracuj.pl/praca/bi-developer-krakow,oferta,1002416539']</t>
  </si>
  <si>
    <t>[['https://www.pracuj.pl/praca/bi-developer-krakow,oferta,1002416539'], 1, ['technologies-1', ['Microsoft Azure', 'Microsoft SQL Server', 'Microsoft SSIS', 'SQL', 'T-SQL']], ['responsibilities-1', ['The Corporate IT Team is split into towers and this team is part of Global Applications.', 'The BI team comprises of people based in Europe and India, providing global BI reporting solutions and data feeds to global applications.', 'The BI team is currently in middle of multiyear programme, replacing legacy solutions with best practice BI architecture using Microsoft tools', 'Key Accountabilities/Responsibilities:', 'Responsible for the analysis, design and build of complex business intelligence (BI) reporting solutions.', 'Able to lead and mentor less experienced BI professionals.', 'Liaises with business stakeholders and IT management, establishing requirements and ensuring alignment with BI architecture.', 'Partner with IT BI Architect to formulate and propagate programing standards and guidelines']], ['requirements-1', ['Experience in a multi-national company (ideally manufacturing).', 'Very good knowledge of Microsoft BI toolset, including SSAS, SSRS and Power BI', 'Good knowledge of the Microsoft SQL Server and SSIS', 'Ability to design solutions to complex business problems.', 'Working experience with Microsoft Azure will be an advantage']], ['offered-1', ['A hybrid model of work,', 'Private health care,', 'Lunch card,', 'Holiday allowance,', 'Parking space for employees,', 'flexible working hours.']]]</t>
  </si>
  <si>
    <t>'The Corporate IT Team is split into towers and this team is part of Global Applications.', 'The BI team comprises of people based in Europe and India, providing global BI reporting solutions and data feeds to global applications.', 'The BI team is currently in middle of multiyear programme, replacing legacy solutions with best practice BI architecture using Microsoft tools', 'Key Accountabilities/Responsibilities:', 'Responsible for the analysis, design and build of complex business intelligence (BI) reporting solutions.', 'Able to lead and mentor less experienced BI professionals.', 'Liaises with business stakeholders and IT management, establishing requirements and ensuring alignment with BI architecture.', 'Partner with IT BI Architect to formulate and propagate programing standards and guidelines'</t>
  </si>
  <si>
    <t>'Experience in a multi-national company (ideally manufacturing).', 'Very good knowledge of Microsoft BI toolset, including SSAS, SSRS and Power BI', 'Good knowledge of the Microsoft SQL Server and SSIS', 'Ability to design solutions to complex business problems.', 'Working experience with Microsoft Azure will be an advantage'</t>
  </si>
  <si>
    <t>'A hybrid model of work,', 'Private health care,', 'Lunch card,', 'Holiday allowance,', 'Parking space for employees,', 'flexible working hours.'</t>
  </si>
  <si>
    <t>'Microsoft Azure', 'Microsoft SQL Server', 'Microsoft SSIS', 'SQL', 'T-SQL'</t>
  </si>
  <si>
    <t>bi developer</t>
  </si>
  <si>
    <t xml:space="preserve"> c:business analyst  ji:0  Int:  c:financial analyst  ji:0  Int:  c:system analyst  ji:0  Int:  c:data scientist  ji:3  Int:developer bi  c:financial controller  ji:0  Int:  c:intern analyst  ji:0  Int:  c:security analyst  ji:0  Int:</t>
  </si>
  <si>
    <t>cos:business analyst  cos:0.799 cos:financial analyst  cos:0.803 cos:system analyst  cos:0.914 cos:data scientist  cos:0.886 cos:financial controller  cos:0.854 cos:intern analyst  cos:0.955 cos:security analyst  cos:0.925</t>
  </si>
  <si>
    <t>corporate it team split tower part global application bi comprises people based europe india providing reporting solution data feed currently middle multiyear programme replacing legacy best practice architecture using microsoft tool key accountability responsibility responsible analysis design build complex business intelligence able lead mentor le experienced professional liaises stakeholder management establishing requirement ensuring alignment partner architect formulate propagate programing standard guideline</t>
  </si>
  <si>
    <t xml:space="preserve"> c:business analyst  ji:4  Int:corporate business management  c:financial analyst  ji:2  Int:reporting management  c:system analyst  ji:2  Int:it key  c:data scientist  ji:4  Int:data analysis reporting bi  c:financial controller  ji:0  Int:  c:intern analyst  ji:0  Int:  c:security analyst  ji:0  Int:</t>
  </si>
  <si>
    <t>stakeholder feed complex bi data analysis practice guideline requirement le key tower europe tool liaises mentor currently team part ensuring experienced split comprises india alignment standard responsibility reporting establishing accountability propagate able solution middle intelligence people it programme partner application responsible lead based architect build legacy global microsoft formulate design professional using providing replacing multiyear programing architecture best</t>
  </si>
  <si>
    <t>['https://www.pracuj.pl/praca/bi-developer-szczecin-plac-brama-portowa-1,oferta,1002389611']</t>
  </si>
  <si>
    <t>[['https://www.pracuj.pl/praca/bi-developer-szczecin-plac-brama-portowa-1,oferta,1002389611'], 1, ['technologies-1', ['MS SQL Server', 'Power BI', 'ETL', 'OLAP Cubes']], ['responsibilities-1', ['Tworzenie procesow ETL i OLAP cubes oraz ich regularne dostosowywanie', 'Odpowiedzialność za rozbudowę i utrzymanie istniejącej hurtowni danych', 'Dbanie o utrzymanie rozwiązań BI', 'Praca nad tworzeniem analiz ad hoc pozyskiwanych z naszych systemów operacyjnych', 'Nawiązywanie strategicznych relacji z menadżerami operacyjnymi']], ['requirements-1', ['Dyplom ukończenia studiów wyższych w dziedzinie informatyki lub pokrewne wykształcenie zawodowe', 'Bardzo dobra znajomość MS SQL Server, wiedza na temat Power BI', '2-3 letnie doświadczenie w pracy w obszarze IT', 'Dobra znajomość języka niemieckiego (wymóg konieczny) lub angielskiego (mile widziana)', 'Myślenie i działanie zorientowane na klienta, doskonałe umiejętności komunikacyjne zarówno w stosunku do kontrahenta jak i w zespole', 'Wysoki poziom motywacji, elastyczność i samodzielność w działaniu', 'Ponadprzeciętna umiejętność analitycznego myślenia, szybkiego wyciągania wniosków i rozwiązywania problemów']], ['work-organization-1', []], ['offered-1', ['Nowoczesne miejsce pracy, możliwość pracy zdalnej', 'Korzystanie z aktualnych narzędzi i nowoczesnego oprogramowania', 'Kurs doszkalający języka niemieckiego - w razie potrzeby', 'Bliską i nieskomplikowaną współpracę z działem IT', 'Płaską strukturę organizacyjną, szybko podejmowane decyzje', 'Możliwość aktywnej optymalizacji procesów firmy', 'Umowa o pracę', 'Atrakcyjne wynagrodzenie', 'Bogaty system benefitów, w tym aplikację lunchingową']]]</t>
  </si>
  <si>
    <t>'Creating ETL and OLAP cubes processes and adjusting them on a regular basis', 'Responsibility for expanding and maintaining the existing data warehouse', 'Taking care of the maintenance of BI solutions', 'Working on creating ad hoc analyzes obtained from our operating systems', 'Establishing strategic relationships with operational managers</t>
  </si>
  <si>
    <t>'Higher education diploma in IT or related professional education', 'Very good knowledge of MS SQL Server, knowledge of Power BI', '2-3 years of work experience in the IT area', 'Good knowledge of German (required) ) or English (preferred)', 'Customer-oriented thinking and acting, excellent communication skills both with the contractor and in the team', 'High level of motivation, flexibility and independence in action', 'Above-average ability to think analytically, quickly draw requests and problem solving'</t>
  </si>
  <si>
    <t>'Modern workplace, possibility of remote work', 'Use of up-to-date tools and modern software', 'German language training course - if necessary', 'Close and uncomplicated cooperation with the IT department', 'Flat organizational structure, quick decisions' , 'Possibility of active optimization of the company's processes', 'Employment contract', 'Attractive remuneration', 'A rich system of benefits, including a lunch application'</t>
  </si>
  <si>
    <t>'MS SQL Server', 'Power BI', 'ETL', 'OLAP Cubes'</t>
  </si>
  <si>
    <t>creating etl olap cube process adjusting regular basis responsibility expanding maintaining existing data warehouse taking care maintenance bi solution working ad hoc analyzes obtained operating system establishing strategic relationship operational manager</t>
  </si>
  <si>
    <t xml:space="preserve"> c:business analyst  ji:2  Int:manager process  c:financial analyst  ji:0  Int:  c:system analyst  ji:1  Int:system  c:data scientist  ji:3  Int:data bi etl  c:financial controller  ji:0  Int:  c:intern analyst  ji:0  Int:  c:security analyst  ji:0  Int:</t>
  </si>
  <si>
    <t>solution maintaining maintenance obtained hoc operating working process existing creating warehouse olap strategic adjusting basis system analyzes expanding relationship ad regular care cube responsibility manager taking establishing operational</t>
  </si>
  <si>
    <t>['https://www.pracuj.pl/praca/bi-developer-szczecin-plac-brama-portowa-1,oferta,1002459893']</t>
  </si>
  <si>
    <t>[['https://www.pracuj.pl/praca/bi-developer-szczecin-plac-brama-portowa-1,oferta,1002459893'], 1, ['technologies-1', ['MS SQL Server', 'Power BI', 'ETL', 'OLAP Cubes', 'DAX', 'PowerQuerry']], ['responsibilities-1', ['Tworzenie procesow ETL i OLAP cubes oraz ich regularne dostosowywanie', 'Odpowiedzialność za rozbudowę i utrzymanie istniejącej hurtowni danych', 'Dbanie o utrzymanie rozwiązań BI', 'Praca nad tworzeniem analiz ad hoc pozyskiwanych z naszych systemów operacyjnych', 'Nawiązywanie strategicznych relacji z menadżerami operacyjnymi']], ['requirements-1', ['Dyplom ukończenia studiów wyższych w dziedzinie informatyki lub pokrewne wykształcenie zawodowe', 'Bardzo dobra znajomość MS SQL Server, wiedza na temat Power BI', '2-3 letnie doświadczenie w pracy w obszarze IT', 'Dobra znajomość języka niemieckiego (wymóg konieczny) lub angielskiego (mile widziana)', 'Myślenie i działanie zorientowane na klienta, doskonałe umiejętności komunikacyjne zarówno w stosunku do kontrahenta jak i w zespole', 'Wysoki poziom motywacji, elastyczność i samodzielność w działaniu', 'Ponadprzeciętna umiejętność analitycznego myślenia, szybkiego wyciągania wniosków i rozwiązywania problemów']], ['work-organization-1', []], ['offered-1', ['Nowoczesne miejsce pracy, możliwość pracy zdalnej', 'Korzystanie z aktualnych narzędzi i nowoczesnego oprogramowania', 'Kurs doszkalający języka niemieckiego - w razie potrzeby', 'Bliską i nieskomplikowaną współpracę z działem IT', 'Płaską strukturę organizacyjną, szybko podejmowane decyzje', 'Możliwość aktywnej optymalizacji procesów firmy', 'Umowa o pracę', 'Atrakcyjne wynagrodzenie', 'Bogaty system benefitów, w tym aplikację lunchingową']]]</t>
  </si>
  <si>
    <t>'MS SQL Server', 'Power BI', 'ETL', 'OLAP Cubes', 'DAX', 'PowerQuerry'</t>
  </si>
  <si>
    <t>BIG DATA Analyst</t>
  </si>
  <si>
    <t>['https://www.pracuj.pl/praca/big-data-analyst-warszawa-geodezyjna-76,oferta,1002502018']</t>
  </si>
  <si>
    <t>[['https://www.pracuj.pl/praca/big-data-analyst-warszawa-geodezyjna-76,oferta,1002502018'], 1, ['technologies-1', ['SQL', 'Python', 'R']], ['responsibilities-1', ['Cooperation with business units to understand challenges they are facing and gather requirements', 'Proactively suggesting reporting automations and analysis supporting business decisions', 'Querying and manipulating data sets using SQL, R, Excel/Google Sheets and visualization tools', 'Integrating data from multiple data sources', 'Designing and developing new reports and reporting capability', 'Building dashboards using Data Studio/Quicksight', 'Everyday work with AWS Redshift, Jenkins and Data Studio']], ['requirements-1', ['You have at least 3 years of experience in data analysis/ engineering / science', 'You know how to manipulate, transform and analyze large volumes of data and deliver clear results and insights', 'You have practical knowledge of SQL and know how to effectively query large data sets', 'You have practical knowledge of R/ Python', 'You have have high attention to detail', 'You want to contribute to the business by using your data skillset', 'You know how to formulate clear insights based on complex analysis', 'You are a team player', 'You are self-organized and able to work independently', 'You can communicate effectively in English', 'Previous experience in retail/ e-commerce', 'Some experience in methods used by data science', 'Familiarity with AWS Redshift', 'Familiarity with Data Studio', 'Familiarity with Quicksight', 'Familiarity with Jenkins', 'Familiarity with Big Query']], ['offered-1', ['Opportunity to work and develop your talents in a fast-moving global environment', 'Opportunity to work with leading technologies', 'Development in dynamic e-commerce sector', 'Individual learning path after the trial period', 'Base salary complimented by monthly and quarterly bonus', 'Private medical care', 'Retirement plan paid by the company', 'Employee discount in Decathlon stores', 'Testing Decathlon products', 'Unique, sporty work culture']]]</t>
  </si>
  <si>
    <t>'Cooperation with business units to understand challenges they are facing and gather requirements', 'Proactively suggesting reporting automations and analysis supporting business decisions', 'Querying and manipulating data sets using SQL, R, Excel/Google Sheets and visualization tools', 'Integrating data from multiple data sources', 'Designing and developing new reports and reporting capability', 'Building dashboards using Data Studio/Quicksight', 'Everyday work with AWS Redshift, Jenkins and Data Studio'</t>
  </si>
  <si>
    <t>'You have at least 3 years of experience in data analysis/ engineering / science', 'You know how to manipulate, transform and analyze large volumes of data and deliver clear results and insights', 'You have practical knowledge of SQL and know how to effectively query large data sets', 'You have practical knowledge of R/ Python', 'You have have high attention to detail', 'You want to contribute to the business by using your data skillset', 'You know how to formulate clear insights based on complex analysis', 'You are a team player', 'You are self-organized and able to work independently', 'You can communicate effectively in English', 'Previous experience in retail/ e-commerce', 'Some experience in methods used by data science', 'Familiarity with AWS Redshift', 'Familiarity with Data Studio', 'Familiarity with Quicksight', 'Familiarity with Jenkins', 'Familiarity with Big Query'</t>
  </si>
  <si>
    <t>'Opportunity to work and develop your talents in a fast-moving global environment', 'Opportunity to work with leading technologies', 'Development in dynamic e-commerce sector', 'Individual learning path after the trial period', 'Base salary complimented by monthly and quarterly bonus', 'Private medical care', 'Retirement plan paid by the company', 'Employee discount in Decathlon stores', 'Testing Decathlon products', 'Unique, sporty work culture'</t>
  </si>
  <si>
    <t>big data analyst</t>
  </si>
  <si>
    <t>cos:business analyst  cos:0.865 cos:financial analyst  cos:0.855 cos:system analyst  cos:0.943 cos:data scientist  cos:0.93 cos:financial controller  cos:0.907 cos:intern analyst  cos:0.966 cos:security analyst  cos:0.945</t>
  </si>
  <si>
    <t>cooperation business unit understand challenge facing gather requirement proactively suggesting reporting automation analysis supporting decision querying manipulating data set using sql excel google sheet visualization tool integrating multiple source designing developing new report capability building dashboard studio quicksight everyday work aws redshift jenkins</t>
  </si>
  <si>
    <t xml:space="preserve"> c:business analyst  ji:2  Int:automation business  c:financial analyst  ji:2  Int:reporting excel  c:system analyst  ji:0  Int:  c:data scientist  ji:5  Int:data analysis report sql reporting  c:financial controller  ji:0  Int:  c:intern analyst  ji:0  Int:  c:security analyst  ji:0  Int:</t>
  </si>
  <si>
    <t>sheet gather automation requirement capability decision tool multiple work aws jenkins studio redshift unit quicksight designing suggesting building new dashboard google developing supporting proactively cooperation manipulating excel integrating challenge understand visualization using set everyday querying source business facing</t>
  </si>
  <si>
    <t>Big Data Engineer</t>
  </si>
  <si>
    <t>['https://www.pracuj.pl/praca/big-data-engineer-krakow,oferta,1002400385']</t>
  </si>
  <si>
    <t>[['https://www.pracuj.pl/praca/big-data-engineer-krakow,oferta,1002400385'], 1, ['technologies-1', ['Python', 'SQL', 'PySpark', 'Azure', 'Angielski', 'AWS', 'Znajomość rynków finansowych']], ['responsibilities-1', ['Wdrażanie nowych rozwiązań i pipelinów danych, używając przede wszystkim PySpark', 'Wdrażanie najlepszych praktyk - CI/CD', 'Współpraca z interesariuszami, przedstawianiem proponowanych rozwiązań i braniem odpowiedzialności za rezultaty', 'Zbieranie wymagań od różnych interesariuszy', 'Rozumienie problemów biznesowych i proponowaniem rozwiązań technicznych', 'Zwiększanie produktywność, stosując automatyzację tam, gdzie jest to możliwe.']], ['requirements-1', ['Doświadczenie w pracy z Python, SQL i PySpark', 'Doświadczenie w projektach Big Data', 'Znajomość środowisk chmurowych', 'Umiejętność pracy w metodyce Scrum', 'Umiejętności prezentacyjne', 'Umiejętności komunikacyjne', 'Proaktywność, proponowanie nowych rozwiązań', 'AWS', 'Znajomość rynków finansowych']], ['work-organization-1', []], ['development-practices-1', ['Continuous Deployment', 'Continuous Integration']], ['training-space-1', ['budżet rozwojowy', 'przestrzeń do eksperymentowania', 'szkolenia wewnątrzfirmowe', 'szkolenia zewnętrzne', 'wsparcie merytoryczne od liderów technologicznych', 'wymiana wiedzy technicznej w firmie']], ['offered-1', ['Przyjazna start-upowa atmosfera, daleka od korporacyjnego drylu, nie mamy twardych struktur i hierarchii, z nami możesz się rozwijać i mieć aktywny wpływ na swoją karierę;', 'Dużą samodzielność działania i pracę z klientami z całego świata;', 'Elastyczne formy współpracy: umowa o pracę lub kontrakt B2B;', 'Dostęp do nowych technologii i możliwość udziału w innowacyjnych projektach;', 'Praca w modelu hybrydowym, w którym zawsze będzie czekać na Ciebie miejsce w naszym krakowskim biurze:)', 'Chill room;', 'Masz psa, kota, węża i czasami chciałbyś zabrać swojego pupila do biura, zapraszamy, ale sam zadbaj o to, by koledzy go nie przekarmili ;)', 'Imprezy i wyjazdy integracyjne;', 'Opiekę medyczną i kartę sportową;', 'Dodatkowe benefity (prezenty świąteczne, dostęp do kursów językowych i in.).']]]</t>
  </si>
  <si>
    <t>'Implementing new solutions and data pipelines, primarily using PySpark', 'Implementing best practices - CI/CD', 'Working with stakeholders, presenting proposed solutions and taking responsibility for results', 'Collecting requirements from various stakeholders', 'Understanding problems and proposing technical solutions', 'Increasing productivity by applying automation where possible.'</t>
  </si>
  <si>
    <t>'Experience in working with Python, SQL and PySpark', 'Experience in Big Data projects', 'Knowledge of cloud environments', 'Scrum methodology', 'Presentation skills', 'Communication skills', 'Proactivity, proposing new solutions ', 'AWS', 'Knowledge of financial markets'</t>
  </si>
  <si>
    <t>'Friendly start-up atmosphere, far from corporate drill, we don't have hard structures and hierarchies, with us you can develop and have an active impact on your career;', 'Large independence in acting and working with clients from all over the world;', 'Flexible forms of cooperation: employment contract or B2B contract;', 'Access to new technologies and the opportunity to participate in innovative projects;', 'Work in a hybrid model, where there will always be a place for you in our office in Krakow :)', 'Chill room;', 'You have a dog, cat, snake and sometimes you would like to take your pet to the office, we invite you, but make sure that your colleagues do not overfeed him ;)', 'Events and integration trips;', 'Medical care and card sports;', 'Additional benefits (Christmas gifts, access to language courses, etc.).'</t>
  </si>
  <si>
    <t>'Python', 'SQL', 'PySpark', 'Azure', 'English', 'AWS', 'Knowledge of financial markets'</t>
  </si>
  <si>
    <t>'development budget', 'space for experimentation', 'in-company training', 'external training', 'substantive support from technological leaders', 'exchange of technical knowledge in the company'</t>
  </si>
  <si>
    <t>big data engineer</t>
  </si>
  <si>
    <t>cos:business analyst  cos:0.846 cos:financial analyst  cos:0.829 cos:system analyst  cos:0.935 cos:data scientist  cos:0.912 cos:financial controller  cos:0.884 cos:intern analyst  cos:0.966 cos:security analyst  cos:0.939</t>
  </si>
  <si>
    <t>big</t>
  </si>
  <si>
    <t>implementing new solution data pipeline primarily using pyspark best practice ci cd working stakeholder presenting proposed taking responsibility result collecting requirement various understanding problem proposing technical increasing productivity applying automation possible</t>
  </si>
  <si>
    <t xml:space="preserve"> c:business analyst  ji:1  Int:automation  c:financial analyst  ji:0  Int:  c:system analyst  ji:0  Int:  c:data scientist  ji:1  Int:data  c:financial controller  ji:0  Int:  c:intern analyst  ji:0  Int:  c:security analyst  ji:0  Int:</t>
  </si>
  <si>
    <t>stakeholder solution possible data pipeline practice requirement ci working primarily applying problem understanding pyspark cd proposed increasing using proposing various productivity presenting responsibility taking collecting result implementing best technical new</t>
  </si>
  <si>
    <t>['https://www.pracuj.pl/praca/big-data-engineer-warszawa-zlota-59,oferta,1002396461']</t>
  </si>
  <si>
    <t>[['https://www.pracuj.pl/praca/big-data-engineer-warszawa-zlota-59,oferta,1002396461'], 1, ['technologies-1', ['Elasticsearch', 'Java', 'Kafka', 'Linux', 'Scala', 'Spark', 'SQL', 'Cassandra']], ['responsibilities-1', ['Building pipelines for processing big amounts of medical data', 'Participating in system design, development and maintenance', 'Working closely with the data analysts to identify and provide the required data', 'Contributing to the definition and adoption of technical standards', 'Creating comprehensive automated unit and integration tests']], ['requirements-1', ['3+ years of experience with Big Data Stream processing (Scala, Apache Spark)', 'Knowledge of SQL and transactional databases', 'Scala and Spark experience is a must-have', 'Experience with one or more of Apache Spark, Apache Kafka, Apache Flink, HDFS', 'Knowledge of the NoSQL database such as Hive, HBase, Cassandra, ElasticSearch or others', 'Bachelor’s Degree in Computer Science or another related field', 'Familiarity with Agile methodologies']],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Building pipelines for processing big amounts of medical data', 'Participating in system design, development and maintenance', 'Working closely with the data analysts to identify and provide the required data', 'Contributing to the definition and adoption of technical standards', 'Creating comprehensive automated unit and integration tests'</t>
  </si>
  <si>
    <t>'3+ years of experience with Big Data Stream processing (Scala, Apache Spark)', 'Knowledge of SQL and transactional databases', 'Scala and Spark experience is a must-have', 'Experience with one or more of Apache Spark, Apache Kafka, Apache Flink, HDFS', 'Knowledge of the NoSQL database such as Hive, HBase, Cassandra, ElasticSearch or others', 'Bachelor’s Degree in Computer Science or another related field', 'Familiarity with Agile methodologies'</t>
  </si>
  <si>
    <t>'Elasticsearch', 'Java', 'Kafka', 'Linux', 'Scala', 'Spark', 'SQL', 'Cassandra'</t>
  </si>
  <si>
    <t>building pipeline processing big amount medical data participating system design development maintenance working closely analyst identify provide required contributing definition adoption technical standard creating comprehensive automated unit integration test</t>
  </si>
  <si>
    <t xml:space="preserve"> c:business analyst  ji:0  Int:  c:financial analyst  ji:0  Int:  c:system analyst  ji:1  Int:system  c:data scientist  ji:1  Int:data  c:financial controller  ji:0  Int:  c:intern analyst  ji:1  Int:processing  c:security analyst  ji:0  Int:</t>
  </si>
  <si>
    <t>medical development analyst pipeline data maintenance participating identify closely provide automated working definition creating integration adoption design required test comprehensive processing big unit standard amount building technical contributing</t>
  </si>
  <si>
    <t>['https://www.pracuj.pl/praca/big-data-engineer-wroclaw,oferta,1002399751']</t>
  </si>
  <si>
    <t>[['https://www.pracuj.pl/praca/big-data-engineer-wroclaw,oferta,1002399751'], 1, ['technologies-1', ['Scala', 'Java', 'Azure', 'Agile', 'AWS']], ['responsibilities-1', ['Shape the portfolio of business problems to solve by building detailed knowledge of internal data sources', 'Model data landscape, obtain data extracts and define secure data exchange approaches', 'Acquire, ingest, and process data from multiple sources and systems into Cloud Data Lake', "Operate in the fast-paced, iterative environment while remaining compliant with bank's Information Sec policies/standards", 'Collaborate with others to map data fields to hypotheses and curate, wrangle, and prepare data for use in their advanced analytical models', 'Help architect the strategic advanced analytics technology landscape', 'Build reusable code and data assets', 'Codify best practices, methodology and share knowledge with other engineers in the bank']], ['requirements-1', ['Experience in software development, including a clear understanding of data structures, algorithms, software design and core programming concepts', 'Experience in Distributed Processing using Databricks (preferred) or Apache Spark', 'Meaningful experience with at least one of the following technologies: Scala or Java', 'Ability to debug using tools like Ganglia UI, expertise in Optimizing Spark Jobs', 'Experience and interest in Cloud platforms such as Azure (preferred) or AWS', 'The ability to work across structured, semi-structured, and unstructured data, extracting information and identifying linkages across disparate data sets', 'Expert in creating data structures optimized for storage and various query patterns for e.g. Parquet and Delta Lake', 'Meaningful experience in at least one database technology such as:', 'Traditional RDBMS (MS SQL Server, Oracle, PostgreSQL)', 'NoSQL (MongoDB, Cassandra, Neo4J, CosmosDB, Gremlin)', 'Understanding of Information Security principles to ensure compliant handling and management of data', 'Experience in traditional data warehousing / ETL tools (Azure Data factory, Informatica)', 'Ability to clearly communicate complex solutions', 'Proficient at working with large and complex code bases (Github, Gitflow, Fork/Pull Model) and development tools like IntelliJ', 'Working experience in Agile methodologies (SCRUM, XP, Kanban)', 'Comfortable multi-tasking, managing multiple stakeholders and working as part of agile team', 'Excellent communication skills including experience speaking to technical and business audiences and working globally', 'Strong problem solving and analytical skills', 'Keen to learn and share new concepts', 'English: B2 Upper Intermediate', 'Relevant certifications']], ['offered-1', ['Premium medical insurance with dental care. We look after those who work for us by offering the best private medical care options, including dental, to our employees.', 'Flexible working hours. Your schedule is your choice.', 'Remote work options. Expertise doesn’t exist only in offices. Change the world from the comfort of your own home office.', 'Cutting-edge workspaces and tools. Offices based around the latest design philosophies and equipped with top-notch facilities provide you with everything you need to succeed.', 'The Employee Assistance Program. Counseling on a variety of topics – from bereavement to managing life changes – is available for our employees and their families.', 'Elite learning and development options. Learn what you want, where you want, how you want.', 'Vibrant professional communities. Connect with fellow experts in your field to advance your knowledge and share expertise.']], ['additional-module-1', ['Luxoft is a company with wide-ranging opportunities and projects that cover the globe. As such, if you want to apply your expertise to a new project, or if you want to develop your career in a new location or in a new position with new responsibilities, our Internal Mobility practice is ready to help you achieve your goals.', '', 'If you join our team from outside Poland, we offer a whole suite of support options to make relocation smooth both for you and your family. We take care of the paperwork, assign you your very own Relocation Specialist, and provide you the option to join our Buddy Program, in which a member of our team who has experienced the relocation process will help guide you through the adaptation process. Due, Poland Business Harbour, as IT Specialist you can easily relocate you and your family to Poland.']], ['additional-module-2', ['Luxoft, as an international company that benefits from members of far-flung communities collaborating in common purpose, understands the core importance of diversity and inclusion. As such, we have a robust and active Diversity and Inclusion practice.', '', 'This practice unites a plethora of efforts such as trainings, numerous internal communities each dedicated to a facet of diversity and inclusion, webinars on key topics, corporate policies on how we embrace diversity, and more.', 'By focusing on welcoming members of all communities to the table and ensuring everyone is heard, we empower our employees and enable our continual growth.']]]</t>
  </si>
  <si>
    <t>'Shape the portfolio of business problems to solve by building detailed knowledge of internal data sources', 'Model data landscape, obtain data extracts and define secure data exchange approaches', 'Acquire, ingest, and process data from multiple sources and systems into Cloud Data Lake', "Operate in the fast-paced, iterative environment while remaining compliant with bank's Information Sec policies/standards", 'Collaborate with others to map data fields to hypotheses and curate, wrangle, and prepare data for use in their advanced analytical models', 'Help architect the strategic advanced analytics technology landscape', 'Build reusable code and data assets', 'Codify best practices, methodology and share knowledge with other engineers in the bank'</t>
  </si>
  <si>
    <t>'Experience in software development, including a clear understanding of data structures, algorithms, software design and core programming concepts', 'Experience in Distributed Processing using Databricks (preferred) or Apache Spark', 'Meaningful experience with at least one of the following technologies: Scala or Java', 'Ability to debug using tools like Ganglia UI, expertise in Optimizing Spark Jobs', 'Experience and interest in Cloud platforms such as Azure (preferred) or AWS', 'The ability to work across structured, semi-structured, and unstructured data, extracting information and identifying linkages across disparate data sets', 'Expert in creating data structures optimized for storage and various query patterns for e.g. Parquet and Delta Lake', 'Meaningful experience in at least one database technology such as:', 'Traditional RDBMS (MS SQL Server, Oracle, PostgreSQL)', 'NoSQL (MongoDB, Cassandra, Neo4J, CosmosDB, Gremlin)', 'Understanding of Information Security principles to ensure compliant handling and management of data', 'Experience in traditional data warehousing / ETL tools (Azure Data factory, Informatica)', 'Ability to clearly communicate complex solutions', 'Proficient at working with large and complex code bases (Github, Gitflow, Fork/Pull Model) and development tools like IntelliJ', 'Working experience in Agile methodologies (SCRUM, XP, Kanban)', 'Comfortable multi-tasking, managing multiple stakeholders and working as part of agile team', 'Excellent communication skills including experience speaking to technical and business audiences and working globally', 'Strong problem solving and analytical skills', 'Keen to learn and share new concepts', 'English: B2 Upper Intermediate', 'Relevant certifications'</t>
  </si>
  <si>
    <t>'Premium medical insurance with dental care. We look after those who work for us by offering the best private medical care options, including dental, to our employees.', 'Flexible working hours. Your schedule is your choice.', 'Remote work options. Expertise doesn’t exist only in offices. Change the world from the comfort of your own home office.', 'Cutting-edge workspaces and tools. Offices based around the latest design philosophies and equipped with top-notch facilities provide you with everything you need to succeed.', 'The Employee Assistance Program. Counseling on a variety of topics – from bereavement to managing life changes – is available for our employees and their families.', 'Elite learning and development options. Learn what you want, where you want, how you want.', 'Vibrant professional communities. Connect with fellow experts in your field to advance your knowledge and share expertise.'</t>
  </si>
  <si>
    <t>'Scala', 'Java', 'Azure', 'Agile', 'AWS'</t>
  </si>
  <si>
    <t>shape portfolio business problem solve building detailed knowledge internal data source model landscape obtain extract define secure exchange approach acquire ingest process multiple system cloud lake operate fast paced iterative environment remaining compliant bank information sec policy standard collaborate others map field hypothesis curate wrangle prepare use advanced analytical help architect strategic analytics technology build reusable code asset codify best practice methodology share engineer</t>
  </si>
  <si>
    <t xml:space="preserve"> c:business analyst  ji:2  Int:business process  c:financial analyst  ji:1  Int:asset  c:system analyst  ji:1  Int:system  c:data scientist  ji:5  Int:engineer data cloud analytics analytical  c:financial controller  ji:0  Int:  c:intern analyst  ji:0  Int:  c:security analyst  ji:0  Int:</t>
  </si>
  <si>
    <t>codify hypothesis solve curate environment information iterative field share others building map policy fast architect process build asset portfolio acquire extract shape technology system approach ingest code paced methodology business best advanced practice source model multiple knowledge detailed secure define compliant strategic obtain help lake sec remaining collaborate operate use reusable problem bank prepare landscape exchange internal wrangle standard</t>
  </si>
  <si>
    <t>Big Data Specialist</t>
  </si>
  <si>
    <t>['https://www.pracuj.pl/praca/big-data-specialist-wroclaw-legnicka-57w,oferta,1002437702']</t>
  </si>
  <si>
    <t>[['https://www.pracuj.pl/praca/big-data-specialist-wroclaw-legnicka-57w,oferta,1002437702'], 1, ['technologies-1', ['SQL', 'T-SQL', 'Power BI', 'ETL', 'DAX', 'Azure SQL', 'BPMN', 'Tableau', 'R', 'Machine learning', 'Python', 'Amazon Web Services']], ['responsibilities-1', ['zaprojektowanie i wdrożenie nowego portalu raportowego informacji zarządczej w oparciu o Power BI,', 'analiza zgłaszanych wymagań biznesowych,', 'tworzenie zapytań i procedur w SQL na potrzeby procesu raportowania,', 'projektowanie, implementowanie i rozwój raportów oraz wizualizacja danych w Power BI,', 'optymalizacja istniejących raportów i dashboardów w celu poprawy ich funkcjonalności i wydajności,', 'utrzymanie portalu raportowego oraz dokumentacji technicznej dla tworzonych raportów,', 'przeprowadzanie wewnętrznych szkoleń z zakresu modelowania i wizualizacji danych w Power BI.']], ['requirements-1', ['min. 3-letnie doświadczenie w pracy na podobnym stanowisku,', 'wykształcenie wyższe (informatyka, metody ilościowe w ekonomii i systemy informacyjne lub pokrewne),', 'bardzo dobra znajomość Power BI,', 'bardzo dobra znajomość relacyjnych baz danych MS SQL 2019,', 'bardzo dobra znajomość języka zapytań T-SQL,', 'bardzo dobra znajomość SQL Server Analysis Services (Tabular),', 'znajomość mechanizmów hurtowni danych, procesów ETL oraz języka DAX,', 'bardzo dobra znajomość języka angielskiego,', 'wysokie zdolności komunikacyjne,', 'zdolność szybkiego diagnozowania i rozwiązywania problemów,', 'rzetelność i odpowiedzialność,', 'umiejętność pracy w zespole.', 'znajomość Tableau']], ['work-organization-1', []], ['training-space-1', ['branżowe platformy e-learningowe', 'budżet rozwojowy', 'czas na rozwój Twoich pomysłów', 'konferencje w Polsce', 'konferencje zagraniczne', 'mentoring', 'przestrzeń do eksperymentowania', 'szkolenia wewnątrzfirmowe', 'szkolenia zewnętrzne', 'treningi umiejętności miękkich', 'wsparcie merytoryczne od liderów technologicznych', 'wspieramy wydarzenia dla IT', 'wymiana wiedzy technicznej w firmie']], ['offered-1', ['umowa o pracę na pełny etat bądź kontrakt B2B,', 'hybrydowy system pracy,', 'bogaty pakiet socjalny, zawierający między innymi: ubezpieczenie grupowe; prywatną opiekę medyczną, kartę Multisport oraz niestandardowe imprezy integracyjne,', 'przyjazna i nieformalna atmosfera w profesjonalnym zespole,', 'szkolenia branżowe i możliwość rozwoju zawodowego,', 'nauka j. angielskiego online,', 'duża swoboda w ramach organizacji czasu pracy,', 'zniżki pracownicze na zakup produkowanego sprzętu.']]]</t>
  </si>
  <si>
    <t>'design and implementation of a new management information reporting portal based on Power BI,', 'analysis of reported business requirements,', 'creation of queries and procedures in SQL for the needs of the reporting process,', 'design, implementation and development of reports and data visualization in Power BI,', 'optimization of existing reports and dashboards to improve their functionality and efficiency,', 'maintenance of the reporting portal and technical documentation for the created reports,', 'conducting internal training in the field of data modeling and visualization in Power BI.'</t>
  </si>
  <si>
    <t>'min. 3 years of work experience in a similar position,', 'higher education (IT, quantitative methods in economics and information systems or related),', 'very good knowledge of Power BI,', 'very good knowledge of MS SQL 2019 relational databases ,', 'very good knowledge of the T-SQL query language,', 'very good knowledge of SQL Server Analysis Services (Tabular),', 'knowledge of data warehouse mechanisms, ETL processes and DAX language,', 'very good knowledge of English, ', 'high communication skills,', 'the ability to quickly diagnose and solve problems,', 'reliability and responsibility,', 'team work skills.', 'knowledge of Tableau'</t>
  </si>
  <si>
    <t>'full-time employment contract or B2B contract,', 'hybrid work system,', 'rich social package, including: group insurance; private medical care, Multisport card and custom integration events,', 'friendly and informal atmosphere in a professional team,', 'industry training and professional development opportunities,', 'learning English online,', 'great freedom in organizing your time work,', 'employee discounts for the purchase of manufactured equipment.'</t>
  </si>
  <si>
    <t>'SQL', 'T-SQL', 'Power BI', 'ETL', 'DAX', 'Azure SQL', 'BPMN', 'Tableau', 'R', 'Machine learning', 'Python', 'Amazon Web Services'</t>
  </si>
  <si>
    <t>big data specialist</t>
  </si>
  <si>
    <t>cos:business analyst  cos:0.87 cos:financial analyst  cos:0.856 cos:system analyst  cos:0.941 cos:data scientist  cos:0.928 cos:financial controller  cos:0.904 cos:intern analyst  cos:0.968 cos:security analyst  cos:0.942</t>
  </si>
  <si>
    <t>specialist big</t>
  </si>
  <si>
    <t>design implementation new management information reporting portal based power bi analysis reported business requirement creation query procedure sql need process development report data visualization optimization existing dashboard improve functionality efficiency maintenance technical documentation created conducting internal training field modeling</t>
  </si>
  <si>
    <t xml:space="preserve"> c:business analyst  ji:3  Int:business management process  c:financial analyst  ji:2  Int:reporting management  c:system analyst  ji:0  Int:  c:data scientist  ji:6  Int:bi data analysis report sql reporting  c:financial controller  ji:0  Int:  c:intern analyst  ji:0  Int:  c:security analyst  ji:0  Int:</t>
  </si>
  <si>
    <t>maintenance requirement created functionality query reported implementation information conducting management power field procedure modeling efficiency optimization need technical new development dashboard documentation process based existing creation portal design visualization training improve internal business</t>
  </si>
  <si>
    <t>Billing Analyst</t>
  </si>
  <si>
    <t>['https://www.pracuj.pl/praca/billing-analyst-warszawa-aleje-jerozolimskie-81,oferta,1002422803']</t>
  </si>
  <si>
    <t>[['https://www.pracuj.pl/praca/billing-analyst-warszawa-aleje-jerozolimskie-81,oferta,1002422803'], 1, ['responsibilities-1', ['Odpowiedzialność za konfigurację i prawidłowość procesu rozliczeniowego', 'Projektowanie funkcjonalności systemu rozliczeniowego, w tym optymalizacja i uszczelnianie procesu', 'Przygotowanie i analiza danych w systemie w celu poprawnego wystawienia faktur', 'Analiza bieżących i przyszłych umów w zakresie rozliczeń', 'Zarządzanie danymi rozliczeniowymi w systemie ERP', 'Ścisła współpraca ze wszystkimi działami w organizacji, a w szczególności IT, Finance, Sales']], ['requirements-1', ['Min. 2-3 lata doświadczenia na stanowisku analitycznym', 'Bardzo dobra znajomość pakietu Office w szczególności MS Excel', 'Bardzo dobra znajomość języka angielskiego (poziom B2)', 'Wykształcenie wyższe w kierunkach finansowych lub pokrewnych', 'Biegłość poruszania się na dużych bazach danych', 'Doświadczenie we wdrażaniu i testowaniu systemów finansowych', 'Znajomość SQL', 'Znajomość PowerBI', 'Doświadczenie w pracy w dynamicznych MSP lub start-upach']], ['offered-1', ['Możliwość rozwoju w kierunku Billing Managera', 'Pracę w małym zespole, pełnym profesjonalistów - w tym zarządzanie i organizacja pracy Billing Specialisty', 'Elastyczną formę zatrudnienia (B2B, UoP, Zlecenie)', 'Możliwość pracy zdalnej 2-3 razy w tygodniu', 'Benefity pozapłacowe: prywatną opiekę medyczną, pakiet sportowy, zajęcia z j. angielskiego', 'Najważniejsze i najcenniejsze, co możemy Ci zaproponować, to nasi LUDZIE. Konkretni, odważni, różnorodni. Jesteśmy zespołem stworzonym z wielu ekspertów, którzy mają przekonanie, że razem możemy zbudować jedną z najlepszych firm z branży logistycznej']], ['additional-module-1', ['Obecnie do zespołu Omnipack poszukujemy Billing Analyst, którego obowiązkiem będzie m.in. analiza procedur rozliczeniowych i identyfikacja możliwości optymalizacji procesów. Jeżeli przykładasz wagę do detalu i lubisz pracować na dużych bazach danych, dołącz do nas!']]]</t>
  </si>
  <si>
    <t>'Responsibility for the configuration and correctness of the settlement process', 'Designing the functionality of the settlement system, including optimization and sealing of the process', 'Preparation and analysis of data in the system in order to issue invoices correctly', 'Analysis of current and future settlement agreements', ' Billing data management in the ERP system', 'Close cooperation with all departments in the organization, in particular IT, Finance, Sales'</t>
  </si>
  <si>
    <t>'Min. 2-3 years of experience in an analytical position', 'Very good knowledge of the Office package, in particular MS Excel', 'Very good command of English (B2 level)', 'Higher education in financial or related fields', 'Proficiency in large-scale databases', 'Experience in implementing and testing financial systems', 'Knowledge of SQL', 'Knowledge of PowerBI', 'Experience in working in dynamic MSP or start-ups'</t>
  </si>
  <si>
    <t>'Possibility of development towards Billing Manager', 'Work in a small team, full of professionals - including management and work organization of Billing Specialists', 'Flexible form of employment (B2B, UoP, Contract)', 'Opportunity to work remotely 2-3 times a week week', 'Non-wage benefits: private medical care, sports package, English classes', 'The most important and valuable thing we can offer you are our PEOPLE. Specific, bold, diverse. We are a team of many experts who believe that together we can build one of the best companies in the logistics industry.</t>
  </si>
  <si>
    <t>billing analyst</t>
  </si>
  <si>
    <t xml:space="preserve"> c:business analyst  ji:0  Int:  c:financial analyst  ji:2  Int:billing  c:system analyst  ji:0  Int:  c:data scientist  ji:0  Int:  c:financial controller  ji:0  Int:  c:intern analyst  ji:0  Int:  c:security analyst  ji:0  Int:</t>
  </si>
  <si>
    <t>cos:business analyst  cos:0.873 cos:financial analyst  cos:0.867 cos:system analyst  cos:0.946 cos:data scientist  cos:0.919 cos:financial controller  cos:0.919 cos:intern analyst  cos:0.972 cos:security analyst  cos:0.947</t>
  </si>
  <si>
    <t>responsibility configuration correctness settlement process designing functionality system including optimization sealing preparation analysis data order issue invoice correctly current future agreement billing management erp close cooperation department organization particular it finance sale</t>
  </si>
  <si>
    <t xml:space="preserve"> c:business analyst  ji:3  Int:sale process management  c:financial analyst  ji:4  Int:billing finance management settlement  c:system analyst  ji:2  Int:it system  c:data scientist  ji:2  Int:data analysis  c:financial controller  ji:1  Int:finance  c:intern analyst  ji:0  Int:  c:security analyst  ji:0  Int:</t>
  </si>
  <si>
    <t>data analysis issue erp order particular sale functionality correctness agreement organization configuration responsibility optimization designing sealing future department it process invoice cooperation close system including current preparation correctly</t>
  </si>
  <si>
    <t xml:space="preserve">Billing Analyst with German </t>
  </si>
  <si>
    <t>['https://www.pracuj.pl/praca/billing-analyst-with-german-warszawa-aleje-jerozolimskie-142b,oferta,1002416873']</t>
  </si>
  <si>
    <t>[['https://www.pracuj.pl/praca/billing-analyst-with-german-warszawa-aleje-jerozolimskie-142b,oferta,1002416873'], 1, ['responsibilities-1', ['perform self-dependently operational billing activities for Amadeus products and services', 'closely work together with other colleagues in a team on the support and execution of billing processes', 'be a business partner for our internal departments, our management and customers, providing support and advise for all billing related topics', 'collaborate with other units in Amadeus and provide input on the evolution of billing related processes', 'work on local and international projects']], ['requirements-1', ['Bachelor’s Degree in Accounting/Finance and/or Business Administration', "Minimum 2 years' work experience in a similar position", 'Proficiency with Billing Processes &amp; SAP SD Module', 'Knowledge of accounting concepts is a must', 'Excellent oral, written and presentation skills in English &amp; German', 'Responsive and adaptable to changing work priorities to meet required deadlines', 'Highly self-motivated']], ['offered-1', ['An international, diverse and inclusive culture full of development opportunities with the access to Global Learning HUB', 'Highly collaborative environment built on bottom up initiatives and employees’ ownership', 'Hybrid model of working: mixed between working from home and from the office', 'Competitive salary, eligibility to a performance-based bonus scheme, an attractive possibility to invest in Amadeus shares and Employee Capital Plan', 'Private healthcare package with ENEL-MED (incl. dental and vision) and reimbursement for glasses', 'A flexible benefit platform to suit your needs', 'Shopping vouchers for Easter and Christmas']], ['additional-module-1', ['Currently we are looking for candidates with financial background to join our Billing team. As a Billing Analyst, you’ll prepare, execute and monitor automated and manual billing processes for Amadeus markets, to apply new requirements, identify problems, analyze and solve them. You’ll be the responsible connection between the local customers and business partners, as well of other business units and the central team for billing activities.']]]</t>
  </si>
  <si>
    <t>Billing Analyst with German</t>
  </si>
  <si>
    <t>'perform self-dependently operational billing activities for Amadeus products and services', 'closely work together with other colleagues in a team on the support and execution of billing processes', 'be a business partner for our internal departments, our management and customers, providing support and advise for all billing related topics', 'collaborate with other units in Amadeus and provide input on the evolution of billing related processes', 'work on local and international projects'</t>
  </si>
  <si>
    <t>'Bachelor’s Degree in Accounting/Finance and/or Business Administration', "Minimum 2 years' work experience in a similar position", 'Proficiency with Billing Processes &amp; SAP SD Module', 'Knowledge of accounting concepts is a must', 'Excellent oral, written and presentation skills in English &amp; German', 'Responsive and adaptable to changing work priorities to meet required deadlines', 'Highly self-motivated'</t>
  </si>
  <si>
    <t>'An international, diverse and inclusive culture full of development opportunities with the access to Global Learning HUB', 'Highly collaborative environment built on bottom up initiatives and employees’ ownership', 'Hybrid model of working: mixed between working from home and from the office', 'Competitive salary, eligibility to a performance-based bonus scheme, an attractive possibility to invest in Amadeus shares and Employee Capital Plan', 'Private healthcare package with ENEL-MED (incl. dental and vision) and reimbursement for glasses', 'A flexible benefit platform to suit your needs', 'Shopping vouchers for Easter and Christmas'</t>
  </si>
  <si>
    <t>perform self dependently operational billing activity amadeus product service closely work together colleague team support execution process business partner internal department management customer providing advise related topic collaborate unit provide input evolution local international project</t>
  </si>
  <si>
    <t xml:space="preserve"> c:business analyst  ji:8  Int:project product management support customer service process business  c:financial analyst  ji:3  Int:support billing management  c:system analyst  ji:0  Int:  c:data scientist  ji:0  Int:  c:financial controller  ji:0  Int:  c:intern analyst  ji:0  Int:  c:security analyst  ji:0  Int:</t>
  </si>
  <si>
    <t>advise together execution closely activity work team perform collaborate dependently evolution unit self input department colleague provide local partner topic amadeus billing providing internal related international operational</t>
  </si>
  <si>
    <t>BI Reporting CoE Analyst</t>
  </si>
  <si>
    <t>['https://www.pracuj.pl/praca/bi-reporting-coe-analyst-krakow-aleja-jana-pawla-ii-43a,oferta,1002414762']</t>
  </si>
  <si>
    <t>[['https://www.pracuj.pl/praca/bi-reporting-coe-analyst-krakow-aleja-jana-pawla-ii-43a,oferta,1002414762'], 1, ['responsibilities-1', ['Designs, create/visualize and validate dashboards and reports that have a broad reach within the organization and are part of Central Reporting landscape or similar', 'Ensure timely availability, quality &amp; maintenance of the reports', 'Provide self-service functionality with slicing &amp; dicing (incl. training) as well as adjustments to report when needed. Provides regular updates to finance and business users on new functionalities and products.', 'Translate business needs from OpCos in clear unambiguous functional requirements. Proactively proposes solutions to meet business requirements while constantly increasing level of harmonization and standardization. Cooperate closely with D&amp;T (or SHARP-X) on the technical design and respective developments/data modeling.', 'Be a guardian of standardization and harmonization of data for managerial reporting landscape', 'Identifies issues and use the agreed escalation route in a timely manner if an issue should arise', 'Proposes reporting solutions by demonstrating comprehensive understanding of the interdependency of data flows and data inputs/outputs', 'Performs ad-hoc request as per requirements', 'Supports D&amp;T, SharpX and other global projects implementation', 'Continuously seek for improvements and share best practices among OpCos and BPM Transactional Teams', 'Track usage of developed reporting landscape and effectively follow up with D&amp;T,OpCos and BPM Transactional Teams to increase end user experience', 'Develops and maintain successful working relationships/partnership with OpCos, D&amp;T and other key stakeholders', 'Assures activities are compliant with Global standards and procedures as well as with MR Governance']], ['requirements-1', ["Bachelors or Master's degree in Economics/Mathematics/Statictics/IT areas", 'Minimum of 3-4 years of relevant working experience in the area of Reporting or Business Analysis', 'Attentional to details and quality', 'Advanced Excel skills', 'Knowledge of Microsoft Data Analysis Expressions (DAX)and/or SAP Analytics Cloud/Business Objects will be a clear plus', 'Strong analytical, problem solving and synthesis skills; intellectual curiosity and industry knowledge', 'Willingness to learn new data visualization techniques, methods and tools', 'Good collaborative skills allowing to effectively manage the relationship with the key stakeholders, both internal and external', 'Strong customer service and communication skills', 'Experience in working with Business Intelligence applications']], ['offered-1', ['Private Medical Healthcare', 'Performance bonus', 'Sodexo card', 'Life insurance', 'Referral program', 'Development opportunities', 'Local and global job opportunities within HEINEKEN', 'ACCA Approved Employer', 'Work from home flexibility (also after COVID)']]]</t>
  </si>
  <si>
    <t>'Designs, create/visualize and validate dashboards and reports that have a broad reach within the organization and are part of Central Reporting landscape or similar', 'Ensure timely availability, quality &amp; maintenance of the reports', 'Provide self-service functionality with slicing &amp; dicing (incl. training) as well as adjustments to report when needed. Provides regular updates to finance and business users on new functionalities and products.', 'Translate business needs from OpCos in clear unambiguous functional requirements. Proactively proposes solutions to meet business requirements while constantly increasing level of harmonization and standardization. Cooperate closely with D&amp;T (or SHARP-X) on the technical design and respective developments/data modeling.', 'Be a guardian of standardization and harmonization of data for managerial reporting landscape', 'Identifies issues and use the agreed escalation route in a timely manner if an issue should arise', 'Proposes reporting solutions by demonstrating comprehensive understanding of the interdependency of data flows and data inputs/outputs', 'Performs ad-hoc request as per requirements', 'Supports D&amp;T, SharpX and other global projects implementation', 'Continuously seek for improvements and share best practices among OpCos and BPM Transactional Teams', 'Track usage of developed reporting landscape and effectively follow up with D&amp;T,OpCos and BPM Transactional Teams to increase end user experience', 'Develops and maintain successful working relationships/partnership with OpCos, D&amp;T and other key stakeholders', 'Assures activities are compliant with Global standards and procedures as well as with MR Governance'</t>
  </si>
  <si>
    <t>"Bachelors or Master's degree in Economics/Mathematics/Statictics/IT areas", 'Minimum of 3-4 years of relevant working experience in the area of Reporting or Business Analysis', 'Attentional to details and quality', 'Advanced Excel skills', 'Knowledge of Microsoft Data Analysis Expressions (DAX)and/or SAP Analytics Cloud/Business Objects will be a clear plus', 'Strong analytical, problem solving and synthesis skills; intellectual curiosity and industry knowledge', 'Willingness to learn new data visualization techniques, methods and tools', 'Good collaborative skills allowing to effectively manage the relationship with the key stakeholders, both internal and external', 'Strong customer service and communication skills', 'Experience in working with Business Intelligence applications'</t>
  </si>
  <si>
    <t>'Private Medical Healthcare', 'Performance bonus', 'Sodexo card', 'Life insurance', 'Referral program', 'Development opportunities', 'Local and global job opportunities within HEINEKEN', 'ACCA Approved Employer', 'Work from home flexibility (also after COVID)'</t>
  </si>
  <si>
    <t>bi reporting coe analyst</t>
  </si>
  <si>
    <t xml:space="preserve"> c:business analyst  ji:0  Int:  c:financial analyst  ji:1  Int:reporting  c:system analyst  ji:0  Int:  c:data scientist  ji:3  Int:reporting bi  c:financial controller  ji:0  Int:  c:intern analyst  ji:0  Int:  c:security analyst  ji:0  Int:</t>
  </si>
  <si>
    <t>cos:business analyst  cos:0.843 cos:financial analyst  cos:0.841 cos:system analyst  cos:0.929 cos:data scientist  cos:0.919 cos:financial controller  cos:0.892 cos:intern analyst  cos:0.971 cos:security analyst  cos:0.94</t>
  </si>
  <si>
    <t>analyst coe</t>
  </si>
  <si>
    <t>design create visualize validate dashboard report broad reach within organization part central reporting landscape similar ensure timely availability quality maintenance provide self service functionality slicing dicing incl training well adjustment needed provides regular update finance business user new product translate need opcos clear unambiguous functional requirement proactively proposes solution meet constantly increasing level harmonization standardization cooperate closely sharp technical respective development data modeling guardian managerial identifies issue use agreed escalation route manner arise demonstrating comprehensive understanding interdependency flow input output performs ad hoc request per support sharpx global project implementation continuously seek improvement share best practice among bpm transactional team track usage developed effectively follow increase end experience develops maintain successful working relationship partnership key stakeholder assures activity compliant standard procedure mr governance</t>
  </si>
  <si>
    <t xml:space="preserve"> c:business analyst  ji:5  Int:project product support service business  c:financial analyst  ji:3  Int:support reporting finance  c:system analyst  ji:2  Int:user key  c:data scientist  ji:3  Int:data report reporting  c:financial controller  ji:1  Int:finance  c:intern analyst  ji:0  Int:  c:security analyst  ji:0  Int:</t>
  </si>
  <si>
    <t>finance flow track maintain issue clear closely hoc create usage sharpx end guardian implementation understanding incl escalation team part partnership successful proposes share procedure regular managerial bpm organization timely self standard need update central development well provide constantly demonstrating arise global availability dicing ensure sharp visualize relationship opcos governance broad continuously manner best stakeholder improvement develops user maintenance report data similar functional requirement practice key seek identifies level transactional working respective functionality interdependency activity reach compliant among output adjustment effectively mr ad modeling input reporting assures needed technical dashboard new solution cooperate use standardization provides within unambiguous harmonization slicing proactively quality follow experience request per increasing agreed design performs landscape meet training comprehensive validate increase route developed translate</t>
  </si>
  <si>
    <t>Black Sea Agriculture, Grains and Oilseeds Analyst</t>
  </si>
  <si>
    <t>['https://www.pracuj.pl/praca/black-sea-agriculture-grains-and-oilseeds-analyst-gdynia-slaska-23-25,oferta,1002486427']</t>
  </si>
  <si>
    <t>[['https://www.pracuj.pl/praca/black-sea-agriculture-grains-and-oilseeds-analyst-gdynia-slaska-23-25,oferta,1002486427'], 1, ['responsibilities-1', ['Uphold and grow relationships with a comprehensive base of industry contacts', 'Produce daily Ukraine grains, oilseeds, meals, and vegoils price assessments and commentaries for several products, in alignment with methodology &amp; IOSCO principles', 'Support daily agricultural price assessments for other European and Black Sea region markets from time-to-time', 'Maintain current price assessments as high-qualified and market-relevant tools', 'Focusing on new customers’ interests and requirements to enhance the current market coverage in Europe', 'Support the existing industry community and constantly develop it', 'Participate in main industry events to present research and insights, able to answer market questions and explain our team’s priorities/content']], ['requirements-1', ['Minimum 3 years’ working experience in agriculture, preferably with expertise in Ukrainian and the Black Sea G&amp;O markets', 'Understanding of market functioning principals', 'Fluent in Ukrainian, Russian, and English', 'Strong English writing skills', 'Robust analytical and communication skills, critical thinking mind', 'Exemplary attention to detail abilities', 'Price assessment experience is a plus']], ['offered-1', ['Development: e-learning platform, a range of workshops and international projects', 'Information: access to real-time economic data', 'Diversity: colleagues from 40 countries [working in Gdynia]', 'Charity: 2 additional days off for charity activities', 'Perks: hybrid mode of work (2 days of remote work per week), wellness allowance, private medical healthcare, employee assistance program, referral program (up to 10 000 PLN bonus per person)', 'Office: chillout room with video games, massage chairs, and ping-pong table', 'Activities: sports teams, hobby clubs and social events to join']]]</t>
  </si>
  <si>
    <t>'Uphold and grow relationships with a comprehensive base of industry contacts', 'Produce daily Ukraine grains, oilseeds, meals, and vegoils price assessments and commentaries for several products, in alignment with methodology &amp; IOSCO principles', 'Support daily agricultural price assessments for other European and Black Sea region markets from time-to-time', 'Maintain current price assessments as high-qualified and market-relevant tools', 'Focusing on new customers’ interests and requirements to enhance the current market coverage in Europe', 'Support the existing industry community and constantly develop it', 'Participate in main industry events to present research and insights, able to answer market questions and explain our team’s priorities/content'</t>
  </si>
  <si>
    <t>'Minimum 3 years’ working experience in agriculture, preferably with expertise in Ukrainian and the Black Sea G&amp;O markets', 'Understanding of market functioning principals', 'Fluent in Ukrainian, Russian, and English', 'Strong English writing skills', 'Robust analytical and communication skills, critical thinking mind', 'Exemplary attention to detail abilities', 'Price assessment experience is a plus'</t>
  </si>
  <si>
    <t>'Development: e-learning platform, a range of workshops and international projects', 'Information: access to real-time economic data', 'Diversity: colleagues from 40 countries working in Gdynia', 'Charity: 2 additional days off for charity activities', 'Perks: hybrid mode of work (2 days of remote work per week), wellness allowance, private medical healthcare, employee assistance program, referral program (up to 10 000 PLN bonus per person)', 'Office: chillout room with video games, massage chairs, and ping-pong table', 'Activities: sports teams, hobby clubs and social events to join'</t>
  </si>
  <si>
    <t>black sea agriculture grain oilseed analyst</t>
  </si>
  <si>
    <t>cos:business analyst  cos:0.885 cos:financial analyst  cos:0.895 cos:system analyst  cos:0.907 cos:data scientist  cos:0.917 cos:financial controller  cos:0.906 cos:intern analyst  cos:0.904 cos:security analyst  cos:0.91</t>
  </si>
  <si>
    <t>uphold grow relationship comprehensive base industry contact produce daily ukraine grain oilseed meal vegoils price assessment commentary several product alignment methodology iosco principle support agricultural european black sea region market time maintain current high qualified relevant tool focusing new customer interest requirement enhance coverage europe existing community constantly develop it participate main event present research insight able answer question explain team priority content</t>
  </si>
  <si>
    <t xml:space="preserve"> c:business analyst  ji:4  Int:support customer market product  c:financial analyst  ji:2  Int:support research  c:system analyst  ji:1  Int:it  c:data scientist  ji:0  Int:  c:financial controller  ji:0  Int:  c:intern analyst  ji:0  Int:  c:security analyst  ji:0  Int:</t>
  </si>
  <si>
    <t>insight maintain requirement grow europe several tool price community research oilseed assessment sea team high explain relevant alignment priority content question principle european focusing enhance able new coverage present black ukraine participate answer develop agricultural it commentary constantly base existing vegoils produce iosco main meal comprehensive event relationship industry qualified daily contact time current uphold grain region methodology interest</t>
  </si>
  <si>
    <t>Business Analyst – Alternative Assets Strategist</t>
  </si>
  <si>
    <t>['https://www.pracuj.pl/praca/business-analyst-alternative-assets-strategist-warszawa-zlota-59,oferta,1002414034']</t>
  </si>
  <si>
    <t>[['https://www.pracuj.pl/praca/business-analyst-alternative-assets-strategist-warszawa-zlota-59,oferta,1002414034'], 1, ['technologies-1', ['SQL']], ['responsibilities-1', ['Designing solutions around the Private Capital’s Front Invest Alternatives platform', 'Writing business requirement documents', 'Designing test cases', 'Liaising with the operations and the IT teams throughout the implementation phase', 'Assisting with integration and user testing', 'Writing appropriate documents for handover to support teams']], ['requirements-1', ['Minimum 3 years of experience as a Business Analyst in financial services (Private Capital, Transfer Agency, Fund Accounting, etc.)', 'Excellent knowledge of process analysis and ability to synthesize', 'Customer centric mind-set', 'Knowledge of the Private Capital', 'Experience with SQL Server, MS Office and Query tools', 'Excellent communication skills', 'Fluent English', 'Knowledge of eFront platform']], ['work-organization-1', []], ['additional-module-1', ['Work with the leading technology solution for alternative investment management!', '', 'Warsaw-based opportunity with possibility to work partly remote']], ['additional-module-2', ['We would like to meet you. If you are interested please apply and attach your CV in English or Polish, including a statement that you agree to our processing and storing of your personal data. You can always also apply by sending us an email at [email\xa0protected]']]]</t>
  </si>
  <si>
    <t>'Designing solutions around the Private Capital’s Front Invest Alternatives platform', 'Writing business requirement documents', 'Designing test cases', 'Liaising with the operations and the IT teams throughout the implementation phase', 'Assisting with integration and user testing', 'Writing appropriate documents for handover to support teams'</t>
  </si>
  <si>
    <t>'Minimum 3 years of experience as a Business Analyst in financial services (Private Capital, Transfer Agency, Fund Accounting, etc.)', 'Excellent knowledge of process analysis and ability to synthesize', 'Customer centric mind-set', 'Knowledge of the Private Capital', 'Experience with SQL Server, MS Office and Query tools', 'Excellent communication skills', 'Fluent English', 'Knowledge of eFront platform'</t>
  </si>
  <si>
    <t>business analyst alternative asset strategist</t>
  </si>
  <si>
    <t xml:space="preserve"> c:business analyst  ji:2  Int:business  c:financial analyst  ji:1  Int:asset  c:system analyst  ji:0  Int:  c:data scientist  ji:0  Int:  c:financial controller  ji:0  Int:  c:intern analyst  ji:0  Int:  c:security analyst  ji:0  Int:</t>
  </si>
  <si>
    <t>cos:business analyst  cos:0.906 cos:financial analyst  cos:0.9 cos:system analyst  cos:0.94 cos:data scientist  cos:0.947 cos:financial controller  cos:0.935 cos:intern analyst  cos:0.957 cos:security analyst  cos:0.946</t>
  </si>
  <si>
    <t>analyst strategist alternative asset</t>
  </si>
  <si>
    <t>designing solution around private capital front invest alternative platform writing business requirement document test case liaising operation it team throughout implementation phase assisting integration user testing appropriate handover support</t>
  </si>
  <si>
    <t xml:space="preserve"> c:business analyst  ji:3  Int:support operation business  c:financial analyst  ji:1  Int:support  c:system analyst  ji:2  Int:it user  c:data scientist  ji:0  Int:  c:financial controller  ji:0  Int:  c:intern analyst  ji:0  Int:  c:security analyst  ji:0  Int:</t>
  </si>
  <si>
    <t>platform solution invest assisting user front requirement writing it case handover testing throughout document implementation private integration phase team test alternative around capital appropriate designing liaising</t>
  </si>
  <si>
    <t>Business Analyst (BA) within Global KYC | RCR | Remediation – Process &amp; Capabilities</t>
  </si>
  <si>
    <t>['https://www.pracuj.pl/praca/business-analyst-ba-within-global-kyc-rcr-remediation-process-capabilities-warszawa-aleja-jana-pawla-ii-22,oferta,1002381396']</t>
  </si>
  <si>
    <t>[['https://www.pracuj.pl/praca/business-analyst-ba-within-global-kyc-rcr-remediation-process-capabilities-warszawa-aleja-jana-pawla-ii-22,oferta,1002381396'], 1, ['responsibilities-1', ['Develop processes, standards, guidance documentation and visual presentation materials for KYC (Anti-Money Laundering) Remediation,', 'Identification and analysis of business issues in KYC (Anti-Money Laundering) Remediation,', 'Defining solutions for identified issues.']], ['requirements-1', ['You have at least 3 years of work experience as a Business Analyst and experience in working together with IT/Solution-driven teams,', 'You have experience in development and implementation of Business Processes, as well as writing user stories and business requirements and experience in developing and implementing business controls,', 'You have an experience in writing workplace Instructions and guidance documents as well as provision of trainings,', 'You have proven track record in facilitating decision-making and driving complex design issues to a positive conclusion,', 'You have strong visual design and presentation skills, coupled with the ability to tailor communications for a specific audience,', 'You show openness to change and altering behaviours in order to work effectively when faced with new information, a changing situation and/or environment,', 'You can establish plans to determine tasks, priorities, and timelines and identifying the resources needed to achieve goals,', 'You have an ability to identify problems, analysing key information and making connections, in order to find appropriate solutions,', 'You are fluent in written and spoken English.', 'Relevant Business Analysis certification, such as IIBA', 'Relevant AML certification, such as ACAMS', 'Knowledge of and experience in KYC, or specifically, Transaction Monitoring Remediations projects and/or workstreams', 'A proven track record of successful complex deliveries in the area of Financial Crime, Transaction Monitoring, and/or Compliance', 'Experience working in reputable financial services organizations', 'Proficiency in process design using process modelling software, such as ARIS', 'Knowledge of Data Visualization software, such as Microsoft Power BI', 'Knowledge of domestic - and international payment flows like SWIFT and SEPA', 'Experience working in an Agile environment']], ['additional-module-2', ["As part of ING's Global KYC organisation, the Remediation pillar leads remediations of transaction monitoring, CDD and screening, in order to protect ING from integrity risk.", '', 'The Remediation Pillar has central teams in The Netherlands and Poland, as well as Hub teams in Poland, Slovakia and The Philippines. Our teams cover Break Assessment, Lookbacks, Data Control and Process &amp; Capabilities.', '', 'Within Remediation, the Process &amp; Capabilities team is responsible for driving strategy, sustainable process- and requirements design, and providing clear governance and controls.', '', 'As an overlay team, we are also responsible for team management activities, such as performance, learning and team engagement.', '', 'The Process &amp; Capabilities team works closely together with the other teams in the Remediation pillar, as well as the various IT development teams within our Delivery Tribe in order to realise both Change and Run projects in an Agile environment.']]]</t>
  </si>
  <si>
    <t>'Develop processes, standards, guidance documentation and visual presentation materials for KYC (Anti-Money Laundering) Remediation,', 'Identification and analysis of business issues in KYC (Anti-Money Laundering) Remediation,', 'Defining solutions for identified issues.'</t>
  </si>
  <si>
    <t>'You have at least 3 years of work experience as a Business Analyst and experience in working together with IT/Solution-driven teams,', 'You have experience in development and implementation of Business Processes, as well as writing user stories and business requirements and experience in developing and implementing business controls,', 'You have an experience in writing workplace Instructions and guidance documents as well as provision of trainings,', 'You have proven track record in facilitating decision-making and driving complex design issues to a positive conclusion,', 'You have strong visual design and presentation skills, coupled with the ability to tailor communications for a specific audience,', 'You show openness to change and altering behaviours in order to work effectively when faced with new information, a changing situation and/or environment,', 'You can establish plans to determine tasks, priorities, and timelines and identifying the resources needed to achieve goals,', 'You have an ability to identify problems, analysing key information and making connections, in order to find appropriate solutions,', 'You are fluent in written and spoken English.', 'Relevant Business Analysis certification, such as IIBA', 'Relevant AML certification, such as ACAMS', 'Knowledge of and experience in KYC, or specifically, Transaction Monitoring Remediations projects and/or workstreams', 'A proven track record of successful complex deliveries in the area of Financial Crime, Transaction Monitoring, and/or Compliance', 'Experience working in reputable financial services organizations', 'Proficiency in process design using process modelling software, such as ARIS', 'Knowledge of Data Visualization software, such as Microsoft Power BI', 'Knowledge of domestic - and international payment flows like SWIFT and SEPA', 'Experience working in an Agile environment'</t>
  </si>
  <si>
    <t>business analyst ba within  kyc rcr remediation process capability</t>
  </si>
  <si>
    <t xml:space="preserve"> c:business analyst  ji:4  Int:business remediation process  c:financial analyst  ji:0  Int:  c:system analyst  ji:0  Int:  c:data scientist  ji:0  Int:  c:financial controller  ji:0  Int:  c:intern analyst  ji:0  Int:  c:security analyst  ji:1  Int:kyc</t>
  </si>
  <si>
    <t>cos:business analyst  cos:0.947 cos:financial analyst  cos:0.919 cos:system analyst  cos:0.935 cos:data scientist  cos:0.956 cos:financial controller  cos:0.947 cos:intern analyst  cos:0.93 cos:security analyst  cos:0.924</t>
  </si>
  <si>
    <t>ba  analyst kyc capability within rcr</t>
  </si>
  <si>
    <t>develop process standard guidance documentation visual presentation material kyc anti money laundering remediation identification analysis business issue defining solution identified</t>
  </si>
  <si>
    <t xml:space="preserve"> c:business analyst  ji:3  Int:business remediation process  c:financial analyst  ji:0  Int:  c:system analyst  ji:0  Int:  c:data scientist  ji:1  Int:analysis  c:financial controller  ji:0  Int:  c:intern analyst  ji:0  Int:  c:security analyst  ji:2  Int:kyc anti</t>
  </si>
  <si>
    <t>documentation visual solution material analysis issue develop presentation anti money kyc identified identification laundering guidance defining standard</t>
  </si>
  <si>
    <t>Business Analyst BPM</t>
  </si>
  <si>
    <t>['https://www.pracuj.pl/praca/business-analyst-bpm-krakow-aleja-jana-pawla-ii-43a,oferta,1002402630']</t>
  </si>
  <si>
    <t>[['https://www.pracuj.pl/praca/business-analyst-bpm-krakow-aleja-jana-pawla-ii-43a,oferta,1002402630'], 1, ['responsibilities-1', ['DBB Business Analyst - BPM', '', 'Digital Backbone Programme is a major initiative within HEINEKEN on the way to implementing the Processes and Tooling across Functions and Operating Companies (OpCo).', 'The DBB Business Analyst-BPM will be part of the HGSS Digital Backbone Delivery Team ensuring deployment of the program on the HGSS end in close collaboration with the Central CORE Team and OpCos Transition Teams.', '', 'Responsibilities:', '* Ensure the implementation of the CORE Solution on BPM end', "* Assists in performing ‘AS IS' analysis during Solution Identification (SOL-ID) phase", '* Collects required information for the Change Impact analysis and facilitates impact analysis execution and resolution', '* Assists in successfully closing of gaps between "as is" and "to be" situation', '* Provides expert knowledge of the subject area and the project methodology', '* Writes and reviews level 5 Standard Operation Procedures (SOPs)', '* Develops User Acceptance Test (UAT) scenarios and test scripts', '* Prepares test data for UAT performance. Executes first round of tests before handing over to end users for UAT', '* Coordinates testing cycle (authorizations, UAT, end-to-end tests, regression testing)', '* Reports back on defects detected during the testing and coordinates defect resolution', '* Develops and coordinates communication materials related to New Ways of Working', '* Identifies training needs and conducts trainings for end users', '* Provides inputs for Toll Gate decks (milestones).', '* Logs risks and issues that appear during configuration, training or other activities and follows through on resolution of those issues', '* Performs analysis during Ramp-up phase and proposes corrective actions', '* Validates SLAs/KPIs/PPIs', '* Identifies improvement opportunities and integrate best practices for future resolution', '* Captures lessons learned and best practices from each implementation and integrates them into future impact resolution/improvement roadmaps', '* Develops core end to end HEINEKEN process knowledge in the subject area', '* Ensures adequate hand over to Business as Usual (BAU) after Stabilization phase']], ['requirements-1', ["Bachelor or Master's degree in e.g. Management Information Systems/Management Accounting", 'Understanding of business control and management accounting &amp; reporting in the context of Heineken environment', 'Good command of Cost Accounting methodology', 'Experience in Manufacturing and Commercial Accounting is preferred', 'CIL Reporting and consolidation', 'Mastering data analytics',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DBB Business Analyst - BPM', '', 'Digital Backbone Programme is a major initiative within HEINEKEN on the way to implementing the Processes and Tooling across Functions and Operating Companies (OpCo).', 'The DBB Business Analyst-BPM will be part of the HGSS Digital Backbone Delivery Team ensuring deployment of the program on the HGSS end in close collaboration with the Central CORE Team and OpCos Transition Teams.', '', 'Responsibilities:', '* Ensure the implementation of the CORE Solution on BPM end', "* Assists in performing ‘AS IS' analysis during Solution Identification (SOL-ID) phase", '* Collects required information for the Change Impact analysis and facilitates impact analysis execution and resolution', '* Assists in successfully closing of gaps between "as is" and "to be" situation', '* Provides expert knowledge of the subject area and the project methodology', '* Writes and reviews level 5 Standard Operation Procedures (SOPs)', '* Develops User Acceptance Test (UAT) scenarios and test scripts', '* Prepares test data for UAT performance. Executes first round of tests before handing over to end users for UAT', '* Coordinates testing cycle (authorizations, UAT, end-to-end tests, regression testing)', '* Reports back on defects detected during the testing and coordinates defect resolution', '* Develops and coordinates communication materials related to New Ways of Working', '* Identifies training needs and conducts trainings for end users', '* Provides inputs for Toll Gate decks (milestones).', '* Logs risks and issues that appear during configuration, training or other activities and follows through on resolution of those issues', '* Performs analysis during Ramp-up phase and proposes corrective actions', '* Validates SLAs/KPIs/PPIs', '* Identifies improvement opportunities and integrate best practices for future resolution', '* Captures lessons learned and best practices from each implementation and integrates them into future impact resolution/improvement roadmaps', '* Develops core end to end HEINEKEN process knowledge in the subject area', '* Ensures adequate hand over to Business as Usual (BAU) after Stabilization phase'</t>
  </si>
  <si>
    <t>"Bachelor or Master's degree in e.g. Management Information Systems/Management Accounting", 'Understanding of business control and management accounting &amp; reporting in the context of Heineken environment', 'Good command of Cost Accounting methodology', 'Experience in Manufacturing and Commercial Accounting is preferred', 'CIL Reporting and consolidation', 'Mastering data analytics',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t>
  </si>
  <si>
    <t>business analyst bpm</t>
  </si>
  <si>
    <t>cos:business analyst  cos:0.886 cos:financial analyst  cos:0.882 cos:system analyst  cos:0.937 cos:data scientist  cos:0.94 cos:financial controller  cos:0.927 cos:intern analyst  cos:0.968 cos:security analyst  cos:0.942</t>
  </si>
  <si>
    <t>analyst bpm</t>
  </si>
  <si>
    <t>dbb business analyst bpm digital backbone programme major initiative within heineken way implementing process tooling across function operating company opco part hg delivery team ensuring deployment program end close collaboration central core opcos transition responsibility ensure implementation solution assist performing analysis identification sol id phase collect required information change impact facilitates execution resolution successfully closing gap situation provides expert knowledge subject area project methodology writes review level standard operation procedure sop develops user acceptance test uat scenario script prepares data performance executes first round handing coordinate testing cycle authorization regression report back defect detected communication material related new working identifies training need conduct input toll gate deck milestone log risk issue appear configuration activity follows performs ramp proposes corrective action validates slas kpis ppis improvement opportunity integrate best practice future capture lesson learned integrates roadmaps ensures adequate hand usual bau stabilization</t>
  </si>
  <si>
    <t xml:space="preserve"> c:business analyst  ji:5  Int:project expert process operation business  c:financial analyst  ji:1  Int:risk  c:system analyst  ji:2  Int:performance user  c:data scientist  ji:4  Int:data analysis report program  c:financial controller  ji:0  Int:  c:intern analyst  ji:0  Int:  c:security analyst  ji:0  Int:</t>
  </si>
  <si>
    <t>usual execution analysis dbb first implementation team gate closing procedure validates bpm integrate performance need hand deployment regression material core programme handing digital delivery follows ensure required opcos cycle action related methodology kpis implementing best analyst major scenario sop report function identifies learned working knowledge defect tooling successfully initiative roadmaps identification responsibility corrective writes operating collect testing coordinate uat backbone adequate test milestone change situation gap subject sol standard ensures ppis round issue toll opportunity communication review end ramp information phase impact part company proposes bau acceptance hg configuration stabilization future log central back resolution executes assist slas collaboration detected conduct heineken integrates facilitates improvement risk develops lesson user data practice deck level activity performing ensuring area script input new capture solution across opco provides within program authorization way transition appear performs close training id prepares</t>
  </si>
  <si>
    <t>Business Analyst – Cross Banking Solution Engineer</t>
  </si>
  <si>
    <t>['https://www.pracuj.pl/praca/business-analyst-cross-banking-solution-engineer-warszawa-zlota-59,oferta,1002405924']</t>
  </si>
  <si>
    <t>[['https://www.pracuj.pl/praca/business-analyst-cross-banking-solution-engineer-warszawa-zlota-59,oferta,1002405924'], 1, ['technologies-1', []], ['responsibilities-1', ['Translating business demands into IT requirements', 'Working as an Analyst on several projects', 'Coordinating the collection of requirements, transferring them to the supplier, planning test scenarios, receiving releases from external suppliers, coordinating tests, and preparing the implementation', 'Planning and participating in application development projects', 'Supporting technical application maintainers in the implementation of technical improvements to ensure the required level of application availability', 'Handling application capacity, resource utilization and performing in the context of business plans', 'Managing licenses, security certificates, and contracts necessary for the application to operate']], ['requirements-1', ['3+ years of experience in a Business Analyst', 'Past experience in a bank’s back office area (Factoring knowledge)', 'Knowledge of ITIL processes', 'Knowledge of the software development process', 'Experience in the work of an analyst in complex IT projects', 'Troubleshooting technical issues', 'Ability to work independently and take responsibility for assigned tasks']], ['work-organization-1', []], ['additional-module-1', ['Join a Dynamic Team and assist with the delivery of key strategic Corporate Banking projects within the Factoring area!', '', 'Warsaw-based opportunity with the possibility to work in a hybrid model!']], ['additional-module-2', ['We would like to meet you. If you are interested please apply and attach your CV in English or Polish, including a statement that you agree to our processing and storing of your personal data. You can always also apply by sending us an email at [email\xa0protected]']]]</t>
  </si>
  <si>
    <t>'Translating business demands into IT requirements', 'Working as an Analyst on several projects', 'Coordinating the collection of requirements, transferring them to the supplier, planning test scenarios, receiving releases from external suppliers, coordinating tests, and preparing the implementation', 'Planning and participating in application development projects', 'Supporting technical application maintainers in the implementation of technical improvements to ensure the required level of application availability', 'Handling application capacity, resource utilization and performing in the context of business plans', 'Managing licenses, security certificates, and contracts necessary for the application to operate'</t>
  </si>
  <si>
    <t>'3+ years of experience in a Business Analyst', 'Past experience in a bank’s back office area (Factoring knowledge)', 'Knowledge of ITIL processes', 'Knowledge of the software development process', 'Experience in the work of an analyst in complex IT projects', 'Troubleshooting technical issues', 'Ability to work independently and take responsibility for assigned tasks'</t>
  </si>
  <si>
    <t>business analyst cross banking solution engineer</t>
  </si>
  <si>
    <t xml:space="preserve"> c:business analyst  ji:2  Int:business  c:financial analyst  ji:1  Int:banking  c:system analyst  ji:0  Int:  c:data scientist  ji:1  Int:engineer  c:financial controller  ji:0  Int:  c:intern analyst  ji:0  Int:  c:security analyst  ji:0  Int:</t>
  </si>
  <si>
    <t>cos:business analyst  cos:0.896 cos:financial analyst  cos:0.879 cos:system analyst  cos:0.952 cos:data scientist  cos:0.943 cos:financial controller  cos:0.922 cos:intern analyst  cos:0.974 cos:security analyst  cos:0.954</t>
  </si>
  <si>
    <t>engineer banking analyst solution cross</t>
  </si>
  <si>
    <t>translating business demand it requirement working analyst several project coordinating collection transferring supplier planning test scenario receiving release external preparing implementation participating application development supporting technical maintainer improvement ensure required level availability handling capacity resource utilization performing context plan managing license security certificate contract necessary operate</t>
  </si>
  <si>
    <t xml:space="preserve"> c:business analyst  ji:4  Int:project contract planning business  c:financial analyst  ji:0  Int:  c:system analyst  ji:1  Int:it  c:data scientist  ji:0  Int:  c:financial controller  ji:0  Int:  c:intern analyst  ji:0  Int:  c:security analyst  ji:1  Int:security</t>
  </si>
  <si>
    <t>analyst maintainer improvement scenario requirement level several working context security performing implementation translating managing operate certificate collection technical development transferring capacity participating necessary it application supporting utilization receiving availability plan ensure license coordinating test external preparing required handling supplier demand resource release</t>
  </si>
  <si>
    <t>Business Analyst - Customer Experience</t>
  </si>
  <si>
    <t>['https://www.pracuj.pl/praca/business-analyst-customer-experience-krakow-aleja-jana-pawla-ii-43a,oferta,1002468091']</t>
  </si>
  <si>
    <t>[['https://www.pracuj.pl/praca/business-analyst-customer-experience-krakow-aleja-jana-pawla-ii-43a,oferta,1002468091'], 1, ['technologies-1', ['UX/UI']], ['responsibilities-1', ['Working with the Product Owner to understand, elicit, analyze, document and communicating program and platform/application requirements', 'Ensuring consistency of the overall solution', 'Supporting the Product Owner in facilitating the gathering, definition, and prioritization of requirements with key stakeholders', 'Supporting Product Owner in defining and owning the value definition of User Stories', "Supporting the Product Owner to translate client's business needs into product backlogs, user stories, detailed business requirements documents and use cases", 'Completing the user stories with Acceptance Criteria', 'Supporting the Product Owner to breakdown, decomposing and describing business needs into Stories', "Working ahead of team to elicit requirements for the next Sprint's Stories", 'Providing discipline, rigor, and technical skills to the requirements definition and', 'validation process', 'Supporting the Product Owner to engage stakeholders to ensure the Product Team is receiving necessary inputs;']], ['requirements-1', ["2-3 years' experience working with front-end projects (web and/or mobile)", 'Minimum 1 year working as Business Analyst in front-end projects and/or UX/UI', 'Good understanding of what drives excellent user experience &amp; technologies that enable it', 'Experience with complex programs and projects in an international environment', 'Excellent communication, facilitation, presentation, and analyzing skills', 'Experience of working in a deadline driven environment with rapid release cycles', 'Experience with working in an Agile environment will be considered as a plus', 'Good understanding of integration technologies (APIs, Dell Boomi, Solace, etc.)', 'Fluent English writing and speaking skills', 'Agile mindset you can easily work in changing conditions and collaborate with various people, cultures and stakeholder levels.']], ['offered-1', ['Private Medical Healthcare', 'Performance bonus', 'Sodexo card', 'Life insurance', 'Referral program', 'Development opportunities', 'Local and global job opportunities within HEINEKEN', 'ACCA Approved Employer', 'Work from home flexibility (also after COVID)']]]</t>
  </si>
  <si>
    <t>'Working with the Product Owner to understand, elicit, analyze, document and communicating program and platform/application requirements', 'Ensuring consistency of the overall solution', 'Supporting the Product Owner in facilitating the gathering, definition, and prioritization of requirements with key stakeholders', 'Supporting Product Owner in defining and owning the value definition of User Stories', "Supporting the Product Owner to translate client's business needs into product backlogs, user stories, detailed business requirements documents and use cases", 'Completing the user stories with Acceptance Criteria', 'Supporting the Product Owner to breakdown, decomposing and describing business needs into Stories', "Working ahead of team to elicit requirements for the next Sprint's Stories", 'Providing discipline, rigor, and technical skills to the requirements definition and', 'validation process', 'Supporting the Product Owner to engage stakeholders to ensure the Product Team is receiving necessary inputs;'</t>
  </si>
  <si>
    <t>"2-3 years' experience working with front-end projects (web and/or mobile)", 'Minimum 1 year working as Business Analyst in front-end projects and/or UX/UI', 'Good understanding of what drives excellent user experience &amp; technologies that enable it', 'Experience with complex programs and projects in an international environment', 'Excellent communication, facilitation, presentation, and analyzing skills', 'Experience of working in a deadline driven environment with rapid release cycles', 'Experience with working in an Agile environment will be considered as a plus', 'Good understanding of integration technologies (APIs, Dell Boomi, Solace, etc.)', 'Fluent English writing and speaking skills', 'Agile mindset you can easily work in changing conditions and collaborate with various people, cultures and stakeholder levels.'</t>
  </si>
  <si>
    <t>'UX/UI'</t>
  </si>
  <si>
    <t>business analyst customer experience</t>
  </si>
  <si>
    <t>cos:business analyst  cos:0.892 cos:financial analyst  cos:0.872 cos:system analyst  cos:0.943 cos:data scientist  cos:0.937 cos:financial controller  cos:0.925 cos:intern analyst  cos:0.975 cos:security analyst  cos:0.941</t>
  </si>
  <si>
    <t>analyst experience</t>
  </si>
  <si>
    <t>working product owner understand elicit analyze document communicating program platform application requirement ensuring consistency overall solution supporting facilitating gathering definition prioritization key stakeholder defining owning value user story translate client business need backlog detailed use case completing acceptance criterion breakdown decomposing describing ahead team next sprint providing discipline rigor technical skill validation process engage ensure receiving necessary input</t>
  </si>
  <si>
    <t xml:space="preserve"> c:business analyst  ji:5  Int:product client process owner business  c:financial analyst  ji:0  Int:  c:system analyst  ji:2  Int:user key  c:data scientist  ji:1  Int:program  c:financial controller  ji:0  Int:  c:intern analyst  ji:0  Int:  c:security analyst  ji:0  Int:</t>
  </si>
  <si>
    <t>stakeholder criterion elicit describing user breakdown skill requirement key case working detailed backlog consistency value team ensuring gathering sprint facilitating acceptance input need completing engage technical platform solution communicating prioritization use necessary decomposing application validation supporting program definition overall document analyze owning receiving story understand ahead ensure providing discipline rigor next defining translate</t>
  </si>
  <si>
    <t>Business Analyst Developer</t>
  </si>
  <si>
    <t>['https://www.pracuj.pl/praca/business-analyst-developer-bielawa-jana-iii-sobieskiego-19a,oferta,1002496636']</t>
  </si>
  <si>
    <t>[['https://www.pracuj.pl/praca/business-analyst-developer-bielawa-jana-iii-sobieskiego-19a,oferta,1002496636'], 1, ['technologies-1', ['Tableau', 'SAP', 'SQL']], ['responsibilities-1', ['Develop, maintain and distribute reports &amp; dashboards to key business leaders.', 'Utilize business tools: Tableau, Alteryx, SAP BW reporting to ensure accuracy and timely reports to all relevant departments (Sales, Supply Chain, Finance)', 'Ensure the quality and robustness of the data', 'Support the business leaders with ad-hoc analysis', 'Support planning by identifying, maintaining, and evaluating information and recommending actions.', 'Participate in regional projects as needed.']], ['requirements-1', ['Minimum three years experience in the development and implementation of reporting in various fields (Sales or Supply Chain or Finance)', 'Exceptional numerical and analytical skills with strong modelling experience, and attention to detail', 'Fluent in English', 'Ability to work in cross functional teams', 'Knowledge in business reporting tools: Tableau, SAP BW', 'Knowledge in developing ETL flows using Alteryx with sources such as SAP BW, SQL or external flat files']], ['offered-1', ['Creative and challenging work in an international environment in a company very well recognized on the market.', 'Professional trainings and continues development.', 'Attractive salary and benefits package.']]]</t>
  </si>
  <si>
    <t>'Develop, maintain and distribute reports &amp; dashboards to key business leaders.', 'Utilize business tools: Tableau, Alteryx, SAP BW reporting to ensure accuracy and timely reports to all relevant departments (Sales, Supply Chain, Finance)', 'Ensure the quality and robustness of the data', 'Support the business leaders with ad-hoc analysis', 'Support planning by identifying, maintaining, and evaluating information and recommending actions.', 'Participate in regional projects as needed.'</t>
  </si>
  <si>
    <t>'Minimum three years experience in the development and implementation of reporting in various fields (Sales or Supply Chain or Finance)', 'Exceptional numerical and analytical skills with strong modelling experience, and attention to detail', 'Fluent in English', 'Ability to work in cross functional teams', 'Knowledge in business reporting tools: Tableau, SAP BW', 'Knowledge in developing ETL flows using Alteryx with sources such as SAP BW, SQL or external flat files'</t>
  </si>
  <si>
    <t>'Creative and challenging work in an international environment in a company very well recognized on the market.', 'Professional trainings and continues development.', 'Attractive salary and benefits package.'</t>
  </si>
  <si>
    <t>'Tableau', 'SAP', 'SQL'</t>
  </si>
  <si>
    <t>business analyst developer</t>
  </si>
  <si>
    <t xml:space="preserve"> c:business analyst  ji:2  Int:business  c:financial analyst  ji:0  Int:  c:system analyst  ji:0  Int:  c:data scientist  ji:1  Int:developer  c:financial controller  ji:0  Int:  c:intern analyst  ji:0  Int:  c:security analyst  ji:0  Int:</t>
  </si>
  <si>
    <t>cos:business analyst  cos:0.878 cos:financial analyst  cos:0.865 cos:system analyst  cos:0.947 cos:data scientist  cos:0.935 cos:financial controller  cos:0.911 cos:intern analyst  cos:0.974 cos:security analyst  cos:0.948</t>
  </si>
  <si>
    <t>developer analyst</t>
  </si>
  <si>
    <t>develop maintain distribute report dashboard key business leader utilize tool tableau alteryx sap bw reporting ensure accuracy timely relevant department sale supply chain finance quality robustness data support ad hoc analysis planning identifying maintaining evaluating information recommending action participate regional project needed</t>
  </si>
  <si>
    <t xml:space="preserve"> c:business analyst  ji:6  Int:project support sale planning supply business  c:financial analyst  ji:3  Int:support reporting finance  c:system analyst  ji:2  Int:sap key  c:data scientist  ji:4  Int:data analysis report reporting  c:financial controller  ji:1  Int:finance  c:intern analyst  ji:0  Int:  c:security analyst  ji:0  Int:</t>
  </si>
  <si>
    <t>finance bw evaluating maintain data report tableau analysis identifying maintaining key hoc recommending tool distribute accuracy information utilize ad chain relevant timely reporting department leader needed dashboard alteryx sap regional develop quality ensure action participate robustness</t>
  </si>
  <si>
    <t>Business Analyst for Analytics</t>
  </si>
  <si>
    <t>['https://www.pracuj.pl/praca/business-analyst-for-analytics-krakow-pawia-7,oferta,1002372874']</t>
  </si>
  <si>
    <t>[['https://www.pracuj.pl/praca/business-analyst-for-analytics-krakow-pawia-7,oferta,1002372874'], 1, ['responsibilities-1', ['Work with business to collect, elicit and document the reporting and analytical requirements.', 'Maintain the requirements backlog in relevant tool.', 'Create high level design of report look &amp; feel (wireframe).', 'Work closely with technical team to ensure that they have a clear understanding of requirements, data sources and data flows.', 'Design Data Models to be used for self-service BI.', 'Support PM / SM within project delivery.', 'Support development team during development process.', 'Perform testing for data models and reports.', 'Actively work on building test scenario of data models and reports for UAT.', 'Participate in UAT, supporting business users and resolving discrepancies in data.', 'Participate actively to product documentation.', 'Be a support for support team in resolving complex issues.', 'Maintain regular contact with business stakeholders to anticipate future needs for analytics.']], ['requirements-1', ['Strong ownership and leadership demonstrated with a success track over previous assignments.', "At least Bachelor's Degree in information systems or finance, economics, accounting or similar.", 'High sense of responsibility and commitment.', 'Systematic approach and business-oriented mindset combined with good articulation skills.', 'Understanding of data modelling concepts, working experience with Tabular Models, Power BI.', 'Working experience with designing meaningful reports.', 'A problem solving attitude and ability to effectively work and organize work without supervision.', 'High degree of intercultural awareness.', 'Self-driven personality.', 'Quality Improvement (Lean, Six-Sigma, Kaizen) experience will be beneficial.', 'Excellent written and verbal communication skills: present and report activities clearly and effectively. Fluent English is a must.']]]</t>
  </si>
  <si>
    <t>'Work with business to collect, elicit and document the reporting and analytical requirements.', 'Maintain the requirements backlog in relevant tool.', 'Create high level design of report look &amp; feel (wireframe).', 'Work closely with technical team to ensure that they have a clear understanding of requirements, data sources and data flows.', 'Design Data Models to be used for self-service BI.', 'Support PM / SM within project delivery.', 'Support development team during development process.', 'Perform testing for data models and reports.', 'Actively work on building test scenario of data models and reports for UAT.', 'Participate in UAT, supporting business users and resolving discrepancies in data.', 'Participate actively to product documentation.', 'Be a support for support team in resolving complex issues.', 'Maintain regular contact with business stakeholders to anticipate future needs for analytics.'</t>
  </si>
  <si>
    <t>'Strong ownership and leadership demonstrated with a success track over previous assignments.', "At least Bachelor's Degree in information systems or finance, economics, accounting or similar.", 'High sense of responsibility and commitment.', 'Systematic approach and business-oriented mindset combined with good articulation skills.', 'Understanding of data modelling concepts, working experience with Tabular Models, Power BI.', 'Working experience with designing meaningful reports.', 'A problem solving attitude and ability to effectively work and organize work without supervision.', 'High degree of intercultural awareness.', 'Self-driven personality.', 'Quality Improvement (Lean, Six-Sigma, Kaizen) experience will be beneficial.', 'Excellent written and verbal communication skills: present and report activities clearly and effectively. Fluent English is a must.'</t>
  </si>
  <si>
    <t>business analyst analytics</t>
  </si>
  <si>
    <t xml:space="preserve"> c:business analyst  ji:2  Int:business  c:financial analyst  ji:0  Int:  c:system analyst  ji:0  Int:  c:data scientist  ji:1  Int:analytics  c:financial controller  ji:0  Int:  c:intern analyst  ji:0  Int:  c:security analyst  ji:0  Int:</t>
  </si>
  <si>
    <t>cos:business analyst  cos:0.883 cos:financial analyst  cos:0.869 cos:system analyst  cos:0.947 cos:data scientist  cos:0.943 cos:financial controller  cos:0.914 cos:intern analyst  cos:0.963 cos:security analyst  cos:0.949</t>
  </si>
  <si>
    <t>analyst analytics</t>
  </si>
  <si>
    <t>work business collect elicit document reporting analytical requirement maintain backlog relevant tool create high level design report look feel wireframe closely technical team ensure clear understanding data source flow model used self service bi support pm sm within project delivery development process perform testing actively building test scenario uat participate supporting user resolving discrepancy product documentation complex issue regular contact stakeholder anticipate future need analytics</t>
  </si>
  <si>
    <t xml:space="preserve"> c:business analyst  ji:6  Int:project product support service process business  c:financial analyst  ji:2  Int:support reporting  c:system analyst  ji:1  Int:user  c:data scientist  ji:6  Int:bi data report reporting analytics analytical  c:financial controller  ji:0  Int:  c:intern analyst  ji:0  Int:  c:security analyst  ji:0  Int:</t>
  </si>
  <si>
    <t>complex elicit flow bi anticipate maintain look issue resolving clear closely create backlog analytical understanding team perform regular self future need building development documentation pm document delivery ensure analytics feel stakeholder scenario user data report requirement sm level model tool wireframe work high relevant used reporting technical actively within collect testing supporting discrepancy uat design test contact participate source</t>
  </si>
  <si>
    <t>['https://www.pracuj.pl/praca/business-analyst-for-analytics-krakow-pawia-7,oferta,1002441047']</t>
  </si>
  <si>
    <t>[['https://www.pracuj.pl/praca/business-analyst-for-analytics-krakow-pawia-7,oferta,1002441047'], 1, ['responsibilities-1', ['Work with business to collect, elicit and document the reporting and analytical requirements.', 'Maintain the requirements backlog in relevant tool.', 'Create high level design of report look &amp; feel (wireframe).', 'Work closely with technical team to ensure that they have a clear understanding of requirements, data sources and data flows.', 'Design Data Models to be used for self-service BI.', 'Support PM / SM within project delivery.', 'Support development team during development process.', 'Perform testing for data models and reports.', 'Actively work on building test scenario of data models and reports for UAT.', 'Participate in UAT, supporting business users and resolving discrepancies in data.', 'Participate actively to product documentation.', 'Be a support for support team in resolving complex issues.', 'Maintain regular contact with business stakeholders to anticipate future needs for analytics.']], ['requirements-1', ['Strong ownership and leadership demonstrated with a success track over previous assignments.', "At least Bachelor's Degree in information systems or finance, economics, accounting or similar.", 'High sense of responsibility and commitment.', 'Systematic approach and business-oriented mindset combined with good articulation skills.', 'Understanding of data modelling concepts, working experience with Tabular Models, Power BI.', 'Working experience with designing meaningful reports.', 'A problem solving attitude and ability to effectively work and organize work without supervision.', 'High degree of intercultural awareness.', 'Self-driven personality.', 'Quality Improvement (Lean, Six-Sigma, Kaizen) experience will be beneficial.', 'Excellent written and verbal communication skills: present and report activities clearly and effectively. Fluent English is a must.']]]</t>
  </si>
  <si>
    <t>Business Analyst for BlackLine</t>
  </si>
  <si>
    <t>['https://www.pracuj.pl/praca/business-analyst-for-blackline-krakow-aleja-jana-pawla-ii-43a,oferta,1002452687']</t>
  </si>
  <si>
    <t>[['https://www.pracuj.pl/praca/business-analyst-for-blackline-krakow-aleja-jana-pawla-ii-43a,oferta,1002452687'], 1, ['responsibilities-1', ['The Business Analyst role is primarily focused on the deployment of BlackLine BSAR solution as common a platform in the Operating Companies (OpCo).', 'The Business Analyst will be responsible for supporting the implementation of BlackLine BSAR in Operating Companies in scope of Digital Backbone Programme, as a Subject Matter Expert.', ' ', 'Your daily tasks will include:', ' * Ensure the implementation of BlackLine BSAR based on the HEINKEN Enterprise Process Model (HEPM)', ' * Assists in performing "as is" analysis during Solution Identification (SOL-ID) phase', ' * Provides expert knowledge in BSAR process', ' * Collects required information for the Change Impact analysis and facilitates impact analysis execution and resolution', ' * Assists in successfully closing of gaps between "as is" and "to be" situation', ' * Develops User Acceptance Test (UAT) scenarios and test scripts', ' * Prepares test data for UAT performance. Executes first round of tests before handing over to end users for UAT', ' * Coordinates testing cycle (authorizations, UAT, end to end tests, regression testing)', ' * Reports back on defects detected during the testing and coordinates defect resolution', ' * Identifies training needs, creating / updating training materials and conducts trainings for end users', ' * Provides inputs for Toll Gate decks (milestones)', ' * Logs risks and issues that appear during configuration, training or other activities and follows through on resolution of those issues', ' * Performs analysis during Ramp-up phase and proposes corrective actions', ' * Validates SLAs/KPIs/PPIs', ' * Develops and coordinates communication materials related to New Ways of Working', ' * Identifies improvement opportunities and integrate best practices for future resolution', ' * Captures lessons learned and best practices from each implementation and integrates them into future impact resolution/improvement roadmaps', ' * Maintains system until Business as Usual (BAU) support is established', ' * Ensures adequate hand over to Business as Usual (BAU) after Stabilization phase and collaborate with Global Key user(s).']], ['requirements-1', ['Has excellent understanding of end-to-end BSAR process', 'Has knowledge within SAP RtR Finance processes and data reconciliation', 'Is self-learner and has explorer mind-set', 'Is passionate about quality and details', 'Is proactive and solution oriented', 'Has strong analytical skills', 'Has strong and effective communication and presentation skills, strategic thinking, effective time management', 'Has change management and stakeholder management experience', 'Is able to communicate well with technical and non-technical stakeholders', 'Has English language skills on a fluent level.', 'Experience with implementation of BlackLine BSAR solution', 'OpCo experience, OpCo network, HEINEKEN experience',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The Business Analyst role is primarily focused on the deployment of BlackLine BSAR solution as common a platform in the Operating Companies (OpCo).', 'The Business Analyst will be responsible for supporting the implementation of BlackLine BSAR in Operating Companies in scope of Digital Backbone Programme, as a Subject Matter Expert.', ' ', 'Your daily tasks will include:', ' * Ensure the implementation of BlackLine BSAR based on the HEINKEN Enterprise Process Model (HEPM)', ' * Assists in performing "as is" analysis during Solution Identification (SOL-ID) phase', ' * Provides expert knowledge in BSAR process', ' * Collects required information for the Change Impact analysis and facilitates impact analysis execution and resolution', ' * Assists in successfully closing of gaps between "as is" and "to be" situation', ' * Develops User Acceptance Test (UAT) scenarios and test scripts', ' * Prepares test data for UAT performance. Executes first round of tests before handing over to end users for UAT', ' * Coordinates testing cycle (authorizations, UAT, end to end tests, regression testing)', ' * Reports back on defects detected during the testing and coordinates defect resolution', ' * Identifies training needs, creating / updating training materials and conducts trainings for end users', ' * Provides inputs for Toll Gate decks (milestones)', ' * Logs risks and issues that appear during configuration, training or other activities and follows through on resolution of those issues', ' * Performs analysis during Ramp-up phase and proposes corrective actions', ' * Validates SLAs/KPIs/PPIs', ' * Develops and coordinates communication materials related to New Ways of Working', ' * Identifies improvement opportunities and integrate best practices for future resolution', ' * Captures lessons learned and best practices from each implementation and integrates them into future impact resolution/improvement roadmaps', ' * Maintains system until Business as Usual (BAU) support is established', ' * Ensures adequate hand over to Business as Usual (BAU) after Stabilization phase and collaborate with Global Key user(s).'</t>
  </si>
  <si>
    <t>'Has excellent understanding of end-to-end BSAR process', 'Has knowledge within SAP RtR Finance processes and data reconciliation', 'Is self-learner and has explorer mind-set', 'Is passionate about quality and details', 'Is proactive and solution oriented', 'Has strong analytical skills', 'Has strong and effective communication and presentation skills, strategic thinking, effective time management', 'Has change management and stakeholder management experience', 'Is able to communicate well with technical and non-technical stakeholders', 'Has English language skills on a fluent level.', 'Experience with implementation of BlackLine BSAR solution', 'OpCo experience, OpCo network, HEINEKEN experience',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t>
  </si>
  <si>
    <t>business analyst blackline</t>
  </si>
  <si>
    <t>cos:business analyst  cos:0.849 cos:financial analyst  cos:0.842 cos:system analyst  cos:0.934 cos:data scientist  cos:0.918 cos:financial controller  cos:0.893 cos:intern analyst  cos:0.969 cos:security analyst  cos:0.94</t>
  </si>
  <si>
    <t>analyst blackline</t>
  </si>
  <si>
    <t>business analyst role primarily focused deployment blackline bsar solution common platform operating company opco responsible supporting implementation scope digital backbone programme subject matter expert daily task include ensure based heinken enterprise process model hepm assist performing analysis identification sol id phase provides knowledge collect required information change impact facilitates execution resolution successfully closing gap situation develops user acceptance test uat scenario script prepares data performance executes first round handing end coordinate testing cycle authorization regression report back defect detected identifies training need creating updating material conduct input toll gate deck milestone log risk issue appear configuration activity follows performs ramp proposes corrective action validates slas kpis ppis communication related new way working improvement opportunity integrate best practice future capture lesson learned integrates roadmaps maintains system usual bau support established ensures adequate hand stabilization collaborate global key</t>
  </si>
  <si>
    <t xml:space="preserve"> c:business analyst  ji:5  Int:expert support business process  c:financial analyst  ji:2  Int:support risk  c:system analyst  ji:4  Int:user system performance key  c:data scientist  ji:3  Int:data analysis report  c:financial controller  ji:0  Int:  c:intern analyst  ji:0  Int:  c:security analyst  ji:0  Int:</t>
  </si>
  <si>
    <t>usual execution analysis first creating implementation blackline gate closing validates integrate performance need hand deployment regression material programme handing digital follows ensure required cycle action related kpis best analyst scenario report key identifies learned working knowledge defect successfully roadmaps identification collaborate maintains common heinken corrective task operating testing supporting collect coordinate uat backbone adequate focused test milestone change situation gap subject sol ensures matter ppis round issue toll opportunity communication primarily end established ramp information phase bsar impact company proposes bau acceptance stabilization scope configuration future log platform back resolution hepm executes role global assist slas system daily detected conduct integrates facilitates improvement risk develops lesson user data practice deck model include activity performing enterprise script input new capture solution opco provides responsible based authorization way updating appear performs training id prepares</t>
  </si>
  <si>
    <t>Business Analyst for Celonis (Process Mining)</t>
  </si>
  <si>
    <t>['https://www.pracuj.pl/praca/business-analyst-for-celonis-process-mining-krakow-aleja-jana-pawla-ii-43a,oferta,1002476756']</t>
  </si>
  <si>
    <t>[['https://www.pracuj.pl/praca/business-analyst-for-celonis-process-mining-krakow-aleja-jana-pawla-ii-43a,oferta,1002476756'], 1, ['responsibilities-1', ['The Business Analyst for Celonis (Process Mining) is primarily focused on the deployment of the Process Mining capability in HNKs Operating Companies (OpCos). The Business Analyst Process Mining works closely with the Global Process Mining Expert(s) and OpCo stakeholders to enable the OpCo to realize business value with Process Mining.', 'Identifying training needs and providing the appropriate trainings for end users (leveraging on existing e learning materials)', 'Ensuring appropriate user (role) access setup in the system', 'Executing first round of tests before handing over to end users', '(Co-)facilitating multiple workshops on value framing, process discovery, process conformance and process improvement', 'Supporting the OpCo on finding, measuring and prioritizing value cases with process mining', 'Supporting the OpCo in shaping their demand for process mining, scaling up use-cases leveraging on existing applications and dashboards', 'Monitoring the activity and adoption of the product during the project, and actioning accordingly', 'Ensuring adequate hand over to Business as Usual (BAU)', 'First line support for all technical and functional queries during the deployment (collaborating with the rest of the product cycle/team)', 'Improving our deployment methodology and communication materials.']], ['requirements-1', ['At least 3-4 years of experience in Finance/Accounting in SSC/BPO environment', 'Minimum of 2-3 years of experience in Finance function (PtP and/or OtC)', "Bachelor/Master's degree in Finance or other related studies", 'End to end understanding of finance processes', 'Ability to understand the end-to-end process strategy and the application to the tasks and responsibilities of this position and explain them to the relevant stakeholders', 'Proven experience with exposure to multiple tools and familiarity with an ERP system', 'Strong analytical skills', 'Strong and effective communication and presentation skills, strategic thinking, effective time management', 'Ability to communicate well with technical and non-technical stakeholders.',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The Business Analyst for Celonis (Process Mining) is primarily focused on the deployment of the Process Mining capability in HNKs Operating Companies (OpCos). The Business Analyst Process Mining works closely with the Global Process Mining Expert(s) and OpCo stakeholders to enable the OpCo to realize business value with Process Mining.', 'Identifying training needs and providing the appropriate trainings for end users (leveraging on existing e learning materials)', 'Ensuring appropriate user (role) access setup in the system', 'Executing first round of tests before handing over to end users', '(Co-)facilitating multiple workshops on value framing, process discovery, process conformance and process improvement', 'Supporting the OpCo on finding, measuring and prioritizing value cases with process mining', 'Supporting the OpCo in shaping their demand for process mining, scaling up use-cases leveraging on existing applications and dashboards', 'Monitoring the activity and adoption of the product during the project, and actioning accordingly', 'Ensuring adequate hand over to Business as Usual (BAU)', 'First line support for all technical and functional queries during the deployment (collaborating with the rest of the product cycle/team)', 'Improving our deployment methodology and communication materials.'</t>
  </si>
  <si>
    <t>'At least 3-4 years of experience in Finance/Accounting in SSC/BPO environment', 'Minimum of 2-3 years of experience in Finance function (PtP and/or OtC)', "Bachelor/Master's degree in Finance or other related studies", 'End to end understanding of finance processes', 'Ability to understand the end-to-end process strategy and the application to the tasks and responsibilities of this position and explain them to the relevant stakeholders', 'Proven experience with exposure to multiple tools and familiarity with an ERP system', 'Strong analytical skills', 'Strong and effective communication and presentation skills, strategic thinking, effective time management', 'Ability to communicate well with technical and non-technical stakeholders.', 'Knowledge of project management methodology (P3M, PMP, Prince, Agile or equivalent)', 'Proven contribution to process improvement/standardization project as a project member, with specific examples', 'Experience in conducting trainings.'</t>
  </si>
  <si>
    <t>business analyst celonis process mining</t>
  </si>
  <si>
    <t>cos:business analyst  cos:0.902 cos:financial analyst  cos:0.899 cos:system analyst  cos:0.954 cos:data scientist  cos:0.948 cos:financial controller  cos:0.924 cos:intern analyst  cos:0.958 cos:security analyst  cos:0.958</t>
  </si>
  <si>
    <t>celonis analyst mining</t>
  </si>
  <si>
    <t>business analyst celonis process mining primarily focused deployment capability hnks operating company opcos work closely global expert opco stakeholder enable realize value identifying training need providing appropriate end user leveraging existing learning material ensuring role access setup system executing first round test handing co facilitating multiple workshop framing discovery conformance improvement supporting finding measuring prioritizing case shaping demand scaling use application dashboard monitoring activity adoption product project actioning accordingly adequate hand usual bau line support technical functional query collaborating rest cycle team improving methodology communication</t>
  </si>
  <si>
    <t xml:space="preserve"> c:business analyst  ji:8  Int:project expert product support monitoring process business  c:financial analyst  ji:1  Int:support  c:system analyst  ji:2  Int:system user  c:data scientist  ji:0  Int:  c:financial controller  ji:0  Int:  c:intern analyst  ji:0  Int:  c:security analyst  ji:0  Int:</t>
  </si>
  <si>
    <t>usual round identifying closely first scaling communication primarily end value team mining accordingly company bau facilitating conformance need setup hand deployment enable material co learning rest handing framing role global celonis line finding providing system opcos improving cycle demand methodology access stakeholder analyst improvement workshop user shaping functional capability realize case multiple measuring query activity prioritizing work adoption hnks ensuring discovery actioning technical dashboard leveraging use opco operating application supporting existing collaborating adequate focused test training executing appropriate</t>
  </si>
  <si>
    <t xml:space="preserve"> Business Analyst for Custody Operations</t>
  </si>
  <si>
    <t>['https://www.pracuj.pl/praca/business-analyst-for-custody-operations-warszawa,oferta,1002482904']</t>
  </si>
  <si>
    <t>[['https://www.pracuj.pl/praca/business-analyst-for-custody-operations-warszawa,oferta,1002482904'], 1, ['responsibilities-1', ['Collecting requirements in both Waterfall and Agile\xa0methodologies', 'Working with technology operations and product colleagues to develop a robust, stable and scalable solution', 'Assist the Project Manager with the co-ordination of release planning, execution and postimplementation review', 'Ensure all solutions are appropriately documented and communicated to impacted parties', 'Participates in system testing, defect/bug detection and backlog management', 'Maintains awareness of product changes and system enhancements']], ['requirements-1', ['Fluent English', 'Knowledge of Agile and Waterfall methodology is a must', 'Relevant experience in project oriented environment', 'Good command of MS Office environment is required', 'SQL and ability to work with larger datasets', 'Understanding of SDLC', 'Previous experience within Asset Servicing or/and Custody is nice to have', 'JIRA/Confluence experience\xa0-\xa0nice to have']], ['offered-1', ['Professional development in an international role, which provides a regular exposure to auditing activities in numerous countries within EMEA region.', 'An enjoyable and challenging learning path, which leads to a deep understanding of Citi’s products and services as well as development of your personal skills.', 'At Citi Solutions Center we cooperate with other Citi entities from all over the world.\xa0 Working in our organization involves working on international projects, in a culturally diverse and dynamic environment as well as learning top quality organizational culture.', 'Competitive social benefits (medical care, multisport, life insurance, attractive pension plan, holiday allowance, flexible working schedule and other)']],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t>
  </si>
  <si>
    <t>Business Analyst for Custody Operations</t>
  </si>
  <si>
    <t>'Collecting requirements in both Waterfall and Agile\xa0methodologies', 'Working with technology operations and product colleagues to develop a robust, stable and scalable solution', 'Assist the Project Manager with the co-ordination of release planning, execution and postimplementation review', 'Ensure all solutions are appropriately documented and communicated to impacted parties', 'Participates in system testing, defect/bug detection and backlog management', 'Maintains awareness of product changes and system enhancements'</t>
  </si>
  <si>
    <t>'Fluent English', 'Knowledge of Agile and Waterfall methodology is a must', 'Relevant experience in project oriented environment', 'Good command of MS Office environment is required', 'SQL and ability to work with larger datasets', 'Understanding of SDLC', 'Previous experience within Asset Servicing or/and Custody is nice to have', 'JIRA/Confluence experience\xa0-\xa0nice to have'</t>
  </si>
  <si>
    <t>'Professional development in an international role, which provides a regular exposure to auditing activities in numerous countries within EMEA region.', 'An enjoyable and challenging learning path, which leads to a deep understanding of Citi’s products and services as well as development of your personal skills.', 'At Citi Solutions Center we cooperate with other Citi entities from all over the world.\xa0 Working in our organization involves working on international projects, in a culturally diverse and dynamic environment as well as learning top quality organizational culture.', 'Competitive social benefits (medical care, multisport, life insurance, attractive pension plan, holiday allowance, flexible working schedule and other)'</t>
  </si>
  <si>
    <t>business analyst custody operation</t>
  </si>
  <si>
    <t xml:space="preserve"> c:business analyst  ji:3  Int:operation business  c:financial analyst  ji:0  Int:  c:system analyst  ji:0  Int:  c:data scientist  ji:0  Int:  c:financial controller  ji:0  Int:  c:intern analyst  ji:0  Int:  c:security analyst  ji:0  Int:</t>
  </si>
  <si>
    <t>cos:business analyst  cos:0.892 cos:financial analyst  cos:0.884 cos:system analyst  cos:0.945 cos:data scientist  cos:0.925 cos:financial controller  cos:0.928 cos:intern analyst  cos:0.974 cos:security analyst  cos:0.953</t>
  </si>
  <si>
    <t>analyst custody</t>
  </si>
  <si>
    <t>collecting requirement waterfall agile xa0methodologies working technology operation product colleague develop robust stable scalable solution assist project manager co ordination release planning execution postimplementation review ensure appropriately documented communicated impacted party participates system testing defect bug detection backlog management maintains awareness change enhancement</t>
  </si>
  <si>
    <t xml:space="preserve"> c:business analyst  ji:6  Int:project product management operation manager planning  c:financial analyst  ji:1  Int:management  c:system analyst  ji:1  Int:system  c:data scientist  ji:0  Int:  c:financial controller  ji:0  Int:  c:intern analyst  ji:0  Int:  c:security analyst  ji:0  Int:</t>
  </si>
  <si>
    <t>execution requirement working robust review participates defect detection backlog appropriately postimplementation impacted colleague maintains solution communicated awareness co bug xa0methodologies develop agile testing documented waterfall assist ensure party technology system enhancement ordination change scalable collecting release stable</t>
  </si>
  <si>
    <t>Business Analyst for Planon</t>
  </si>
  <si>
    <t>['https://www.pracuj.pl/praca/business-analyst-for-planon-krakow-aleja-jana-pawla-ii-43a,oferta,1002368904']</t>
  </si>
  <si>
    <t>[['https://www.pracuj.pl/praca/business-analyst-for-planon-krakow-aleja-jana-pawla-ii-43a,oferta,1002368904'], 1, ['responsibilities-1', ['The purpose of the role is to integrate existing Planon processes with CORE and to lead OpCos into business as usual. Ensure OpCo key users are equipped with relevant knowledge and with support from Central team to effectively embed Planon outcomes into the new ways of working. The Business Analyst should possess IFRS16, Planon and SAP knowledge.', ' ', 'Key Responsibilities:', ' * Participate in deployment phase by reviewing the solution documentation, develop necessary processes or procedural changes', ' * Support GAP assessment process, UAT cycles definition and execution, cutover, and Go-live activities', ' * Ensure transparency around Planon/CORE integration and deployment: clear tracking and communication of progress, highlighting risks and issues', ' * Make sure that the new way of working is fully deployed, stabilized and functional, enabling the process designed and its outcomes', ' * Deliver practical, system trainings for OpCo counterparties', ' * First line of defense for guarding the standards, guiding the OpCo to compliance to them.', ' * Escalation to GPO in case of derogation request by OpCos']], ['requirements-1', ['At least 3-4 years of experience in Finance/Accounting in SSC/BPO environment', 'Minimum of 2-3 years of operational experience in RtR domains as Financial Accounting, Period End Closing, Tax and Treasury', "Bachelor/Master's degree in Finance or other related studies (Accounting or Management Accounting or Management Information Systems)",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The purpose of the role is to integrate existing Planon processes with CORE and to lead OpCos into business as usual. Ensure OpCo key users are equipped with relevant knowledge and with support from Central team to effectively embed Planon outcomes into the new ways of working. The Business Analyst should possess IFRS16, Planon and SAP knowledge.', ' ', 'Key Responsibilities:', ' * Participate in deployment phase by reviewing the solution documentation, develop necessary processes or procedural changes', ' * Support GAP assessment process, UAT cycles definition and execution, cutover, and Go-live activities', ' * Ensure transparency around Planon/CORE integration and deployment: clear tracking and communication of progress, highlighting risks and issues', ' * Make sure that the new way of working is fully deployed, stabilized and functional, enabling the process designed and its outcomes', ' * Deliver practical, system trainings for OpCo counterparties', ' * First line of defense for guarding the standards, guiding the OpCo to compliance to them.', ' * Escalation to GPO in case of derogation request by OpCos'</t>
  </si>
  <si>
    <t>'At least 3-4 years of experience in Finance/Accounting in SSC/BPO environment', 'Minimum of 2-3 years of operational experience in RtR domains as Financial Accounting, Period End Closing, Tax and Treasury', "Bachelor/Master's degree in Finance or other related studies (Accounting or Management Accounting or Management Information Systems)",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t>
  </si>
  <si>
    <t>business analyst planon</t>
  </si>
  <si>
    <t>cos:business analyst  cos:0.854 cos:financial analyst  cos:0.85 cos:system analyst  cos:0.934 cos:data scientist  cos:0.92 cos:financial controller  cos:0.899 cos:intern analyst  cos:0.97 cos:security analyst  cos:0.941</t>
  </si>
  <si>
    <t>analyst planon</t>
  </si>
  <si>
    <t>purpose role integrate existing planon process core lead opcos business usual ensure opco key user equipped relevant knowledge support central team effectively embed outcome new way working analyst posse ifrs16 sap responsibility participate deployment phase reviewing solution documentation develop necessary procedural change gap assessment uat cycle definition execution cutover go live activity transparency around integration clear tracking communication progress highlighting risk issue make sure fully deployed stabilized functional enabling designed deliver practical system training counterparties first line defense guarding standard guiding compliance escalation gpo case derogation request</t>
  </si>
  <si>
    <t xml:space="preserve"> c:business analyst  ji:3  Int:support business process  c:financial analyst  ji:2  Int:support risk  c:system analyst  ji:4  Int:user system sap key  c:data scientist  ji:0  Int:  c:financial controller  ji:0  Int:  c:intern analyst  ji:0  Int:  c:security analyst  ji:0  Int:</t>
  </si>
  <si>
    <t>counterparties highlighting practical usual support execution issue clear first tracking communication enabling defense phase team escalation posse around integrate derogation central deployment documentation sure make fully planon necessary core lead process guarding definition role procedural ensure line transparency stabilized opcos gpo cycle purpose business analyst risk embed functional case working knowledge activity assessment integration effectively outcome relevant responsibility compliance new go solution guiding ifrs16 opco live develop cutover existing deployed progress uat way request equipped training change deliver gap participate standard reviewing designed</t>
  </si>
  <si>
    <t>Business Analyst for Sales (PRISM)</t>
  </si>
  <si>
    <t>['https://www.pracuj.pl/praca/business-analyst-for-sales-prism-krakow-aleja-jana-pawla-ii-43a,oferta,1002387439']</t>
  </si>
  <si>
    <t>[['https://www.pracuj.pl/praca/business-analyst-for-sales-prism-krakow-aleja-jana-pawla-ii-43a,oferta,1002387439'], 1, ['responsibilities-1', ['Ensuring the implementation of the Global Template solution of: PRISM program (PriceFX) alongside CORE &amp; Digital Backbone', 'Supporting the implementation of Global Solutions in Operating Companies in scope of the PRISM program', "Performing ‘AS IS' analysis during Solution Identification (SOL-ID) phase and collecting required information for the Change Impact analysis; facilitating impact analysis execution and resolution", 'Assists Operating Companies in successfully closing of gaps between "as is" and "to be" situation', 'Developing User Acceptance Test (UAT) scenarios and test scripts', 'Preparing test data for UAT performance. Executing first round of tests (Functional Application Tests, E2E tests) before handing over to end users for UAT and coordinating testing cycles', 'Identifying training needs and conducting trainings for end users', 'Participating in the cutover to the new system', 'Ensuring adequate hand over to Business as Usual (BAU) after Stabilization phase']], ['requirements-1', ['The role is primarily focused on the Global deployment of: PRISM program (PriceFX) solution for price, discount &amp; promotion maintenance, accrual management, spend allocation and financial deal settlement.', '', 'You are a good match if you have:', "* Bachelor or Master's degree in economics or business analytics", '* A can-do mentality when it comes to gaining experience in Sales, Customer Service and/or Finance', '* At least 3-4 years of work experience and minimum of 2-3 years of experience specific to the area of process expertise', '* Exposure to cross-functional and complex international environment', '* Experience in (large scale) business transformation, preferable concerning the introduction of technology and deploying to Operating Companies', '* Experience with data and data analyses, exposure to and knowledge of SAP-SD', '* Understanding and knowledge of Market to Order and basic understanding of Order to Cash Global Standards, Design Book, RACM, KPI/PPI framework', '* At least basic understanding of Master Data', '* Strong analytical and project management skills', '* Strong and effective communication and presentation skills, strategic thinking, effective time management', '* Ability to communicate well with technical and non-technical stakeholders', '', '', 'You are a perfect match if you also have:', '* Knowledge of Pricing &amp; Discounts Management and Sales Order Management', '* Understanding and knowledge of Heineken Market to Cash Global Standards, processes, pricing structures and procedures', '* Experience with data management and Heineken Operating Companies knowledge', '* Shared Services / Global Business Services (GBS) experience', '* Proven experience with exposure to multiple tools and methodologies and familiarity with an ERP system', '* Knowledge of project management methodology (P3M, PMP, Prince, Agile or equivalent)', '* Proven contribution to process improvement/standardization project as a project member, with specific examples', '*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Ensuring the implementation of the Global Template solution of: PRISM program (PriceFX) alongside CORE &amp; Digital Backbone', 'Supporting the implementation of Global Solutions in Operating Companies in scope of the PRISM program', "Performing ‘AS IS' analysis during Solution Identification (SOL-ID) phase and collecting required information for the Change Impact analysis; facilitating impact analysis execution and resolution", 'Assists Operating Companies in successfully closing of gaps between "as is" and "to be" situation', 'Developing User Acceptance Test (UAT) scenarios and test scripts', 'Preparing test data for UAT performance. Executing first round of tests (Functional Application Tests, E2E tests) before handing over to end users for UAT and coordinating testing cycles', 'Identifying training needs and conducting trainings for end users', 'Participating in the cutover to the new system', 'Ensuring adequate hand over to Business as Usual (BAU) after Stabilization phase'</t>
  </si>
  <si>
    <t>'The role is primarily focused on the Global deployment of: PRISM program (PriceFX) solution for price, discount &amp; promotion maintenance, accrual management, spend allocation and financial deal settlement.', '', 'You are a good match if you have:', "* Bachelor or Master's degree in economics or business analytics", '* A can-do mentality when it comes to gaining experience in Sales, Customer Service and/or Finance', '* At least 3-4 years of work experience and minimum of 2-3 years of experience specific to the area of process expertise', '* Exposure to cross-functional and complex international environment', '* Experience in (large scale) business transformation, preferable concerning the introduction of technology and deploying to Operating Companies', '* Experience with data and data analyses, exposure to and knowledge of SAP-SD', '* Understanding and knowledge of Market to Order and basic understanding of Order to Cash Global Standards, Design Book, RACM, KPI/PPI framework', '* At least basic understanding of Master Data', '* Strong analytical and project management skills', '* Strong and effective communication and presentation skills, strategic thinking, effective time management', '* Ability to communicate well with technical and non-technical stakeholders', '', '', 'You are a perfect match if you also have:', '* Knowledge of Pricing &amp; Discounts Management and Sales Order Management', '* Understanding and knowledge of Heineken Market to Cash Global Standards, processes, pricing structures and procedures', '* Experience with data management and Heineken Operating Companies knowledge', '* Shared Services / Global Business Services (GBS) experience', '* Proven experience with exposure to multiple tools and methodologies and familiarity with an ERP system', '* Knowledge of project management methodology (P3M, PMP, Prince, Agile or equivalent)', '* Proven contribution to process improvement/standardization project as a project member, with specific examples', '* Experience in conducting trainings'</t>
  </si>
  <si>
    <t>business analyst sale prism</t>
  </si>
  <si>
    <t xml:space="preserve"> c:business analyst  ji:3  Int:sale business  c:financial analyst  ji:0  Int:  c:system analyst  ji:0  Int:  c:data scientist  ji:0  Int:  c:financial controller  ji:0  Int:  c:intern analyst  ji:0  Int:  c:security analyst  ji:0  Int:</t>
  </si>
  <si>
    <t>cos:business analyst  cos:0.855 cos:financial analyst  cos:0.856 cos:system analyst  cos:0.932 cos:data scientist  cos:0.919 cos:financial controller  cos:0.897 cos:intern analyst  cos:0.97 cos:security analyst  cos:0.943</t>
  </si>
  <si>
    <t>analyst prism</t>
  </si>
  <si>
    <t>ensuring implementation global template solution prism program pricefx alongside core digital backbone supporting operating company scope performing analysis identification sol id phase collecting required information change impact facilitating execution resolution assist successfully closing gap situation developing user acceptance test uat scenario script preparing data performance executing first round functional application e2e handing end coordinating testing cycle identifying training need conducting participating cutover new system adequate hand business usual bau stabilization</t>
  </si>
  <si>
    <t xml:space="preserve"> c:business analyst  ji:1  Int:business  c:financial analyst  ji:0  Int:  c:system analyst  ji:3  Int:system performance user  c:data scientist  ji:3  Int:data analysis program  c:financial controller  ji:0  Int:  c:intern analyst  ji:0  Int:  c:security analyst  ji:0  Int:</t>
  </si>
  <si>
    <t>round execution analysis usual identifying first e2e end implementation information phase conducting impact closing company bau facilitating acceptance scope stabilization need hand resolution core handing digital global assist required cycle business prism scenario data functional performing successfully ensuring script identification template alongside new solution participating developing pricefx cutover operating application supporting program testing uat backbone adequate test coordinating training preparing executing change situation gap id sol collecting</t>
  </si>
  <si>
    <t>Business Analyst for Subscriptions Team</t>
  </si>
  <si>
    <t>['https://www.pracuj.pl/praca/business-analyst-for-subscriptions-team-szczecin-poludniowa-27c,oferta,1002439917']</t>
  </si>
  <si>
    <t>[['https://www.pracuj.pl/praca/business-analyst-for-subscriptions-team-szczecin-poludniowa-27c,oferta,1002439917'], 1, ['responsibilities-1', ['An opportunity to work in the intersection of business and technology implementation and learn from a team of experienced project, product, and operations managers.', 'The responsibility for creating, rethinking, and improving business processes for our front- and back-end payment systems and recurring revenue solutions in close collabo-ration with colleagues on the team and across the organization.', 'A chance to influence important business decisions through your insights into the possibilities afforded by our technological solutions and your understanding of business goals and user needs.', 'Insight and knowledge about our subscription and recurring revenue performance and opportunities, through your responsibility for reporting on progress on OKRs and operational metrics, as well as setting up the processes for succeeding with this task.', 'The responsibility for analyzing, describing, documenting and implementing business decisions together with your colleagues across 3Shape’s talented functions: product, finance, sales, Customer Care, operations, and many others.']], ['requirements-1', ['2-3 years of experience from a similar role, where mapping and challenging business processes was key to your success', 'Or you might instead have 3-4 years of experience in an operational role, implementing and working with ERP, billing, and CRM systems and customer demands along the or-der-to-cash journey.', 'Experience with business intelligence tools like PowerBI is an advantage.', 'You are ambitious in your deliverables and curious to gain a better understanding of the engine room behind great Software-as-a-Service (SaaS) offerings.', 'You are a ‘finisher’ – you follow through on tasks given to you, and take responsibility for delivering high quality in a timely fashion.', 'You are resilient, and thrive with a fast-paced workday where priorities might change fast and the need for collaboration is high.', 'Fluency in English, verbal and written is a given. Additional major languages will be an advantage']], ['offered-1', ['An enthusiastic, international, and informal workplace in Szczecin', 'Working remotely with a team in Copenhagen and an opportunity to travel to Denmark 3-5 times a year', 'An inspiring international environment with diverse and highly skilled colleagues', 'Work in professional, friendly, and supportive environment', 'Private healthcare and basic dental treatment', 'Multisport card to keep you fit and well', 'Balance lunch for only 2 PLN in our new canteen with relax room', 'Fruit, vegetables, snacks, and hot beverages to keep you fueled', '40-minutes paid break included in the working time']], ['additional-module-1', ['We encourage all relevant applicants to apply. We are committed to celebrating human diversity, and we trust that the best way to reach outstanding business results, is by welcoming diverse people into our community.']]]</t>
  </si>
  <si>
    <t>'An opportunity to work in the intersection of business and technology implementation and learn from a team of experienced project, product, and operations managers.', 'The responsibility for creating, rethinking, and improving business processes for our front- and back-end payment systems and recurring revenue solutions in close collabo-ration with colleagues on the team and across the organization.', 'A chance to influence important business decisions through your insights into the possibilities afforded by our technological solutions and your understanding of business goals and user needs.', 'Insight and knowledge about our subscription and recurring revenue performance and opportunities, through your responsibility for reporting on progress on OKRs and operational metrics, as well as setting up the processes for succeeding with this task.', 'The responsibility for analyzing, describing, documenting and implementing business decisions together with your colleagues across 3Shape’s talented functions: product, finance, sales, Customer Care, operations, and many others.'</t>
  </si>
  <si>
    <t>'2-3 years of experience from a similar role, where mapping and challenging business processes was key to your success', 'Or you might instead have 3-4 years of experience in an operational role, implementing and working with ERP, billing, and CRM systems and customer demands along the or-der-to-cash journey.', 'Experience with business intelligence tools like PowerBI is an advantage.', 'You are ambitious in your deliverables and curious to gain a better understanding of the engine room behind great Software-as-a-Service (SaaS) offerings.', 'You are a ‘finisher’ – you follow through on tasks given to you, and take responsibility for delivering high quality in a timely fashion.', 'You are resilient, and thrive with a fast-paced workday where priorities might change fast and the need for collaboration is high.', 'Fluency in English, verbal and written is a given. Additional major languages will be an advantage'</t>
  </si>
  <si>
    <t>'An enthusiastic, international, and informal workplace in Szczecin', 'Working remotely with a team in Copenhagen and an opportunity to travel to Denmark 3-5 times a year', 'An inspiring international environment with diverse and highly skilled colleagues', 'Work in professional, friendly, and supportive environment', 'Private healthcare and basic dental treatment', 'Multisport card to keep you fit and well', 'Balance lunch for only 2 PLN in our new canteen with relax room', 'Fruit, vegetables, snacks, and hot beverages to keep you fueled', '40-minutes paid break included in the working time'</t>
  </si>
  <si>
    <t>business analyst subscription team</t>
  </si>
  <si>
    <t>cos:business analyst  cos:0.859 cos:financial analyst  cos:0.844 cos:system analyst  cos:0.94 cos:data scientist  cos:0.924 cos:financial controller  cos:0.893 cos:intern analyst  cos:0.973 cos:security analyst  cos:0.939</t>
  </si>
  <si>
    <t>analyst subscription team</t>
  </si>
  <si>
    <t>opportunity work intersection business technology implementation learn team experienced project product operation manager responsibility creating rethinking improving process front back end payment system recurring revenue solution close collabo ration colleague across organization chance influence important decision insight possibility afforded technological understanding goal user need knowledge subscription performance reporting progress okrs operational metric well setting succeeding task analyzing describing documenting implementing together 3shape talented function finance sale customer care many others</t>
  </si>
  <si>
    <t xml:space="preserve"> c:business analyst  ji:8  Int:project product customer sale operation process manager business  c:financial analyst  ji:2  Int:reporting finance  c:system analyst  ji:3  Int:system performance user  c:data scientist  ji:1  Int:reporting  c:financial controller  ji:1  Int:finance  c:intern analyst  ji:0  Int:  c:security analyst  ji:1  Int:revenue</t>
  </si>
  <si>
    <t>describing finance together revenue decision opportunity influence creating end implementation understanding analyzing team 3shape others care talented organization performance need okrs well back metric setting goal important technology system improving ration recurring afforded implementing documenting many operational insight user function knowledge work technological experienced chance responsibility learn reporting colleague solution task across front possibility progress succeeding intersection payment close subscription collabo rethinking</t>
  </si>
  <si>
    <t>['https://www.pracuj.pl/praca/business-analyst-gdansk,oferta,1002394294']</t>
  </si>
  <si>
    <t>[['https://www.pracuj.pl/praca/business-analyst-gdansk,oferta,1002394294'], 1, ['responsibilities-1', ['Gathering and interpreting data from internal and external sources.', 'Taking care of data accuracy', 'Designing, developing, maintaining and documenting data-driven models, reports and dashboards in Power BI to support decision making.', 'Troubleshooting, investigating and improving existing BI solutions', 'Utilizing various analytical tools to identify trends and patterns in data.', 'Working with internal stakeholders to develop solutions to improve business performance.', 'Performing ad hoc analysis.', 'Identifying and escalating risks in the Business financial area.', 'Providing internal trainings in the use of Power BI.', 'Acquisition of Purchase Order numbers and liaison with Project Manager and Project Management Office regarding initial setup and management of project financial reporting.', 'Setup of project in the IFS system from financial perspective. and authorizing the recording of billable working hours.', 'Controlling working hours and preparing data for invoicing.']], ['requirements-1', ["Bachelor's degree in Finance, Economics or other related field.", 'Min. 3 years of professional experience in business analytics.', 'Strong analytical and problem-solving skills.', 'Proficiency in MS Excel, Power BI and other analytical tools.', 'Knowledge and experience in designing and maintaining data reports and dashboards.', 'Knowledge of data bases, DAX programming language', 'Very good command of English in speaking and writing.', 'Very good interpersonal skills.', 'Ability to work independently and as part of a team.', 'Planning, prioritizing and organizing skills.', 'Attention to details.']], ['offered-1', ['Stable employment in a leading company in shipbuilding industry.', 'Taking part in ambitious and creative projects.', 'Possibility to grow and perform at your best in an empowering environment.', 'Friendly and open team of colleagues.', 'Work in a luxury office in Alchemia complex in Gdansk.', 'Life insurance, private medical care package.', 'Cafeteria benefits platform.', 'Holiday leave bonus.', 'Possibility to work 2 days a week from home.', 'Fun and integrating initiatives in and outside the office.']], ['additional-module-1', ["The Business Analyst plays an integral role in supporting the organization's data-driven decision making and create data-driven solutions to improve business performance. This role combines areas of business analytics and financial control at the organization level."]]]</t>
  </si>
  <si>
    <t>'Gathering and interpreting data from internal and external sources.', 'Taking care of data accuracy', 'Designing, developing, maintaining and documenting data-driven models, reports and dashboards in Power BI to support decision making.', 'Troubleshooting, investigating and improving existing BI solutions', 'Utilizing various analytical tools to identify trends and patterns in data.', 'Working with internal stakeholders to develop solutions to improve business performance.', 'Performing ad hoc analysis.', 'Identifying and escalating risks in the Business financial area.', 'Providing internal trainings in the use of Power BI.', 'Acquisition of Purchase Order numbers and liaison with Project Manager and Project Management Office regarding initial setup and management of project financial reporting.', 'Setup of project in the IFS system from financial perspective. and authorizing the recording of billable working hours.', 'Controlling working hours and preparing data for invoicing.'</t>
  </si>
  <si>
    <t>"Bachelor's degree in Finance, Economics or other related field.", 'Min. 3 years of professional experience in business analytics.', 'Strong analytical and problem-solving skills.', 'Proficiency in MS Excel, Power BI and other analytical tools.', 'Knowledge and experience in designing and maintaining data reports and dashboards.', 'Knowledge of data bases, DAX programming language', 'Very good command of English in speaking and writing.', 'Very good interpersonal skills.', 'Ability to work independently and as part of a team.', 'Planning, prioritizing and organizing skills.', 'Attention to details.'</t>
  </si>
  <si>
    <t>'Stable employment in a leading company in shipbuilding industry.', 'Taking part in ambitious and creative projects.', 'Possibility to grow and perform at your best in an empowering environment.', 'Friendly and open team of colleagues.', 'Work in a luxury office in Alchemia complex in Gdansk.', 'Life insurance, private medical care package.', 'Cafeteria benefits platform.', 'Holiday leave bonus.', 'Possibility to work 2 days a week from home.', 'Fun and integrating initiatives in and outside the office.'</t>
  </si>
  <si>
    <t>gathering interpreting data internal external source taking care accuracy designing developing maintaining documenting driven model report dashboard power bi support decision making troubleshooting investigating improving existing solution utilizing various analytical tool identify trend pattern working stakeholder develop improve business performance performing ad hoc analysis identifying escalating risk financial area providing training use acquisition purchase order number liaison project manager management office regarding initial setup reporting ifs system perspective authorizing recording billable hour controlling preparing invoicing</t>
  </si>
  <si>
    <t xml:space="preserve"> c:business analyst  ji:6  Int:project management support manager business controlling  c:financial analyst  ji:5  Int:risk management support financial reporting  c:system analyst  ji:2  Int:system performance  c:data scientist  ji:6  Int:bi data analysis report reporting analytical  c:financial controller  ji:2  Int:financial controlling  c:intern analyst  ji:0  Int:  c:security analyst  ji:0  Int:</t>
  </si>
  <si>
    <t>bi analysis identifying hoc decision utilizing analytical purchase perspective hour power gathering ifs office care performance setup investigating billable regarding external providing system making various improving initial improve documenting troubleshooting stakeholder risk data maintaining report identify order model tool accuracy working liaison performing acquisition area ad financial recording designing taking reporting driven authorizing dashboard solution use trend number develop developing existing pattern training preparing escalating internal invoicing source interpreting</t>
  </si>
  <si>
    <t>['https://www.pracuj.pl/praca/business-analyst-gdynia,oferta,1002415117']</t>
  </si>
  <si>
    <t>[['https://www.pracuj.pl/praca/business-analyst-gdynia,oferta,1002415117'], 1, ['responsibilities-1', ['Understand the Business Opportunities and Challenges, evaluate multiple data sources (POS data, Panel Data, external sources) and synthesize this data to draw detailed analysis and insights and provide the “story” to aid business objectives', 'Conduct logical analyses using the rich pool of data to provide clear verbal and written explanations or key conclusions based on the analyses conducted', 'Deliver bigger and complex projects under supervision of team leader/ manager within agreed timelines and as per agreed quality standards', 'Create, maintain and update of recurring (weekly, monthly, quarterly) reports for the businesses that one supports. Ensure quality &amp; timely delivery of all Reporting needs', 'Gain expertise in using the tools developed in-house']], ['requirements-1', ['Strong technical knowledge of Syndicated research (Point of Sale / Panel data). Expert in using one POS tool (Nielsen Nitro, Answers, IRI, etc.)', 'Continually asks him/herself, “Why do I (or we) do it this way?” and “Why are we seeing such performances?”', 'Strong attention to details', 'Problem solving skills', 'Team player and Independent at the same time', 'Have strong Communication skills and be a good Story- teller', 'Possess excellent Stakeholder management skills', 'Know how to translate complicated business question to simplified solution', 'Minimum years of related experience required: 2-5 years – analytics experience; experience with business consulting is desired.', 'Minimum Degree Requirements: Bachelors', 'Preferred Major Area of Study: Data &amp; Analytics / Market Research']], ['offered-1', ['Remote work model', 'Permanent contract of employment (after 6 months trial period)', 'Monthly bonuses based on performance', 'Benefits (you can choose from a variety of options: MultiSport card, private medical care in Luxmed, petrol vouchers, cinema tickets, vouchers to different shops, etc.)', 'Employee Support Program - mental and legal support program dedicated for WNS employees and members of their families', 'Empowering CSR initiatives - WNS supports charity events', 'Prospects for self-development in a dynamically expending company']], ['additional-module-1', ['WNS (Holdings) Limited (NYSE: WNS), is a leading Business Process Management (BPM) company. We combine our deep industry knowledge with technology and analytics expertise to co-create innovative, digital-led transformational solutions with clients across 10 industries. We enable businesses in Travel, Insurance, Banking and Financial Services, Manufacturing, Retail and Consumer Packaged Goods, Shipping and Logistics, Healthcare, and Utilities to re-imagine their digital future and transform their outcomes with operational excellence.', '', 'We deliver an entire spectrum of BPM services in finance and accounting, procurement, customer interaction services and human resources leveraging collaborative models that are tailored to address the unique business challenges of each client. We co-create and execute the future vision of 400+ clients with the help of our 44,000+ employees.']]]</t>
  </si>
  <si>
    <t>'Understand the Business Opportunities and Challenges, evaluate multiple data sources (POS data, Panel Data, external sources) and synthesize this data to draw detailed analysis and insights and provide the “story” to aid business objectives', 'Conduct logical analyses using the rich pool of data to provide clear verbal and written explanations or key conclusions based on the analyses conducted', 'Deliver bigger and complex projects under supervision of team leader/ manager within agreed timelines and as per agreed quality standards', 'Create, maintain and update of recurring (weekly, monthly, quarterly) reports for the businesses that one supports. Ensure quality &amp; timely delivery of all Reporting needs', 'Gain expertise in using the tools developed in-house'</t>
  </si>
  <si>
    <t>'Strong technical knowledge of Syndicated research (Point of Sale / Panel data). Expert in using one POS tool (Nielsen Nitro, Answers, IRI, etc.)', 'Continually asks him/herself, “Why do I (or we) do it this way?” and “Why are we seeing such performances?”', 'Strong attention to details', 'Problem solving skills', 'Team player and Independent at the same time', 'Have strong Communication skills and be a good Story- teller', 'Possess excellent Stakeholder management skills', 'Know how to translate complicated business question to simplified solution', 'Minimum years of related experience required: 2-5 years – analytics experience; experience with business consulting is desired.', 'Minimum Degree Requirements: Bachelors', 'Preferred Major Area of Study: Data &amp; Analytics / Market Research'</t>
  </si>
  <si>
    <t>'Remote work model', 'Permanent contract of employment (after 6 months trial period)', 'Monthly bonuses based on performance', 'Benefits (you can choose from a variety of options: MultiSport card, private medical care in Luxmed, petrol vouchers, cinema tickets, vouchers to different shops, etc.)', 'Employee Support Program - mental and legal support program dedicated for WNS employees and members of their families', 'Empowering CSR initiatives - WNS supports charity events', 'Prospects for self-development in a dynamically expending company'</t>
  </si>
  <si>
    <t>understand business opportunity challenge evaluate multiple data source po panel external synthesize draw detailed analysis insight provide story aid objective conduct logical using rich pool clear verbal written explanation key conclusion based conducted deliver bigger complex project supervision team leader manager within agreed timeline per quality standard create maintain update recurring weekly monthly quarterly report one support ensure timely delivery reporting need gain expertise tool developed house</t>
  </si>
  <si>
    <t xml:space="preserve"> c:business analyst  ji:4  Int:manager support business project  c:financial analyst  ji:2  Int:support reporting  c:system analyst  ji:1  Int:key  c:data scientist  ji:4  Int:data analysis report reporting  c:financial controller  ji:0  Int:  c:intern analyst  ji:0  Int:  c:security analyst  ji:0  Int:</t>
  </si>
  <si>
    <t>complex maintain analysis draw clear create opportunity explanation panel team po timely need update evaluate conclusion provide delivery house challenge story understand timeline using conducted weekly external ensure quarterly recurring conduct insight data report objective key supervision synthesize multiple tool detailed monthly written aid bigger pool reporting leader logical one within rich based expertise quality per agreed deliver verbal developed source standard gain</t>
  </si>
  <si>
    <t>['https://www.pracuj.pl/praca/business-analyst-gdynia,oferta,1002486907']</t>
  </si>
  <si>
    <t>[['https://www.pracuj.pl/praca/business-analyst-gdynia,oferta,1002486907'], 1, ['responsibilities-1', ['Understand the Business Opportunities and Challenges, evaluate multiple data sources (POS data, Panel Data, external sources) and synthesize this data to draw detailed analysis and insights and provide the “story” to aid business objectives', 'Conduct logical analyses using the rich pool of data to provide clear verbal and written explanations or key conclusions based on the analyses conducted', 'Deliver bigger and complex projects under supervision of team leader/ manager within agreed timelines and as per agreed quality standards', 'Create, maintain and update of recurring (weekly, monthly, quarterly) reports for the businesses that one supports. Ensure quality &amp; timely delivery of all Reporting needs', 'Gain expertise in using the tools developed in-house']], ['requirements-1', ['Strong technical knowledge of Syndicated research (Point of Sale / Panel data). Expert in using one POS tool (Nielsen Nitro, Answers, IRI, etc.)', 'Continually asks him/herself, “Why do I (or we) do it this way?” and “Why are we seeing such performances?”', 'Strong attention to details', 'Problem solving skills', 'Team player and Independent at the same time', 'Have strong Communication skills and be a good Story- teller', 'Possess excellent Stakeholder management skills', 'Know how to translate complicated business question to simplified solution', 'Minimum years of related experience required: 2-5 years – analytics experience; experience with business consulting is desired.', 'Minimum Degree Requirements: Bachelors', 'Preferred Major Area of Study: Data &amp; Analytics / Market Research']], ['offered-1', ['Remote work model', 'Permanent contract of employment (after 6 months trial period)', 'Monthly bonuses based on performance', 'Benefits (you can choose from a variety of options: MultiSport card, private medical care in Luxmed, petrol vouchers, cinema tickets, vouchers to different shops, etc.)', 'Employee Support Program - mental and legal support program dedicated for WNS employees and members of their families', 'Empowering CSR initiatives - WNS supports charity events', 'Prospects for self-development in a dynamically expending company']], ['additional-module-1', ['WNS (Holdings) Limited (NYSE: WNS), is a leading Business Process Management (BPM) company. We combine our deep industry knowledge with technology and analytics expertise to co-create innovative, digital-led transformational solutions with clients across 10 industries. We enable businesses in Travel, Insurance, Banking and Financial Services, Manufacturing, Retail and Consumer Packaged Goods, Shipping and Logistics, Healthcare, and Utilities to re-imagine their digital future and transform their outcomes with operational excellence.', '', 'We deliver an entire spectrum of BPM services in finance and accounting, procurement, customer interaction services and human resources leveraging collaborative models that are tailored to address the unique business challenges of each client. We co-create and execute the future vision of 400+ clients with the help of our 44,000+ employees.']]]</t>
  </si>
  <si>
    <t>Business Analyst GP</t>
  </si>
  <si>
    <t>['https://www.pracuj.pl/praca/business-analyst-gp-krakow-kapelanka-42a,oferta,1002494275']</t>
  </si>
  <si>
    <t>[['https://www.pracuj.pl/praca/business-analyst-gp-krakow-kapelanka-42a,oferta,1002494275'], 1, ['responsibilities-1', ['Responsible for requirements life cycle management/solution design as well as change and implementation activities for high complexity and scale projects from initiation to closure', 'Establish relationships with key project stakeholders', 'Business Analyst role is heavily business focused, it is not an IT role', 'Adopt HSBC Business Transformation Framework within the project and ensure adherence to regulatory requirements', 'Work closely with key delivery stakeholders to ensure alignment with the wider change portfolio and the Group Strategy, Values and Behaviours']], ['requirements-1', ['5 years of experience with at least 3 years in business analysis role on complex projects across countries or regions', 'Understanding of banking/financial services industry and/or shared services organizations', 'Experience in business analysis, solution design, change &amp; implementation or consulting activities', 'Excellent written and verbal communications skills', 'Excellent analytical and problem solving skills', 'Ability to work independently and proactively', 'Experience with running meetings in English over video or teleconference', 'Knowledge of MS Office and business analysis tools', 'Business Analysis Certifications (CBAP/CCBA) are an advantage']],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additional-module-1', ['HSBC Service Delivery (Polska) Sp. z o.o. is a member of the HSBC Group, one of the largest banking and financial services organizations in the world. Together with wide range of branches all over the world HSBC provides a comprehensive range of financial services to around 100 million customers.', '', 'Global Transformation is a dedicated team that helps shape and implements strategic change for HSBC. Combining our change expertise and experience with our HSBC knowledge and network, we work hand in hand with our business and delivery partners across the world to implement the important changes needed to achieve HSBC’s aim: to be the world’s leading international bank.', '', 'We support initiatives which span multiple businesses, countries or regions, up to large scale multi-year transformation programmes to drive HSBC business strategy, ensure regulatory compliance, transform processes and support market competitive advantage.', '', 'To support these initiatives, we are looking for Business Analysis professionals. If you have some Banking / Financial Services and change delivery experience and wish to progress your career to the next level in a large global organisation, let us have a conversation.']]]</t>
  </si>
  <si>
    <t>'Responsible for requirements life cycle management/solution design as well as change and implementation activities for high complexity and scale projects from initiation to closure', 'Establish relationships with key project stakeholders', 'Business Analyst role is heavily business focused, it is not an IT role', 'Adopt HSBC Business Transformation Framework within the project and ensure adherence to regulatory requirements', 'Work closely with key delivery stakeholders to ensure alignment with the wider change portfolio and the Group Strategy, Values and Behaviours'</t>
  </si>
  <si>
    <t>'5 years of experience with at least 3 years in business analysis role on complex projects across countries or regions', 'Understanding of banking/financial services industry and/or shared services organizations', 'Experience in business analysis, solution design, change &amp; implementation or consulting activities', 'Excellent written and verbal communications skills', 'Excellent analytical and problem solving skills', 'Ability to work independently and proactively', 'Experience with running meetings in English over video or teleconference', 'Knowledge of MS Office and business analysis tools', 'Business Analysis Certifications (CBAP/CCBA) are an advantage'</t>
  </si>
  <si>
    <t>'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t>
  </si>
  <si>
    <t>business analyst gp</t>
  </si>
  <si>
    <t>cos:business analyst  cos:0.875 cos:financial analyst  cos:0.866 cos:system analyst  cos:0.937 cos:data scientist  cos:0.932 cos:financial controller  cos:0.919 cos:intern analyst  cos:0.968 cos:security analyst  cos:0.935</t>
  </si>
  <si>
    <t>analyst gp</t>
  </si>
  <si>
    <t>responsible requirement life cycle management solution design well change implementation activity high complexity scale project initiation closure establish relationship key stakeholder business analyst role heavily focused it adopt hsbc transformation framework within ensure adherence regulatory work closely delivery alignment wider portfolio group strategy value behaviour</t>
  </si>
  <si>
    <t xml:space="preserve"> c:business analyst  ji:3  Int:project business management  c:financial analyst  ji:1  Int:management  c:system analyst  ji:2  Int:it key  c:data scientist  ji:0  Int:  c:financial controller  ji:0  Int:  c:intern analyst  ji:0  Int:  c:security analyst  ji:0  Int:</t>
  </si>
  <si>
    <t>stakeholder analyst requirement hsbc complexity key closely adherence activity implementation framework work heavily adopt group value transformation high alignment initiation life wider solution well within it responsible closure scale role delivery portfolio design ensure establish focused regulatory relationship behaviour change cycle strategy</t>
  </si>
  <si>
    <t>Business Analyst in Controllership (Record to Report)</t>
  </si>
  <si>
    <t>['https://www.pracuj.pl/praca/business-analyst-in-controllership-record-to-report-warszawa-postepu-14,oferta,1002373986']</t>
  </si>
  <si>
    <t>[['https://www.pracuj.pl/praca/business-analyst-in-controllership-record-to-report-warszawa-postepu-14,oferta,1002373986'], 1, ['responsibilities-1', ['Business As Usual &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 local stakeholders', 'Coordination of preparation of year-end audit files and statutory financial statements', 'Others', 'Deliver adequate financial input &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 ['requirements-1', ['Qualified finance professional or equivalent', 'At least 2 years R2R/GL/controlling experience', 'Capacity to solve problems, identify options and propose a reasoned solution', 'English language proficiency is a must, both verbal and written', 'Good PC skills including SAP &amp; Excel skills', 'High degree of accuracy with attention to detail', 'Experience in an accounting capacity within an international organization', 'Working in hybrid model - 3 days from office per week', 'Ability to work well in and across diverse global teams', 'Experience in working in a customer orientated organisation']], ['offered-1', ['To help you maintain your best self, here’s a sneak peek into some of the things this site provides for you: gym access, after-work events, lunch &amp; learns, bright and spacious environment, sustainable office working environment, networking events. Additionally, we`re happy to offer wide and various benefits package, including yearly bonus, multisport card, additional holidays, pension plan, private medical care, life insurance and a lot more...']], ['additional-module-1', ['Do you have passion for finance and global finance services? Would you like to apply your expertise to impact the field of Controllership in a company that follows the science and turns ideas into life changing medicines? Then AstraZeneca might be the one for you!', '', 'In our science and research driven business, it’s easy to see how our role contributes to AstraZeneca’s journey. We have a strong approach to recognition, celebrating our successes collectively across the business. And our generous benefits package showcases the business’s appreciation of our long-term commitment.', '', 'Welcome to Warsaw Site, one of over 400 sites here at AstraZeneca, providing a collaborative environment where everyone feels comfortable and able to be themselves is at the core of AstraZeneca’s priorities, it’s important to us that you bring your full self to work every day.', '', '', 'Business area', '', 'Global Finance Services (GFS) is at the heart of the AZ Finance function. We are accountable to the AZ Group for the design and delivery of high quality, simple to operate transactional finance processes which, combined with exceptional business analysis and insight, enable our customers to focus on AZ’s strategic priorities. Our remit covers record to report, procure to pay and order to cash, tax, planning and forecasting and management reporting.', '', 'What you’ll do', '', 'As a Business Analyst, you will play an essential role in supporting your Manager in the delivery of the team objectives. You will be expected to build and maintain a strong relationship with internal customers and Business Partners. You may be required to use your expertise to contribute to special projects across GFS.']], ['additional-module-2', ['At AstraZeneca when we see an opportunity for change, we seize it and make it happen, because any opportunity no matter how small, can be the start of something big. Delivering life-changing medicines is about being entrepreneurial - finding those moments and recognising their potential. Join us on our journey of building a new kind of organisation to reset expectations of what a bio-pharmaceutical company can be. This means we’re opening new ways to work, pioneering cutting edge methods and bringing unexpected teams together. Interested? Come and join our journey.']], ['additional-module-3', ['Are you already imagining yourself joining our team? Good, because we can’t wait to hear from you.', 'Are you ready to bring new ideas and fresh thinking to the table? Brilliant! We have one seat available and we hope it’s yours.', 'We value your time and ours, therefore you can expect no more than three stages of the recruitment process.']]]</t>
  </si>
  <si>
    <t>'Business As Usual &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 local stakeholders', 'Coordination of preparation of year-end audit files and statutory financial statements', 'Others', 'Deliver adequate financial input &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t>
  </si>
  <si>
    <t>'Qualified finance professional or equivalent', 'At least 2 years R2R/GL/controlling experience', 'Capacity to solve problems, identify options and propose a reasoned solution', 'English language proficiency is a must, both verbal and written', 'Good PC skills including SAP &amp; Excel skills', 'High degree of accuracy with attention to detail', 'Experience in an accounting capacity within an international organization', 'Working in hybrid model - 3 days from office per week', 'Ability to work well in and across diverse global teams', 'Experience in working in a customer orientated organisation'</t>
  </si>
  <si>
    <t>'To help you maintain your best self, here’s a sneak peek into some of the things this site provides for you: gym access, after-work events, lunch &amp; learns, bright and spacious environment, sustainable office working environment, networking events. Additionally, we`re happy to offer wide and various benefits package, including yearly bonus, multisport card, additional holidays, pension plan, private medical care, life insurance and a lot more...'</t>
  </si>
  <si>
    <t>business analyst controllership record report</t>
  </si>
  <si>
    <t xml:space="preserve"> c:business analyst  ji:2  Int:business  c:financial analyst  ji:0  Int:  c:system analyst  ji:0  Int:  c:data scientist  ji:1  Int:report  c:financial controller  ji:0  Int:  c:intern analyst  ji:0  Int:  c:security analyst  ji:0  Int:</t>
  </si>
  <si>
    <t>cos:business analyst  cos:0.901 cos:financial analyst  cos:0.89 cos:system analyst  cos:0.949 cos:data scientist  cos:0.944 cos:financial controller  cos:0.944 cos:intern analyst  cos:0.964 cos:security analyst  cos:0.949</t>
  </si>
  <si>
    <t>record analyst controllership report</t>
  </si>
  <si>
    <t>business usual month end closing accountable accounting activity including coordination stakeholder ensuring completeness deadline met support reconciliation tracking actual cost versus approved budget balance sheet governance preparation review report providing critical analysis variation fixed asset informed local tax gaap subledgers intercompany legders compliance reporting lead financial control process conduct testing data analytic document corresponding result external regulatory transfer pricing adjustment understanding minimal requirement stat indirect coordinate collection manage query internal auditor year audit file statutory statement others deliver adequate input individual team make effective decision acting subject matter expert working closely senior analytical strategic market implementation global finance project management cooperating back office transactional etc previous experience required within cross functional organization continuously developing relationship knowledge 3rd party service provider enhance communication case necessity provide relevant</t>
  </si>
  <si>
    <t xml:space="preserve"> c:business analyst  ji:11  Int:project expert market management support transfer service process pricing business  c:financial analyst  ji:10  Int:finance control management support accounting financial reporting cost tax asset  c:system analyst  ji:0  Int:  c:data scientist  ji:5  Int:data analysis report reporting analytical  c:financial controller  ji:4  Int:financial finance audit accounting  c:intern analyst  ji:0  Int:  c:security analyst  ji:0  Int:</t>
  </si>
  <si>
    <t>matter finance usual analysis informed fixed accounting closely decision tracking critical coordination senior individual communication review analytical implementation end file understanding variation intercompany team closing balance accountable office others organization acting enhance month back control make effective provide provider met lead minimal approved subledgers document stat year global asset 3rd deadline actual required external providing including relationship regulatory governance preparation conduct etc tax continuously stakeholder sheet data report reconciliation requirement functional completeness case transactional working auditor knowledge query cross activity versus adjustment strategic ensuring statement corresponding financial relevant audit collection input reporting compliance result within budget local developing analytic testing coordinate experience manage gaap adequate party previous necessity internal deliver indirect statutory subject cooperating cost legders</t>
  </si>
  <si>
    <t>['https://www.pracuj.pl/praca/business-analyst-in-controllership-record-to-report-warszawa-postepu-14,oferta,1002442270']</t>
  </si>
  <si>
    <t>[['https://www.pracuj.pl/praca/business-analyst-in-controllership-record-to-report-warszawa-postepu-14,oferta,1002442270'], 1, ['responsibilities-1', ['Business As Usual &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 local stakeholders', 'Coordination of preparation of year-end audit files and statutory financial statements', 'Others', 'Deliver adequate financial input &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 ['requirements-1', ['Qualified finance professional or equivalent', 'At least 2 years R2R/GL/controlling experience', 'Capacity to solve problems, identify options and propose a reasoned solution', 'English language proficiency is a must, both verbal and written', 'Good PC skills including SAP &amp; Excel skills', 'High degree of accuracy with attention to detail', 'Experience in an accounting capacity within an international organization', 'Working in hybrid model - 3 days from office per week', 'Ability to work well in and across diverse global teams', 'Experience in working in a customer orientated organisation']], ['offered-1', ['To help you maintain your best self, here’s a sneak peek into some of the things this site provides for you: gym access, after-work events, lunch &amp; learns, bright and spacious environment, sustainable office working environment, networking events. Additionally, we`re happy to offer wide and various benefits package, including yearly bonus, multisport card, additional holidays, pension plan, private medical care, life insurance and a lot more...']], ['additional-module-1', ['Do you have passion for finance and global finance services? Would you like to apply your expertise to impact the field of Controllership in a company that follows the science and turns ideas into life changing medicines? Then AstraZeneca might be the one for you!', '', 'In our science and research driven business, it’s easy to see how our role contributes to AstraZeneca’s journey. We have a strong approach to recognition, celebrating our successes collectively across the business. And our generous benefits package showcases the business’s appreciation of our long-term commitment.', '', 'Welcome to Warsaw Site, one of over 400 sites here at AstraZeneca, providing a collaborative environment where everyone feels comfortable and able to be themselves is at the core of AstraZeneca’s priorities, it’s important to us that you bring your full self to work every day.', '', '', 'Business area', '', 'Global Finance Services (GFS) is at the heart of the AZ Finance function. We are accountable to the AZ Group for the design and delivery of high quality, simple to operate transactional finance processes which, combined with exceptional business analysis and insight, enable our customers to focus on AZ’s strategic priorities. Our remit covers record to report, procure to pay and order to cash, tax, planning and forecasting and management reporting.', '', 'What you’ll do', '', 'As a Business Analyst, you will play an essential role in supporting your Manager in the delivery of the team objectives. You will be expected to build and maintain a strong relationship with internal customers and Business Partners. You may be required to use your expertise to contribute to special projects across GFS.']], ['additional-module-2', ['At AstraZeneca when we see an opportunity for change, we seize it and make it happen, because any opportunity no matter how small, can be the start of something big. Delivering life-changing medicines is about being entrepreneurial - finding those moments and recognising their potential. Join us on our journey of building a new kind of organisation to reset expectations of what a bio-pharmaceutical company can be. This means we’re opening new ways to work, pioneering cutting edge methods and bringing unexpected teams together. Interested? Come and join our journey.']], ['additional-module-3', ['Are you already imagining yourself joining our team? Good, because we can’t wait to hear from you.', 'Are you ready to bring new ideas and fresh thinking to the table? Brilliant! We have one seat available and we hope it’s yours.', 'We value your time and ours, therefore you can expect no more than three stages of the recruitment process.']]]</t>
  </si>
  <si>
    <t>Business Analyst in Controllership | RTR</t>
  </si>
  <si>
    <t>['https://www.pracuj.pl/praca/business-analyst-in-controllership-rtr-warszawa,oferta,1002441439']</t>
  </si>
  <si>
    <t>[['https://www.pracuj.pl/praca/business-analyst-in-controllership-rtr-warszawa,oferta,1002441439'], 1, ['responsibilities-1', ['Business As Usual &amp;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amp; local stakeholders', 'Coordination of preparation of year-end audit files and statutory financial statements', 'Others', 'Deliver adequate financial input &amp;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 ['requirements-1', ['Qualified finance professional or equivalent', 'At least 2 years R2R/GL/controlling experience', 'Capacity to solve problems, identify options and propose a reasoned solution', 'English language proficiency is a must, both verbal and written', 'Good PC skills including SAP &amp;amp; Excel skills', 'High degree of accuracy with attention to detail', 'Experience in an accounting capacity within an international organization', 'Working in hybrid model - 3 days from office per week']], ['offered-1', ['sharing the costs of sports activities', 'private medical care', 'sharing the costs of foreign language classes', 'sharing the costs of professional training &amp;amp; courses', 'life insurance', 'remote work opportunities', 'flexible working time', 'fruits', 'integration events', 'corporate gym', 'retirement pension plan', 'corporate credit card', 'video games at work', 'meal passes', 'sharing the costs of tourist services', 'holiday funds', 'sharing the costs of holidays for kids', 'christmas gifts', 'employee referral program', 'opportunity to obtain permits and licenses', 'charity initiatives', 'extra leave', 'annual bonus', 'glasses reimbursement', 'business travel insurance', 'Work anniversary award']]]</t>
  </si>
  <si>
    <t>'Business As Usual &amp;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amp; local stakeholders', 'Coordination of preparation of year-end audit files and statutory financial statements', 'Others', 'Deliver adequate financial input &amp;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t>
  </si>
  <si>
    <t>'Qualified finance professional or equivalent', 'At least 2 years R2R/GL/controlling experience', 'Capacity to solve problems, identify options and propose a reasoned solution', 'English language proficiency is a must, both verbal and written', 'Good PC skills including SAP &amp;amp; Excel skills', 'High degree of accuracy with attention to detail', 'Experience in an accounting capacity within an international organization', 'Working in hybrid model - 3 days from office per week'</t>
  </si>
  <si>
    <t>'sharing the costs of sports activities', 'private medical care', 'sharing the costs of foreign language classes', 'sharing the costs of professional training &amp;amp; courses', 'life insurance', 'remote work opportunities', 'flexible working time', 'fruits', 'integration events', 'corporate gym', 'retirement pension plan', 'corporate credit card', 'video games at work', 'meal passes', 'sharing the costs of tourist services', 'holiday funds', 'sharing the costs of holidays for kids', 'christmas gifts', 'employee referral program', 'opportunity to obtain permits and licenses', 'charity initiatives', 'extra leave', 'annual bonus', 'glasses reimbursement', 'business travel insurance', 'Work anniversary award'</t>
  </si>
  <si>
    <t>business analyst controllership rtr</t>
  </si>
  <si>
    <t>cos:business analyst  cos:0.919 cos:financial analyst  cos:0.901 cos:system analyst  cos:0.96 cos:data scientist  cos:0.954 cos:financial controller  cos:0.942 cos:intern analyst  cos:0.97 cos:security analyst  cos:0.956</t>
  </si>
  <si>
    <t>rtr analyst controllership</t>
  </si>
  <si>
    <t>business usual amp month end closing accountable accounting activity including coordination stakeholder ensuring completeness deadline met support reconciliation tracking actual cost versus approved budget balance sheet governance preparation review report providing critical analysis variation fixed asset informed local tax gaap subledgers intercompany legders compliance reporting lead financial control process conduct testing data analytic document corresponding result external regulatory transfer pricing adjustment understanding minimal requirement stat indirect coordinate collection manage query internal auditor year audit file statutory statement others deliver adequate input individual team make effective decision acting subject matter expert working closely senior analytical strategic market implementation global finance project management cooperating back office transactional etc previous experience required within cross functional organization continuously developing relationship knowledge 3rd party service provider enhance communication case necessity provide relevant</t>
  </si>
  <si>
    <t>matter finance usual analysis informed fixed accounting closely decision tracking critical coordination senior individual communication review analytical implementation end file understanding variation intercompany team closing balance accountable office others organization acting enhance month back control make effective provide provider met lead minimal approved amp subledgers document stat year global asset 3rd deadline actual required external providing including relationship regulatory governance preparation conduct etc tax continuously stakeholder sheet data report reconciliation requirement functional completeness case transactional working auditor knowledge query cross activity versus adjustment strategic ensuring statement corresponding financial relevant audit collection input reporting compliance result within budget local developing analytic testing coordinate experience manage gaap adequate party previous necessity internal deliver indirect statutory subject cooperating cost legders</t>
  </si>
  <si>
    <t>Business Analyst - Indigo</t>
  </si>
  <si>
    <t>['https://www.pracuj.pl/praca/business-analyst-indigo-katowice-chorzowska-148,oferta,1002474709']</t>
  </si>
  <si>
    <t>[['https://www.pracuj.pl/praca/business-analyst-indigo-katowice-chorzowska-148,oferta,1002474709'], 1, ['technologies-1', []], ['responsibilities-1', ['performing requirements analysis, documenting and communicating the results of your efforts', 'gathering critical information from meetings with various stakeholders and producing useful reports', 'serving as a liaison between stakeholders and developers', 'working closely with Product Owner to help maintain a product backlog according to business value or ROI', 'close cooperation with other teams to deliver distributed functionality', 'helping ensure that the team always has an adequate amount of prior prepared tasks to work on', 'researching and analyzing market, the users, and the roadmap for the product']], ['requirements-1', ['previous working experience as a Business Analyst for 3 years', 'MA in Computer Science, Engineering or similar relevant fields', 'in-depth knowledge of Agile process and principles', 'outstanding communication and presentation skills', 'excellent organizational and time management skills', 'sharp analytical and problem-solving skills', 'creative thinker with a vision', 'attention to details', 'familiar with microservices architecture and REST APIs', 'previous experience working in SCRUM team']], ['work-organization-1', []], ['training-space-1', ['conferences in Poland', 'development budget', 'external training', 'industry-specific e-learning platforms', 'intracompany training', 'support of IT events', 'technical knowledge exchange within the company']], ['offered-1', ['contract of Employement or B2B Contract', 'private healthcare Medicover and life insurance PZU', 'access to MyBenefit Platform offering benefits adapted to your preferences: Multisport Card, and many other options to choose from different categories like: shopping, travel, food', 'all necessary equipment such as laptop, additional monitor and other accessories', 'free English lessons', 'flexible working hours', 'company parties and social activities', 'friendly, motivated and talented multicultural team', 'trainings budget', 'work from office in Katowice or Hybrid']]]</t>
  </si>
  <si>
    <t>'performing requirements analysis, documenting and communicating the results of your efforts', 'gathering critical information from meetings with various stakeholders and producing useful reports', 'serving as a liaison between stakeholders and developers', 'working closely with Product Owner to help maintain a product backlog according to business value or ROI', 'close cooperation with other teams to deliver distributed functionality', 'helping ensure that the team always has an adequate amount of prior prepared tasks to work on', 'researching and analyzing market, the users, and the roadmap for the product'</t>
  </si>
  <si>
    <t>'previous working experience as a Business Analyst for 3 years', 'MA in Computer Science, Engineering or similar relevant fields', 'in-depth knowledge of Agile process and principles', 'outstanding communication and presentation skills', 'excellent organizational and time management skills', 'sharp analytical and problem-solving skills', 'creative thinker with a vision', 'attention to details', 'familiar with microservices architecture and REST APIs', 'previous experience working in SCRUM team'</t>
  </si>
  <si>
    <t>'contract of Employement or B2B Contract', 'private healthcare Medicover and life insurance PZU', 'access to MyBenefit Platform offering benefits adapted to your preferences: Multisport Card, and many other options to choose from different categories like: shopping, travel, food', 'all necessary equipment such as laptop, additional monitor and other accessories', 'free English lessons', 'flexible working hours', 'company parties and social activities', 'friendly, motivated and talented multicultural team', 'trainings budget', 'work from office in Katowice or Hybrid'</t>
  </si>
  <si>
    <t>'conferences in Poland', 'development budget', 'external training', 'industry-specific e-learning platforms', 'intracompany training', 'support of IT events', 'technical knowledge exchange within the company'</t>
  </si>
  <si>
    <t>business analyst indigo</t>
  </si>
  <si>
    <t>cos:business analyst  cos:0.862 cos:financial analyst  cos:0.862 cos:system analyst  cos:0.937 cos:data scientist  cos:0.929 cos:financial controller  cos:0.902 cos:intern analyst  cos:0.971 cos:security analyst  cos:0.947</t>
  </si>
  <si>
    <t>analyst indigo</t>
  </si>
  <si>
    <t>performing requirement analysis documenting communicating result effort gathering critical information meeting various stakeholder producing useful report serving liaison developer working closely product owner help maintain backlog according business value roi close cooperation team deliver distributed functionality helping ensure always adequate amount prior prepared task work researching analyzing market user roadmap</t>
  </si>
  <si>
    <t xml:space="preserve"> c:business analyst  ji:4  Int:market business product owner  c:financial analyst  ji:0  Int:  c:system analyst  ji:1  Int:user  c:data scientist  ji:3  Int:developer analysis report  c:financial controller  ji:0  Int:  c:intern analyst  ji:0  Int:  c:security analyst  ji:0  Int:</t>
  </si>
  <si>
    <t>stakeholder serving maintain producing user analysis report always requirement closely critical working functionality liaison backlog performing information effort work analyzing value team gathering prepared help prior according amount helping roadmap result useful distributed communicating task meeting researching cooperation roi developer adequate ensure close various deliver documenting</t>
  </si>
  <si>
    <t>Business Analyst in Global KYC Remediation Data Integrity and Control Framework Team</t>
  </si>
  <si>
    <t>['https://www.pracuj.pl/praca/business-analyst-in-global-kyc-remediation-data-integrity-and-control-framework-warszawa-aleja-jana-pawla-ii-22,oferta,1002381346']</t>
  </si>
  <si>
    <t>[['https://www.pracuj.pl/praca/business-analyst-in-global-kyc-remediation-data-integrity-and-control-framework-warszawa-aleja-jana-pawla-ii-22,oferta,1002381346'], 1, ['responsibilities-1', ['Provide E2E Data Continuous Control Monitoring reports that support insight in existing residual risk per specific country/business line and register the gaps and issues as required,', 'Perform and report on existing automated &amp; continuous data checks and controls &amp; residual risk assessment,', 'Consult and lead on design of data controls where they are missing or are sub-standard effectiveness,', 'Advise and align with our Break Assessment and LBE teams on data completeness and corrections remediation approach,', 'Contribute to structural TM/CDD/Screening framework improvements by sharing lessons learned (and solutions) produced through findings of data completeness and correctness, preventive and detective controls, disseminating knowledge with stakeholders that leverage same data points.']], ['requirements-1', ['You have minimum of 2 years of working experience as a Business Analyst and minimum 2 years of working experience with Anti-Money Laundering and you are familiar with requirements arising from EU KYC / AML Regulations, e.g. 4th and 5th EU AMLD,', 'You have experience in change projects/initiatives related to Post Transaction Monitoring,', 'You have 2 years of working experience in analysing and reporting on the data controls or working on scenarios where data points are analysed across end-to-end lineage,', 'You have experience in the area(s) of multidisciplinary complex deliveries with a track record of fast learning in the area of KYC Compliance,', 'You have working experience with concepts of the inherent and residual risk, Risk Based Approach, and risk appetite,', 'You are fluent in English,', 'You can establish plans to determine tasks, priorities, and timelines and identifying the resources needed to achieve goals,', 'You show openness to change and altering behaviours in order to work effectively when faced with new information, a changing situation and/or environment,', 'You have an ability to identify problems, analysing key information and making connections, in order to find appropriate solutions.', "Master's or Bachelor's degree", 'Experience and affinity with working together in IT and solution-build driven teams', 'Strong focus on understanding the regulatory and business requirements and supportive facts and data to build the target operating model design in line with INGs ambitions', 'Knowledge of domestic and international payment flows like SWIFT and SEPA']], ['additional-module-2', ["As part of ING's Global KYC organisation, the Remediation pillar leads remediations of transaction monitoring, CDD and screening, in order to protect ING from integrity risk.", '', 'The Remediation Pillar has central teams in The Netherlands and Poland, as well as Hub teams in Poland, Slovakia and The Philippines. Our teams cover Break Assessment, Lookbacks, Data Control and Process &amp; Capabilities.']]]</t>
  </si>
  <si>
    <t>'Provide E2E Data Continuous Control Monitoring reports that support insight in existing residual risk per specific country/business line and register the gaps and issues as required,', 'Perform and report on existing automated &amp; continuous data checks and controls &amp; residual risk assessment,', 'Consult and lead on design of data controls where they are missing or are sub-standard effectiveness,', 'Advise and align with our Break Assessment and LBE teams on data completeness and corrections remediation approach,', 'Contribute to structural TM/CDD/Screening framework improvements by sharing lessons learned (and solutions) produced through findings of data completeness and correctness, preventive and detective controls, disseminating knowledge with stakeholders that leverage same data points.'</t>
  </si>
  <si>
    <t>'You have minimum of 2 years of working experience as a Business Analyst and minimum 2 years of working experience with Anti-Money Laundering and you are familiar with requirements arising from EU KYC / AML Regulations, e.g. 4th and 5th EU AMLD,', 'You have experience in change projects/initiatives related to Post Transaction Monitoring,', 'You have 2 years of working experience in analysing and reporting on the data controls or working on scenarios where data points are analysed across end-to-end lineage,', 'You have experience in the area(s) of multidisciplinary complex deliveries with a track record of fast learning in the area of KYC Compliance,', 'You have working experience with concepts of the inherent and residual risk, Risk Based Approach, and risk appetite,', 'You are fluent in English,', 'You can establish plans to determine tasks, priorities, and timelines and identifying the resources needed to achieve goals,', 'You show openness to change and altering behaviours in order to work effectively when faced with new information, a changing situation and/or environment,', 'You have an ability to identify problems, analysing key information and making connections, in order to find appropriate solutions.', "Master's or Bachelor's degree", 'Experience and affinity with working together in IT and solution-build driven teams', 'Strong focus on understanding the regulatory and business requirements and supportive facts and data to build the target operating model design in line with INGs ambitions', 'Knowledge of domestic and international payment flows like SWIFT and SEPA'</t>
  </si>
  <si>
    <t>business analyst  kyc remediation data integrity control framework team</t>
  </si>
  <si>
    <t xml:space="preserve"> c:business analyst  ji:3  Int:business remediation  c:financial analyst  ji:1  Int:control  c:system analyst  ji:0  Int:  c:data scientist  ji:1  Int:data  c:financial controller  ji:0  Int:  c:intern analyst  ji:0  Int:  c:security analyst  ji:1  Int:kyc</t>
  </si>
  <si>
    <t>cos:business analyst  cos:0.927 cos:financial analyst  cos:0.895 cos:system analyst  cos:0.957 cos:data scientist  cos:0.957 cos:financial controller  cos:0.932 cos:intern analyst  cos:0.948 cos:security analyst  cos:0.953</t>
  </si>
  <si>
    <t xml:space="preserve"> analyst control team kyc data framework integrity</t>
  </si>
  <si>
    <t>provide e2e data continuous control monitoring report support insight existing residual risk per specific country business line register gap issue required perform automated check assessment consult lead design missing sub standard effectiveness advise align break lbe team completeness correction remediation approach contribute structural tm cdd screening framework improvement sharing lesson learned solution produced finding correctness preventive detective disseminating knowledge stakeholder leverage point</t>
  </si>
  <si>
    <t xml:space="preserve"> c:business analyst  ji:4  Int:support business remediation monitoring  c:financial analyst  ji:3  Int:support risk control  c:system analyst  ji:0  Int:  c:data scientist  ji:2  Int:data report  c:financial controller  ji:0  Int:  c:intern analyst  ji:0  Int:  c:security analyst  ji:0  Int:</t>
  </si>
  <si>
    <t>stakeholder advise cdd insight risk improvement lesson lbe data report issue completeness structural e2e automated learned knowledge country correctness missing framework assessment team produced consult perform register standard effectiveness contribute check solution control align sub leverage continuous provide residual preventive lead tm existing sharing break per correction point design line required finding approach detective gap screening disseminating specific</t>
  </si>
  <si>
    <t>Business Analyst – Institutional Clients</t>
  </si>
  <si>
    <t>['https://www.pracuj.pl/praca/business-analyst-institutional-clients-warszawa-plac-konesera-12,oferta,1002383981']</t>
  </si>
  <si>
    <t>[['https://www.pracuj.pl/praca/business-analyst-institutional-clients-warszawa-plac-konesera-12,oferta,1002383981'], 1, ['technologies-1', ['Jira', 'Confluence']], ['responsibilities-1', ['designing and optimizing processes of products’ implementation within the area of Institutional Clients', 'gathering business requirements, facilitation of product workshops', 'preparing user stories with detailed acceptance criteria', 'creating documentation – ensuring complete description of particular products and features', 'active participation in determining MVPs and particular functionalities in cooperation with stakeholders and Product Owner', 'helping developers and testers to understand requirements by presenting user stories on refinements, daily support to share the knowledge of what is expected by stakeholders', 'supporting Product Owner in managing product backlog, scope decomposition', 'presenting increment to the stakeholders during reviews', 'SCRUM based cooperation with development team']], ['requirements-1', ['minimum 3 years experience working as Business Analyst (preferably with Financial Services Industry / Banking experience in IT area)', 'excellent command of English B2/C1 (German language is also highly welcome)', 'process design and optimization experience, knowledge and experience in using modelling tools (f.e. BPMN) would be an advantage', 'ability to deal with multiple tasks at the same time', 'self-motivation, discipline and independence', 'intellectual and analytical curiosity – initiative to dig into the why, what and how', 'commercial acumen - demonstrating a strong, creative analytical approach with attention to detail and the ability to articulate thoughts &amp; solutions in a logical manner', 'working experience in Agile/Scrum environment', 'experience with JIRA and Confluence would be an asset']], ['work-organization-1', []], ['training-space-1', ['conferences in Poland', 'development budget', 'external training', 'industry-specific e-learning platforms', 'intracompany training', 'space for experimenting', 'technical knowledge exchange within the company', 'time for development of your ideas']], ['offered-1', ['You’ll work in an international and diverse team at a leading banking group', 'You’ll benefit from flexible working arrangements and determine your own work-life balance', 'You’ll benefit from great development opportunities including English or German language classes', 'You’ll have on top attractive social benefits at your disposal such as private medical care, life insurance, Multikafeteria, Multisport, theater tickets, shops and restaurant vouchers…)']]]</t>
  </si>
  <si>
    <t>'designing and optimizing processes of products’ implementation within the area of Institutional Clients', 'gathering business requirements, facilitation of product workshops', 'preparing user stories with detailed acceptance criteria', 'creating documentation – ensuring complete description of particular products and features', 'active participation in determining MVPs and particular functionalities in cooperation with stakeholders and Product Owner', 'helping developers and testers to understand requirements by presenting user stories on refinements, daily support to share the knowledge of what is expected by stakeholders', 'supporting Product Owner in managing product backlog, scope decomposition', 'presenting increment to the stakeholders during reviews', 'SCRUM based cooperation with development team'</t>
  </si>
  <si>
    <t>'minimum 3 years experience working as Business Analyst (preferably with Financial Services Industry / Banking experience in IT area)', 'excellent command of English B2/C1 (German language is also highly welcome)', 'process design and optimization experience, knowledge and experience in using modelling tools (f.e. BPMN) would be an advantage', 'ability to deal with multiple tasks at the same time', 'self-motivation, discipline and independence', 'intellectual and analytical curiosity – initiative to dig into the why, what and how', 'commercial acumen - demonstrating a strong, creative analytical approach with attention to detail and the ability to articulate thoughts &amp; solutions in a logical manner', 'working experience in Agile/Scrum environment', 'experience with JIRA and Confluence would be an asset'</t>
  </si>
  <si>
    <t>'You’ll work in an international and diverse team at a leading banking group', 'You’ll benefit from flexible working arrangements and determine your own work-life balance', 'You’ll benefit from great development opportunities including English or German language classes', 'You’ll have on top attractive social benefits at your disposal such as private medical care, life insurance, Multikafeteria, Multisport, theater tickets, shops and restaurant vouchers…)'</t>
  </si>
  <si>
    <t>'conferences in Poland', 'development budget', 'external training', 'industry-specific e-learning platforms', 'intracompany training', 'space for experimenting', 'technical knowledge exchange within the company', 'time for development of your ideas'</t>
  </si>
  <si>
    <t>business analyst institutional client</t>
  </si>
  <si>
    <t xml:space="preserve"> c:business analyst  ji:3  Int:client business  c:financial analyst  ji:0  Int:  c:system analyst  ji:0  Int:  c:data scientist  ji:0  Int:  c:financial controller  ji:0  Int:  c:intern analyst  ji:0  Int:  c:security analyst  ji:0  Int:</t>
  </si>
  <si>
    <t>cos:business analyst  cos:0.916 cos:financial analyst  cos:0.901 cos:system analyst  cos:0.948 cos:data scientist  cos:0.947 cos:financial controller  cos:0.941 cos:intern analyst  cos:0.97 cos:security analyst  cos:0.948</t>
  </si>
  <si>
    <t>analyst institutional</t>
  </si>
  <si>
    <t>designing optimizing process product implementation within area institutional client gathering business requirement facilitation workshop preparing user story detailed acceptance criterion creating documentation ensuring complete description particular feature active participation determining mvp functionality cooperation stakeholder owner helping developer tester understand presenting refinement daily support share knowledge expected supporting managing backlog scope decomposition increment review scrum based development team</t>
  </si>
  <si>
    <t xml:space="preserve"> c:business analyst  ji:6  Int:product support client process owner business  c:financial analyst  ji:1  Int:support  c:system analyst  ji:2  Int:user tester  c:data scientist  ji:1  Int:developer  c:financial controller  ji:0  Int:  c:intern analyst  ji:0  Int:  c:security analyst  ji:0  Int:</t>
  </si>
  <si>
    <t>criterion stakeholder workshop user requirement particular expected functionality knowledge detailed decomposition creating backlog review implementation scrum description team participation ensuring refinement active gathering complete area share managing acceptance presenting scope designing helping determining development documentation within supporting based facilitation feature tester cooperation increment developer story institutional optimizing understand preparing daily mvp</t>
  </si>
  <si>
    <t>Business Analyst (Investment Reporting)</t>
  </si>
  <si>
    <t>['https://www.pracuj.pl/praca/business-analyst-investment-reporting-warszawa,oferta,1002443323']</t>
  </si>
  <si>
    <t>[['https://www.pracuj.pl/praca/business-analyst-investment-reporting-warszawa,oferta,1002443323'], 1, ['responsibilities-1', ['Produce estimates, cost &amp; benefits analysis and business cases for new development proposals', 'Work with analysts to make improvements to current production processes', 'Cooperate with various teams to analyze root cause of issues and assist in efficient resolution of all production processes ( developers and business)', 'Administer all project documentation in an efficient and effective manner', 'Manage change requests', 'Create and manage testing of new solutions including writing test plans, preparing test data, coordinating testing and user/client acceptance', 'Work on technical analysis and new solution design', 'Work on successful onboarding of new clients']], ['requirements-1', ['At least 2+ years of experience as a Business Analyst', 'Knowledge of the financial industry – with focus on Securities sector (fund industry)', 'Fluency in English as working language', 'University in degree in Finance, Economics, Project Management or similar area', 'Experience in working in project-oriented environment', 'Knowledge of Project Management methodologies', 'Very good communication skills – both verbal and written,']], ['offered-1', ['Contract of employment for one year with possibility to extension', 'Work in a international environment', 'Extensive onboarding and induction programme', 'Trainings, co-financed language courses, professional certifications and post-graduate studies', 'Possibility to work from home part-time', 'Benefits package: Life Insurance, Employee Pension Plan, Sports Card, Lunch Card, Cafeteria Platform, Private medical package', 'Modern, eco-friendly office located near to Metro Daszyńskiego station']]]</t>
  </si>
  <si>
    <t>'Produce estimates, cost &amp; benefits analysis and business cases for new development proposals', 'Work with analysts to make improvements to current production processes', 'Cooperate with various teams to analyze root cause of issues and assist in efficient resolution of all production processes ( developers and business)', 'Administer all project documentation in an efficient and effective manner', 'Manage change requests', 'Create and manage testing of new solutions including writing test plans, preparing test data, coordinating testing and user/client acceptance', 'Work on technical analysis and new solution design', 'Work on successful onboarding of new clients'</t>
  </si>
  <si>
    <t>'At least 2+ years of experience as a Business Analyst', 'Knowledge of the financial industry – with focus on Securities sector (fund industry)', 'Fluency in English as working language', 'University in degree in Finance, Economics, Project Management or similar area', 'Experience in working in project-oriented environment', 'Knowledge of Project Management methodologies', 'Very good communication skills – both verbal and written,'</t>
  </si>
  <si>
    <t>'Contract of employment for one year with possibility to extension', 'Work in a international environment', 'Extensive onboarding and induction programme', 'Trainings, co-financed language courses, professional certifications and post-graduate studies', 'Possibility to work from home part-time', 'Benefits package: Life Insurance, Employee Pension Plan, Sports Card, Lunch Card, Cafeteria Platform, Private medical package', 'Modern, eco-friendly office located near to Metro Daszyńskiego station'</t>
  </si>
  <si>
    <t>business analyst investment reporting</t>
  </si>
  <si>
    <t xml:space="preserve"> c:business analyst  ji:2  Int:business  c:financial analyst  ji:2  Int:reporting investment  c:system analyst  ji:0  Int:  c:data scientist  ji:1  Int:reporting  c:financial controller  ji:0  Int:  c:intern analyst  ji:0  Int:  c:security analyst  ji:0  Int:</t>
  </si>
  <si>
    <t>cos:business analyst  cos:0.882 cos:financial analyst  cos:0.884 cos:system analyst  cos:0.935 cos:data scientist  cos:0.936 cos:financial controller  cos:0.932 cos:intern analyst  cos:0.965 cos:security analyst  cos:0.941</t>
  </si>
  <si>
    <t>investment analyst reporting</t>
  </si>
  <si>
    <t>produce estimate cost benefit analysis business case new development proposal work analyst make improvement current production process cooperate various team analyze root cause issue assist efficient resolution developer administer project documentation effective manner manage change request create testing solution including writing test plan preparing data coordinating user client acceptance technical design successful onboarding</t>
  </si>
  <si>
    <t xml:space="preserve"> c:business analyst  ji:4  Int:project client business process  c:financial analyst  ji:1  Int:cost  c:system analyst  ji:1  Int:user  c:data scientist  ji:3  Int:data analysis developer  c:financial controller  ji:0  Int:  c:intern analyst  ji:0  Int:  c:security analyst  ji:0  Int:</t>
  </si>
  <si>
    <t>cause analyst improvement user data analysis issue estimate create case benefit work cost team successful onboarding acceptance technical new development proposal documentation efficient cooperate resolution make production effective solution writing testing produce analyze request assist developer manage plan design root test coordinating administer including various preparing change current manner</t>
  </si>
  <si>
    <t>Business Analyst (IT Finance &amp; Sourcing)</t>
  </si>
  <si>
    <t>['https://www.pracuj.pl/praca/business-analyst-it-finance-sourcing-krakow,oferta,1002429201']</t>
  </si>
  <si>
    <t>[['https://www.pracuj.pl/praca/business-analyst-it-finance-sourcing-krakow,oferta,1002429201'], 1, ['responsibilities-1', ['Implement process improvement solutions and provide requirements to IT developer teams while facilitating enhancements to IT Finance and Sourcing supported tools', 'Exists within our IT Finance and Sourcing organization and reports to the Manager of IT Finance Process and Tools Manager', 'Maintains data integrity of Contracts module in ServiceNow platform, facilitates ad-hoc requests to coordinate workflows within ServiceNow', 'Process Improvement actions related to Sourcing and Procurement contract renewals', 'Gather requirements and perform regular reviews of data quality of dashboards utilized by IT Leadership', 'Coordinates New Hire Onboarding experience', 'Provide reporting and metrics based on various IT Finance and Sourcing criteria', 'Regular reviews and documentation of current and new processes', 'Uses superior interpersonal communications skills to effectively interface with other buyers, analysts, stakeholders and functional partners at all levels of the organization']], ['requirements-1', ['2+ years of experience in Procurement /Business Process Improvement/Administrative', 'High School or Bachelor degree, preferably with focus in Economy, Business, Administration', 'Good communication and interpersonal skills', 'Experience within Procurement spend categories is an asset', 'Experience of ServiceNow platform is an asset', 'Knowledge of Procurement, Supply Chain Management or Strategic Sourcing process and methodology', 'Fluency in English, both written and spoken']], ['offered-1', ['Employment contract by Adecco Poland for 12 months (possible to extend directly inside company)', 'International working environment and unique company culture', 'Hybrid work model', 'Personal development opportunities', 'Friendly atmosphere in dynamic team', 'Attractive salary and benefits package']]]</t>
  </si>
  <si>
    <t>'Implement process improvement solutions and provide requirements to IT developer teams while facilitating enhancements to IT Finance and Sourcing supported tools', 'Exists within our IT Finance and Sourcing organization and reports to the Manager of IT Finance Process and Tools Manager', 'Maintains data integrity of Contracts module in ServiceNow platform, facilitates ad-hoc requests to coordinate workflows within ServiceNow', 'Process Improvement actions related to Sourcing and Procurement contract renewals', 'Gather requirements and perform regular reviews of data quality of dashboards utilized by IT Leadership', 'Coordinates New Hire Onboarding experience', 'Provide reporting and metrics based on various IT Finance and Sourcing criteria', 'Regular reviews and documentation of current and new processes', 'Uses superior interpersonal communications skills to effectively interface with other buyers, analysts, stakeholders and functional partners at all levels of the organization'</t>
  </si>
  <si>
    <t>'2+ years of experience in Procurement /Business Process Improvement/Administrative', 'High School or Bachelor degree, preferably with focus in Economy, Business, Administration', 'Good communication and interpersonal skills', 'Experience within Procurement spend categories is an asset', 'Experience of ServiceNow platform is an asset', 'Knowledge of Procurement, Supply Chain Management or Strategic Sourcing process and methodology', 'Fluency in English, both written and spoken'</t>
  </si>
  <si>
    <t>'Employment contract by Adecco Poland for 12 months (possible to extend directly inside company)', 'International working environment and unique company culture', 'Hybrid work model', 'Personal development opportunities', 'Friendly atmosphere in dynamic team', 'Attractive salary and benefits package'</t>
  </si>
  <si>
    <t>business analyst it finance sourcing</t>
  </si>
  <si>
    <t xml:space="preserve"> c:business analyst  ji:2  Int:business  c:financial analyst  ji:1  Int:finance  c:system analyst  ji:1  Int:it  c:data scientist  ji:0  Int:  c:financial controller  ji:1  Int:finance  c:intern analyst  ji:0  Int:  c:security analyst  ji:0  Int:</t>
  </si>
  <si>
    <t>cos:business analyst  cos:0.903 cos:financial analyst  cos:0.897 cos:system analyst  cos:0.943 cos:data scientist  cos:0.948 cos:financial controller  cos:0.936 cos:intern analyst  cos:0.966 cos:security analyst  cos:0.949</t>
  </si>
  <si>
    <t>it analyst finance sourcing</t>
  </si>
  <si>
    <t>implement process improvement solution provide requirement it developer team facilitating enhancement finance sourcing supported tool exists within organization report manager maintains data integrity contract module servicenow platform facilitates ad hoc request coordinate workflow action related procurement renewal gather perform regular review quality dashboard utilized leadership new hire onboarding experience reporting metric based various criterion documentation current us superior interpersonal communication skill effectively interface buyer analyst stakeholder functional partner level</t>
  </si>
  <si>
    <t xml:space="preserve"> c:business analyst  ji:3  Int:manager contract process  c:financial analyst  ji:3  Int:reporting finance hire  c:system analyst  ji:1  Int:it  c:data scientist  ji:4  Int:data report reporting developer  c:financial controller  ji:1  Int:finance  c:intern analyst  ji:0  Int:  c:security analyst  ji:0  Int:</t>
  </si>
  <si>
    <t>criterion finance workflow gather supported hoc communication review team interface perform facilitating regular onboarding organization us manager renewal exists platform documentation interpersonal module metric provide procurement partner process superior various integrity current action related servicenow stakeholder facilitates improvement analyst skill functional requirement level utilized tool buyer effectively sourcing ad maintains hire dashboard new solution implement within it based coordinate quality experience request contract enhancement leadership</t>
  </si>
  <si>
    <t>['https://www.pracuj.pl/praca/business-analyst-katowice-chorzowska-148,oferta,1002379940']</t>
  </si>
  <si>
    <t>[['https://www.pracuj.pl/praca/business-analyst-katowice-chorzowska-148,oferta,1002379940'], 1, ['technologies-1', ['BPMN', 'UML']], ['responsibilities-1', ['Support for high level and end-to-end process analysis, solution modeling and scope decomposition', 'Documentation of business requirements and end-to-end process for analyzed changes', 'Analysis and documentation of dependencies, impacted areas and solution selected for the implementation (on the conceptual level)', 'Maintenance and development of the Functional Architecture model visualization (documentation as a code / C4 model)', 'Looking forIdentification of improvements and optimizations across the requirements analysis process', 'Consultation for Product Owners and Product Managers on system-wide impact and dependencies of planned changes']], ['requirements-1', ['University Degree and a minimum of 2 year’s work experience as a Business Analyst, System Analyst, Functional /System Architect or similar within a software development focused on agile environment', 'Strong analytical, organizational, communication and abstract thinking skills required', 'Ability to use BPMN and UML or other frameworks to build self-explanatory diagrams', 'Ability to create clear and meaningful documentation of requirements and implemented features', 'Professional “get it done” attitude and work ethic', 'Ability to stay focused and switch to deep work in a multi-tasked and fast-paced environment', 'Ability to adapt quickly to new business areas, technologies, and products', 'Fluent in English', 'Experience as a Business Analyst in the hospitality IT', 'Experience as a Business Analyst in work with distributed system architecture', 'Creativity and out of the box thinking for problem solving', 'Ability to be flexible and align the different requests from different stakeholders within the organization (find the common ground) facilitation, negotiation, communication, problem solving', 'Background in fiscal legal area']], ['work-organization-1', []], ['training-space-1', ['conferences in Poland', 'development budget', 'external training', 'industry-specific e-learning platforms', 'intracompany training', 'support of IT events', 'technical knowledge exchange within the company']], ['offered-1', ['An exciting opportunity to make a real impact on the business and a chance to participate in creating an enterprise-scale project in an international environment', 'Grow your experience in a very innovative technological environment', 'Support of self-development in professional areas (co-financed training, conferences, certifications etc.)', 'Friendly, motivated and talented multicultural team', 'Contract of Employment or B2B Contract', 'Private healthcare - Medicover and life insurance PZU', 'Access to MyBenefit Platform offering benefits adapted to your preferences: Multisport Card, and many other options to choose from different categories like: shopping, travel, food', 'All necessary equipment such as laptop, additional monitor and other accessories', 'Flexible working hours', 'Company parties and social activities', 'Work from office Katowice or Hybrid']], ['additional-module-1', ['We make a real impact on the business concepts in Shiji Enterprise Platform - the enterprise-scale project in an international environment', 'We have significant diversity of the topics and people to work with', 'We work independently for assigned project respecting the team and company standards', 'We help to analyze requirements, support and document solutioning phase, verifies dependencies and impact, help to decompose the scope into smaller parts to pass then the topic to the responsible Product Owner.', 'We have flexible working hours (frames 9:00 am, 3:00pm)', 'We meet in person in Katowice office at least monthly (2 days)', 'As part of the Development Department, we work closely with Product Family and Development Team Leaders for supported projects.', 'We work closely within the team on establishing standards for the requirements analysis and engineering', 'We are building the Functional Architecture model visualization', 'We train and develop ourselves to provide significant quality of our work for the organization']]]</t>
  </si>
  <si>
    <t>'Support for high level and end-to-end process analysis, solution modeling and scope decomposition', 'Documentation of business requirements and end-to-end process for analyzed changes', 'Analysis and documentation of dependencies, impacted areas and solution selected for the implementation (on the conceptual level)', 'Maintenance and development of the Functional Architecture model visualization (documentation as a code / C4 model)', 'Looking forIdentification of improvements and optimizations across the requirements analysis process', 'Consultation for Product Owners and Product Managers on system-wide impact and dependencies of planned changes'</t>
  </si>
  <si>
    <t>'University Degree and a minimum of 2 year’s work experience as a Business Analyst, System Analyst, Functional /System Architect or similar within a software development focused on agile environment', 'Strong analytical, organizational, communication and abstract thinking skills required', 'Ability to use BPMN and UML or other frameworks to build self-explanatory diagrams', 'Ability to create clear and meaningful documentation of requirements and implemented features', 'Professional “get it done” attitude and work ethic', 'Ability to stay focused and switch to deep work in a multi-tasked and fast-paced environment', 'Ability to adapt quickly to new business areas, technologies, and products', 'Fluent in English', 'Experience as a Business Analyst in the hospitality IT', 'Experience as a Business Analyst in work with distributed system architecture', 'Creativity and out of the box thinking for problem solving', 'Ability to be flexible and align the different requests from different stakeholders within the organization (find the common ground) facilitation, negotiation, communication, problem solving', 'Background in fiscal legal area'</t>
  </si>
  <si>
    <t>'An exciting opportunity to make a real impact on the business and a chance to participate in creating an enterprise-scale project in an international environment', 'Grow your experience in a very innovative technological environment', 'Support of self-development in professional areas (co-financed training, conferences, certifications etc.)', 'Friendly, motivated and talented multicultural team', 'Contract of Employment or B2B Contract', 'Private healthcare - Medicover and life insurance PZU', 'Access to MyBenefit Platform offering benefits adapted to your preferences: Multisport Card, and many other options to choose from different categories like: shopping, travel, food', 'All necessary equipment such as laptop, additional monitor and other accessories', 'Flexible working hours', 'Company parties and social activities', 'Work from office Katowice or Hybrid'</t>
  </si>
  <si>
    <t>support high level end process analysis solution modeling scope decomposition documentation business requirement analyzed change dependency impacted area selected implementation conceptual maintenance development functional architecture model visualization code c4 looking foridentification improvement optimization across consultation product owner manager system wide impact planned</t>
  </si>
  <si>
    <t xml:space="preserve"> c:business analyst  ji:7  Int:product support process owner manager business  c:financial analyst  ji:2  Int:support  c:system analyst  ji:1  Int:system  c:data scientist  ji:1  Int:analysis  c:financial controller  ji:0  Int:  c:intern analyst  ji:0  Int:  c:security analyst  ji:0  Int:</t>
  </si>
  <si>
    <t>conceptual improvement selected analysis maintenance functional requirement c4 level model decomposition end analyzed consultation implementation foridentification impact high area modeling scope planned optimization development solution documentation across dependency visualization looking wide system change code impacted architecture</t>
  </si>
  <si>
    <t>['https://www.pracuj.pl/praca/business-analyst-katowice-wroclawska-54,oferta,1002331910']</t>
  </si>
  <si>
    <t>[['https://www.pracuj.pl/praca/business-analyst-katowice-wroclawska-54,oferta,1002331910'], 1, ['technologies-1', ['Jira']], ['responsibilities-1', ['Define configuration specifications and business analysis requirements', 'Perform quality assurance', 'Define reporting and alerting requirements', 'Own and develop relationship with partners, working with them to optimize and enhance our integration', 'Help design, document and maintain system processes', 'Report on common sources of technical issues or questions and make recommendations to product team', 'Communicate key insights and findings to product team', 'Constantly be on the lookout for ways to improve monitoring, discover issues and deliver better value to the customer']], ['requirements-1', ['Previous experience in Business / Systems Analysis or Quality Assurance', 'Proven experience in eliciting requirements and testing', 'Experience in analysing data to draw business-relevant conclusions and in data visualization techniques and tools', 'Basic knowledge in generating process documentation', 'Strong written and verbal communication skills including technical writing skills']],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 in an international environment,', '100% remote work,', 'Cooperation with talented experts,', 'English lessons,', 'Attractive remuneration in euro,', 'Flexible working hours,', 'Fully or partially paid training and development.']], ['additional-module-1', ['Sounds interesting? Contact us, let’s talk, and... Begin your extraordinary journey with us!']]]</t>
  </si>
  <si>
    <t>'Define configuration specifications and business analysis requirements', 'Perform quality assurance', 'Define reporting and alerting requirements', 'Own and develop relationship with partners, working with them to optimize and enhance our integration', 'Help design, document and maintain system processes', 'Report on common sources of technical issues or questions and make recommendations to product team', 'Communicate key insights and findings to product team', 'Constantly be on the lookout for ways to improve monitoring, discover issues and deliver better value to the customer'</t>
  </si>
  <si>
    <t>'Previous experience in Business / Systems Analysis or Quality Assurance', 'Proven experience in eliciting requirements and testing', 'Experience in analysing data to draw business-relevant conclusions and in data visualization techniques and tools', 'Basic knowledge in generating process documentation', 'Strong written and verbal communication skills including technical writing skills'</t>
  </si>
  <si>
    <t>'B2B contract,', 'Opportunities for constant development and work on exciting projects,', 'Work in an international environment,', '100% remote work,', 'Cooperation with talented experts,', 'English lessons,', 'Attractive remuneration in euro,', 'Flexible working hours,', 'Fully or partially paid training and development.'</t>
  </si>
  <si>
    <t>define configuration specification business analysis requirement perform quality assurance reporting alerting develop relationship partner working optimize enhance integration help design document maintain system process report common source technical issue question make recommendation product team communicate key insight finding constantly lookout way improve monitoring discover deliver better value customer</t>
  </si>
  <si>
    <t xml:space="preserve"> c:business analyst  ji:5  Int:product customer monitoring process business  c:financial analyst  ji:1  Int:reporting  c:system analyst  ji:2  Int:system key  c:data scientist  ji:3  Int:analysis report reporting  c:financial controller  ji:0  Int:  c:intern analyst  ji:0  Int:  c:security analyst  ji:0  Int:</t>
  </si>
  <si>
    <t>insight maintain analysis assurance report requirement issue communicate key working lookout define integration team value optimize specification help perform discover configuration reporting enhance question common technical better make develop partner constantly quality document way design finding system relationship improve deliver recommendation source alerting</t>
  </si>
  <si>
    <t>['https://www.pracuj.pl/praca/business-analyst-katowice-wroclawska-54,oferta,1002442732']</t>
  </si>
  <si>
    <t>[['https://www.pracuj.pl/praca/business-analyst-katowice-wroclawska-54,oferta,1002442732'], 1, ['technologies-1', ['Jira']], ['responsibilities-1', ['Define configuration specifications and business analysis requirements', 'Perform quality assurance', 'Define reporting and alerting requirements', 'Own and develop relationship with partners, working with them to optimize and enhance our integration', 'Help design, document and maintain system processes', 'Report on common sources of technical issues or questions and make recommendations to product team', 'Communicate key insights and findings to product team', 'Constantly be on the lookout for ways to improve monitoring, discover issues and deliver better value to the customer']], ['requirements-1', ['Previous experience in Business / Systems Analysis or Quality Assurance', 'Proven experience in eliciting requirements and testing', 'Experience in analysing data to draw business-relevant conclusions and in data visualization techniques and tools', 'Basic knowledge in generating process documentation', 'Strong written and verbal communication skills including technical writing skills']],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 in an international environment,', '100% remote work,', 'Cooperation with talented experts,', 'English lessons,', 'Attractive remuneration in euro,', 'Flexible working hours,', 'Fully or partially paid training and development.']], ['additional-module-1', ['Sounds interesting? Contact us, let’s talk, and... Begin your extraordinary journey with us!']]]</t>
  </si>
  <si>
    <t>['https://www.pracuj.pl/praca/business-analyst-krakow-kapelanka-42a,oferta,1002363708']</t>
  </si>
  <si>
    <t>[['https://www.pracuj.pl/praca/business-analyst-krakow-kapelanka-42a,oferta,1002363708'], 1, ['technologies-1', ['Visio', 'Signavio', 'Confluence', 'Jira']], ['responsibilities-1', ['To deliver transformation programs by focusing on the globally directed projects and initiatives.', 'Deliver improvements in operational performance by streamlining existing operations processes and identify suitable automation/API solution towards Straight through processing.', 'To create Business and functional requirements documents, RACI Matrix, Cost benefit ratio analysis.', 'Engage various stakeholders such as Business, Operations, Automation, Techology team, Risk and Process teams for solutioning, showcasing and approval of process improvements.', 'Actively participate in all governance, business and delivery forums and effecitvely highlight statuses and RAIDs.', 'To analyze process requirements across global markets and streameline as per regulatory compliance requirements.', 'To provide low level requirements to development team towards implementation.', 'To coordinate with business, technical and operations teams towards UAT and support activities.']], ['requirements-1', ['Ability to create effective Business and functional specification documents.', 'Ability to create effective Business process flows.', 'Experience in arriving at Cost estimations and Cost Benefit estimates', 'Experience in tools such as MS Tools, Visio, Signavio, Confluence and Jira.', 'Banking fundamentals and domain knowledge of Cards, Loans, Mortgages, Customers and Accounts processes.', 'Aware of technology solutions and ability to convert high level requirements into low level development requirements.', 'Exposure to Agile methodologies and concepts such as Confluence to Jira traceability, Scrum boards, Kanban boards, Features, Epics and Stories.', 'Problem solving mindset to understand user challenges and provide effective solutions.', 'Able to identify all risk, growth, pain points, slowness in existing processes and create effective business cases for senior management.', 'Having a growth and learning mind set to learn new tools and technologies and drive effective transformation.', 'Exposure to Automation tools such as RPA, OCR, etc..', 'Exposure to APIs.', 'Exposure to Reporting requirements/tools.']], ['offered-1', ['Stable job in professional team', 'Interesting path of career in an international organization', 'Consistent scope of responsibilities', 'Private health care, employees’ benefits']]]</t>
  </si>
  <si>
    <t>'To deliver transformation programs by focusing on the globally directed projects and initiatives.', 'Deliver improvements in operational performance by streamlining existing operations processes and identify suitable automation/API solution towards Straight through processing.', 'To create Business and functional requirements documents, RACI Matrix, Cost benefit ratio analysis.', 'Engage various stakeholders such as Business, Operations, Automation, Techology team, Risk and Process teams for solutioning, showcasing and approval of process improvements.', 'Actively participate in all governance, business and delivery forums and effecitvely highlight statuses and RAIDs.', 'To analyze process requirements across global markets and streameline as per regulatory compliance requirements.', 'To provide low level requirements to development team towards implementation.', 'To coordinate with business, technical and operations teams towards UAT and support activities.'</t>
  </si>
  <si>
    <t>'Ability to create effective Business and functional specification documents.', 'Ability to create effective Business process flows.', 'Experience in arriving at Cost estimations and Cost Benefit estimates', 'Experience in tools such as MS Tools, Visio, Signavio, Confluence and Jira.', 'Banking fundamentals and domain knowledge of Cards, Loans, Mortgages, Customers and Accounts processes.', 'Aware of technology solutions and ability to convert high level requirements into low level development requirements.', 'Exposure to Agile methodologies and concepts such as Confluence to Jira traceability, Scrum boards, Kanban boards, Features, Epics and Stories.', 'Problem solving mindset to understand user challenges and provide effective solutions.', 'Able to identify all risk, growth, pain points, slowness in existing processes and create effective business cases for senior management.', 'Having a growth and learning mind set to learn new tools and technologies and drive effective transformation.', 'Exposure to Automation tools such as RPA, OCR, etc..', 'Exposure to APIs.', 'Exposure to Reporting requirements/tools.'</t>
  </si>
  <si>
    <t>'Stable job in professional team', 'Interesting path of career in an international organization', 'Consistent scope of responsibilities', 'Private health care, employees’ benefits'</t>
  </si>
  <si>
    <t>'Visio', 'Signavio', 'Confluence', 'Jira'</t>
  </si>
  <si>
    <t>deliver transformation program focusing globally directed project initiative improvement operational performance streamlining existing operation process identify suitable automation api solution towards straight processing create business functional requirement document raci matrix cost benefit ratio analysis engage various stakeholder techology team risk solutioning showcasing approval actively participate governance delivery forum effecitvely highlight status raid analyze across global market streameline per regulatory compliance provide low level development implementation coordinate technical uat support activity</t>
  </si>
  <si>
    <t xml:space="preserve"> c:business analyst  ji:7  Int:project market support automation process operation business  c:financial analyst  ji:3  Int:support risk cost  c:system analyst  ji:1  Int:performance  c:data scientist  ji:2  Int:analysis program  c:financial controller  ji:0  Int:  c:intern analyst  ji:1  Int:processing  c:security analyst  ji:0  Int:</t>
  </si>
  <si>
    <t>analysis effecitvely solutioning create benefit implementation team processing low performance approval development highlight suitable provide streameline document delivery global towards regulatory globally various governance operational stakeholder improvement risk showcasing ratio functional identify requirement level directed activity initiative transformation matrix compliance focusing engage technical solution across actively program api coordinate existing raid streamlining analyze per uat techology raci deliver straight participate forum status cost</t>
  </si>
  <si>
    <t>['https://www.pracuj.pl/praca/business-analyst-krakow-kapelanka-42a,oferta,1002434612']</t>
  </si>
  <si>
    <t>[['https://www.pracuj.pl/praca/business-analyst-krakow-kapelanka-42a,oferta,1002434612'], 1, ['technologies-1', ['Visio', 'Signavio', 'Confluence', 'Jira']], ['responsibilities-1', ['To deliver transformation programs by focusing on the globally directed projects and initiatives.', 'Deliver improvements in operational performance by streamlining existing operations processes and identify suitable automation/API solution towards Straight through processing.', 'To create Business and functional requirements documents, RACI Matrix, Cost benefit ratio analysis.', 'Engage various stakeholders such as Business, Operations, Automation, Techology team, Risk and Process teams for solutioning, showcasing and approval of process improvements.', 'Actively participate in all governance, business and delivery forums and effecitvely highlight statuses and RAIDs.', 'To analyze process requirements across global markets and streameline as per regulatory compliance requirements.', 'To provide low level requirements to development team towards implementation.', 'To coordinate with business, technical and operations teams towards UAT and support activities.']], ['requirements-1', ['Ability to create effective Business and functional specification documents.', 'Ability to create effective Business process flows.', 'Experience in arriving at Cost estimations and Cost Benefit estimates', 'Experience in tools such as MS Tools, Visio, Signavio, Confluence and Jira.', 'Banking fundamentals and domain knowledge of Cards, Loans, Mortgages, Customers and Accounts processes.', 'Aware of technology solutions and ability to convert high level requirements into low level development requirements.', 'Exposure to Agile methodologies and concepts such as Confluence to Jira traceability, Scrum boards, Kanban boards, Features, Epics and Stories.', 'Problem solving mindset to understand user challenges and provide effective solutions.', 'Able to identify all risk, growth, pain points, slowness in existing processes and create effective business cases for senior management.', 'Having a growth and learning mind set to learn new tools and technologies and drive effective transformation.', 'Exposure to Automation tools such as RPA, OCR, etc..', 'Exposure to APIs.', 'Exposure to Reporting requirements/tools.']], ['offered-1', ['Stable job in professional team', 'Interesting path of career in an international organization', 'Consistent scope of responsibilities', 'Private health care, employees’ benefits']]]</t>
  </si>
  <si>
    <t>['https://www.pracuj.pl/praca/business-analyst-krakow-przy-rondzie-4,oferta,1002413824']</t>
  </si>
  <si>
    <t>[['https://www.pracuj.pl/praca/business-analyst-krakow-przy-rondzie-4,oferta,1002413824'], 1, ['technologies-1', ['HTML', 'CSS', 'JavaScript', 'REST']], ['responsibilities-1', ['Identifying and collecting requirements from different stakeholder requests', 'Preparing specifications describing a functional implementation of requirements, including user flows, data models, UI specifications, etc.', 'Leading the development of business requirements and functional specifications for web and mobile applications', 'Participating in testing the prototype of the existing system', 'Collaborating with cross-functional teams, including product managers, designers, and developers, to ensure that web and mobile applications meet business needs', 'Conducting user research and testing to validate the functionality and usability of applications', 'Managing project timelines and backlogs, ensuring that projects are delivered on time and within budget']], ['requirements-1', ['3+ years of experience in software development as a Business/System Analyst', 'Extensive experience in defining business requirements and leading the development of web applications', 'Excellent project management and interpersonal skills, with the ability to effectively communicate and collaborate with cross-functional teams.', 'Good experience in business processes and notations such as BPMN and UML', 'Good understanding of UI/UX design principles', 'Experience in iterative development mode, understanding Scrum framework', 'Knowledge of web development technologies, including HTML, CSS, JavaScript, and REST APIs is an advantage', 'Advanced or fluent level of English']],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Identifying and collecting requirements from different stakeholder requests', 'Preparing specifications describing a functional implementation of requirements, including user flows, data models, UI specifications, etc.', 'Leading the development of business requirements and functional specifications for web and mobile applications', 'Participating in testing the prototype of the existing system', 'Collaborating with cross-functional teams, including product managers, designers, and developers, to ensure that web and mobile applications meet business needs', 'Conducting user research and testing to validate the functionality and usability of applications', 'Managing project timelines and backlogs, ensuring that projects are delivered on time and within budget'</t>
  </si>
  <si>
    <t>'3+ years of experience in software development as a Business/System Analyst', 'Extensive experience in defining business requirements and leading the development of web applications', 'Excellent project management and interpersonal skills, with the ability to effectively communicate and collaborate with cross-functional teams.', 'Good experience in business processes and notations such as BPMN and UML', 'Good understanding of UI/UX design principles', 'Experience in iterative development mode, understanding Scrum framework', 'Knowledge of web development technologies, including HTML, CSS, JavaScript, and REST APIs is an advantage', 'Advanced or fluent level of English'</t>
  </si>
  <si>
    <t>'HTML', 'CSS', 'JavaScript', 'REST'</t>
  </si>
  <si>
    <t>identifying collecting requirement different stakeholder request preparing specification describing functional implementation including user flow data model ui etc leading development business web mobile application participating testing prototype existing system collaborating cross team product manager designer developer ensure meet need conducting research validate functionality usability managing project timeline backlog ensuring delivered time within budget</t>
  </si>
  <si>
    <t xml:space="preserve"> c:business analyst  ji:4  Int:manager business product project  c:financial analyst  ji:1  Int:research  c:system analyst  ji:3  Int:user system mobile  c:data scientist  ji:2  Int:data developer  c:financial controller  ji:0  Int:  c:intern analyst  ji:0  Int:  c:security analyst  ji:1  Int:designer</t>
  </si>
  <si>
    <t>stakeholder describing flow user data functional requirement identifying web model functionality cross research backlog implementation different designer conducting team ensuring managing specification need leading prototype mobile development delivered usability participating within budget application testing existing collaborating request developer ensure timeline meet including preparing system validate time collecting etc ui</t>
  </si>
  <si>
    <t>['https://www.pracuj.pl/praca/business-analyst-lyszkowice-pow-lowicki,oferta,1002452827']</t>
  </si>
  <si>
    <t>[['https://www.pracuj.pl/praca/business-analyst-lyszkowice-pow-lowicki,oferta,1002452827'], 1, ['responsibilities-1', ['sporządzanie raportów wydajnościowych / finansowych', 'analiza raportów wydajnościowych / finansowych oraz ich graficzne przedstawienie', 'agregowanie danych oraz tworzenie narzędzi analitycznych', 'proponowanie zmian mających na celu zmniejszenie kosztów prowadzenia działalności', 'przygotowywanie prognoz i planów budżetowych']], ['requirements-1', ['Zaawansowana znajomość Excel', 'Dobra znajomość pakietu MS Office', 'Zdolności analityczne', 'Logiczne myślenie', 'Umiejętność ustalania priorytetów', 'Wysokie umiejętności organizacyjne i komunikacyjne']], ['offered-1', ['Stabilne zatrudnienie - umowa o pracę na pełny etat', 'Przejrzysty system premiowy', 'Możliwość rozwoju w międzynarodowym środowisku', 'Miejsce parkingowe', 'Możliwość uczestniczenia w licznych szkoleniach,', 'Przyjazną, wspierającą atmosferę w pracy']]]</t>
  </si>
  <si>
    <t>'preparing performance / financial reports', 'analysis of performance / financial reports and their graphical presentation', 'aggregating data and creating analytical tools', 'proposing changes to reduce operating costs', 'preparing forecasts and budget plans'</t>
  </si>
  <si>
    <t>'Advanced knowledge of Excel', 'Good knowledge of MS Office', 'Analytical skills', 'Logical thinking', 'The ability to set priorities', 'High organizational and communication skills'</t>
  </si>
  <si>
    <t>'Stable employment - full-time employment contract', 'Transparent bonus system', 'Opportunity to develop in an international environment', 'Parking place', 'Opportunity to participate in numerous training courses', 'Friendly, supportive atmosphere at work'</t>
  </si>
  <si>
    <t>preparing performance financial report analysis graphical presentation aggregating data creating analytical tool proposing change reduce operating cost forecast budget plan</t>
  </si>
  <si>
    <t xml:space="preserve"> c:business analyst  ji:0  Int:  c:financial analyst  ji:2  Int:financial cost  c:system analyst  ji:1  Int:performance  c:data scientist  ji:5  Int:forecast data analysis report analytical  c:financial controller  ji:1  Int:financial  c:intern analyst  ji:0  Int:  c:security analyst  ji:0  Int:</t>
  </si>
  <si>
    <t>graphical budget presentation operating tool creating plan proposing preparing reduce financial change performance aggregating cost</t>
  </si>
  <si>
    <t>Business Analyst - Master Data</t>
  </si>
  <si>
    <t>['https://www.pracuj.pl/praca/business-analyst-master-data-lodz-doctor-stefana-kopcinskiego-62,oferta,1002394443']</t>
  </si>
  <si>
    <t>[['https://www.pracuj.pl/praca/business-analyst-master-data-lodz-doctor-stefana-kopcinskiego-62,oferta,1002394443'], 1, ['responsibilities-1', ['Responsible for supporting Salsify and SAP maintenance for product, material, customer, vendor, eCommerce, bill of materials, recipe and pricing as well as syndication for eCommerce data.', 'Partners with eCommerce Team, global business departments and project teams to manage gathering master data for new products and changes to existing product lines.', 'Participates in complex process and system cross-functional projects and initiatives. Represents Global Data in business planning activities and supports business optimization projects for SAP and Salsify.', 'Participates in execution of tactical initiatives related to technological advances, enhancements and SAP upgrades.', 'Interacts across many functions (eCommerce, business units, IT, external customers) as well as with all levels of management in performing job responsibilities and data auditing.', 'Participates in data cleansing and rationalization efforts.']], ['requirements-1', ["Bachelor's degree in Business Management, Finance, Economics, Information Systems, eCommerce or related field or enough experience in lieu of degree.", '3+ years related business experience (eCommerce, EDI, Master Data, Order Management, Logistics, Accounts Receivable, Credit, Purchasing, Accounts Payable, Manufacturing, Supply Chain).', 'Knowledge of master data impacts in end-to-end OTC, P2P, IBP and Commercialization processes.', 'Ability to exercise good judgment in high pressure, sensitive situations, and work under aggressive deadlines.', '2+ years project management, execution of small to medium cross-functional projects.', 'Experience with navigating and influencing diverse businesses and cultures to produce positive outcomes', 'Strong influencing, collaboration, negotiation, diplomacy, and partnering skills to create, develop, and nurture excellent business relationships which are critical to process harmonization.', 'Demonstrated ability to apply independent judgment to solve complex problems.', 'Demonstrated ability to perform technical analyses and problem resolution.', 'System knowledge preferred, such as (one of) SAP, Salsify, ECCNet, 1WorldSync, BrandBank, Equadis and Content Management systems.', 'Demonstrated PC/software skills with word processing, spreadsheet, workflow, presentation, project management and database applications.', 'Fluent in English, second language desirable.']],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Business Analyst, Master Data has the responsibility of managing, maintaining, monitoring and controlling Master Data activities including seamless master data integration, error resolution, ensuring compliance with financial controls, material costing support and product attribute requirements. This includes the following areas within the Global Data Organization: Customer, Vendor, Material, Product Data, eCommerce Data, Bill of Materials, Recipes and Price Administration.']],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Responsible for supporting Salsify and SAP maintenance for product, material, customer, vendor, eCommerce, bill of materials, recipe and pricing as well as syndication for eCommerce data.', 'Partners with eCommerce Team, global business departments and project teams to manage gathering master data for new products and changes to existing product lines.', 'Participates in complex process and system cross-functional projects and initiatives. Represents Global Data in business planning activities and supports business optimization projects for SAP and Salsify.', 'Participates in execution of tactical initiatives related to technological advances, enhancements and SAP upgrades.', 'Interacts across many functions (eCommerce, business units, IT, external customers) as well as with all levels of management in performing job responsibilities and data auditing.', 'Participates in data cleansing and rationalization efforts.'</t>
  </si>
  <si>
    <t>"Bachelor's degree in Business Management, Finance, Economics, Information Systems, eCommerce or related field or enough experience in lieu of degree.", '3+ years related business experience (eCommerce, EDI, Master Data, Order Management, Logistics, Accounts Receivable, Credit, Purchasing, Accounts Payable, Manufacturing, Supply Chain).', 'Knowledge of master data impacts in end-to-end OTC, P2P, IBP and Commercialization processes.', 'Ability to exercise good judgment in high pressure, sensitive situations, and work under aggressive deadlines.', '2+ years project management, execution of small to medium cross-functional projects.', 'Experience with navigating and influencing diverse businesses and cultures to produce positive outcomes', 'Strong influencing, collaboration, negotiation, diplomacy, and partnering skills to create, develop, and nurture excellent business relationships which are critical to process harmonization.', 'Demonstrated ability to apply independent judgment to solve complex problems.', 'Demonstrated ability to perform technical analyses and problem resolution.', 'System knowledge preferred, such as (one of) SAP, Salsify, ECCNet, 1WorldSync, BrandBank, Equadis and Content Management systems.', 'Demonstrated PC/software skills with word processing, spreadsheet, workflow, presentation, project management and database applications.', 'Fluent in English, second language desirable.'</t>
  </si>
  <si>
    <t>business analyst master data</t>
  </si>
  <si>
    <t>cos:business analyst  cos:0.88 cos:financial analyst  cos:0.871 cos:system analyst  cos:0.946 cos:data scientist  cos:0.939 cos:financial controller  cos:0.921 cos:intern analyst  cos:0.972 cos:security analyst  cos:0.947</t>
  </si>
  <si>
    <t>data master analyst</t>
  </si>
  <si>
    <t>responsible supporting salsify sap maintenance product material customer vendor ecommerce bill recipe pricing well syndication data partner team global business department project manage gathering master new change existing line participates complex process system cross functional initiative represents planning activity support optimization execution tactical related technological advance enhancement upgrade interacts across many function unit it external level management performing job responsibility auditing cleansing rationalization effort</t>
  </si>
  <si>
    <t xml:space="preserve"> c:business analyst  ji:9  Int:project product management support customer process pricing planning business  c:financial analyst  ji:2  Int:support management  c:system analyst  ji:3  Int:it system sap  c:data scientist  ji:1  Int:data  c:financial controller  ji:0  Int:  c:intern analyst  ji:0  Int:  c:security analyst  ji:0  Int:</t>
  </si>
  <si>
    <t>complex ecommerce bill execution auditing tactical effort team salsify gathering unit cleansing optimization vendor well material sap partner job global interacts line external system rationalization related many recipe advance maintenance data functional level function represents cross activity participates performing technological initiative syndication master responsibility department new across it responsible supporting existing manage enhancement change upgrade</t>
  </si>
  <si>
    <t>['https://www.pracuj.pl/praca/business-analyst-master-data-lodz-doctor-stefana-kopcinskiego-62,oferta,1002457358']</t>
  </si>
  <si>
    <t>[['https://www.pracuj.pl/praca/business-analyst-master-data-lodz-doctor-stefana-kopcinskiego-62,oferta,1002457358'], 1, ['responsibilities-1', ['Responsible for supporting Salsify and SAP maintenance for product, material, customer, vendor, eCommerce, bill of materials, recipe and pricing as well as syndication for eCommerce data.', 'Partners with eCommerce Team, global business departments and project teams to manage gathering master data for new products and changes to existing product lines.', 'Participates in complex process and system cross-functional projects and initiatives. Represents Global Data in business planning activities and supports business optimization projects for SAP and Salsify.', 'Participates in execution of tactical initiatives related to technological advances, enhancements and SAP upgrades.', 'Interacts across many functions (eCommerce, business units, IT, external customers) as well as with all levels of management in performing job responsibilities and data auditing.', 'Participates in data cleansing and rationalization efforts.']], ['requirements-1', ["Bachelor's degree in Business Management, Finance, Economics, Information Systems, eCommerce or related field or enough experience in lieu of degree.", '3+ years related business experience (eCommerce, EDI, Master Data, Order Management, Logistics, Accounts Receivable, Credit, Purchasing, Accounts Payable, Manufacturing, Supply Chain).', 'Knowledge of master data impacts in end-to-end OTC, P2P, IBP and Commercialization processes.', 'Ability to exercise good judgment in high pressure, sensitive situations, and work under aggressive deadlines.', '2+ years project management, execution of small to medium cross-functional projects.', 'Experience with navigating and influencing diverse businesses and cultures to produce positive outcomes', 'Strong influencing, collaboration, negotiation, diplomacy, and partnering skills to create, develop, and nurture excellent business relationships which are critical to process harmonization.', 'Demonstrated ability to apply independent judgment to solve complex problems.', 'Demonstrated ability to perform technical analyses and problem resolution.', 'System knowledge preferred, such as (one of) SAP, Salsify, ECCNet, 1WorldSync, BrandBank, Equadis and Content Management systems.', 'Demonstrated PC/software skills with word processing, spreadsheet, workflow, presentation, project management and database applications.', 'Fluent in English, second language desirable.']],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Business Analyst, Master Data has the responsibility of managing, maintaining, monitoring and controlling Master Data activities including seamless master data integration, error resolution, ensuring compliance with financial controls, material costing support and product attribute requirements. This includes the following areas within the Global Data Organization: Customer, Vendor, Material, Product Data, eCommerce Data, Bill of Materials, Recipes and Price Administration.']],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Business Analyst (Murex)</t>
  </si>
  <si>
    <t>['https://www.pracuj.pl/praca/business-analyst-murex-warszawa-bukowinska-22b,oferta,1002408099']</t>
  </si>
  <si>
    <t>[['https://www.pracuj.pl/praca/business-analyst-murex-warszawa-bukowinska-22b,oferta,1002408099'], 1, ['technologies-1', ['Murex', 'SQL', 'Python']], ['responsibilities-1', ['Analiza biznesowa w projektach dotyczących: aplikacji do obsługi sprzedaży walut dla instrumentów giełdowych, platform chmurowych do wyceny opcji walutowych, budowy logiki i integracji z systemami Murex.']], ['requirements-1', ['Ponad 5 lat pracy w projektach dot. usług finansowych/bankowości', 'Wcześniejsze doświadczenie pracy w obszarach Front office lub Middle/Back Office/Zarządzania Ryzykiem', 'Bardzo dobra znajomość produktów walutowych i rynków walutowych (Cash i Volatility)', 'Doświadczenie w pracy z rozwiązaniem Murex, zwłaszcza z produktami walutowymi (Cash i Volatility)', 'Doświadczenie w integracji produktów w systemach Murex lub innych systemach MO/BO', 'Biegła znajomość j. angielskiego (min. C1)', 'Znajomość baz danych SQL oraz architektury baz danych Murex', 'Znajomość bibliotek FLEX w architekturze Murex i PYMX', 'Umiejętność kodowania w Python']], ['work-organization-1', []], ['development-practices-1', ['Clean Code', 'code review', 'wzorce projektowe']], ['training-space-1', ['branżowe platformy e-learningowe', 'mentoring', 'szkolenia wewnątrzfirmowe', 'szkolenia zewnętrzne', 'wsparcie merytoryczne od liderów technologicznych', 'wymiana wiedzy technicznej w firmie']], ['offered-1', ['Pracę w organizacji z ugruntowaną pozycją rynkową', 'Projekty, w których będziesz miał/miała wpływ na ich rozwój', 'Współpracę z ciekawymi klientami biznesowymi z różnych branż (m.in.: finanse, bankowość, ubezpieczenia, healthcare, robotyzacja, energetyka, media),', 'Permanentny mentoring zarówno techniczny jak i biznesowo-menedżerski, np. podczas naszych cyklicznych szkoleń (m.in. Git, Gitflow, Angular, Docker), czy wew. programów rozwojowych (Primaris x TechTalks, Primaris Leadership Academy) oraz zewnętrznych kursów', 'Już na etapie on-boardingu zapewniamy dostęp do naszych wewnętrznych szkoleń, cyklicznych spotkań, które serializujemy na Confluence oraz platformy e-learning', 'Świetną atmosferę pracy, wśród zaangażowanych ludzi z pasją w płaskiej strukturze z prostymi procesami', 'Współpracę w oparciu o kontrakt B2B - w tym możliwość skorzystania z benefitu płatnych dni wolnych od świadczenia usług/lub umowę o pracę', 'Kompleksowy pakiet benefitów skrojonych na miarę - prywatna opieka medyczna dla Ciebie oraz dla Twojej rodziny, Multisport dla Ciebie i os. towarzyszącej - Ty decydujesz, co wybierasz!']], ['additional-module-3', ['Środowisko pracy stanowią międzynarodowe zespoły po stronie klienta, zlokalizowane zarówno w Hiszpanii, UK jak i w Polsce, pracujące w metodyce Agile.']], ['additional-module-4', ['ze względu na to, że zespoły projektowe są rozproszone, założenie obejmuje 4 dni pracy w miesiącu z biura w Warszawie.']], ['additional-module-5', ['Tą rolą opiekuję się Sylwia i Kasia i to właśnie z nimi spotkasz się podczas pierwszej rozmowy.']]]</t>
  </si>
  <si>
    <t>'Business analysis in projects concerning: applications for handling currency sales for stock market instruments, cloud platforms for pricing currency options, building logic and integration with Murex systems.'</t>
  </si>
  <si>
    <t>'More than 5 years of work in financial services/banking projects', 'Earlier experience working in Front office or Middle/Back Office/Risk Management', 'Very good knowledge of currency products and currency markets (Cash and Volatility)', ' Experience in working with the Murex solution, especially with currency products (Cash and Volatility)', 'Experience in product integration in Murex systems or other MO/BO systems', 'Fluent knowledge of English (min. C1)', 'Knowledge of databases SQL data and Murex database architecture', 'Knowledge of FLEX libraries in Murex and PYMX architecture', 'Python coding skills'</t>
  </si>
  <si>
    <t>'Work in an organization with an established market position', 'Projects in which you will have an impact on their development', 'Cooperation with interesting business clients from various industries (including: finance, banking, insurance, healthcare, robotization, energy, media),', 'Permanent technical and business-management mentoring, e.g. development programs (Primaris x TechTalks, Primaris Leadership Academy) and external courses', 'Already at the on-boarding stage, we provide access to our internal training, regular meetings, which we serialize on Confluence, and the e-learning platform', 'Great working atmosphere, among committed people with passion in a flat structure with simple processes', 'Cooperation based on a B2B contract - including the possibility of taking advantage of the benefit of paid days off from the provision of services / or an employment contract', 'A comprehensive package of tailor-made benefits - private medical care for you and your family, Multisport for you and os. companion - you decide what you choose!'</t>
  </si>
  <si>
    <t>'Murex', 'SQL', 'Python'</t>
  </si>
  <si>
    <t>'industry e-learning platforms', 'mentoring', 'in-company training', 'external training', 'substantive support from technological leaders', 'exchange of technical knowledge in the company'</t>
  </si>
  <si>
    <t>business analyst murex</t>
  </si>
  <si>
    <t>cos:business analyst  cos:0.864 cos:financial analyst  cos:0.858 cos:system analyst  cos:0.942 cos:data scientist  cos:0.928 cos:financial controller  cos:0.902 cos:intern analyst  cos:0.966 cos:security analyst  cos:0.947</t>
  </si>
  <si>
    <t>analyst murex</t>
  </si>
  <si>
    <t>business analysis project concerning application handling currency sale stock market instrument cloud platform pricing option building logic integration murex system</t>
  </si>
  <si>
    <t xml:space="preserve"> c:business analyst  ji:6  Int:project market sale pricing business  c:financial analyst  ji:0  Int:  c:system analyst  ji:1  Int:system  c:data scientist  ji:2  Int:analysis cloud  c:financial controller  ji:0  Int:  c:intern analyst  ji:0  Int:  c:security analyst  ji:0  Int:</t>
  </si>
  <si>
    <t>platform analysis logic instrument currency application concerning integration option stock system handling cloud building murex</t>
  </si>
  <si>
    <t>Business Analyst &amp; PowerBI</t>
  </si>
  <si>
    <t>['https://www.pracuj.pl/praca/business-analyst-powerbi-warszawa-tasmowa-10,oferta,1002447297']</t>
  </si>
  <si>
    <t>[['https://www.pracuj.pl/praca/business-analyst-powerbi-warszawa-tasmowa-10,oferta,1002447297'], 1, ['technologies-1', ['Power BI']], ['responsibilities-1', ['Establishing automated reporting around Global IT KPIs', 'Helping establish data models for a wide range of Global IT reporting', 'Helping develop, manage, and maintain reporting templates and guidelines', 'Maintaining reporting and data documentation']], ['requirements-1', ['An advanced degree within data science, computer science, business, or similar', 'Some experience with data modelling and data analysis', 'Advanced knowledge of reporting tools such as Power BI', 'Great English communication skills – both written and orally', 'Have a technical mindset and are able to work in a structured manner']], ['offered-1', ['Employment contract', 'Private medical care', 'Comprehensive onboarding program', 'Buddy', 'Work-life Harmony', 'Modern eco-office', 'Comfortable ergonomic office', 'Scandinavian work culture', 'Internal training catalogue', 'Culture of feedback', 'Internal transition program', 'Holiday gifts']], ['additional-module-1', ['https://social.dsv.com/2QS']]]</t>
  </si>
  <si>
    <t>'Establishing automated reporting around Global IT KPIs', 'Helping establish data models for a wide range of Global IT reporting', 'Helping develop, manage, and maintain reporting templates and guidelines', 'Maintaining reporting and data documentation'</t>
  </si>
  <si>
    <t>'An advanced degree within data science, computer science, business, or similar', 'Some experience with data modelling and data analysis', 'Advanced knowledge of reporting tools such as Power BI', 'Great English communication skills – both written and orally', 'Have a technical mindset and are able to work in a structured manner'</t>
  </si>
  <si>
    <t>'Employment contract', 'Private medical care', 'Comprehensive onboarding program', 'Buddy', 'Work-life Harmony', 'Modern eco-office', 'Comfortable ergonomic office', 'Scandinavian work culture', 'Internal training catalogue', 'Culture of feedback', 'Internal transition program', 'Holiday gifts'</t>
  </si>
  <si>
    <t>'Power BI'</t>
  </si>
  <si>
    <t>business analyst powerbi</t>
  </si>
  <si>
    <t>cos:business analyst  cos:0.864 cos:financial analyst  cos:0.862 cos:system analyst  cos:0.939 cos:data scientist  cos:0.93 cos:financial controller  cos:0.903 cos:intern analyst  cos:0.965 cos:security analyst  cos:0.948</t>
  </si>
  <si>
    <t>analyst powerbi</t>
  </si>
  <si>
    <t>establishing automated reporting around global it kpis helping establish data model wide range develop manage maintain template guideline maintaining documentation</t>
  </si>
  <si>
    <t xml:space="preserve"> c:business analyst  ji:0  Int:  c:financial analyst  ji:1  Int:reporting  c:system analyst  ji:1  Int:it  c:data scientist  ji:2  Int:data reporting  c:financial controller  ji:0  Int:  c:intern analyst  ji:0  Int:  c:security analyst  ji:0  Int:</t>
  </si>
  <si>
    <t>documentation maintain maintaining guideline develop it model automated global manage range establish wide around template helping establishing kpis</t>
  </si>
  <si>
    <t>['https://www.pracuj.pl/praca/business-analyst-poznan,oferta,1002440390']</t>
  </si>
  <si>
    <t>[['https://www.pracuj.pl/praca/business-analyst-poznan,oferta,1002440390'], 1, ['technologies-1', []], ['responsibilities-1', ['Mapowanie i modelowanie procesów biznesowych', 'Budowanie i utrzymanie repozytorium kluczowych procesów biznesowych', 'Bieżący przegląd i opiniowanie potrzeb w zakresie weryfikacji oraz zgłaszanych do realizacji zmian w procesach biznesowych', 'Ścisła współpraca z poszczególnymi obszarami biznesowymi w zakresie zbierania szczegółowych informacji dotyczących istniejących procesów biznesowych oraz docelowych wymagań ze strony biznesu']], ['requirements-1', ['Min. 5 letnie doświadczenie w pracy w roli Analityka Biznesowego', 'Wysoka znajomość programu MS Visio oraz MS Office', 'Wysoki poziom umiejętności analitycznych i modelowania procesów biznesowych', 'Silne umiejętności analityczne', 'Doświadczenie w przeprowadzaniu audytów procesów biznesowych', 'Komunikatywna znajomość języka angielskiego']], ['training-space-1', ['konferencje w Polsce', 'szkolenia wewnątrzfirmowe', 'szkolenia zewnętrzne']], ['offered-1', ['Możliwość wyboru rodzaju kontraktu: B2B lub umowa o pracę', 'Stabilną i długoterminową współpracę', 'Jasno zdefiniowaną ścieżkę kariery u europejskiego lidera w doradztwie inżynieryjnym i IT', 'Udział w konferencjach branżowych, szkoleniach i warsztatach oraz spotkaniach integracyjnych', 'Możliwość odbycia kursów i zdobycia certyfikacji', 'Możliwość relokacji w ramach lokalnych oddziałów ALTEN Polska', 'Współpracę z dedykowanym Business Development Managerem', 'Pracę w firmie z certyfikatem #GreatPlaceToWork']]]</t>
  </si>
  <si>
    <t>'Mapping and modeling business processes', 'Building and maintaining a repository of key business processes', 'Ongoing review and giving opinions on verification needs and changes in business processes reported for implementation', 'Close cooperation with individual business areas in collecting detailed information on existing business processes and target business requirements'</t>
  </si>
  <si>
    <t>'Min. 5 years of experience in working as a Business Analyst', 'High knowledge of MS Visio and MS Office', 'High level of analytical skills and modeling business processes', 'Strong analytical skills', 'Experience in conducting audits of business processes', 'Communicative knowledge of the English language'</t>
  </si>
  <si>
    <t>'Possibility to choose the type of contract: B2B or employment contract', 'Stable and long-term cooperation', 'A clearly defined career path with a European leader in engineering and IT consulting', 'Participation in industry conferences, trainings and workshops as well as integration meetings', ' Possibility of taking courses and obtaining certification', 'Possibility of relocation within local branches of ALTEN Polska', 'Cooperation with a dedicated Business Development Manager', 'Work in a #GreatPlaceToWork certified company'</t>
  </si>
  <si>
    <t>'conferences in Poland', 'in-company training', 'external training'</t>
  </si>
  <si>
    <t>mapping modeling business process building maintaining repository key ongoing review giving opinion verification need change reported implementation close cooperation individual area collecting detailed information existing target requirement</t>
  </si>
  <si>
    <t xml:space="preserve"> c:business analyst  ji:2  Int:business process  c:financial analyst  ji:0  Int:  c:system analyst  ji:1  Int:key  c:data scientist  ji:0  Int:  c:financial controller  ji:0  Int:  c:intern analyst  ji:0  Int:  c:security analyst  ji:0  Int:</t>
  </si>
  <si>
    <t>mapping repository maintaining requirement key verification collecting individual detailed reported review existing implementation information cooperation close target area ongoing change giving modeling need opinion building</t>
  </si>
  <si>
    <t>['https://www.pracuj.pl/praca/business-analyst-poznan-kolorowa-2,oferta,1002482408']</t>
  </si>
  <si>
    <t>[['https://www.pracuj.pl/praca/business-analyst-poznan-kolorowa-2,oferta,1002482408'], 1, ['responsibilities-1', ['The main task of the Retail Parts Management Analyst is to work as a consultant to optimize John Deere’s dealers’ aftermarket profitability and increase customer experience.', 'In order to accomplish that you will:', '', '•\tDevelop business goals together with our dealers and internal stakeholders', '•\tCreate clear action plan for the dealer and ensure execution', '•\tNegotiate and influence decision makers focusing on aligned goals', '•\tDeliver presentations and run business meetings with external and internal partners', '•\tTrack and improve RPM metrics together with dealers in your area of responsibility', '•\tMaintain, support, and adjust John Deere’s ordering system']], ['requirements-1', ['We need an excellent communicator in English, both written and verbal, who embraces challenges and likes to work in a global, interdisciplinary team. Ideally, you would be used to deliver presentations and influence people towards a goal.', '', 'We also require:', '', '•\tUniversity degree with professional experience in business', '•\tCustomer support experience', '•\tStrong analytical skills and affinity to numbers', '•\tSolid experience in business use of MS Excel', '•\tSolution-oriented &amp; result-driven mindset', '•\tVery good negotiation and presentation skills', '•\tAbility to work with data, driving conclusion out of it', '•\tAvailability for business travels (25%)', '•\tDriving license (cat. B)']], ['offered-1', ['Stable employment with great international atmosphere and ethical corporate culture', 'Labor contract with attractive benefit package', 'Flexible working hours']], ['additional-module-1', ['You have an agile and growth-oriented mindset? We look forward to receiving your application!', '', 'Please send an English version of your CV.']], ['additional-module-2', ['John Deere is an equal opportunity employer. All qualified applicants will receive consideration for employment without regard to, among other things, race, religion, color, national origin, sex, age, sexual orientation, gender identity or expression, status as a protected veteran, or status as a qualified individual with disability.']]]</t>
  </si>
  <si>
    <t>'The main task of the Retail Parts Management Analyst is to work as a consultant to optimize John Deere’s dealers’ aftermarket profitability and increase customer experience.', 'In order to accomplish that you will:', '', '•\tDevelop business goals together with our dealers and internal stakeholders', '•\tCreate clear action plan for the dealer and ensure execution', '•\tNegotiate and influence decision makers focusing on aligned goals', '•\tDeliver presentations and run business meetings with external and internal partners', '•\tTrack and improve RPM metrics together with dealers in your area of responsibility', '•\tMaintain, support, and adjust John Deere’s ordering system'</t>
  </si>
  <si>
    <t>'We need an excellent communicator in English, both written and verbal, who embraces challenges and likes to work in a global, interdisciplinary team. Ideally, you would be used to deliver presentations and influence people towards a goal.', '', 'We also require:', '', '•\tUniversity degree with professional experience in business', '•\tCustomer support experience', '•\tStrong analytical skills and affinity to numbers', '•\tSolid experience in business use of MS Excel', '•\tSolution-oriented &amp; result-driven mindset', '•\tVery good negotiation and presentation skills', '•\tAbility to work with data, driving conclusion out of it', '•\tAvailability for business travels (25%)', '•\tDriving license (cat. B)'</t>
  </si>
  <si>
    <t>'Stable employment with great international atmosphere and ethical corporate culture', 'Labor contract with attractive benefit package', 'Flexible working hours'</t>
  </si>
  <si>
    <t>main task retail part management analyst work consultant optimize john deere dealer aftermarket profitability increase customer experience order accomplish tdevelop business goal together internal stakeholder tcreate clear action plan ensure execution tnegotiate influence decision maker focusing aligned tdeliver presentation run meeting external partner ttrack improve rpm metric area responsibility tmaintain support adjust ordering system</t>
  </si>
  <si>
    <t xml:space="preserve"> c:business analyst  ji:5  Int:management support customer consultant business  c:financial analyst  ji:2  Int:support management  c:system analyst  ji:1  Int:system  c:data scientist  ji:0  Int:  c:financial controller  ji:0  Int:  c:intern analyst  ji:1  Int:consultant  c:security analyst  ji:0  Int:</t>
  </si>
  <si>
    <t>stakeholder analyst together maker execution rpm order clear decision profitability influence work dealer part optimize area tnegotiate adjust responsibility aftermarket aligned focusing ttrack task run metric meeting tmaintain tcreate partner presentation goal deere experience main plan ordering john ensure external system tdevelop increase accomplish internal improve action retail tdeliver</t>
  </si>
  <si>
    <t>Business Analyst/Product Owner of Talent Acquisition Solutions</t>
  </si>
  <si>
    <t>['https://www.pracuj.pl/praca/business-analyst-product-owner-of-talent-acquisition-solutions-warszawa-poleczki-21,oferta,1002428138']</t>
  </si>
  <si>
    <t>[['https://www.pracuj.pl/praca/business-analyst-product-owner-of-talent-acquisition-solutions-warszawa-poleczki-21,oferta,1002428138'], 1, ['responsibilities-1', ['Act as consulting partner to the business, maintain the close partnership with our internal stakeholders and proactively develop our TA solution,', 'Gather requirements and feedback from the business and prioritize them accordingly to business strategy,', 'Contribute to best practices and tools for requirements management, requirements elicitation methods and facilitate operational efficiency for developers and testers,', 'Create and maintain high quality process documentation, requirement definitions, training materials and test cases to help ensure delivery of a flawless solution,', 'Maintain the well-established relation with our vendor Avature and manage releases and enhancements,', 'Be the gatekeeper for data and processes in the system globally,', 'Guarantee that the data management is adherent to the various local data privacy rules,', 'Ensure trainings for the user community are delivered as required and users adhere to correct processes,', 'Ensure that the support is aligned with the defined policies, guidelines and SLAs,', 'Provide process and template guidance in close cooperation with your business partner and proactively develop the future TA landscape,', 'Actively contribute within the Digital Business Services HR team to plan, coordinate and implement global solutions, pilots and launch with international users,', 'Provide timely status updates to the Team Lead on all project backlog items,', 'Work within the Digital Business Services HR Team to manage changes in projects’ scope, identify potential crises, and devise contingency plans.']], ['requirements-1', ['Expertise in HR cloud solutions such as SAP SuccessFactors, Workday, Smart Recruiters, ICIMS or Avature,', 'Minimum 2 years of experience as Business Analyst or Product Owner around Talent Acquisition, including international exposure,', 'Fluent in English,', 'Experience with SAFe/Agile Methodology, ServiceNow, ITIL and HTMS is an asset,', 'Self-driven and communicative team player with a result-oriented and positive attitude,', 'Independent, accurate way of working and understanding of complex processes and interdependencies combined with high problem-solving ability,', 'Ability to prioritize during work on different topics simultaneously,', 'Team player with work experience in virtual teams,', 'Ability to work in a fast paced and global environment,', 'Readiness to occasional travelling (depending on assignment, up to 10%).']], ['offered-1', ['Stable employment conditions on the basis of the contract of employment (umowa o pracę),', 'Annual bonus,', 'Home office (3 days per week),', 'Flexible working hours,', 'Medical care with a basic dental package,', 'Possibility to extend the medical care to Centrum Medyczne Damiana,', 'Life insurance,', 'Sport card and benefit platform,', 'Language courses,', 'Paid referral program,', 'Meal subsidy - Medidieta available in the office,', 'Christmas prepaid cards,', 'An interesting and challenging career in a successful leading global organization,', 'Possibility to work in an international environment with a multicultural team,', 'The last but not least, great Talent Acquisition Community and IT teams to cooperate with! 😎']]]</t>
  </si>
  <si>
    <t>'Act as consulting partner to the business, maintain the close partnership with our internal stakeholders and proactively develop our TA solution,', 'Gather requirements and feedback from the business and prioritize them accordingly to business strategy,', 'Contribute to best practices and tools for requirements management, requirements elicitation methods and facilitate operational efficiency for developers and testers,', 'Create and maintain high quality process documentation, requirement definitions, training materials and test cases to help ensure delivery of a flawless solution,', 'Maintain the well-established relation with our vendor Avature and manage releases and enhancements,', 'Be the gatekeeper for data and processes in the system globally,', 'Guarantee that the data management is adherent to the various local data privacy rules,', 'Ensure trainings for the user community are delivered as required and users adhere to correct processes,', 'Ensure that the support is aligned with the defined policies, guidelines and SLAs,', 'Provide process and template guidance in close cooperation with your business partner and proactively develop the future TA landscape,', 'Actively contribute within the Digital Business Services HR team to plan, coordinate and implement global solutions, pilots and launch with international users,', 'Provide timely status updates to the Team Lead on all project backlog items,', 'Work within the Digital Business Services HR Team to manage changes in projects’ scope, identify potential crises, and devise contingency plans.'</t>
  </si>
  <si>
    <t>'Expertise in HR cloud solutions such as SAP SuccessFactors, Workday, Smart Recruiters, ICIMS or Avature,', 'Minimum 2 years of experience as Business Analyst or Product Owner around Talent Acquisition, including international exposure,', 'Fluent in English,', 'Experience with SAFe/Agile Methodology, ServiceNow, ITIL and HTMS is an asset,', 'Self-driven and communicative team player with a result-oriented and positive attitude,', 'Independent, accurate way of working and understanding of complex processes and interdependencies combined with high problem-solving ability,', 'Ability to prioritize during work on different topics simultaneously,', 'Team player with work experience in virtual teams,', 'Ability to work in a fast paced and global environment,', 'Readiness to occasional travelling (depending on assignment, up to 10%).'</t>
  </si>
  <si>
    <t>'Stable employment conditions on the basis of the contract of employment (umowa o pracę),', 'Annual bonus,', 'Home office (3 days per week),', 'Flexible working hours,', 'Medical care with a basic dental package,', 'Possibility to extend the medical care to Centrum Medyczne Damiana,', 'Life insurance,', 'Sport card and benefit platform,', 'Language courses,', 'Paid referral program,', 'Meal subsidy - Medidieta available in the office,', 'Christmas prepaid cards,', 'An interesting and challenging career in a successful leading global organization,', 'Possibility to work in an international environment with a multicultural team,', 'The last but not least, great Talent Acquisition Community and IT teams to cooperate with! 😎'</t>
  </si>
  <si>
    <t>business analyst product owner talent acquisition solution</t>
  </si>
  <si>
    <t xml:space="preserve"> c:business analyst  ji:4  Int:business product owner  c:financial analyst  ji:0  Int:  c:system analyst  ji:0  Int:  c:data scientist  ji:0  Int:  c:financial controller  ji:0  Int:  c:intern analyst  ji:0  Int:  c:security analyst  ji:0  Int:</t>
  </si>
  <si>
    <t>cos:business analyst  cos:0.945 cos:financial analyst  cos:0.909 cos:system analyst  cos:0.954 cos:data scientist  cos:0.952 cos:financial controller  cos:0.931 cos:intern analyst  cos:0.944 cos:security analyst  cos:0.944</t>
  </si>
  <si>
    <t>solution analyst acquisition talent</t>
  </si>
  <si>
    <t>act consulting partner business maintain close partnership internal stakeholder proactively develop ta solution gather requirement feedback prioritize accordingly strategy contribute best practice tool management elicitation method facilitate operational efficiency developer tester create high quality process documentation definition training material test case help ensure delivery flawless well established relation vendor avature manage release enhancement gatekeeper data system globally guarantee adherent various local privacy rule user community delivered required adhere correct support aligned defined policy guideline slas provide template guidance cooperation future landscape actively within digital service hr team plan coordinate implement global pilot launch international timely status update lead project backlog item work change scope identify potential crisis devise contingency</t>
  </si>
  <si>
    <t xml:space="preserve"> c:business analyst  ji:6  Int:project management support service process business  c:financial analyst  ji:2  Int:support management  c:system analyst  ji:3  Int:user system tester  c:data scientist  ji:2  Int:data developer  c:financial controller  ji:0  Int:  c:intern analyst  ji:0  Int:  c:security analyst  ji:0  Int:</t>
  </si>
  <si>
    <t>maintain gather devise create established community correct backlog potential ta team partnership accordingly elicitation relation timely efficiency scope rule item future update vendor documentation feedback material method adhere policy well guarantee provide pilot partner lead definition tester facilitate digital delivery cooperation global slas plan gatekeeper ensure avature required system globally various international best release operational stakeholder user data practice guideline requirement identify consulting launch case hr tool work crisis flawless high help template guidance aligned defined contribute privacy solution adherent delivered implement actively develop within local act proactively coordinate quality manage developer landscape close test training enhancement change internal prioritize strategy contingency status</t>
  </si>
  <si>
    <t>Business Analyst - Product Owner</t>
  </si>
  <si>
    <t>['https://www.pracuj.pl/praca/business-analyst-product-owner-warszawa-pulawska-182,oferta,1002495419']</t>
  </si>
  <si>
    <t>[['https://www.pracuj.pl/praca/business-analyst-product-owner-warszawa-pulawska-182,oferta,1002495419'], 1, ['technologies-1', []], ['responsibilities-1', ['Building and managing relationships with stakeholders such as the Product Owners/Managers, Enterprise Architects, Developers, Designers (UI/UX) including identifying and prioritizing product roadmap, leading workshops, managing product backlog for development teams', 'Active monitoring and identifying capability gaps and proposing potential solutions', "Business analyses and planning activities such as scoping and recommending appropriate approaches, planning and managing own and other team member's activities", 'Managing requirements plans, traceability, testing and validation, partnering with the architecture team']], ['requirements-1', ['Practical experience in Agile Methodology (such as Scrum, Kanban, SAFE)', 'Proven experience in business analysis and/or product owner roles', 'Experience with Service design / design thinking methodologies', 'Proven experience in working with complex integrated systems', 'Strong communication and stakeholder management skills, including excellent presentation skills']], ['work-organization-1', []], ['offered-1', ['Remuneration based on a B2B model: 20 160 – 21 840 PLN (120–130 PLN/h) + VAT wages may vary depending on experience and qualifications of a given candidate', 'Clear wage model (75/25). 7N Consultants receive 75% of the amount paid by the Client. These are final wages to be received by the consultant',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Healthcare, Benefit Multisport and life insurance subsidies regardless of cooperation model. Access to Mindgram, a psychological support and professional development platform', 'Professional and quality-oriented recruitment process led by the most experienced recruiters in the industry']]]</t>
  </si>
  <si>
    <t>'Building and managing relationships with stakeholders such as the Product Owners/Managers, Enterprise Architects, Developers, Designers (UI/UX) including identifying and prioritizing product roadmap, leading workshops, managing product backlog for development teams', 'Active monitoring and identifying capability gaps and proposing potential solutions', "Business analyses and planning activities such as scoping and recommending appropriate approaches, planning and managing own and other team member's activities", 'Managing requirements plans, traceability, testing and validation, partnering with the architecture team'</t>
  </si>
  <si>
    <t>'Practical experience in Agile Methodology (such as Scrum, Kanban, SAFE)', 'Proven experience in business analysis and/or product owner roles', 'Experience with Service design / design thinking methodologies', 'Proven experience in working with complex integrated systems', 'Strong communication and stakeholder management skills, including excellent presentation skills'</t>
  </si>
  <si>
    <t>'Remuneration based on a B2B model: 20 160 – 21 840 PLN (120–130 PLN/h) + VAT wages may vary depending on experience and qualifications of a given candidate', 'Clear wage model (75/25). 7N Consultants receive 75% of the amount paid by the Client. These are final wages to be received by the consultant',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Healthcare, Benefit Multisport and life insurance subsidies regardless of cooperation model. Access to Mindgram, a psychological support and professional development platform', 'Professional and quality-oriented recruitment process led by the most experienced recruiters in the industry'</t>
  </si>
  <si>
    <t>business analyst product owner</t>
  </si>
  <si>
    <t>cos:business analyst  cos:0.888 cos:financial analyst  cos:0.88 cos:system analyst  cos:0.949 cos:data scientist  cos:0.93 cos:financial controller  cos:0.928 cos:intern analyst  cos:0.976 cos:security analyst  cos:0.949</t>
  </si>
  <si>
    <t>building managing relationship stakeholder product owner manager enterprise architect developer designer ui ux including identifying prioritizing roadmap leading workshop backlog development team active monitoring capability gap proposing potential solution business analysis planning activity scoping recommending appropriate approach member requirement plan traceability testing validation partnering architecture</t>
  </si>
  <si>
    <t xml:space="preserve"> c:business analyst  ji:6  Int:product monitoring owner manager planning business  c:financial analyst  ji:0  Int:  c:system analyst  ji:0  Int:  c:data scientist  ji:2  Int:developer analysis  c:financial controller  ji:0  Int:  c:intern analyst  ji:0  Int:  c:security analyst  ji:1  Int:designer</t>
  </si>
  <si>
    <t>stakeholder workshop analysis capability identifying requirement recommending potential prioritizing backlog activity designer team proposing enterprise managing active scoping roadmap leading building development solution architect traceability validation testing developer member plan partnering including relationship approach gap ux appropriate architecture ui</t>
  </si>
  <si>
    <t xml:space="preserve"> Business Analyst - Product Owner</t>
  </si>
  <si>
    <t>['https://www.pracuj.pl/praca/business-analyst-product-owner-warszawa-wspolna-25,oferta,1002467038']</t>
  </si>
  <si>
    <t>[['https://www.pracuj.pl/praca/business-analyst-product-owner-warszawa-wspolna-25,oferta,1002467038'], 1, ['responsibilities-1', ['We are currently looking for an experienced, innovative and detail-oriented Product Owner / Business Analyst to be based in our Warsaw or Kyiv office. As a Product Owner, you will drive our projects from idea to go-live and you will primarily work with one of our development teams in Kyiv, Tel Aviv or Bangkok.', '', 'Your mindset should be to improve the user experience, work processes and help them drive more sales. Your mission will be to know and understand the users and their requirements, innovate and invent work processes and the UI/UX in our sales and distribution platform. In addition you will own the final result that is put into production and make sure it meets or exceeds the users expectations.', '', 'Primary job functions', '', '•\tDriving product features from idea to implementation', '•\tParticipating in product development process in accordance to methodology', '•\tManaging and prioritizing the product backlog', '•\tGathering of business requirements, analysis and preparing specifications', '•\tPreparation of technical documents, product materials and procedure descriptions', '•\tConducting of workflow analysis, defining user requirements, identifying issues, recommending technical solutions', '•\tPlanning and monitoring of development projects', '•\tSetting priorities for tasks and task portfolio management', '•\tPresentation of the solutions, conduction of internal and external user trainings and handovers', '•\tMaintaining (adding / updating / archiving) Knowledge Management artifacts', '•\tCollaboration with the development team, participation in release and sprint planning', '•\tCollaboration with UI / UX designer and other internal stakeholders']], ['requirements-1', ['Degree in the Computer Science/Applied Systems Analysis/Cybernetics', 'At least 3 years of experience in a similar function in a software company', 'Experience in airline IT or travel industry sector is an advantage', 'Technical background (UI/UX design skills are a great plus)', 'Experience in transitioning business requirements into accurate technical specifications for technical teams', 'Experience in managing product backlog, project roadmap and prioritization of tasks', 'Experience in task management (sprint planning, distribution of tasks, monitoring of change requests)', 'Experience in optimization of business processes', 'Good knowledge of software development lifecycle', 'Solid understanding of SDLC and Agile principles', 'Experience in building UML Diagrams and designing work flows', 'Experience with Jira and Confluence', 'Excellent communication &amp; presentation skills in English language (both written and verbal)', 'Ability to manage multiple stakeholders in an international environment', 'High focus on quality and attention to detail', 'Strong problem solving skills', 'Ability to clearly communicate technical concepts to both technical and non-technical', 'audiences', 'Ability to work with remote teams in multiple locations and from different cultural backgrounds (experience in this field is an advantage)', 'GO7 is an equal-opportunity employer committed to support a diverse and inclusive work environment. If you’re an innovator, brave and bold thinker you will definitely find exciting challenges at GO7.']], ['offered-1', ['With a global team and customer base we provide a highly dynamic and international work environment with daily considerations around different cultures, multiple time zones and various business requirements from our customers. We work in an online agile environment, with teams in multiple locations with flexible home working options available.', 'We offer a fulfilling work environment for professional as well as personal development and a great opportunity to advance your qualifications and skill set from a job in the IT - and travel sector.', 'We offer a full-time position characterized by a competitive salary, based on skills and experience. As a standard, in our Warsaw office we cooperate with our team members based on a B2B contract (działalność gospodarcza).']], ['benefits-1', ['remote work opportunities']], ['additional-module-1', ['We look forward to receiving your application and CV in English via Aplikuj button below.']], ['about-us-1', ['We’re united by a core belief that airlines should have more control over their technology. The journey to GO7 started with the acquisitions of AeroCRS, WorldTicket and AirBlackBox. These businesses were acquired by 777 Partners (our parent investment company) over the last few years. Now under a new leadership team, the companies are being unified to create a forward-looking and ambitious travel technology company.', '', 'We’re entering an exciting, high-growth phase, we’re a challenger working to take on the goliaths of the industry to improve the experience for both travelers and travel companies and are committed to speed up the industry transformation that’s underway. With solutions across PSS, Order &amp; Offer Management, Distribution technologies, Next Generation Interlining and Mobile App to name a few, we have a wide product portfolio and already count over 100 airlines as customers.', '', 'It’s an exciting time to join, we’re well into our scale-up phase, we have a powerful technology roadmap and the Commercial Team are at the heart of making our ambitious growth targets a reality. As we look to double our customers and triple our revenue over the next 18 months we’re looking for entrepreneurial and ambitious commercial thinkers to join our team. The runway is set. Are you ready to join us?']]]</t>
  </si>
  <si>
    <t>'We are currently looking for an experienced, innovative and detail-oriented Product Owner / Business Analyst to be based in our Warsaw or Kyiv office. As a Product Owner, you will drive our projects from idea to go-live and you will primarily work with one of our development teams in Kyiv, Tel Aviv or Bangkok.', '', 'Your mindset should be to improve the user experience, work processes and help them drive more sales. Your mission will be to know and understand the users and their requirements, innovate and invent work processes and the UI/UX in our sales and distribution platform. In addition you will own the final result that is put into production and make sure it meets or exceeds the users expectations.', '', 'Primary job functions', '', '•\tDriving product features from idea to implementation', '•\tParticipating in product development process in accordance to methodology', '•\tManaging and prioritizing the product backlog', '•\tGathering of business requirements, analysis and preparing specifications', '•\tPreparation of technical documents, product materials and procedure descriptions', '•\tConducting of workflow analysis, defining user requirements, identifying issues, recommending technical solutions', '•\tPlanning and monitoring of development projects', '•\tSetting priorities for tasks and task portfolio management', '•\tPresentation of the solutions, conduction of internal and external user trainings and handovers', '•\tMaintaining (adding / updating / archiving) Knowledge Management artifacts', '•\tCollaboration with the development team, participation in release and sprint planning', '•\tCollaboration with UI / UX designer and other internal stakeholders'</t>
  </si>
  <si>
    <t>'Degree in the Computer Science/Applied Systems Analysis/Cybernetics', 'At least 3 years of experience in a similar function in a software company', 'Experience in airline IT or travel industry sector is an advantage', 'Technical background (UI/UX design skills are a great plus)', 'Experience in transitioning business requirements into accurate technical specifications for technical teams', 'Experience in managing product backlog, project roadmap and prioritization of tasks', 'Experience in task management (sprint planning, distribution of tasks, monitoring of change requests)', 'Experience in optimization of business processes', 'Good knowledge of software development lifecycle', 'Solid understanding of SDLC and Agile principles', 'Experience in building UML Diagrams and designing work flows', 'Experience with Jira and Confluence', 'Excellent communication &amp; presentation skills in English language (both written and verbal)', 'Ability to manage multiple stakeholders in an international environment', 'High focus on quality and attention to detail', 'Strong problem solving skills', 'Ability to clearly communicate technical concepts to both technical and non-technical', 'audiences', 'Ability to work with remote teams in multiple locations and from different cultural backgrounds (experience in this field is an advantage)', 'GO7 is an equal-opportunity employer committed to support a diverse and inclusive work environment. If you’re an innovator, brave and bold thinker you will definitely find exciting challenges at GO7.'</t>
  </si>
  <si>
    <t>'With a global team and customer base we provide a highly dynamic and international work environment with daily considerations around different cultures, multiple time zones and various business requirements from our customers. We work in an online agile environment, with teams in multiple locations with flexible home working options available.', 'We offer a fulfilling work environment for professional as well as personal development and a great opportunity to advance your qualifications and skill set from a job in the IT - and travel sector.', 'We offer a full-time position characterized by a competitive salary, based on skills and experience. As a standard, in our Warsaw office we cooperate with our team members based on a B2B contract (działalność gospodarcza).'</t>
  </si>
  <si>
    <t>'remote work opportunities'</t>
  </si>
  <si>
    <t>currently looking experienced innovative detail oriented product owner business analyst based warsaw kyiv office drive project idea go live primarily work one development team tel aviv bangkok mindset improve user experience process help sale mission know understand requirement innovate invent ui ux distribution platform addition final result put production make sure it meet exceeds expectation primary job function tdriving feature implementation tparticipating accordance methodology tmanaging prioritizing backlog tgathering analysis preparing specification tpreparation technical document material procedure description tconducting workflow defining identifying issue recommending solution tplanning monitoring tsetting priority task portfolio management tpresentation conduction internal external training handover tmaintaining adding updating archiving knowledge artifact tcollaboration participation release sprint planning designer stakeholder</t>
  </si>
  <si>
    <t xml:space="preserve"> c:business analyst  ji:9  Int:project product management monitoring sale process owner planning business  c:financial analyst  ji:1  Int:management  c:system analyst  ji:2  Int:it user  c:data scientist  ji:1  Int:analysis  c:financial controller  ji:0  Int:  c:intern analyst  ji:0  Int:  c:security analyst  ji:2  Int:know designer</t>
  </si>
  <si>
    <t>expectation addition analysis workflow tpreparation issue identifying conduction recommending primarily backlog implementation currently tgathering exceeds team participation office warsaw procedure tmaintaining drive development platform bangkok material know sure make tconducting job tdriving tpresentation document portfolio understand archiving looking external tel improve innovative methodology release ui stakeholder analyst user requirement innovate function tsetting put tparticipating handover artifact knowledge tmanaging prioritizing oriented kyiv mission work designer description experienced sprint help specification accordance final priority invent result technical go solution task one production tcollaboration live adding it idea based distribution feature mindset experience updating aviv detail meet training preparing primary internal tplanning ux defining</t>
  </si>
  <si>
    <t>Business Analyst Reference Data, Corporate Actions</t>
  </si>
  <si>
    <t>['https://www.pracuj.pl/praca/business-analyst-reference-data-corporate-actions-warszawa-przyokopowa-26,oferta,1002457380']</t>
  </si>
  <si>
    <t>[['https://www.pracuj.pl/praca/business-analyst-reference-data-corporate-actions-warszawa-przyokopowa-26,oferta,1002457380'], 1, ['responsibilities-1', ['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 ['requirements-1', ['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 ['additional-module-2', ['Are you ready to work at SIX and join the world of Finance and IT? SIX Global Business Solutions, located in the center of Warsaw, is part of SIX and awarded "Best Workplaces" in Poland 2019, 2020, 2021 and 2022.Are you passionate about working with fund portfolio data, regulatory and static/reference data with an interest in financial markets? We are looking for a dedicated team player to join our Datahub / DocHub Team within SIX Financial Information. You will integrate, analyze and review portfolio, regulation and static/reference data that come to SIX Datahub platform. The role will be based in Warsaw however, you will be working closely with international stakeholders.']], ['additional-module-3', ['SIX Global Business Solutions, located in the center of Warsaw, is part of SIX, and it has been awarded “Best Workplaces” in Poland, 4 years in a row, from 2019 to 2022.', '', 'Passionate about financial data delivery and display products and channels—structured feeds, API, cloud and more? Keen to impact their buildup and build out within SIX Financial Information? If yes, read on!', '', 'As a Business Analyst in the Outbound team, you will join a dynamic and engaged team of Business Analysts in charge of understanding, analyzing the business problem, deriving business needs/requirements and then providing the solutions to those needs, with regard to our data delivery and display products and channels. You will contribute to the orientation, performance and development in line with the growth strategy of the team. You will act as a supporter of SIX’s culture.']]]</t>
  </si>
  <si>
    <t>'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t>
  </si>
  <si>
    <t>'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t>
  </si>
  <si>
    <t>business analyst reference data corporate action</t>
  </si>
  <si>
    <t xml:space="preserve"> c:business analyst  ji:3  Int:corporate business  c:financial analyst  ji:0  Int:  c:system analyst  ji:0  Int:  c:data scientist  ji:1  Int:data  c:financial controller  ji:0  Int:  c:intern analyst  ji:0  Int:  c:security analyst  ji:0  Int:</t>
  </si>
  <si>
    <t>cos:business analyst  cos:0.887 cos:financial analyst  cos:0.883 cos:system analyst  cos:0.946 cos:data scientist  cos:0.94 cos:financial controller  cos:0.931 cos:intern analyst  cos:0.968 cos:security analyst  cos:0.952</t>
  </si>
  <si>
    <t>analyst action data reference</t>
  </si>
  <si>
    <t>engage colleague level meet six financial information data delivery display product channel business requirement translate technical documentation well conduct current target impact analysis collaborate technologist drive within agile framework contribute reducing security operational risk line policy standard identify opportunity improve process</t>
  </si>
  <si>
    <t xml:space="preserve"> c:business analyst  ji:3  Int:business product process  c:financial analyst  ji:2  Int:financial risk  c:system analyst  ji:0  Int:  c:data scientist  ji:2  Int:data analysis  c:financial controller  ji:1  Int:financial  c:intern analyst  ji:0  Int:  c:security analyst  ji:1  Int:security</t>
  </si>
  <si>
    <t>risk data analysis requirement identify level opportunity security framework information impact target six financial collaborate standard technologist colleague engage technical drive contribute documentation well policy within agile delivery reducing channel line meet display improve current translate conduct operational</t>
  </si>
  <si>
    <t>Business Analyst RtR</t>
  </si>
  <si>
    <t>['https://www.pracuj.pl/praca/business-analyst-rtr-krakow-aleja-jana-pawla-ii-43a,oferta,1002389303']</t>
  </si>
  <si>
    <t>[['https://www.pracuj.pl/praca/business-analyst-rtr-krakow-aleja-jana-pawla-ii-43a,oferta,1002389303'], 1, ['responsibilities-1', ['Ensure the implementation of the CORE Solution on RtR end', "Assists in performing ‘AS IS' analysis during Solution Identification (SOL-ID) phase", 'Collects required information for the Change Impact analysis and facilitates impact analysis execution and resolution', 'Assists in successfully closing of gaps between "as is" and "to be" situation', 'Provides expert knowledge of the subject area and the project methodology', 'Writes and reviews level 5 Standard Operation Procedures (SOPs)', 'Develops User Acceptance Test (UAT) scenarios and test scripts', 'Prepares test data for UAT performance. Executes first round of tests before handing over to end users for UAT', 'Coordinates testing cycle (authorizations, UAT, end-to-end tests, regression testing)', 'Reports back on defects detected during the testing and coordinates defect resolution', 'Develops and coordinates communication materials related to New Ways of Working', 'Identifies training needs and conducts trainings for end users', 'Provides inputs for Toll Gate decks (milestones).', 'Logs risks and issues that appear during configuration, training or other activities and follows through on resolution of those issues', 'Performs analysis during Ramp-up phase and proposes corrective actions', 'Validates SLAs/KPIs/PPIs', 'Identifies improvement opportunities and integrate best practices for future resolution', 'Captures lessons learned and best practices from each implementation and integrates them into future impact resolution/improvement roadmaps', 'Develops core end to end HEINEKEN process knowledge in the subject area', 'Ensures adequate hand over to Business as Usual (BAU) after Stabilization phase']], ['requirements-1', ['Requirements:', "Bachelor or Master's degree in e.g. Accounting or Management Accounting or Management Information Systems", 'Preferred operational experiences in RtR domains as Financial Accounting, Period End Closing, Tax and Treasury', 'Understanding and knowledge of Heineken RtR Global Standards, like Design Book, templates, and procedures.', 'At least 3-4 years of experience in Finance/Accounting in SSC/BPO environment',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additional-module-1', ['Digital Backbone Programme is a major initiative within HEINEKEN on the way to implementing the Processes and Tooling across Functions and Operating Companies (OpCos).', '', 'The DBB Business Analyst-RtR will be part of the HEINEKEN Share Services Center Digital Backbone Delivery Team ensuring deployment of the program on the HEINEKEN Share Services Center end in close collaboration with the Central CORE Team and OpCos Transition Teams.']]]</t>
  </si>
  <si>
    <t>'Ensure the implementation of the CORE Solution on RtR end', "Assists in performing ‘AS IS' analysis during Solution Identification (SOL-ID) phase", 'Collects required information for the Change Impact analysis and facilitates impact analysis execution and resolution', 'Assists in successfully closing of gaps between "as is" and "to be" situation', 'Provides expert knowledge of the subject area and the project methodology', 'Writes and reviews level 5 Standard Operation Procedures (SOPs)', 'Develops User Acceptance Test (UAT) scenarios and test scripts', 'Prepares test data for UAT performance. Executes first round of tests before handing over to end users for UAT', 'Coordinates testing cycle (authorizations, UAT, end-to-end tests, regression testing)', 'Reports back on defects detected during the testing and coordinates defect resolution', 'Develops and coordinates communication materials related to New Ways of Working', 'Identifies training needs and conducts trainings for end users', 'Provides inputs for Toll Gate decks (milestones).', 'Logs risks and issues that appear during configuration, training or other activities and follows through on resolution of those issues', 'Performs analysis during Ramp-up phase and proposes corrective actions', 'Validates SLAs/KPIs/PPIs', 'Identifies improvement opportunities and integrate best practices for future resolution', 'Captures lessons learned and best practices from each implementation and integrates them into future impact resolution/improvement roadmaps', 'Develops core end to end HEINEKEN process knowledge in the subject area', 'Ensures adequate hand over to Business as Usual (BAU) after Stabilization phase'</t>
  </si>
  <si>
    <t>'Requirements:', "Bachelor or Master's degree in e.g. Accounting or Management Accounting or Management Information Systems", 'Preferred operational experiences in RtR domains as Financial Accounting, Period End Closing, Tax and Treasury', 'Understanding and knowledge of Heineken RtR Global Standards, like Design Book, templates, and procedures.', 'At least 3-4 years of experience in Finance/Accounting in SSC/BPO environment',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t>
  </si>
  <si>
    <t>business analyst rtr</t>
  </si>
  <si>
    <t>cos:business analyst  cos:0.876 cos:financial analyst  cos:0.868 cos:system analyst  cos:0.94 cos:data scientist  cos:0.938 cos:financial controller  cos:0.911 cos:intern analyst  cos:0.962 cos:security analyst  cos:0.94</t>
  </si>
  <si>
    <t>rtr analyst</t>
  </si>
  <si>
    <t>ensure implementation core solution rtr end assist performing analysis identification sol id phase collect required information change impact facilitates execution resolution successfully closing gap situation provides expert knowledge subject area project methodology writes review level standard operation procedure sop develops user acceptance test uat scenario script prepares data performance executes first round handing coordinate testing cycle authorization regression report back defect detected communication material related new way working identifies training need conduct input toll gate deck milestone log risk issue appear configuration activity follows performs ramp proposes corrective action validates slas kpis ppis improvement opportunity integrate best practice future capture lesson learned integrates roadmaps heineken process ensures adequate hand business usual bau stabilization</t>
  </si>
  <si>
    <t xml:space="preserve"> c:business analyst  ji:5  Int:project expert process operation business  c:financial analyst  ji:1  Int:risk  c:system analyst  ji:2  Int:performance user  c:data scientist  ji:3  Int:data analysis report  c:financial controller  ji:0  Int:  c:intern analyst  ji:0  Int:  c:security analyst  ji:0  Int:</t>
  </si>
  <si>
    <t>ppis usual execution analysis round issue first toll opportunity communication review end ramp implementation information phase gate impact closing proposes bau procedure rtr validates integrate performance acceptance stabilization configuration future need hand log regression material back resolution executes core handing assist slas follows ensure required cycle action related detected methodology conduct heineken kpis best integrates facilitates improvement risk develops scenario lesson sop report user data practice deck level identifies learned working knowledge defect activity performing successfully roadmaps area script identification input corrective new capture solution writes provides collect testing coordinate uat authorization way appear adequate performs test training milestone change situation gap id prepares subject sol standard ensures</t>
  </si>
  <si>
    <t>['https://www.pracuj.pl/praca/business-analyst-rtr-krakow-aleja-jana-pawla-ii-43a,oferta,1002458211']</t>
  </si>
  <si>
    <t>[['https://www.pracuj.pl/praca/business-analyst-rtr-krakow-aleja-jana-pawla-ii-43a,oferta,1002458211'], 1, ['responsibilities-1', ['DBB Business Analyst - RtR', 'Digital Backbone Programme is a major initiative within HEINEKEN on the way to implementing the Processes and Tooling across Functions and Operating Companies (OpCos).', 'The DBB Business Analyst-RtR will be part of the HEINEKEN Shared Services Center Digital Backbone Delivery Team ensuring deployment of the program on the HEINEKEN Share Services Center end in close collaboration with the Central CORE Team and OpCos Transition Teams.', 'Ensure the implementation of the CORE Solution on RtR end', "Assists in performing ‘AS IS' analysis during Solution Identification (SOL-ID) phase", 'Collects required information for the Change Impact analysis and facilitates impact analysis execution and resolution', 'Assists in successfully closing of gaps between "as is" and "to be" situation', 'Provides expert knowledge of the subject area and the project methodology', 'Writes and reviews level 5 Standard Operation Procedures (SOPs)', 'Develops User Acceptance Test (UAT) scenarios and test scripts', 'Prepares test data for UAT performance. Executes first round of tests before handing over to end users for UAT', 'Coordinates testing cycle (authorizations, UAT, end-to-end tests, regression testing)', 'Reports back on defects detected during the testing and coordinates defect resolution', 'Develops and coordinates communication materials related to New Ways of Working', 'Identifies training needs and conducts trainings for end users', 'Provides inputs for Toll Gate decks (milestones).', 'Logs risks and issues that appear during configuration, training or other activities and follows through on resolution of those issues', 'Performs analysis during Ramp-up phase and proposes corrective actions', 'Validates SLAs/KPIs/PPIs', 'Identifies improvement opportunities and integrate best practices for future resolution', 'Captures lessons learned and best practices from each implementation and integrates them into future impact resolution/improvement roadmaps', 'Develops core end to end HEINEKEN process knowledge in the subject area', 'Ensures adequate hand over to Business as Usual (BAU) after Stabilization phase']], ['requirements-1', ["Bachelor or Master's degree in e.g. Accounting or Management Accounting or Management Information Systems", 'Preferred operational experiences in RtR domains as Financial Accounting, Period End Closing, Tax and Treasury', 'Understanding and knowledge of Heineken RtR Global Standards, like Design Book, templates, and procedures.', 'At least 3-4 years of experience in Finance/Accounting in SSC/BPO environment',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DBB Business Analyst - RtR', 'Digital Backbone Programme is a major initiative within HEINEKEN on the way to implementing the Processes and Tooling across Functions and Operating Companies (OpCos).', 'The DBB Business Analyst-RtR will be part of the HEINEKEN Shared Services Center Digital Backbone Delivery Team ensuring deployment of the program on the HEINEKEN Share Services Center end in close collaboration with the Central CORE Team and OpCos Transition Teams.', 'Ensure the implementation of the CORE Solution on RtR end', "Assists in performing ‘AS IS' analysis during Solution Identification (SOL-ID) phase", 'Collects required information for the Change Impact analysis and facilitates impact analysis execution and resolution', 'Assists in successfully closing of gaps between "as is" and "to be" situation', 'Provides expert knowledge of the subject area and the project methodology', 'Writes and reviews level 5 Standard Operation Procedures (SOPs)', 'Develops User Acceptance Test (UAT) scenarios and test scripts', 'Prepares test data for UAT performance. Executes first round of tests before handing over to end users for UAT', 'Coordinates testing cycle (authorizations, UAT, end-to-end tests, regression testing)', 'Reports back on defects detected during the testing and coordinates defect resolution', 'Develops and coordinates communication materials related to New Ways of Working', 'Identifies training needs and conducts trainings for end users', 'Provides inputs for Toll Gate decks (milestones).', 'Logs risks and issues that appear during configuration, training or other activities and follows through on resolution of those issues', 'Performs analysis during Ramp-up phase and proposes corrective actions', 'Validates SLAs/KPIs/PPIs', 'Identifies improvement opportunities and integrate best practices for future resolution', 'Captures lessons learned and best practices from each implementation and integrates them into future impact resolution/improvement roadmaps', 'Develops core end to end HEINEKEN process knowledge in the subject area', 'Ensures adequate hand over to Business as Usual (BAU) after Stabilization phase'</t>
  </si>
  <si>
    <t>"Bachelor or Master's degree in e.g. Accounting or Management Accounting or Management Information Systems", 'Preferred operational experiences in RtR domains as Financial Accounting, Period End Closing, Tax and Treasury', 'Understanding and knowledge of Heineken RtR Global Standards, like Design Book, templates, and procedures.', 'At least 3-4 years of experience in Finance/Accounting in SSC/BPO environment',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t>
  </si>
  <si>
    <t>dbb business analyst rtr digital backbone programme major initiative within heineken way implementing process tooling across function operating company opcos part shared service center delivery team ensuring deployment program share end close collaboration central core transition ensure implementation solution assist performing analysis identification sol id phase collect required information change impact facilitates execution resolution successfully closing gap situation provides expert knowledge subject area project methodology writes review level standard operation procedure sop develops user acceptance test uat scenario script prepares data performance executes first round handing coordinate testing cycle authorization regression report back defect detected communication material related new working identifies training need conduct input toll gate deck milestone log risk issue appear configuration activity follows performs ramp proposes corrective action validates slas kpis ppis improvement opportunity integrate best practice future capture lesson learned integrates roadmaps ensures adequate hand usual bau stabilization</t>
  </si>
  <si>
    <t xml:space="preserve"> c:business analyst  ji:7  Int:project expert service process operation center business  c:financial analyst  ji:1  Int:risk  c:system analyst  ji:3  Int:center performance user  c:data scientist  ji:4  Int:data analysis report program  c:financial controller  ji:0  Int:  c:intern analyst  ji:0  Int:  c:security analyst  ji:0  Int:</t>
  </si>
  <si>
    <t>usual execution analysis dbb first implementation team gate closing share procedure validates integrate performance need hand deployment regression material core programme handing digital shared delivery follows ensure required opcos cycle action related methodology kpis implementing best analyst major scenario sop report function identifies learned working knowledge defect tooling successfully initiative roadmaps identification corrective writes operating collect testing coordinate uat backbone adequate test milestone change situation gap subject sol standard ensures ppis round issue toll opportunity communication review end ramp information phase impact part company proposes bau rtr acceptance stabilization configuration future log central back resolution executes assist slas collaboration detected conduct heineken integrates facilitates improvement risk develops lesson user data practice deck level activity performing ensuring area script input new capture solution across provides within program authorization way transition appear performs close training id prepares</t>
  </si>
  <si>
    <t>Business Analyst/Sales Support</t>
  </si>
  <si>
    <t>['https://www.pracuj.pl/praca/business-analyst-sales-support-warszawa,oferta,1002403859']</t>
  </si>
  <si>
    <t>[['https://www.pracuj.pl/praca/business-analyst-sales-support-warszawa,oferta,1002403859'], 1, ['responsibilities-1', ['Support the sales and pricing strategy', 'Follow-up on new business achievement', 'Follow-up on price increases', 'Develop customer presentations', 'Manage the lay-out development', 'Develop a promotion strategy', 'Assortment management/SKU rationalization', 'Support the tender business', 'Develop Go-to-market strategies', 'Promo &amp; Co-Ad follow-up', 'KAM Meeting, Wholesale Meeting', 'Monthly business status in a standard report', 'Gap analysis sales, volume, pricing, profit', 'Research data management, sell-in/sell-out data', 'Manage the monthly reports to the board', 'Manage the pricing &amp; leaflet survey', 'Support SAP development']], ['requirements-1', ['3 years of relevant experience in similar position', 'Experience in sales, considered as strong asset', 'English on B2/C1 level (minimum), used on daily basis', 'Analytical skills, strategic thinking and skills in project management', 'Excellent knowledge and practical skills of usage of SAP, Excel, knowledge of sales analytics, power BI', 'Experience in working for international markets, considered as strong asset']], ['offered-1', ['Working in international environment', 'Interesting areas of personal development', 'Attractive benefits package', 'Elastic, hybrid mode of working']]]</t>
  </si>
  <si>
    <t>'Support the sales and pricing strategy', 'Follow-up on new business achievement', 'Follow-up on price increases', 'Develop customer presentations', 'Manage the lay-out development', 'Develop a promotion strategy', 'Assortment management/SKU rationalization', 'Support the tender business', 'Develop Go-to-market strategies', 'Promo &amp; Co-Ad follow-up', 'KAM Meeting, Wholesale Meeting', 'Monthly business status in a standard report', 'Gap analysis sales, volume, pricing, profit', 'Research data management, sell-in/sell-out data', 'Manage the monthly reports to the board', 'Manage the pricing &amp; leaflet survey', 'Support SAP development'</t>
  </si>
  <si>
    <t>'3 years of relevant experience in similar position', 'Experience in sales, considered as strong asset', 'English on B2/C1 level (minimum), used on daily basis', 'Analytical skills, strategic thinking and skills in project management', 'Excellent knowledge and practical skills of usage of SAP, Excel, knowledge of sales analytics, power BI', 'Experience in working for international markets, considered as strong asset'</t>
  </si>
  <si>
    <t>'Working in international environment', 'Interesting areas of personal development', 'Attractive benefits package', 'Elastic, hybrid mode of working'</t>
  </si>
  <si>
    <t>support sale pricing strategy follow new business achievement price increase develop customer presentation manage lay development promotion assortment management sku rationalization tender go market promo co ad kam meeting wholesale monthly status standard report gap analysis volume profit research data sell board leaflet survey sap</t>
  </si>
  <si>
    <t xml:space="preserve"> c:business analyst  ji:8  Int:market management support customer sale pricing business  c:financial analyst  ji:4  Int:support research management  c:system analyst  ji:1  Int:sap  c:data scientist  ji:3  Int:data analysis report  c:financial controller  ji:0  Int:  c:intern analyst  ji:0  Int:  c:security analyst  ji:0  Int:</t>
  </si>
  <si>
    <t>report analysis profit data sell price monthly research board ad achievement standard volume promo new development go status promotion sap co wholesale develop meeting lay kam presentation follow leaflet manage survey tender increase rationalization gap strategy assortment sku</t>
  </si>
  <si>
    <t>['https://www.pracuj.pl/praca/business-analyst-sopot-powstancow-warszawy-19,oferta,1002490462']</t>
  </si>
  <si>
    <t>[['https://www.pracuj.pl/praca/business-analyst-sopot-powstancow-warszawy-19,oferta,1002490462'], 1, ['technologies-1', ['HTML']], ['responsibilities-1', ['zbieranie i analizowanie wymagań systemowych (funkcjonalnych i niefunkcjonalnych),', 'określanie i dokumentowanie przypadków użycia systemów informatycznych,', 'definiowanie interfejsów oraz przepływu komunikacji między modułami,', 'tworzenie diagramów UML / BPML w zależności od wymagań projektowych,', 'przygotowanie analiz: proponowanie rozwiązań funkcjonalnych oraz rozwiązań technologicznych we współpracy z Kierownikami Projektów, Właścicielami Produktów oraz zespołem programistów,', 'przygotowanie instrukcji i przeprowadzanie szkoleń dla użytkowników.']], ['requirements-1', ['min. 2-letniego doświadczenia na podobnym stanowisku,', 'bardzo dobrych umiejętności analitycznych,', 'bardzo dobrych zdolności interpersonalnych w zakresie pozyskiwania wiedzy i wymagań,', 'znajomości narzędzi projektowych i notacji UML,', 'umiejętności rozwiązywania problemów i szybkiego uczenia się,', 'znajomości: zagadnień związanych z pozyskiwaniem wymagań systemowych i przypadków użycia dla projektów IT, modelowaniem architektury, projektowaniem systemów IT oraz inżynierią oprogramowania,', 'znajomości metodologii tworzenia dokumentacji systemów informatycznych,', 'znajomości branży finansowej i ubezpieczeniowej,', 'komunikatywnej znajomości języka angielskiego.', 'podstawowa znajomość HTML / zasad budowy stron webowych,', 'doświadczenie w pracy z systemami z branży ubezpieczeniowej, bankowej lub finansowej (CRM, Księgowość, systemy rozliczeniowe),', 'doświadczenie w pracy w metodyce SCRUM.']], ['work-organization-1', []], ['development-practices-1', ['Clean Code', 'code review', 'mierniki jakości kodu', 'statyczna analiza kodu', 'wzorce projektowe', 'DDD', 'pair programming', 'Continuous Deployment', 'Continuous Integration', 'deployment na poziomie zespołu', 'wsparcie architekta / lidera technicznego', 'active monitoring', 'narzędzia do trackowania zadań', 'zarządzanie długiem technologicznym', 'automatyzacja testów', 'środowiska testowe', 'testy funkcjonalne', 'testy integracyjne', 'testy jednostkowe', 'testy regresyjne', 'testy wydajnościowe', 'testy manualne']], ['training-space-1', ['budżet rozwojowy', 'konferencje w Polsce', 'mentoring', 'szkolenia wewnątrzfirmowe', 'szkolenia zewnętrzne', 'wsparcie merytoryczne od liderów technologicznych', 'wymiana wiedzy technicznej w firmie']], ['offered-1', ['stabilne warunki współpracy oraz rozwoju kariery w firmie o ugruntowanej pozycji na rynku,', 'możliwość pracy zdalnej, hybrydowej, stacjonarnej (nasze biuro mieści w centrum Sopotu, w niedalekiej odległości od plaży),', 'możliwość rozpoczęcia i zakończenia pracy w wybranych przez siebie godzinach (zaczynamy w godzinach 7-9 i kończymy odpowiednio w godzinach 15-17),', 'pakiet socjalny zawierający m.in. dofinansowanie edukacji, nauki języka angielskiego, opieki medycznej, ubezpieczenia grupowego, karty Multisport, dostępu do biblioteki audiobooków i ebooków, dofinansowanie wypoczynku,', 'wolny wstęp do centrum sportowego w Sopocie,', 'udział w cyklicznych spotkaniach i imprezach integracyjnych.']]]</t>
  </si>
  <si>
    <t>'collecting and analyzing system requirements (functional and non-functional),', 'defining and documenting IT systems use cases,', 'defining interfaces and communication flow between modules,', 'creating UML / BPML diagrams depending on project requirements,', 'preparing analyzes: proposing functional and technological solutions in cooperation with Project Managers, Product Owners and a team of programmers,', 'preparing instructions and conducting training for users.'</t>
  </si>
  <si>
    <t>'min. 2 years of experience in a similar position,', 'very good analytical skills,', 'very good interpersonal skills in acquiring knowledge and requirements,', 'knowledge of design tools and UML notation,', 'problem solving and quick learning skills ,', 'knowledge of: issues related to obtaining system requirements and use cases for IT projects, architecture modeling, designing IT systems and software engineering,', 'knowledge of the methodology of creating documentation of IT systems,', 'knowledge of the financial and insurance industry,', 'communicative knowledge of English', 'basic knowledge of HTML / web page construction principles,', 'experience in working with systems from the insurance, banking or financial industry (CRM, Accounting, billing systems),', 'experience in working in the methodology SCRUM.'</t>
  </si>
  <si>
    <t>'stable conditions for cooperation and career development in a company with an established position on the market,', 'possibility of remote, hybrid, stationary work (our office is located in the center of Sopot, not far from the beach),', 'possibility to start and finish work in selected hours (we start at 7-9 and finish at 15-17, respectively),', 'social package including e.g. co-financing of education, learning English, medical care, group insurance, Multisport card, access to the library of audiobooks and e-books, co-financing of leisure,', 'free entry to the sports center in Sopot,', 'participation in cyclical meetings and integration events.'</t>
  </si>
  <si>
    <t>'HTML'</t>
  </si>
  <si>
    <t>collecting analyzing system requirement functional non defining documenting it use case interface communication flow module creating uml bpml diagram depending project preparing analyzes proposing technological solution cooperation manager product owner team programmer instruction conducting training user</t>
  </si>
  <si>
    <t xml:space="preserve"> c:business analyst  ji:4  Int:manager product project owner  c:financial analyst  ji:0  Int:  c:system analyst  ji:3  Int:it system user  c:data scientist  ji:0  Int:  c:financial controller  ji:0  Int:  c:intern analyst  ji:0  Int:  c:security analyst  ji:0  Int:</t>
  </si>
  <si>
    <t>flow user functional requirement case communication creating technological bpml conducting analyzing team proposing interface analyzes depending solution module use non it cooperation training system preparing programmer uml defining collecting instruction documenting diagram</t>
  </si>
  <si>
    <t xml:space="preserve"> Business Analyst Strategic Projects</t>
  </si>
  <si>
    <t>['https://www.pracuj.pl/praca/business-analyst-strategic-projects-warszawa-przyokopowa-26,oferta,1002456535']</t>
  </si>
  <si>
    <t>[['https://www.pracuj.pl/praca/business-analyst-strategic-projects-warszawa-przyokopowa-26,oferta,1002456535'], 1, ['technologies-1', []], ['responsibilities-1', ['provide support to the Strategic Project Business Analysis Team', 'develop strong relations with internal clients/ sponsors, and other technology teams within the SIX organization', 'collaborate closely with Senior Business Analysts, Project Management &amp; PMO teams based in Warsaw, Madrid and Zurich to drive business requirements and ensure their prioritization', 'assist in defining and justifying (in business terms) holistic solutions that address organizational, people, process, information and technology aspects', 'develop project plans that conform to Software Development Life Cycle (SDLC) standards, including creation of business requirements, functional designs, process designs, data flows, prototyping, testing and training']], ['requirements-1', ['Bachelor’s or/and Master’s Degree in Finance, Business Studies/ Administration or Computer Science', 'proven track record in project delivery and experience creating requirements documentation (minimum of 3 years as a Business Analyst within the Finance/ Banking/ IT sectors)', 'strong analytical and problem-solving skills', 'proficiency in MS Office (Word, Excel, PowerPoint, Visio), JIRA, Confluence and data visualization tools']], ['additional-module-2', ['We are seeking a highly motivated Business Analyst to join our team. As a BA, you will be responsible for supporting the business by analyzing data and providing insights to help drive strategic decision-making. Are you looking for an opportunity to gain exposure to various systems and products across our company’s infrastructure, the likes of Financial Information, Exchange and Securities Services, Banking Services and IT? Then become part of our dedicated and dynamic team.']]]</t>
  </si>
  <si>
    <t>Business Analyst Strategic Projects</t>
  </si>
  <si>
    <t>'provide support to the Strategic Project Business Analysis Team', 'develop strong relations with internal clients/ sponsors, and other technology teams within the SIX organization', 'collaborate closely with Senior Business Analysts, Project Management &amp; PMO teams based in Warsaw, Madrid and Zurich to drive business requirements and ensure their prioritization', 'assist in defining and justifying (in business terms) holistic solutions that address organizational, people, process, information and technology aspects', 'develop project plans that conform to Software Development Life Cycle (SDLC) standards, including creation of business requirements, functional designs, process designs, data flows, prototyping, testing and training'</t>
  </si>
  <si>
    <t>'Bachelor’s or/and Master’s Degree in Finance, Business Studies/ Administration or Computer Science', 'proven track record in project delivery and experience creating requirements documentation (minimum of 3 years as a Business Analyst within the Finance/ Banking/ IT sectors)', 'strong analytical and problem-solving skills', 'proficiency in MS Office (Word, Excel, PowerPoint, Visio), JIRA, Confluence and data visualization tools'</t>
  </si>
  <si>
    <t>business analyst strategic project</t>
  </si>
  <si>
    <t xml:space="preserve"> c:business analyst  ji:3  Int:project business  c:financial analyst  ji:0  Int:  c:system analyst  ji:0  Int:  c:data scientist  ji:0  Int:  c:financial controller  ji:0  Int:  c:intern analyst  ji:0  Int:  c:security analyst  ji:0  Int:</t>
  </si>
  <si>
    <t>cos:business analyst  cos:0.883 cos:financial analyst  cos:0.865 cos:system analyst  cos:0.94 cos:data scientist  cos:0.938 cos:financial controller  cos:0.918 cos:intern analyst  cos:0.974 cos:security analyst  cos:0.941</t>
  </si>
  <si>
    <t>analyst strategic</t>
  </si>
  <si>
    <t>provide support strategic project business analysis team develop strong relation internal client sponsor technology within six organization collaborate closely senior analyst management pmo based warsaw madrid zurich drive requirement ensure prioritization assist defining justifying term holistic solution address organizational people process information aspect plan conform software development life cycle sdlc standard including creation functional design data flow prototyping testing training</t>
  </si>
  <si>
    <t xml:space="preserve"> c:business analyst  ji:6  Int:project management support client process business  c:financial analyst  ji:2  Int:support management  c:system analyst  ji:0  Int:  c:data scientist  ji:2  Int:data analysis  c:financial controller  ji:0  Int:  c:intern analyst  ji:0  Int:  c:security analyst  ji:0  Int:</t>
  </si>
  <si>
    <t>analyst flow conform sdlc analysis strong functional requirement data closely madrid aspect senior zurich information strategic team warsaw relation six collaborate prototyping organization standard life sponsor drive development solution prioritization develop within provide people testing pmo based creation term assist justifying plan design ensure holistic technology including training address internal organizational cycle software defining</t>
  </si>
  <si>
    <t>Business Analyst Supply Chain (Customer Service/Global Logistics)</t>
  </si>
  <si>
    <t>['https://www.pracuj.pl/praca/business-analyst-supply-chain-customer-service-global-logistics-warszawa-domaniewska-32,oferta,1002412543']</t>
  </si>
  <si>
    <t>[['https://www.pracuj.pl/praca/business-analyst-supply-chain-customer-service-global-logistics-warszawa-domaniewska-32,oferta,1002412543'], 1, ['technologies-1', ['DevOps']], ['responsibilities-1', ['Support the IT Product Manager and Business Relationship Managers in the development of the IT strategy for a given product.', 'Analyze, document and test program development, logic, process flows and specifications.', 'Document training materials for the product area.', 'Deliver training to the end users, deployment and support teams.', 'Support the analysis and resolution of solution issues as part of the third level sustain.', 'Design business scenarios and use cases for the product mix, including product introduction, specification and the change management required to maximize its adoption/value.', 'Work with IS/IT Product Managers to define the minimum viable product (MVP) that satisfies the business need.', 'Identify gaps in existing functionalities, options for improvement and opportunities for process automation.', 'Responsible for identifying security &amp; compliance requirements, including roles, associated with the business process and ensure they are considered in the solution design.', 'Partner with business and IS/IT to elicit, analyze, translate and document business requirements, pain points or opportunities into IS/IT requirements.', 'Support the business stakeholders and propose the best IT products to support their strategic goals.', 'Supervise activities delegated to external partners and drive corrective actions and provide support.', 'Structure business initiatives in IT work packages to be delivered by external partners.']], ['requirements-1', ['Experience in technologies relevant for position: Customer Service (SAP SD, SAP GTS, EDI), Global Logistics (SAP LE, SAP WM, SAP EWM, SAP TM, Power BI).', "Bachelor's degree in business, information systems or related discipline.", '5+ years of relevant experience of business analysis in a relevant functional area.', 'Project management experience.', 'Experience with effective communication in English at different levels in the organization.', 'Business experience in a relevant function is beneficial.', 'Experience working in an Agile/DevOps environment using design thinking methodology.', 'Strong understanding of basic system engineering, information risk and security guidelines, and architecture standards.', 'Understanding of various software development methodologies (e.g. Agile, Waterfall).', 'Understanding of modeling techniques.', 'Excellent understanding of business complexity and interdependencies.', 'Understanding of business processes and ability to translate it into application requirements.', 'Deep understanding of the IT landscape in the functional area.', 'Experience working in a global environment and with virtual teams.']], ['offered-1', ['Interesting and challenging work in an international company – a branch of worldwide and well recognized FMCG concern.', 'Competitive benefits package: private medical care, Multisport card, Pension Found, 50% discount for lunch in a company canteen, coffee benefit.', 'Possibility to work in a dynamic team of professionals and leaders.', 'Possibility to work with challenging projects and responsible tasks.', 'Atmosphere full of respect, professionalism.', 'Possibility of development &amp; career advancement.', 'Flexible working hours with possibility to work from home.']]]</t>
  </si>
  <si>
    <t>'Support the IT Product Manager and Business Relationship Managers in the development of the IT strategy for a given product.', 'Analyze, document and test program development, logic, process flows and specifications.', 'Document training materials for the product area.', 'Deliver training to the end users, deployment and support teams.', 'Support the analysis and resolution of solution issues as part of the third level sustain.', 'Design business scenarios and use cases for the product mix, including product introduction, specification and the change management required to maximize its adoption/value.', 'Work with IS/IT Product Managers to define the minimum viable product (MVP) that satisfies the business need.', 'Identify gaps in existing functionalities, options for improvement and opportunities for process automation.', 'Responsible for identifying security &amp; compliance requirements, including roles, associated with the business process and ensure they are considered in the solution design.', 'Partner with business and IS/IT to elicit, analyze, translate and document business requirements, pain points or opportunities into IS/IT requirements.', 'Support the business stakeholders and propose the best IT products to support their strategic goals.', 'Supervise activities delegated to external partners and drive corrective actions and provide support.', 'Structure business initiatives in IT work packages to be delivered by external partners.'</t>
  </si>
  <si>
    <t>'Experience in technologies relevant for position: Customer Service (SAP SD, SAP GTS, EDI), Global Logistics (SAP LE, SAP WM, SAP EWM, SAP TM, Power BI).', "Bachelor's degree in business, information systems or related discipline.", '5+ years of relevant experience of business analysis in a relevant functional area.', 'Project management experience.', 'Experience with effective communication in English at different levels in the organization.', 'Business experience in a relevant function is beneficial.', 'Experience working in an Agile/DevOps environment using design thinking methodology.', 'Strong understanding of basic system engineering, information risk and security guidelines, and architecture standards.', 'Understanding of various software development methodologies (e.g. Agile, Waterfall).', 'Understanding of modeling techniques.', 'Excellent understanding of business complexity and interdependencies.', 'Understanding of business processes and ability to translate it into application requirements.', 'Deep understanding of the IT landscape in the functional area.', 'Experience working in a global environment and with virtual teams.'</t>
  </si>
  <si>
    <t>'Interesting and challenging work in an international company – a branch of worldwide and well recognized FMCG concern.', 'Competitive benefits package: private medical care, Multisport card, Pension Found, 50% discount for lunch in a company canteen, coffee benefit.', 'Possibility to work in a dynamic team of professionals and leaders.', 'Possibility to work with challenging projects and responsible tasks.', 'Atmosphere full of respect, professionalism.', 'Possibility of development &amp; career advancement.', 'Flexible working hours with possibility to work from home.'</t>
  </si>
  <si>
    <t>'DevOps'</t>
  </si>
  <si>
    <t>business analyst supply chain customer service  logistics</t>
  </si>
  <si>
    <t xml:space="preserve"> c:business analyst  ji:5  Int:supply service business customer  c:financial analyst  ji:0  Int:  c:system analyst  ji:0  Int:  c:data scientist  ji:0  Int:  c:financial controller  ji:0  Int:  c:intern analyst  ji:0  Int:  c:security analyst  ji:0  Int:</t>
  </si>
  <si>
    <t>cos:business analyst  cos:0.922 cos:financial analyst  cos:0.905 cos:system analyst  cos:0.949 cos:data scientist  cos:0.945 cos:financial controller  cos:0.943 cos:intern analyst  cos:0.965 cos:security analyst  cos:0.948</t>
  </si>
  <si>
    <t xml:space="preserve"> analyst logistics chain</t>
  </si>
  <si>
    <t>support it product manager business relationship development strategy given analyze document test program logic process flow specification training material area deliver end user deployment team analysis resolution solution issue part third level sustain design scenario use case mix including introduction change management required maximize adoption value work define minimum viable mvp satisfies need identify gap existing functionality option improvement opportunity automation responsible identifying security compliance requirement role associated ensure considered partner elicit translate pain point stakeholder propose best strategic goal supervise activity delegated external drive corrective action provide structure initiative package delivered</t>
  </si>
  <si>
    <t xml:space="preserve"> c:business analyst  ji:8  Int:product management support automation process manager business  c:financial analyst  ji:3  Int:support management  c:system analyst  ji:2  Int:it user  c:data scientist  ji:2  Int:analysis program  c:financial controller  ji:0  Int:  c:intern analyst  ji:0  Int:  c:security analyst  ji:1  Int:security</t>
  </si>
  <si>
    <t>package flow elicit introduction analysis issue identifying logic opportunity end team value part need mix drive development deployment material resolution provide partner associated goal document role delegated option propose ensure required external including sustain relationship action structure mvp best stakeholder improvement scenario user identify requirement level case functionality define activity security given work adoption initiative strategic considered specification area compliance corrective delivered solution satisfies use it supervise maximize responsible existing program analyze viable point design test training third change deliver gap strategy minimum pain translate</t>
  </si>
  <si>
    <t>Business Analyst - System Analyst</t>
  </si>
  <si>
    <t>['https://www.pracuj.pl/praca/business-analyst-system-analyst-wroclaw,oferta,1002405898']</t>
  </si>
  <si>
    <t>[['https://www.pracuj.pl/praca/business-analyst-system-analyst-wroclaw,oferta,1002405898'], 1, ['technologies-1', ['UML', 'BPMN']], ['responsibilities-1', ['Collecting and analyzing functional and non-functional requirements for IT solutions', 'Verification and translation of business needs and requirements into proposed IT solutions', 'Consulting for business partners in the search for optimal solutions', 'Analysis of the organization’s business processes from the perspective of ongoing projects', 'Cooperation with internal and external partners as part of software development', 'Creating and updating analytical documentation', 'Support for project participants as part of conducting business tests of solutions']], ['requirements-1', ['3+ years of experience in a similar position', 'Ability to:', 'Effectively cooperate with both business and IT', 'Consciously use UML and BPMN notations (reading and creating documentation)', 'Work as part of multi-threaded initiatives', 'Commitment and initiative in solving complex business problems', 'Being active in sharing knowledge with the rest of the team', 'Building a relationship based on understanding the needs and mutual respect of a business partner at various levels of management', 'Experience from participating in projects conducted in accordance with Waterfall and Agile', 'Fluent English', 'Experience in projects for the financial industry in the area of leasing or in the area of accounting or bookkeeping', 'Knowledge of Archimate notation and issues related to corporate architecture', 'Practical ability to keep analytical documentation in the Enterprise Architect tool', 'Knowledge of BABOK']], ['work-organization-1', []], ['development-practices-1', ['TDD']], ['additional-module-1', ['Join a team of fast-thinking and entrepreneurial minds who like to face challenges and drive the company forward!', '', 'Wroclaw – based opportunity with the possibility to work 2-3 days remotely!']], ['additional-module-2', ['We would like to meet you. If you are interested please apply and attach your CV in English or Polish, including a statement that you agree to our processing and storing of your personal data. You can always also apply by sending us an email at [email\xa0protected]']]]</t>
  </si>
  <si>
    <t>'Collecting and analyzing functional and non-functional requirements for IT solutions', 'Verification and translation of business needs and requirements into proposed IT solutions', 'Consulting for business partners in the search for optimal solutions', 'Analysis of the organization’s business processes from the perspective of ongoing projects', 'Cooperation with internal and external partners as part of software development', 'Creating and updating analytical documentation', 'Support for project participants as part of conducting business tests of solutions'</t>
  </si>
  <si>
    <t>'3+ years of experience in a similar position', 'Ability to:', 'Effectively cooperate with both business and IT', 'Consciously use UML and BPMN notations (reading and creating documentation)', 'Work as part of multi-threaded initiatives', 'Commitment and initiative in solving complex business problems', 'Being active in sharing knowledge with the rest of the team', 'Building a relationship based on understanding the needs and mutual respect of a business partner at various levels of management', 'Experience from participating in projects conducted in accordance with Waterfall and Agile', 'Fluent English', 'Experience in projects for the financial industry in the area of leasing or in the area of accounting or bookkeeping', 'Knowledge of Archimate notation and issues related to corporate architecture', 'Practical ability to keep analytical documentation in the Enterprise Architect tool', 'Knowledge of BABOK'</t>
  </si>
  <si>
    <t>collecting analyzing functional non requirement it solution verification translation business need proposed consulting partner search optimal analysis organization process perspective ongoing project cooperation internal external part software development creating updating analytical documentation support participant conducting test</t>
  </si>
  <si>
    <t xml:space="preserve"> c:business analyst  ji:4  Int:project support business process  c:financial analyst  ji:1  Int:support  c:system analyst  ji:1  Int:it  c:data scientist  ji:2  Int:analysis analytical  c:financial controller  ji:0  Int:  c:intern analyst  ji:0  Int:  c:security analyst  ji:0  Int:</t>
  </si>
  <si>
    <t>analysis functional requirement consulting verification creating analytical perspective conducting proposed analyzing part ongoing organization need translation optimal solution development documentation non participant it partner cooperation updating test external internal search software collecting</t>
  </si>
  <si>
    <t>Business Analyst - Transformation</t>
  </si>
  <si>
    <t>['https://www.pracuj.pl/praca/business-analyst-transformation-krakow-kapelanka-42a,oferta,1002363714']</t>
  </si>
  <si>
    <t>[['https://www.pracuj.pl/praca/business-analyst-transformation-krakow-kapelanka-42a,oferta,1002363714'], 1, ['technologies-1', ['Agile', 'Scrum']], ['responsibilities-1', ['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 ['requirements-1', ['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t>
  </si>
  <si>
    <t>'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t>
  </si>
  <si>
    <t>'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t>
  </si>
  <si>
    <t>'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t>
  </si>
  <si>
    <t>'Agile', 'Scrum'</t>
  </si>
  <si>
    <t>business analyst transformation</t>
  </si>
  <si>
    <t>cos:business analyst  cos:0.895 cos:financial analyst  cos:0.88 cos:system analyst  cos:0.939 cos:data scientist  cos:0.942 cos:financial controller  cos:0.923 cos:intern analyst  cos:0.969 cos:security analyst  cos:0.944</t>
  </si>
  <si>
    <t>transformation analyst</t>
  </si>
  <si>
    <t>identifying defining solving problem arises using systemic thinking creativity evaluates relative cost benefit obstacle potential solution implementing articulates translates complex information clear meaningful structured way suit audience understands business driver competitive strategy help drive strategically aligned anticipates issue risk act mitigate quickly requirement management process design accordingly identifies area impact target operating model activity mitigating action raise challenge constructive manner appropriate support programme assessment</t>
  </si>
  <si>
    <t xml:space="preserve"> c:business analyst  ji:4  Int:support business management process  c:financial analyst  ji:4  Int:support risk cost management  c:system analyst  ji:0  Int:  c:data scientist  ji:0  Int:  c:financial controller  ji:0  Int:  c:intern analyst  ji:0  Int:  c:security analyst  ji:0  Int:</t>
  </si>
  <si>
    <t>complex systemic issue identifying clear audience potential benefit information thinking impact accordingly raise defining obstacle constructive drive translates anticipates quickly programme challenge using evaluates action mitigate meaningful implementing manner relative risk requirement articulates identifies model activity assessment target help area structured aligned driver solution creativity operating act mitigating problem way design strategically understands suit solving competitive arises strategy appropriate cost</t>
  </si>
  <si>
    <t>['https://www.pracuj.pl/praca/business-analyst-transformation-krakow-kapelanka-42a,oferta,1002434625']</t>
  </si>
  <si>
    <t>[['https://www.pracuj.pl/praca/business-analyst-transformation-krakow-kapelanka-42a,oferta,1002434625'], 1, ['technologies-1', ['Agile', 'Scrum']], ['responsibilities-1', ['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 ['requirements-1', ['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t>
  </si>
  <si>
    <t>['https://www.pracuj.pl/praca/business-analyst-warszawa,oferta,1002364084']</t>
  </si>
  <si>
    <t>[['https://www.pracuj.pl/praca/business-analyst-warszawa,oferta,1002364084'], 1, ['technologies-1', ['Sparx Enterprise Architect', 'Aris Architect']], ['responsibilities-1', ['Badanie potrzeb, analiza wymagań i historii użytkownika', 'Przekładanie potrzeb biznesowych, użytkowników i technicznych na specyfikację wymagań biznesowych', 'Modelowanie i dokumentowanie architektury biznesowej, w tym łańcuchów wartości, procesów biznesowych, ról, możliwości i danych', 'Określanie celów biznesowych, korzyści z projektu, priorytetów, komponentów, cech systemu', 'Analiza dostępnych systemów', 'Określanie opcji dla potencjalnych rozwiązań', 'Opracowywanie przypadków biznesowych i studiów wykonalności', 'Utrzymywanie i śledzenie wymagań w cyklu życia systemu', 'Wspieranie ekspertów biznesowych i właścicieli produktów podczas definiowania wymagań i rozwoju oprogramowania', 'Udział w projektowaniu systemów, testowaniu, zapewnianiu jakości, zarządzaniu zmianami', 'Odpowiedzialność za projektowanie, walidację i testowanie procesów biznesowych w celu osiągnięcia doskonałości procesów biznesowych', 'Współpraca z właścicielami procesów end-to-end w celu ciągłego poszukiwania usprawnień procesów', 'Określanie możliwości poprawy procesów biznesowych prowadzących do poprawy obsługi klienta, obniżenia kosztów lub zwiększenia przychodów (wzrost efektywności i wydajności)', 'Analizowanie wiodących/najlepszych praktyk dla procesów benchmarkingu', 'Komunikowanie celów projektu, uzasadnienia biznesowego, wymagań i zakresu wszystkim zainteresowanym stronom, w celu lepszego zapewnienia szybkiej reakcji na potrzeby biznesowe', 'Analiza ilościowa procesów biznesowych, przeprowadzanie analizy kosztów i korzyści oraz analizy typu "what-if"', 'Planowanie procesu zmian organizacyjnych', 'Wdrażanie systemów monitorowania wydajności procesów biznesowych', 'Wsparcie użytkowników biznesowych w opracowywaniu planów strategicznych i taktycznych (np. strategii sektorowych, planów wdrożenia itp.)', 'Określanie zmian dla architektur biznesowych']], ['requirements-1', ['Doświadczenie w roli BA w dużym (czas ponad 1 rok, budżet ponad 1M) projekcie wdrożenia systemu planowania zasobów przedsiębiorstwa, dla sektora publicznego z elementem egzekucji prawa', 'Doświadczenie w pracy w środowisku logistyki, gospodarki magazynowej, zarządzania majątkiem', 'Doświadczenie w pracy w środowisku systemów i procesów biznesowych z zakresu prawa, HR, zarządzania dokumentami, usług korporacyjnych', 'Doświadczenie w analizie biznesowej dla rozwiązań opartych na Share Point 2019', 'Doświadczenie w prowadzeniu analizy GAP, analizy SWOT', 'Certyfikat CBAP wydany przez IIBA lub równoważny, lub certyfikat OMG Certified UML Professional na poziomie zaawansowanym lub równoważny', 'Co najmniej 3 lata doświadczenia w analizie biznesowej', 'Znajomość języka na poziomie co najmniej C1', 'Zdolność opracowywania architektury biznesowej i jej elementów', 'Duża wiedza w zakresie analizy wymagań', 'Znajomość specyfiki i ograniczeń technologii IS', 'Umiejętność posługiwania się narzędziami do modelowania systemów, takimi jak Sparx Enterprise Architect, Aris Architect lub innymi', 'Znajomość narzędzi i technik analizy/modelowania (diagram przypadków użycia, diagram stanów, model związków encji itp.)']], ['additional-module-1', ['Każdy z nas ma prawo do własnej opinii - nikt się nie obraża :)', 'Zgrany i mały zespół - wszyscy się znamy', 'Pet friendly - masz zwierzaka? twój pupil jest mile widziany w naszym zespole', 'Kameralne, industrialne biuro', 'Możesz wyrażać siebie poprzez swój strój', 'Ufamy sobie nawzajem - dla nas liczy się efekt', 'U nas nie ma ściemy, gramy z tobą w otwarte karty']]]</t>
  </si>
  <si>
    <t>'Needs research, requirements analysis and user stories', 'Translating business, user and technical needs into business requirements specification', 'Modelling and documenting business architecture including value chains, business processes, roles, capabilities and data', 'Goal setting business benefits, project benefits, priorities, components, system features', 'Analysis of available systems', 'Identification of options for potential solutions', 'Development of business cases and feasibility studies', 'Maintenance and tracking of requirements throughout the system lifecycle', 'Support business experts and product owners during requirements definition and software development', 'Participation in system design, testing, quality assurance, change management', 'Responsibility for designing, validating and testing business processes to achieve business process excellence', 'Cooperation with owners end-to-end processes in order to continuously search for process improvements', 'Identifying opportunities to improve business processes leading to improved customer service, lower costs or increase revenues (increase in efficiency and productivity)', 'Analyzing leading/best practices for benchmarking processes', 'Communicating the project objectives, business case, requirements and scope to all stakeholders to better ensure rapid response to business needs', 'Quantitative analysis of business processes, conducting cost-benefit analysis and what-if analysis', 'Process planning organizational changes', 'Implementation of business process performance monitoring systems', 'Support for business users in developing strategic and tactical plans (e.g. sector strategies, implementation plans, etc.)', 'Determining changes for business architectures'</t>
  </si>
  <si>
    <t>'Experience as a BA in a large (time over 1 year, budget over 1M) enterprise resource planning system implementation project for the public sector with an element of law enforcement', 'Work experience in the logistics, warehouse management, asset management environment', 'Experience at work in the environment of systems and business processes in the field of law, HR, document management, corporate services', 'Experience in business analysis for solutions based on Share Point 2019', 'Experience in conducting GAP analysis, SWOT analysis', 'CBAP certificate issued by IIBA or equivalent, or OMG Certified UML Professional at advanced level or equivalent', 'Minimum 3 years of business analysis experience', 'At least C1 language skills', 'Ability to develop business architecture and its elements', ' Strong knowledge of requirements analysis', 'Knowledge of the specifics and limitations of IS technology', 'Ability to use system modeling tools such as Sparx Enterprise Architect, Aris Architect or others', 'Knowledge of analysis/modeling tools and techniques (use case diagram , state diagram, entity relationship model, etc.)'</t>
  </si>
  <si>
    <t>'Sparx Enterprise Architect', 'Aris Architect'</t>
  </si>
  <si>
    <t>need research requirement analysis user story translating business technical specification modelling documenting architecture including value chain process role capability data goal setting benefit project priority component system feature available identification option potential solution development case feasibility study maintenance tracking throughout lifecycle support expert product owner definition software participation design testing quality assurance change management responsibility designing validating achieve excellence cooperation end order continuously search improvement identifying opportunity improve leading improved customer service lower cost increase revenue efficiency productivity analyzing best practice benchmarking communicating objective scope stakeholder better ensure rapid response quantitative conducting planning organizational implementation performance monitoring developing strategic tactical plan sector strategy etc determining</t>
  </si>
  <si>
    <t xml:space="preserve"> c:business analyst  ji:13  Int:project expert product management support excellence customer monitoring service process owner planning business  c:financial analyst  ji:4  Int:support research cost management  c:system analyst  ji:3  Int:system performance user  c:data scientist  ji:2  Int:data analysis  c:financial controller  ji:0  Int:  c:intern analyst  ji:0  Int:  c:security analyst  ji:1  Int:revenue</t>
  </si>
  <si>
    <t>analysis assurance identifying available revenue tracking opportunity tactical modelling potential end benefit implementation conducting analyzing value participation feasibility chain efficiency performance scope rapid validating need determining leading development better setting goal definition study improved cooperation role option story plan ensure including system improve organizational sector search etc continuously documenting best stakeholder improvement user maintenance data objective practice requirement capability order case research translating lower strategic specification identification priority responsibility designing technical component solution quantitative communicating response developing testing throughout quality feature lifecycle design change increase productivity achieve software strategy architecture cost benchmarking</t>
  </si>
  <si>
    <t>['https://www.pracuj.pl/praca/business-analyst-warszawa,oferta,1002378843']</t>
  </si>
  <si>
    <t>[['https://www.pracuj.pl/praca/business-analyst-warszawa,oferta,1002378843'], 1, ['responsibilities-1', ['Przetwarzanie danych i wyciąganie wniosków;', 'Przeprowadzanie analiz w SQL/SAS;', 'Ścisła współpraca z działami walidacji i budowy modeli ryzyka;', 'Bieżąca współpraca z interesariuszami;', 'Przeprowadzanie testów jakości;', 'Przygotowywanie dokumentacji.']], ['requirements-1', ['Ukończone studia wyższe z zakresu nauk ścisłych (ekonometria, matematyka, data science itp.);', 'Min. 2 lata doświadczenia w analizie danych lub data science;', 'Doskonała znajomość SAS (4GL),', 'Dodatkowym atutem będzie znajomość SQL;', 'Biegła znajomość języka angielskiego (min. C1).']], ['offered-1', ['Stabilne zatrudnienie;', 'Elastyczne godziny pracy;', 'Codzienną pracę z użyciem języka angielskiego w środowisku międzynarodowym;', 'Udział w ciekawych, strategicznych projektach;', 'Możliwość uzyskania dodatkowych szkoleń zawodowych;', 'Atrakcyjny pakiet świadczeń (opieka medyczna, ubezpieczenie, możliwość korzystania z siłowni korporacyjnej, parking dla pracowników, strefa relaksu).']]]</t>
  </si>
  <si>
    <t>'Data processing and drawing conclusions;', 'Conducting analyzes in SQL/SAS;', 'Close cooperation with validation and risk model building departments;', 'Ongoing cooperation with stakeholders;', 'Conducting quality tests;', 'Preparation of documentation .'</t>
  </si>
  <si>
    <t>'Higher education in exact sciences (econometrics, mathematics, data science, etc.);', 'Min. 2 years of experience in data analysis or data science;', 'Excellent knowledge of SAS (4GL),', 'Knowledge of SQL will be an asset;', 'Fluent knowledge of English (min. C1).'</t>
  </si>
  <si>
    <t>'Stable employment;', 'Flexible working hours;', 'Everyday work using English in an international environment;', 'Participation in interesting, strategic projects;', 'Opportunity to obtain additional professional training;', 'Attractive benefits package ( medical care, insurance, use of the corporate gym, parking for employees, relaxation zone).'</t>
  </si>
  <si>
    <t>data processing drawing conclusion conducting analyzes sql sa close cooperation validation risk model building department ongoing stakeholder quality test preparation documentation</t>
  </si>
  <si>
    <t xml:space="preserve"> c:business analyst  ji:0  Int:  c:financial analyst  ji:1  Int:risk  c:system analyst  ji:0  Int:  c:data scientist  ji:3  Int:data sql  c:financial controller  ji:0  Int:  c:intern analyst  ji:1  Int:processing  c:security analyst  ji:0  Int:</t>
  </si>
  <si>
    <t>stakeholder documentation conclusion risk model validation quality cooperation conducting sa close test analyzes processing ongoing drawing preparation department building</t>
  </si>
  <si>
    <t>['https://www.pracuj.pl/praca/business-analyst-warszawa,oferta,1002381323']</t>
  </si>
  <si>
    <t>[['https://www.pracuj.pl/praca/business-analyst-warszawa,oferta,1002381323'], 1, ['responsibilities-1', ['Performing month-end closing activities and timely reporting of financial results', 'Preparation of plans, forecasts, financial analyzes and presentations', 'Close cooperation with business stakeholders', 'Conducting detailed cost reviews', 'Preparation of necessary management reports', 'Supporting business units by providing relevant information']], ['requirements-1', ['Experience min. 2/4 years in the area of finance - depending on the position level', 'Advanced level of English', 'Experience in working with many financial systems - especially SAP', 'Ability to work within a team and with other departments', 'Very good knowledge of Excel and PowerPoint', 'Analytical thinking skills', 'Communicative and open-minded personality']], ['offered-1', ['Hybrid work (3 days from the office, 2 days from home)', 'Starting work hours between 8:00-10:00', 'Work in an international environment', 'Annual bonus (based on individual and company performance)', 'Lots of employee events', 'Many opportunities for promotion']]]</t>
  </si>
  <si>
    <t>'Performing month-end closing activities and timely reporting of financial results', 'Preparation of plans, forecasts, financial analyzes and presentations', 'Close cooperation with business stakeholders', 'Conducting detailed cost reviews', 'Preparation of necessary management reports', 'Supporting business units by providing relevant information'</t>
  </si>
  <si>
    <t>'Experience min. 2/4 years in the area of finance - depending on the position level', 'Advanced level of English', 'Experience in working with many financial systems - especially SAP', 'Ability to work within a team and with other departments', 'Very good knowledge of Excel and PowerPoint', 'Analytical thinking skills', 'Communicative and open-minded personality'</t>
  </si>
  <si>
    <t>'Hybrid work (3 days from the office, 2 days from home)', 'Starting work hours between 8:00-10:00', 'Work in an international environment', 'Annual bonus (based on individual and company performance)', 'Lots of employee events', 'Many opportunities for promotion'</t>
  </si>
  <si>
    <t>performing month end closing activity timely reporting financial result preparation plan forecast analyzes presentation close cooperation business stakeholder conducting detailed cost review necessary management report supporting unit providing relevant information</t>
  </si>
  <si>
    <t xml:space="preserve"> c:business analyst  ji:2  Int:business management  c:financial analyst  ji:4  Int:financial reporting cost management  c:system analyst  ji:0  Int:  c:data scientist  ji:3  Int:report reporting forecast  c:financial controller  ji:1  Int:financial  c:intern analyst  ji:0  Int:  c:security analyst  ji:0  Int:</t>
  </si>
  <si>
    <t>stakeholder report necessary presentation supporting detailed review end activity performing cooperation information conducting business plan forecast close closing providing analyzes relevant timely unit month preparation result</t>
  </si>
  <si>
    <t>['https://www.pracuj.pl/praca/business-analyst-warszawa,oferta,1002387812']</t>
  </si>
  <si>
    <t>[['https://www.pracuj.pl/praca/business-analyst-warszawa,oferta,1002387812'], 1, ['technologies-1', []], ['responsibilities-1', ["Manage full life-cycle development of our Client's Platform products", 'This will include:', 'Platform (Frontend Web and Mobile),', 'API’s and SDK ,', 'Platform integration with website and other tracking systems.']], ['requirements-1', ['At least 4 years of proven experience in business and system analyses of large-scale, software projects', 'Experience in infrastructure projects (not only interfaces and GUI)', 'Experience managing a team backlog, breaking down requirements, and writing user stories', 'Advanced English', 'Understanding and experience with Trading Platforms, Risk/Dealing management systems']], ['work-organization-1', []], ['offered-1', ['Possibility to work in a big and successful company;', 'Passionate and courteous colleagues in an innovative work environment;', 'Great opportunities for personal development and focus on competence;', 'Highly competitive terms and conditions.']]]</t>
  </si>
  <si>
    <t>"Manage full life-cycle development of our Client's Platform products", 'This will include:', 'Platform (Frontend Web and Mobile),', 'API’s and SDK ,', 'Platform integration with website and other tracking systems.'</t>
  </si>
  <si>
    <t>'At least 4 years of proven experience in business and system analyses of large-scale, software projects', 'Experience in infrastructure projects (not only interfaces and GUI)', 'Experience managing a team backlog, breaking down requirements, and writing user stories', 'Advanced English', 'Understanding and experience with Trading Platforms, Risk/Dealing management systems'</t>
  </si>
  <si>
    <t>'Possibility to work in a big and successful company;', 'Passionate and courteous colleagues in an innovative work environment;', 'Great opportunities for personal development and focus on competence;', 'Highly competitive terms and conditions.'</t>
  </si>
  <si>
    <t>manage full life cycle development client platform product include frontend web mobile api sdk integration website tracking system</t>
  </si>
  <si>
    <t xml:space="preserve"> c:business analyst  ji:2  Int:client product  c:financial analyst  ji:0  Int:  c:system analyst  ji:2  Int:system mobile  c:data scientist  ji:0  Int:  c:financial controller  ji:0  Int:  c:intern analyst  ji:0  Int:  c:security analyst  ji:0  Int:</t>
  </si>
  <si>
    <t>development platform frontend web website tracking api include integration manage sdk system cycle full life mobile</t>
  </si>
  <si>
    <t>['https://www.pracuj.pl/praca/business-analyst-warszawa,oferta,1002392260']</t>
  </si>
  <si>
    <t>[['https://www.pracuj.pl/praca/business-analyst-warszawa,oferta,1002392260'], 1, ['responsibilities-1', ['gathering facts and analysing data from various sources', 'creating presentations containing key information', 'extracting key messages from your research', 'assisting the team in building presentations and reports', 'collaborate with other team members in the creation of reports and presentations', 'being actively involved in building development, sales and pricing strategies, restructuring, and reorganizing enterprises']], ['requirements-1', ['1-2 years of working experience in a similar position', 'have the right analytical skills', 'have excellent oral and written communication skills', 'very good oral and written English skills', 'have ability to accomplish work in a fast-paced and dynamic environment', 'proficiency in Microsoft Office, in particular MS Excel and MS PowerPoint']], ['offered-1', ['attractive remuneration', 'health care insurance', 'annual bonuses', 'As a BA, once gained experience will be able to move into a consultancy role', 'Working in an international environment']]]</t>
  </si>
  <si>
    <t>'gathering facts and analysing data from various sources', 'creating presentations containing key information', 'extracting key messages from your research', 'assisting the team in building presentations and reports', 'collaborate with other team members in the creation of reports and presentations', 'being actively involved in building development, sales and pricing strategies, restructuring, and reorganizing enterprises'</t>
  </si>
  <si>
    <t>'1-2 years of working experience in a similar position', 'have the right analytical skills', 'have excellent oral and written communication skills', 'very good oral and written English skills', 'have ability to accomplish work in a fast-paced and dynamic environment', 'proficiency in Microsoft Office, in particular MS Excel and MS PowerPoint'</t>
  </si>
  <si>
    <t>'attractive remuneration', 'health care insurance', 'annual bonuses', 'As a BA, once gained experience will be able to move into a consultancy role', 'Working in an international environment'</t>
  </si>
  <si>
    <t>gathering fact analysing data various source creating presentation containing key information extracting message research assisting team building report collaborate member creation actively involved development sale pricing strategy restructuring reorganizing enterprise</t>
  </si>
  <si>
    <t xml:space="preserve"> c:business analyst  ji:2  Int:sale pricing  c:financial analyst  ji:1  Int:research  c:system analyst  ji:1  Int:key  c:data scientist  ji:2  Int:data report  c:financial controller  ji:0  Int:  c:intern analyst  ji:0  Int:  c:security analyst  ji:0  Int:</t>
  </si>
  <si>
    <t>fact involved development assisting containing data report restructuring actively key presentation message creating research creation information member team enterprise gathering extracting various collaborate reorganizing strategy analysing source building</t>
  </si>
  <si>
    <t>['https://www.pracuj.pl/praca/business-analyst-warszawa,oferta,1002399638']</t>
  </si>
  <si>
    <t>[['https://www.pracuj.pl/praca/business-analyst-warszawa,oferta,1002399638'], 1, ['responsibilities-1', ['Monitors controls, performs testing, obtaining sufficient and reliable evidence to verify that the controls have operated as designed', 'Ensures that tests are completed and results are recorded in an accurate and timely manner', 'Responsible for the completeness and accuracy of documentation related to the monitoring results', 'Daily deliverable of routine and defined tasks within operational risk area, while developing knowledge of the broader context in which work is being performed', 'Demonstrates\xa0extreme high level of diligence, motivation and organizational skills', 'Focuses on\xa0timely and accurate delivery\xa0of all tasks assigned', 'Responsible for various types of tasks in the account services space, and managing cross-functional relationships with all teams', 'Determines new work procedures, analyzes complex and variable issues with significant departmental impact']], ['requirements-1', ['0-2 years of experience in controls roles (custody and related products preferred)', 'Fast learner, strong attention to detail, and willingness to go extra mile', 'Highly motivated, persistent, and able to work in a structured,\xa0high volume, time sensitive, high-risk environment', 'Capable of\xa0multitasking\xa0and eager to learn multiple products in a challenging environment', 'Demonstrated interpersonal skills, pro-active team player but also able to work independently', 'Exceptional written and verbal communication skills', 'Proficient in Microsoft Office Applications', 'Proficient in\xa0handling urgent\xa0and escalation\xa0cases\xa0and manage stakeholders’ expectations', 'Advanced knowledge of English (written and spoken)']], ['offered-1', ['MultiSport', 'Manpower Premium platform', 'PZU group insurance', 'Medicover']]]</t>
  </si>
  <si>
    <t>'Monitors controls, performs testing, obtaining sufficient and reliable evidence to verify that the controls have operated as designed', 'Ensures that tests are completed and results are recorded in an accurate and timely manner', 'Responsible for the completeness and accuracy of documentation related to the monitoring results', 'Daily deliverable of routine and defined tasks within operational risk area, while developing knowledge of the broader context in which work is being performed', 'Demonstrates\xa0extreme high level of diligence, motivation and organizational skills', 'Focuses on\xa0timely and accurate delivery\xa0of all tasks assigned', 'Responsible for various types of tasks in the account services space, and managing cross-functional relationships with all teams', 'Determines new work procedures, analyzes complex and variable issues with significant departmental impact'</t>
  </si>
  <si>
    <t>'0-2 years of experience in controls roles (custody and related products preferred)', 'Fast learner, strong attention to detail, and willingness to go extra mile', 'Highly motivated, persistent, and able to work in a structured,\xa0high volume, time sensitive, high-risk environment', 'Capable of\xa0multitasking\xa0and eager to learn multiple products in a challenging environment', 'Demonstrated interpersonal skills, pro-active team player but also able to work independently', 'Exceptional written and verbal communication skills', 'Proficient in Microsoft Office Applications', 'Proficient in\xa0handling urgent\xa0and escalation\xa0cases\xa0and manage stakeholders’ expectations', 'Advanced knowledge of English (written and spoken)'</t>
  </si>
  <si>
    <t>'MultiSport', 'Manpower Premium platform', 'PZU group insurance', 'Medicover'</t>
  </si>
  <si>
    <t>monitor control performs testing obtaining sufficient reliable evidence verify operated designed ensures test completed result recorded accurate timely manner responsible completeness accuracy documentation related monitoring daily deliverable routine defined task within operational risk area developing knowledge broader context work performed demonstrates xa0extreme high level diligence motivation organizational skill focus xa0timely delivery xa0of assigned various type account service space managing cross functional relationship team determines new procedure analyzes complex variable issue significant departmental impact</t>
  </si>
  <si>
    <t xml:space="preserve"> c:business analyst  ji:2  Int:service monitoring  c:financial analyst  ji:3  Int:risk control account  c:system analyst  ji:0  Int:  c:data scientist  ji:0  Int:  c:financial controller  ji:0  Int:  c:intern analyst  ji:0  Int:  c:security analyst  ji:0  Int:</t>
  </si>
  <si>
    <t>complex motivation evidence xa0of diligence issue completed team impact managing procedure timely determines accurate documentation reliable type variable delivery various relationship monitoring daily organizational service significant monitor related deliverable manner operational performed xa0extreme skill functional completeness level accuracy knowledge context cross work assigned recorded routine demonstrates focus high area analyzes space obtaining departmental result defined new task within developing testing responsible verify xa0timely performs sufficient broader test operated designed ensures</t>
  </si>
  <si>
    <t>['https://www.pracuj.pl/praca/business-analyst-warszawa,oferta,1002426819']</t>
  </si>
  <si>
    <t>[['https://www.pracuj.pl/praca/business-analyst-warszawa,oferta,1002426819'], 1, ['responsibilities-1', ['Przetwarzanie danych i wyciąganie wniosków;', 'Przeprowadzanie analiz w SAS / SQL;', 'Ścisła współpraca z działami walidacji i budowy modeli ryzyka;', 'Bieżąca współpraca z interesariuszami;', 'Przeprowadzanie testów jakości;', 'Przygotowywanie dokumentacji.']], ['requirements-1', ['Ukończone studia wyższe z zakresu nauk ścisłych (ekonometria, matematyka, data science itp.);', 'Znajomość analizy biznesowej pod kątem wymagań dotyczących danych;', 'Dobra znajomość SAS (4GL);', 'Znajomość SQL,', 'Biegła znajomość języka angielskiego (min. C1).']], ['offered-1', ['Stabilne zatrudnienie;', 'Elastyczne godziny pracy;', 'Możliwość pracy zdalnej;', 'Codzienną pracę z użyciem języka angielskiego w środowisku międzynarodowym;', 'Udział w ciekawych, strategicznych projektach;', 'Możliwość uzyskania dodatkowych szkoleń zawodowych;', 'Atrakcyjny pakiet świadczeń (opieka medyczna, ubezpieczenie, możliwość korzystania z siłowni korporacyjnej, parking dla pracowników, strefa relaksu).']]]</t>
  </si>
  <si>
    <t>'Data processing and drawing conclusions;', 'Conducting analyzes in SAS / SQL;', 'Close cooperation with validation and risk model building departments;', 'Ongoing cooperation with stakeholders;', 'Conducting quality tests;', 'Preparation of documentation .'</t>
  </si>
  <si>
    <t>'Higher education in the field of exact sciences (econometrics, mathematics, data science, etc.);', 'Knowledge of business analysis in terms of data requirements;', 'Good knowledge of SAS (4GL);', 'Knowledge of SQL,', ' Fluent knowledge of English (min. C1).'</t>
  </si>
  <si>
    <t>'Stable employment;', 'Flexible working hours;', 'Opportunity to work remotely;', 'Everyday work using English in an international environment;', 'Participation in interesting, strategic projects;', 'Opportunity to obtain additional professional training; ', 'Attractive package of benefits (medical care, insurance, use of the corporate gym, parking for employees, relaxation zone).'</t>
  </si>
  <si>
    <t>data processing drawing conclusion conducting analyzes sa sql close cooperation validation risk model building department ongoing stakeholder quality test preparation documentation</t>
  </si>
  <si>
    <t>['https://www.pracuj.pl/praca/business-analyst-warszawa,oferta,1002438562']</t>
  </si>
  <si>
    <t>[['https://www.pracuj.pl/praca/business-analyst-warszawa,oferta,1002438562'], 1, ['responsibilities-1', ['Przygotowywanie rozliczeń międzyokresowych', 'Ścisła współpraca z interesariuszami biznesowymi z zapewnieniem wsparcia analitycznego i strategicznego', 'Wsparcie w przygotowaniu prezentacji i analiz finansowych', 'Przygotowywanie i bieżąca analiza dokładnych budżetów finansowych i prognoz', 'Miesięczne rozliczenia rachunku zysków i strat', 'Analiza wariancji produkcji', 'Współpraca z zespołem Product Costing w rocznym procesie wyceny produktu', 'Sumienne i terminowe raportowanie']], ['requirements-1', ['Wykształcenie wyższe (preferowane kierunki: finanse, księgowość, ekonomia)', 'Co najmniej 3 lata doświadczenia na podobnym stanowisku', 'Dogłębne zrozumienie dla zasad funkcjonowania finansów i rachunkowości', 'Dobra znajomość systemu SAP i programu Excel', 'Zrozumienie procesu prognozowania i budżetowania', 'Płynna znajomość języka angielskiego w mowie i piśmie', 'Otwartość na pracę w różnorodnym, międzynarodowym zespole', 'Dobra organizacja pracy i umiejętność działania pod presją czasu', 'Wysoka dokładność w działaniu', 'Zdolność do identyfikacji i rozwiązywania problemów']], ['offered-1', ['Stabilne zatrudnienie w oparciu o umowę o pracę tymczasową (pierwsza od razu na 12 miesięcy) - zatrudnienie poprzez Randstad na rzecz naszego Klienta.', 'Konkurencyjne warunki finansowe', 'Pakiet benefitów (między innymi opieka medyczna, karta sportowa, ubezpieczenie)', 'Możliwość pracy hybrydowej - z przewagą zdalności.', 'Możliwość zdobywania doświadczenia w ramach międzynarodowego zespołu specjalistów', 'Szybki i przyjazny proces rekrutacyjny (prócz wywiadu telefonicznego jedno spotkanie rekrutacyjne)', 'Przejrzyste zasady współpracy i przyjazna struktura organizacyjna']]]</t>
  </si>
  <si>
    <t>'Preparation of accruals', 'Close cooperation with business stakeholders, providing analytical and strategic support', 'Support in the preparation of presentations and financial analyses', 'Preparation and ongoing analysis of accurate financial budgets and forecasts', 'Monthly income statement settlements' , 'Analysis of production variance', 'Cooperation with the Product Costing team in the annual product valuation process', 'Conscientious and timely reporting'</t>
  </si>
  <si>
    <t>'Higher education (preferred majors: finance, accounting, economics)', 'At least 3 years of experience in a similar position', 'In-depth understanding of the principles of finance and accounting', 'Good knowledge of SAP and Excel', 'Understanding the process forecasting and budgeting', 'Fluent knowledge of English in speech and writing', 'Openness to work in a diverse, international team', 'Good work organization and ability to work under time pressure', 'High accuracy in action', 'Ability to identify and problem solving'</t>
  </si>
  <si>
    <t>'Stable employment based on a temporary employment contract (first one for 12 months) - employment through Randstad for our client.', 'Competitive financial conditions', 'Benefit package (including medical care, sports card, insurance)' , 'Possibility of hybrid work - with the advantage of remote work.', 'Opportunity to gain experience as part of an international team of specialists', 'Quick and friendly recruitment process (one recruitment meeting apart from the telephone interview)', 'Transparent rules of cooperation and friendly organizational structure'</t>
  </si>
  <si>
    <t>preparation accrual close cooperation business stakeholder providing analytical strategic support presentation financial analysis ongoing accurate budget forecast monthly income statement settlement production variance product costing team annual valuation process conscientious timely reporting</t>
  </si>
  <si>
    <t xml:space="preserve"> c:business analyst  ji:4  Int:support business product process  c:financial analyst  ji:5  Int:support valuation financial settlement reporting  c:system analyst  ji:0  Int:  c:data scientist  ji:4  Int:analysis analytical forecast reporting  c:financial controller  ji:1  Int:financial  c:intern analyst  ji:0  Int:  c:security analyst  ji:0  Int:</t>
  </si>
  <si>
    <t>stakeholder analysis variance conscientious monthly analytical strategic team statement accrual ongoing timely accurate production costing budget presentation process cooperation forecast product close providing annual income preparation business</t>
  </si>
  <si>
    <t>['https://www.pracuj.pl/praca/business-analyst-warszawa,oferta,1002446576']</t>
  </si>
  <si>
    <t>[['https://www.pracuj.pl/praca/business-analyst-warszawa,oferta,1002446576'], 1, ['responsibilities-1', ['Administration, reporting, improvements, and development of CRM module;', 'Managing complex problems, as well as facilitating and improving business processes;', 'Being responsible for the maintenance of BO and PowerBI reports in several SAP domains in cooperation with the business stakeholders;', 'Implementing solutions for addressed problems;', 'Exploring new tools and functionalities to improve the current reporting structure.']], ['requirements-1', ["Bachelor or Master's degree in Business Economics, IT, Finance, Accounting, or similar;", 'Advanced knowledge of MS Excel;', 'Knowledge of SAP;', 'Min. 1 year experience in data analysis, or as an SAP Key User;', 'Good written and verbal English command (to communicate effectively on a daily basis)', 'Time management and problem-solving abilities, including the ability to work on solutions for complex issues.']], ['offered-1', ['Stable employment in an international corporation;', 'Hybrid work;', 'Daily work with the use of English in an international environment;', 'Professional growth in a fast-developing branch of an international and multinational product company;', 'Attractive benefits package (medical care, insurance, etc.);', 'Yearly performance bonus based on performance evaluation.']]]</t>
  </si>
  <si>
    <t>'Administration, reporting, improvements, and development of CRM module;', 'Managing complex problems, as well as facilitating and improving business processes;', 'Being responsible for the maintenance of BO and PowerBI reports in several SAP domains in cooperation with the business stakeholders;', 'Implementing solutions for addressed problems;', 'Exploring new tools and functionalities to improve the current reporting structure.'</t>
  </si>
  <si>
    <t>"Bachelor or Master's degree in Business Economics, IT, Finance, Accounting, or similar;", 'Advanced knowledge of MS Excel;', 'Knowledge of SAP;', 'Min. 1 year experience in data analysis, or as an SAP Key User;', 'Good written and verbal English command (to communicate effectively on a daily basis)', 'Time management and problem-solving abilities, including the ability to work on solutions for complex issues.'</t>
  </si>
  <si>
    <t>'Stable employment in an international corporation;', 'Hybrid work;', 'Daily work with the use of English in an international environment;', 'Professional growth in a fast-developing branch of an international and multinational product company;', 'Attractive benefits package (medical care, insurance, etc.);', 'Yearly performance bonus based on performance evaluation.'</t>
  </si>
  <si>
    <t>administration reporting improvement development crm module managing complex problem well facilitating improving business process responsible maintenance bo powerbi report several sap domain cooperation stakeholder implementing solution addressed exploring new tool functionality improve current structure</t>
  </si>
  <si>
    <t xml:space="preserve"> c:business analyst  ji:3  Int:business crm process  c:financial analyst  ji:1  Int:reporting  c:system analyst  ji:1  Int:sap  c:data scientist  ji:2  Int:report reporting  c:financial controller  ji:0  Int:  c:intern analyst  ji:0  Int:  c:security analyst  ji:0  Int:</t>
  </si>
  <si>
    <t>stakeholder complex improvement administration maintenance report several tool functionality powerbi managing facilitating implementing reporting domain new development well solution bo module sap exploring responsible problem cooperation addressed improving improve current structure</t>
  </si>
  <si>
    <t>['https://www.pracuj.pl/praca/business-analyst-warszawa,oferta,1002456998']</t>
  </si>
  <si>
    <t>[['https://www.pracuj.pl/praca/business-analyst-warszawa,oferta,1002456998'], 1, ['technologies-1', []], ['responsibilities-1', ["Manage full life-cycle development of our Client's Platform products", 'This will include:', 'Platform (Frontend Web and Mobile),', 'API’s and SDK ,', 'Platform integration with website and other tracking systems.']], ['requirements-1', ['At least 4 years of proven experience in business and system analyses of large-scale, software projects', 'Experience in infrastructure projects (not only interfaces and GUI)', 'Experience managing a team backlog, breaking down requirements, and writing user stories', 'Advanced English', 'Understanding and experience with Trading Platforms, Risk/Dealing management systems']], ['work-organization-1', []], ['offered-1', ['Possibility to work in a big and successful company;', 'Passionate and courteous colleagues in an innovative work environment;', 'Great opportunities for personal development and focus on competence;', 'Highly competitive terms and conditions.']]]</t>
  </si>
  <si>
    <t>['https://www.pracuj.pl/praca/business-analyst-warszawa,oferta,1002463273']</t>
  </si>
  <si>
    <t>[['https://www.pracuj.pl/praca/business-analyst-warszawa,oferta,1002463273'], 1, ['responsibilities-1', ['Analyze data from various IT systems (eg. Servicing Systems, Loan Origination Systems) in order to assist building data driven solutions', 'Identify business opportunities and drive process improvements', 'Supervise the functionalities of both the existing IT systems and future systems in the context of large transformation', 'Ensure the requirements and identify data needs', 'Report findings to stakeholders in order to support the business strategy']], ['requirements-1', ['2+ years of similar experience', 'Knowledge about CIB banking products', 'Experience in data analysis and various IT systems', 'Strong analytical skills, attention to detail and ability to identify patterns in large dataset', 'Ability to translate complex data into impactful business recommendations', 'Creative mindset', 'Good command of English']], ['offered-1', ['Contract of Employment', 'Hybrid work', 'Opportiunity to work with one of the biggest finance companies', 'Opportunity to work with the latest technologies', 'Complex onboarding and trainings', 'Work in the international enviroment']]]</t>
  </si>
  <si>
    <t>'Analyze data from various IT systems (eg. Servicing Systems, Loan Origination Systems) in order to assist building data driven solutions', 'Identify business opportunities and drive process improvements', 'Supervise the functionalities of both the existing IT systems and future systems in the context of large transformation', 'Ensure the requirements and identify data needs', 'Report findings to stakeholders in order to support the business strategy'</t>
  </si>
  <si>
    <t>'2+ years of similar experience', 'Knowledge about CIB banking products', 'Experience in data analysis and various IT systems', 'Strong analytical skills, attention to detail and ability to identify patterns in large dataset', 'Ability to translate complex data into impactful business recommendations', 'Creative mindset', 'Good command of English'</t>
  </si>
  <si>
    <t>'Contract of Employment', 'Hybrid work', 'Opportiunity to work with one of the biggest finance companies', 'Opportunity to work with the latest technologies', 'Complex onboarding and trainings', 'Work in the international enviroment'</t>
  </si>
  <si>
    <t>analyze data various it system eg servicing loan origination order assist building driven solution identify business opportunity drive process improvement supervise functionality existing future context large transformation ensure requirement need report finding stakeholder support strategy</t>
  </si>
  <si>
    <t xml:space="preserve"> c:business analyst  ji:3  Int:support business process  c:financial analyst  ji:1  Int:support  c:system analyst  ji:2  Int:it system  c:data scientist  ji:2  Int:data report  c:financial controller  ji:0  Int:  c:intern analyst  ji:0  Int:  c:security analyst  ji:0  Int:</t>
  </si>
  <si>
    <t>stakeholder improvement large data report identify order requirement opportunity functionality context origination loan transformation servicing future need building driven drive solution it supervise existing analyze assist ensure finding system various eg strategy</t>
  </si>
  <si>
    <t>['https://www.pracuj.pl/praca/business-analyst-warszawa,oferta,1002478667']</t>
  </si>
  <si>
    <t>[['https://www.pracuj.pl/praca/business-analyst-warszawa,oferta,1002478667'], 1, ['responsibilities-1', ['Gathering the requirements for projects', 'Creating relevant documentation', 'Daily collaboration with developers', 'Interactions with the infrastructure and business stakeholders']], ['requirements-1', ['Minimum 4 yrs of experience in software delivery projects', 'Experience with one or more cloud environments (AWS, Azure)', 'Experience in the pharmaceutical industry', 'Agile delivery model experience', 'Effective user stories mapping 4+ MVPs delivered as working products', 'Good command of spoken and written English (min. B2)']], ['offered-1', ['Long-term cooperation with the client.', 'Fast recruitment process - one meeting, decision even within 1 day', 'Standard benefits - preferential rates for LuxMed and Multisport packages', "When you choose to work via Hays, you also get the opportunity to work for many of Hays' other leading clients in the future"]]]</t>
  </si>
  <si>
    <t>'Gathering the requirements for projects', 'Creating relevant documentation', 'Daily collaboration with developers', 'Interactions with the infrastructure and business stakeholders'</t>
  </si>
  <si>
    <t>'Minimum 4 yrs of experience in software delivery projects', 'Experience with one or more cloud environments (AWS, Azure)', 'Experience in the pharmaceutical industry', 'Agile delivery model experience', 'Effective user stories mapping 4+ MVPs delivered as working products', 'Good command of spoken and written English (min. B2)'</t>
  </si>
  <si>
    <t>'Long-term cooperation with the client.', 'Fast recruitment process - one meeting, decision even within 1 day', 'Standard benefits - preferential rates for LuxMed and Multisport packages', "When you choose to work via Hays, you also get the opportunity to work for many of Hays' other leading clients in the future"</t>
  </si>
  <si>
    <t>gathering requirement project creating relevant documentation daily collaboration developer interaction infrastructure business stakeholder</t>
  </si>
  <si>
    <t xml:space="preserve"> c:business analyst  ji:2  Int:project business  c:financial analyst  ji:0  Int:  c:system analyst  ji:0  Int:  c:data scientist  ji:1  Int:developer  c:financial controller  ji:0  Int:  c:intern analyst  ji:0  Int:  c:security analyst  ji:0  Int:</t>
  </si>
  <si>
    <t>documentation developer stakeholder interaction gathering collaboration requirement daily relevant creating infrastructure</t>
  </si>
  <si>
    <t>['https://www.pracuj.pl/praca/business-analyst-warszawa,oferta,1002480005']</t>
  </si>
  <si>
    <t>[['https://www.pracuj.pl/praca/business-analyst-warszawa,oferta,1002480005'], 1, ['technologies-1', ['Microsoft Power BI', 'BI Tool', 'EG Cognos', 'Business Objects', 'Crystal Reports']], ['responsibilities-1', ['Support the design and development of enterprise wide data analysis and reporting solutions;', 'Review and analyses data from multiple internal and external sources;', 'Communicate analysis results and make recommendations to senior management;', 'Develop quality assurance practices and assessments across each area of the business;', 'Deliver standard reporting on-time and to minimum required standard;', 'Change initiatives are delivered with a depth of understanding and consequent relevance to operations and customer service;', 'Quality assurance practices embedded within each area of the business with transparent results published;', "Business direction in 'what is important' in data capture, analytics and resulting 'actions';", 'Valid data provision for the development of business cases in support of process changes, cost down initiative’s and/or IT improvement Projects.']], ['requirements-1', ['3-5 years’ of Business Analysis role or related technical experience;', "Bachelor's degree in Computer Science, Information Systems, Business Management or specialised training/certification or equivalent work experience;", 'Understanding of transport operations, 4PL experience an asset;', 'Exposure to service level management in previous Contracts and understanding of Logistics Value Creation and Total Cost down initiatives;', 'Understands profit &amp; loss and the components specific to the contractual environment;', 'Worked with Microsoft Power BI or equivalent BI Tool, EG Cognos / Business Objects / Crystal Reports or similar;', 'Understanding of data protection, GDPR and the sensitivity of data handling in context;', 'Structured project and change management experience utilising recognised systems and processes, EG DePICT/ACT, PRINCE2, PMP/CAPM, PMI-PBA;', 'Advanced level of of statistics and statistical modelling;', 'Advanced user of Microsoft Office.']]]</t>
  </si>
  <si>
    <t>'Support the design and development of enterprise wide data analysis and reporting solutions;', 'Review and analyses data from multiple internal and external sources;', 'Communicate analysis results and make recommendations to senior management;', 'Develop quality assurance practices and assessments across each area of the business;', 'Deliver standard reporting on-time and to minimum required standard;', 'Change initiatives are delivered with a depth of understanding and consequent relevance to operations and customer service;', 'Quality assurance practices embedded within each area of the business with transparent results published;', "Business direction in 'what is important' in data capture, analytics and resulting 'actions';", 'Valid data provision for the development of business cases in support of process changes, cost down initiative’s and/or IT improvement Projects.'</t>
  </si>
  <si>
    <t>'3-5 years’ of Business Analysis role or related technical experience;', "Bachelor's degree in Computer Science, Information Systems, Business Management or specialised training/certification or equivalent work experience;", 'Understanding of transport operations, 4PL experience an asset;', 'Exposure to service level management in previous Contracts and understanding of Logistics Value Creation and Total Cost down initiatives;', 'Understands profit &amp; loss and the components specific to the contractual environment;', 'Worked with Microsoft Power BI or equivalent BI Tool, EG Cognos / Business Objects / Crystal Reports or similar;', 'Understanding of data protection, GDPR and the sensitivity of data handling in context;', 'Structured project and change management experience utilising recognised systems and processes, EG DePICT/ACT, PRINCE2, PMP/CAPM, PMI-PBA;', 'Advanced level of of statistics and statistical modelling;', 'Advanced user of Microsoft Office.'</t>
  </si>
  <si>
    <t>'Microsoft Power BI', 'BI Tool', 'EG Cognos', 'Business Objects', 'Crystal Reports'</t>
  </si>
  <si>
    <t>support design development enterprise wide data analysis reporting solution review multiple internal external source communicate result make recommendation senior management develop quality assurance practice assessment across area business deliver standard time minimum required change initiative delivered depth understanding consequent relevance operation customer service embedded within transparent published direction important capture analytics resulting action valid provision case process cost it improvement project</t>
  </si>
  <si>
    <t xml:space="preserve"> c:business analyst  ji:9  Int:project management support customer service process operation business  c:financial analyst  ji:5  Int:support reporting cost management  c:system analyst  ji:1  Int:it  c:data scientist  ji:4  Int:data analysis analytics reporting  c:financial controller  ji:0  Int:  c:intern analyst  ji:0  Int:  c:security analyst  ji:0  Int:</t>
  </si>
  <si>
    <t>improvement data analysis communicate assurance practice direction multiple senior case review assessment understanding initiative cost enterprise area consequent embedded transparent standard reporting valid result delivered development solution capture across make depth resulting develop within it quality important provision design wide external required internal deliver change recommendation time published relevance minimum action analytics source</t>
  </si>
  <si>
    <t xml:space="preserve"> Business Analyst</t>
  </si>
  <si>
    <t>['https://www.pracuj.pl/praca/business-analyst-warszawa-domaniewska-39,oferta,1002464057']</t>
  </si>
  <si>
    <t>[['https://www.pracuj.pl/praca/business-analyst-warszawa-domaniewska-39,oferta,1002464057'], 1, ['technologies-1', ['UML', 'BPMN']], ['responsibilities-1', ['Wsparcie rozwoju nowych produktów PayPo;', 'Zbieranie i analiza wymagań biznesowych dla nowych produktów i zmian istniejących procesów;', 'Projektowanie nowych rozwiązań, optymalizacja procesów;', 'Tworzenie i aktualizacja specyfikacji funkcjonalnych;', 'Wsparcie testów akceptacyjnych;', 'Komunikacja międzydziałowa.']], ['requirements-1', ['Minimum 3 lata doświadczenia w obszarze analityki biznesowej/systemowej;', 'Praktyczna znajomość zagadnień związanych z rozwijaniem usług z obszaru e-commerce lub finansowych;', 'Zdolności analityczne;', 'Znajomość UML, BPMN;', 'Znajomość Confluence;', 'Znajomość angielskiego wymagana do tworzenia i czytania dokumentacji technicznej;', 'Umiejętność zarządzania swoim backlogiem;', 'Wysokie kompetencje komunikacyjne, poczucie humoru ;)', 'Doświadczenie z metodykami zwinnymi, myślenie produktowe;', 'Doświadczenie w projektowaniu usług chmurowych;', 'Nieszablonowe, otwarte podejście do rozwiązywania problemów.']], ['work-organization-1', []], ['offered-1', ['Stabilne warunki zatrudnienia w oparciu o umowę o pracę,', 'Rozwój umiejętności pod okiem specjalistów w branży,', 'Pracę w dynamicznie rozwijającej się firmie,', 'Interesujące wyzwania zawodowe;', 'Opiekę medyczną Medicover,', 'Kartę Multisport,', 'Wczasy pod gruszą,', 'Platformę wsparcia psychologicznego;', 'Indywidualne zajęcia z języka angielskiego,', 'Dofinansowanie do ubezpieczenia na życie,', 'Budżet na szkolenia', 'Integracje działowe oraz firmowe,', 'Przyjazną i koleżeńską atmosferę w zespole;', 'Możliwość pracy zdalnej.']]]</t>
  </si>
  <si>
    <t>'Support for the development of new PayPo products;', 'Collection and analysis of business requirements for new products and changes to existing processes;', 'Designing new solutions, process optimization;', 'Creating and updating functional specifications;', 'Support for acceptance tests;' , 'Interdepartmental communication.'</t>
  </si>
  <si>
    <t>'Minimum 3 years of experience in the field of business/system analytics;', 'Practical knowledge of issues related to the development of e-commerce or financial services;', 'Analytical skills;', 'Knowledge of UML, BPMN;', 'Knowledge of Confluence; ', 'Knowledge of English required to create and read technical documentation;', 'Ability to manage your backlog;', 'High communication skills, sense of humor ;)', 'Experience with agile methodologies, product thinking;', 'Experience in designing services cloud solutions;', 'An unconventional, open approach to solving problems.'</t>
  </si>
  <si>
    <t>'Stable employment conditions based on an employment contract,', 'Skills development under the supervision of specialists in the industry,', 'Work in a dynamically developing company,', 'Interesting professional challenges;', 'Medicover medical care,', 'Card Multisport,', 'Holidays under a pear tree,', 'Platform of psychological support;', 'Individual English classes,', 'Life insurance co-financing,', 'Training budget', 'Departmental and company integrations,', 'Friendly and collegial atmosphere in the team;', 'Remote work possible.'</t>
  </si>
  <si>
    <t>support development new paypo product collection analysis business requirement change existing process designing solution optimization creating updating functional specification acceptance test interdepartmental communication</t>
  </si>
  <si>
    <t xml:space="preserve"> c:business analyst  ji:5  Int:support business product process  c:financial analyst  ji:2  Int:support  c:system analyst  ji:0  Int:  c:data scientist  ji:1  Int:analysis  c:financial controller  ji:0  Int:  c:intern analyst  ji:0  Int:  c:security analyst  ji:0  Int:</t>
  </si>
  <si>
    <t>development solution interdepartmental analysis functional requirement communication existing paypo creating designing updating test specification change acceptance collection optimization new</t>
  </si>
  <si>
    <t>['https://www.pracuj.pl/praca/business-analyst-warszawa-polczynska-31a,oferta,1002416031']</t>
  </si>
  <si>
    <t>[['https://www.pracuj.pl/praca/business-analyst-warszawa-polczynska-31a,oferta,1002416031'], 1, ['technologies-1', ['SQL', 'Tableau', 'Power BI', 'Python', 'BPMN']], ['responsibilities-1', ['Przygotowanie raportów, analiza danych i ich interpretacja na potrzeby zarządu oraz poszczególnych departamentów', 'Wizualizacja danych w oparciu o dostępne narzędzia raportowe', 'Optymalizacja i usprawnianie procesów raportowania', 'Udział w projektach na rzecz rozwoju procesów automatyzacji i optymalizacji codziennych działań w firmie', 'Prowadzenie złożonych, multidyscyplinarnych projektów, korzystając ze swojej wiedzy w zakresie hurtowni danych i analiz', 'Zarządzanie harmonogramami projektów i jasne komunikowanie interesariuszom projektu']], ['requirements-1', ['Wykształcenie kierunkowe (preferowane kierunki: Big Data, Metody ilościowe)', '3-5 lat doświadczenia pracy w dziale Business Analytics lub pokrewnym', 'Znajomość języka SQL (warunek konieczny)', 'Bardzo dobra znajomość Google Sheets i Excel', 'Doświadczenie w wizualizacji danych (Tableau, Power BI lub podobne)', 'Znajomość języka angielskiego (min. B2/C1)', 'Wysoko rozwinięte umiejętności analityczne, zaangażowanie oraz chęć pogłębiania wiedzy', 'Znajomość języka Python i znajomość BPMN']], ['offered-1', ['Stabilne warunki zatrudnienia na cały etat w oparciu o umowę o pracę', 'Otwartość na wdrażanie nowych pomysłów usprawniających działanie', 'Bardzo pozytywny i zmotywowany zespół z szybką ścieżką decyzyjną', 'Benefity pozapłacowe (karta sportowo-rekreacyjna, opieka medyczna, ubezpieczenie grupowe, zakup samochodów na preferencyjnych warunkach cenowych i wiele więcej)', 'Praca hybrydowa (3 dni z biura, 2 dni z domu)']]]</t>
  </si>
  <si>
    <t>'Preparation of reports, data analysis and interpretation for the needs of the management board and individual departments', 'Data visualization based on available reporting tools', 'Optimization and improvement of reporting processes', 'Participation in projects for the development of automation processes and optimization of everyday activities in company', 'Running complex, multidisciplinary projects using your knowledge in the field of data warehousing and analytics', 'Managing project schedules and communicating clearly to project stakeholders'</t>
  </si>
  <si>
    <t>'Specialized education (preferred majors: Big Data, Quantitative Methods)', '3-5 years of work experience in the Business Analytics or similar department', 'Knowledge of SQL (required)', 'Very good knowledge of Google Sheets and Excel', 'Experience in data visualization (Tableau, Power BI or similar)', 'Knowledge of English (min. B2/C1)', 'Highly developed analytical skills, commitment and willingness to deepen knowledge', 'Knowledge of Python and knowledge of BPMN'</t>
  </si>
  <si>
    <t>'Stable full-time employment based on an employment contract', 'Openness to implement new ideas to improve performance', 'A very positive and motivated team with a quick decision-making path', 'Non-wage benefits (sports and recreation card, medical care, insurance group, purchase of cars on preferential price terms and much more)', 'Hybrid work (3 days from the office, 2 days from home)'</t>
  </si>
  <si>
    <t>'SQL', 'Tableau', 'Power BI', 'Python', 'BPMN'</t>
  </si>
  <si>
    <t>preparation report data analysis interpretation need management board individual department visualization based available reporting tool optimization improvement process participation project development automation everyday activity company running complex multidisciplinary using knowledge field warehousing analytics managing schedule communicating clearly stakeholder</t>
  </si>
  <si>
    <t xml:space="preserve"> c:business analyst  ji:4  Int:project automation process management  c:financial analyst  ji:2  Int:reporting management  c:system analyst  ji:0  Int:  c:data scientist  ji:5  Int:data analysis report reporting analytics  c:financial controller  ji:0  Int:  c:intern analyst  ji:0  Int:  c:security analyst  ji:0  Int:</t>
  </si>
  <si>
    <t>project complex improvement stakeholder automation available tool individual knowledge activity schedule running board participation management field company managing optimization department need development multidisciplinary communicating clearly process based interpretation visualization using warehousing everyday preparation</t>
  </si>
  <si>
    <t>['https://www.pracuj.pl/praca/business-analyst-warszawa-przyokopowa-26,oferta,1002389555']</t>
  </si>
  <si>
    <t>[['https://www.pracuj.pl/praca/business-analyst-warszawa-przyokopowa-26,oferta,1002389555'], 1, ['responsibilities-1', ['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 ['requirements-1', ['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 ['additional-module-2', ['SIX Global Business Solutions, located in the center of Warsaw, is part of SIX, and it has been awarded “Best Workplaces” in Poland, 4 years in a row, from 2019 to 2022.', 'Passionate about financial data delivery and display products and channels—structured feeds, API, cloud and more? Keen to impact their buildup and build out within SIX Financial Information? If yes, read on!', 'As a Business Analyst in the Outbound team, you will join a dynamic and engaged team of Business Analysts in charge of understanding, analyzing the business problem, deriving business needs/requirements and then providing the solutions to those needs, with regard to our data delivery and display products and channels. You will contribute to the orientation, performance and development in line with the growth strategy of the team. You will act as a supporter of SIX’s culture.']]]</t>
  </si>
  <si>
    <t>['https://www.pracuj.pl/praca/business-analyst-warszawa-przyokopowa-26,oferta,1002457380']</t>
  </si>
  <si>
    <t>[['https://www.pracuj.pl/praca/business-analyst-warszawa-przyokopowa-26,oferta,1002457380'], 1, ['responsibilities-1', ['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 ['requirements-1', ['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 ['additional-module-2', ['SIX Global Business Solutions, located in the center of Warsaw, is part of SIX, and it has been awarded “Best Workplaces” in Poland, 4 years in a row, from 2019 to 2022.', 'Passionate about financial data delivery and display products and channels—structured feeds, API, cloud and more? Keen to impact their buildup and build out within SIX Financial Information? If yes, read on!', 'As a Business Analyst in the Outbound team, you will join a dynamic and engaged team of Business Analysts in charge of understanding, analyzing the business problem, deriving business needs/requirements and then providing the solutions to those needs, with regard to our data delivery and display products and channels. You will contribute to the orientation, performance and development in line with the growth strategy of the team. You will act as a supporter of SIX’s culture.']]]</t>
  </si>
  <si>
    <t>['https://www.pracuj.pl/praca/business-analyst-warszawa-skaryszewska-7,oferta,1002409064']</t>
  </si>
  <si>
    <t>[['https://www.pracuj.pl/praca/business-analyst-warszawa-skaryszewska-7,oferta,1002409064'], 1, ['responsibilities-1', ['Proponowanie optymalnych ścieżek realizacji procesów biznesowych przy zastosowaniu systemów informatycznych', 'Analizowanie wymagań biznesowych pod kątem zmian funkcjonalnych systemów informatycznych', 'Zbieranie, analizowanie, uzgadnianie oraz modelowanie wymagań biznesowych do projektów realizujących wdrożenia systemów informatycznych', 'Współpraca z biznesem w ramach analizy procesów operacyjnych pod kątem ich modyfikacji i implementacji w systemie', 'Przygotowanie materiałów wsadowych do budowy uzasadnień biznesowych dla wdrożeń rozwiązań informatycznych', 'Współpraca z biznesem na etapie powdrożeniowym w celu optymalizacji wdrożonych rozwiązań', 'Administrowanie i tworzenie aktualnej dokumentacji projektowej oraz systemowej', 'Potwierdzanie z biznesem kompletności zakresu analiz oraz ich zgodności z istniejącymi politykami', 'Tworzenie scenariuszy testowych oraz przeprowadzanie testów']], ['requirements-1', ['Min. 3 letnie doświadczenie na stanowisku analityka biznesowego', 'Umiejętność dokumentowania wymagań w notacji BPMN 2.0 oraz UML', 'Praktyczna znajomość narzędzi służących do modelowania np. Lucidchart, BPMN.io', 'Umiejętność tworzenia listy wymagań (backlog) w formie historyjek użytkownika (user stories)', 'Wysoko rozwinięte zdolności analityczne i rozwiązywania problemów', 'Doskonałe umiejętności komunikacyjne oraz pracy w zespole', 'Znajomość języka angielskiego na poziomie co najmniej B2', 'Wiedza dotycząca modelowania danych oraz znajomość procesów w sektorze usług księgowo-podatkowych będą atutami']], ['offered-1', ['Elastyczne godziny pracy', 'Pracę zespołową i dzielenie się wiedzą oraz doświadczeniem', 'Merytoryczne wsparcie zespołów eksperckich']]]</t>
  </si>
  <si>
    <t>'Proposing optimal paths for the implementation of business processes using IT systems', 'Analyzing business requirements in terms of functional changes in IT systems', 'Collecting, analyzing, reconciling and modeling business requirements for projects implementing IT systems', 'Cooperation with business as part of the analysis operational processes in terms of their modification and implementation in the system', 'Preparation of input materials for building business justifications for the implementation of IT solutions', 'Cooperation with business at the post-implementation stage to optimize the implemented solutions', 'Administration and creation of up-to-date design and system documentation' , 'Confirming with the business the completeness of the scope of analyzes and their compliance with existing policies', 'Creating test scenarios and conducting tests'</t>
  </si>
  <si>
    <t>'Min. 3 years of experience as a business analyst', 'Ability to document requirements in BPMN 2.0 and UML notation', 'Practical knowledge of modeling tools, e.g. Lucidchart, BPMN.io', 'Ability to create a list of requirements (backlog) in the form of user stories ( user stories)', 'Highly developed analytical and problem-solving skills', 'Excellent communication and teamwork skills', 'Knowledge of English at least B2 level', 'Knowledge of data modeling and knowledge of processes in the accounting and tax services sector will be assets</t>
  </si>
  <si>
    <t>'Flexible working hours', 'Teamwork and sharing knowledge and experience', 'Content support for expert teams'</t>
  </si>
  <si>
    <t>proposing optimal path implementation business process using it system analyzing requirement term functional change collecting reconciling modeling project implementing cooperation part analysis operational modification preparation input material building justification solution post stage optimize implemented administration creation date design documentation confirming completeness scope analyzes compliance existing policy creating test scenario conducting</t>
  </si>
  <si>
    <t xml:space="preserve"> c:business analyst  ji:3  Int:project business process  c:financial analyst  ji:0  Int:  c:system analyst  ji:2  Int:it system  c:data scientist  ji:1  Int:analysis  c:financial controller  ji:0  Int:  c:intern analyst  ji:0  Int:  c:security analyst  ji:0  Int:</t>
  </si>
  <si>
    <t>administration scenario reconciling analysis functional requirement implemented completeness stage creating implementation conducting analyzing justification part proposing optimize analyzes modeling scope input confirming compliance building optimal solution documentation material policy it existing creation term cooperation modification design using post test system change date path preparation collecting implementing operational</t>
  </si>
  <si>
    <t>['https://www.pracuj.pl/praca/business-analyst-warszawa-skaryszewska-7,oferta,1002501455']</t>
  </si>
  <si>
    <t>[['https://www.pracuj.pl/praca/business-analyst-warszawa-skaryszewska-7,oferta,1002501455'], 1, ['responsibilities-1', ['Proponowanie optymalnych ścieżek realizacji procesów biznesowych przy zastosowaniu systemów informatycznych', 'Analizowanie wymagań biznesowych pod kątem zmian funkcjonalnych systemów informatycznych', 'Zbieranie, analizowanie, uzgadnianie oraz modelowanie wymagań biznesowych do projektów realizujących wdrożenia systemów informatycznych', 'Współpraca z biznesem w ramach analizy procesów operacyjnych pod kątem ich modyfikacji i implementacji w systemie', 'Przygotowanie materiałów wsadowych do budowy uzasadnień biznesowych dla wdrożeń rozwiązań informatycznych', 'Współpraca z biznesem na etapie powdrożeniowym w celu optymalizacji wdrożonych rozwiązań', 'Administrowanie i tworzenie aktualnej dokumentacji projektowej oraz systemowej', 'Potwierdzanie z biznesem kompletności zakresu analiz oraz ich zgodności z istniejącymi politykami', 'Tworzenie scenariuszy testowych oraz przeprowadzanie testów']], ['requirements-1', ['Min. 3 letnie doświadczenie na stanowisku analityka biznesowego', 'Umiejętność dokumentowania wymagań w notacji BPMN 2.0 oraz UML', 'Praktyczna znajomość narzędzi służących do modelowania np. Lucidchart, BPMN.io', 'Umiejętność tworzenia listy wymagań (backlog) w formie historyjek użytkownika (user stories)', 'Wysoko rozwinięte zdolności analityczne i rozwiązywania problemów', 'Doskonałe umiejętności komunikacyjne oraz pracy w zespole', 'Znajomość języka angielskiego na poziomie co najmniej B2', 'Wiedza dotycząca modelowania danych oraz znajomość procesów w sektorze usług księgowo-podatkowych będą atutami']], ['offered-1', ['Elastyczne godziny pracy', 'Pracę zespołową i dzielenie się wiedzą oraz doświadczeniem', 'Merytoryczne wsparcie zespołów eksperckich']]]</t>
  </si>
  <si>
    <t xml:space="preserve">Business Analyst </t>
  </si>
  <si>
    <t>['https://www.pracuj.pl/praca/business-analyst-warszawa-tasmowa-10,oferta,1002424907']</t>
  </si>
  <si>
    <t>[['https://www.pracuj.pl/praca/business-analyst-warszawa-tasmowa-10,oferta,1002424907'], 1, ['responsibilities-1', ['Analysis of business processes in terms of the possibility of introducing optimization and automation', 'Making recommendations for automation candidates', 'Gathering business requirements for development of automation in close cooperation with Business Process Owners', 'Encouraging new business units for automation solutions', 'Exploring new technologies and solutions for Business Process Automation', 'Helping development teams to understand business needs and requirements']], ['requirements-1', ['At least 2 years similar work experience', 'Experience in creating visual mappings of business processes', 'Strong communication skills', 'Ability to gather and understand business requirements and deliver them to developers in an appropriate form', 'Bachelor or master degree, preferably in IT or logistics', 'Fluency in oral and written English (advanced level)', 'Experience with business process automation']], ['offered-1', ['Employment contract', 'Buddy', 'Comprehensive onboarding program', 'Internal training catalogue and e-learning platform', 'Culture of feedback', 'Internal transition program', 'Scandinavian work culture', 'Work-life Harmony']], ['additional-module-1', ['https://social.dsv.com/2QS']], ['additional-module-2', ['As Process Automation &amp; Business Intelligence department we are responsible for introducing automation to various departments in DSV ISSC.', 'Our main goal is to eliminate repetitive tasks and time-consuming processes with the benefits of providing Quality Improvement, decreasing Average Handling Time (AHT) and streamlining the processes.', '', 'The Process Automation &amp; Business Intelligence Department consists of three Teams:', 'Business Process Analytics, Development and Maintenance.', 'We also perform function as the PowerBI CoE for ISSC. See below to find more information.', 'As a part of Business Process Analytics Team, your key responsibility will be to operate with Business Process Owners and developers. Your work will allow to establish bridge between all involved parties and help to provide solutions web-based systems, robots, BI reports.']]]</t>
  </si>
  <si>
    <t>'Analysis of business processes in terms of the possibility of introducing optimization and automation', 'Making recommendations for automation candidates', 'Gathering business requirements for development of automation in close cooperation with Business Process Owners', 'Encouraging new business units for automation solutions', 'Exploring new technologies and solutions for Business Process Automation', 'Helping development teams to understand business needs and requirements'</t>
  </si>
  <si>
    <t>'At least 2 years similar work experience', 'Experience in creating visual mappings of business processes', 'Strong communication skills', 'Ability to gather and understand business requirements and deliver them to developers in an appropriate form', 'Bachelor or master degree, preferably in IT or logistics', 'Fluency in oral and written English (advanced level)', 'Experience with business process automation'</t>
  </si>
  <si>
    <t>'Employment contract', 'Buddy', 'Comprehensive onboarding program', 'Internal training catalogue and e-learning platform', 'Culture of feedback', 'Internal transition program', 'Scandinavian work culture', 'Work-life Harmony'</t>
  </si>
  <si>
    <t>analysis business process term possibility introducing optimization automation making recommendation candidate gathering requirement development close cooperation owner encouraging new unit solution exploring technology helping team understand need</t>
  </si>
  <si>
    <t xml:space="preserve"> c:business analyst  ji:4  Int:automation business owner process  c:financial analyst  ji:0  Int:  c:system analyst  ji:0  Int:  c:data scientist  ji:2  Int:analysis  c:financial controller  ji:0  Int:  c:intern analyst  ji:0  Int:  c:security analyst  ji:0  Int:</t>
  </si>
  <si>
    <t>development solution exploring candidate analysis introducing requirement possibility cooperation term encouraging team understand close technology gathering making helping recommendation unit optimization need new</t>
  </si>
  <si>
    <t>['https://www.pracuj.pl/praca/business-analyst-warszawa-tasmowa-10,oferta,1002464372']</t>
  </si>
  <si>
    <t>[['https://www.pracuj.pl/praca/business-analyst-warszawa-tasmowa-10,oferta,1002464372'], 1, ['responsibilities-1', ['If terms like Business Transformation, Digitalization, Product Development and Agility make you smile, DSV Road IT might be your next big career adventure.', 'You will be part of Road IT department, where we implement, develop, and maintain IT systems to keep 20.000 trucks and 10.000 operational staff working efficiently.', 'As a Business Analyst in Road IT, you will be part of developing and establishing systems that are critical for the Road Business in line with our Global Enterprise Strategy. You will be working closely with product owners, business architects, solution architects, and developers to plan and help deliver solutions to best serve the Road business. As such, your experience working with analysis of complex topics and translating them into executable tasks are paramount to our success. We are an innovative and international team focused on growth and people.', 'You will be part of an international diverse team with amazing colleagues from different parts of the world. The environment is dynamic and informal, where people speak their minds and strive to improve every day. This allows us to move fast, stay ahead and face challenges head-on.', 'The location of the job is our office in Warsaw, Poland. In any of the offices you will be treated with modern office facilities, great staff benefits and fantastic colleagues.']], ['requirements-1', ['Relevant degree within IT, Engineering or Logistics. If you don’t have formal education, but have solid, hands-on experience, we would be happy to have you too.', '3+ years of experience working with Business Analysis', 'Analytical and problem-solving skills', 'Experience within Jira and Confluence', 'Ability to work independently and can interact with all levels of the organization. Additionally, you have:', 'Experience working in an international environment', 'Great communication skills, speak and write English fluently. Danish is an advantage but not a prerequisite.']], ['offered-1', ['Employment contract', 'Private medical care', 'Comprehensive onboarding program', 'Buddy', 'Work-life Harmony', 'Modern eco-office', 'Comfortable ergonomic office', 'Scandinavian work culture', 'Internal training catalogue', 'Culture of feedback', 'Internal transition program', 'Holiday gifts', 'Sport groups', 'Bike parking']], ['additional-module-1', ['https://social.dsv.com/2QS']], ['additional-module-2', ['As Process Automation &amp; Business Intelligence department we are responsible for introducing automation to various departments in DSV ISSC.', 'Our main goal is to eliminate repetitive tasks and time-consuming processes with the benefits of providing Quality Improvement, decreasing Average Handling Time (AHT) and streamlining the processes.', '', 'The Process Automation &amp; Business Intelligence Department consists of three Teams:', 'Business Process Analytics, Development and Maintenance.', 'We also perform function as the PowerBI CoE for ISSC. See below to find more information.', 'As a part of Business Process Analytics Team, your key responsibility will be to operate with Business Process Owners and developers. Your work will allow to establish bridge between all involved parties and help to provide solutions web-based systems, robots, BI reports.']]]</t>
  </si>
  <si>
    <t>'If terms like Business Transformation, Digitalization, Product Development and Agility make you smile, DSV Road IT might be your next big career adventure.', 'You will be part of Road IT department, where we implement, develop, and maintain IT systems to keep 20.000 trucks and 10.000 operational staff working efficiently.', 'As a Business Analyst in Road IT, you will be part of developing and establishing systems that are critical for the Road Business in line with our Global Enterprise Strategy. You will be working closely with product owners, business architects, solution architects, and developers to plan and help deliver solutions to best serve the Road business. As such, your experience working with analysis of complex topics and translating them into executable tasks are paramount to our success. We are an innovative and international team focused on growth and people.', 'You will be part of an international diverse team with amazing colleagues from different parts of the world. The environment is dynamic and informal, where people speak their minds and strive to improve every day. This allows us to move fast, stay ahead and face challenges head-on.', 'The location of the job is our office in Warsaw, Poland. In any of the offices you will be treated with modern office facilities, great staff benefits and fantastic colleagues.'</t>
  </si>
  <si>
    <t>'Relevant degree within IT, Engineering or Logistics. If you don’t have formal education, but have solid, hands-on experience, we would be happy to have you too.', '3+ years of experience working with Business Analysis', 'Analytical and problem-solving skills', 'Experience within Jira and Confluence', 'Ability to work independently and can interact with all levels of the organization. Additionally, you have:', 'Experience working in an international environment', 'Great communication skills, speak and write English fluently. Danish is an advantage but not a prerequisite.'</t>
  </si>
  <si>
    <t>'Employment contract', 'Private medical care', 'Comprehensive onboarding program', 'Buddy', 'Work-life Harmony', 'Modern eco-office', 'Comfortable ergonomic office', 'Scandinavian work culture', 'Internal training catalogue', 'Culture of feedback', 'Internal transition program', 'Holiday gifts', 'Sport groups', 'Bike parking'</t>
  </si>
  <si>
    <t>term like business transformation digitalization product development agility make smile dsv road it might next big career adventure part department implement develop maintain system keep 20 000 truck 10 operational staff working efficiently analyst developing establishing critical line global enterprise strategy closely owner architect solution developer plan help deliver best serve experience analysis complex topic translating executable task paramount success innovative international team focused growth people diverse amazing colleague different world environment dynamic informal speak mind strive improve every day allows u move fast stay ahead face challenge head location job office warsaw poland treated modern facility great benefit fantastic</t>
  </si>
  <si>
    <t xml:space="preserve"> c:business analyst  ji:3  Int:business product owner  c:financial analyst  ji:0  Int:  c:system analyst  ji:2  Int:it system  c:data scientist  ji:2  Int:developer analysis  c:financial controller  ji:0  Int:  c:intern analyst  ji:0  Int:  c:security analyst  ji:0  Int:</t>
  </si>
  <si>
    <t>diverse complex agility maintain dsv analysis closely critical move environment might benefit different team face part treated adventure office big warsaw dynamic establishing mind 20 amazing development keep every make fast serve like world architect job u informal term success global great challenge speak plan staff line ahead system allows executable strive improve innovative next international best operational analyst fantastic road modern working efficiently day translating paramount growth transformation enterprise stay 10 help location digitalization career colleague department head solution task develop developing people it smile topic facility poland experience developer focused truck 000 deliver strategy implement</t>
  </si>
  <si>
    <t>['https://www.pracuj.pl/praca/business-analyst-warszawa-tasmowa-7,oferta,1002430050']</t>
  </si>
  <si>
    <t>[['https://www.pracuj.pl/praca/business-analyst-warszawa-tasmowa-7,oferta,1002430050'], 1, ['responsibilities-1', ['As a Business Analyst you will be part of virtual Business Analytics Team and working on a daily basis with our Colleagues in Daikin office in Brussels as well as affiliates (Daikin entities) in various European countries. You will be responsible for supporting the affiliates in implementation and usage of SAP CRM module used for reporting primary on sales, pre-sales but also other domains such as manufacturing, supply, etc.', '', 'You will drive administration, reporting, improvements and development of CRM module. In particular You will:', '', '* acquire in-depth knowledge of several SAP modules, with special attention to SAP CRM and Daikin Business Warehouse (BW) and use your knowledge to support Daikin affiliates in questions related to use of those environments; the questions may concern day-to-day use of SAP but also more complex issues such as setup of new reports,', '', '* manage complex problems, as well as facilitate and improve business processes,', '', '* be involved in the roll-out of BO Webi and development of PowerBI reports. You will be involved in regression testing prior to roll-out of SAP CRM to new affiliates or release of new functionalities of the module by IT,', '', '* be responsible for maintenance of BO and PowerBI reports in several SAP domains in cooperation with the business stakeholders,', '', '* together with Daikin IT Department, you will implement solutions for addressed problems,', '', '* explore new tools and functionalities to improve current reporting structure.']], ['requirements-1', ['Experience, education and technical skills', '', '* Bachelor or Master degree in Business Economics, IT, Finance, Accounting or similar', '* Advance knowledge of MS Excel', '* Prior experience with SAP modules BI/BO/BW (Business Warehouse) and knowledge of SAP SD/CRM would be an advantage', '* Proven experience in data analysis, or as a SAP Key User (Junior/Regular)', '* Good written and verbal English command (to communicate effectively on a daily basis)', '', 'Interpersonal skills', '', '* Capability of managing high pressure and short timelines with the willingness to be flexible', '* Orientation on results and high focus on improvements', '* Strong time management and problem solving abilities, including ability to work on solution for complex issues', '* Focus on details', '* Ability to build partnership relations with various stakeholders and communicate effectively across different levels of organization', '* Ability to understand and challenge the requirements of customers and to formalize the final solution', '* Project management knowledge would be an asset']], ['offered-1', ['Professional development in a fast-growing branch of an international manufacturing and trading company', 'Annual performance bonus based on performance appraisal', 'Christmas bonus', 'Health insurance (your contribution is only 1 PLN/month)', 'Group Life and Disability Insurance (your contribution is only 1 PLN/month)', 'Sports and culture card with Kafeteria system (your contribution is only 13 PLN/ month)', 'Business travel insurance (occasional trips to Belgium will be required)', 'Team and integration budget', 'Flexible start time, between 7:30 and 10:00 am', 'Discount on Daikin products (50-55%)', 'Access to internal training platform + training offered by LinkedIn', 'English language classes']]]</t>
  </si>
  <si>
    <t>'As a Business Analyst you will be part of virtual Business Analytics Team and working on a daily basis with our Colleagues in Daikin office in Brussels as well as affiliates (Daikin entities) in various European countries. You will be responsible for supporting the affiliates in implementation and usage of SAP CRM module used for reporting primary on sales, pre-sales but also other domains such as manufacturing, supply, etc.', '', 'You will drive administration, reporting, improvements and development of CRM module. In particular You will:', '', '* acquire in-depth knowledge of several SAP modules, with special attention to SAP CRM and Daikin Business Warehouse (BW) and use your knowledge to support Daikin affiliates in questions related to use of those environments; the questions may concern day-to-day use of SAP but also more complex issues such as setup of new reports,', '', '* manage complex problems, as well as facilitate and improve business processes,', '', '* be involved in the roll-out of BO Webi and development of PowerBI reports. You will be involved in regression testing prior to roll-out of SAP CRM to new affiliates or release of new functionalities of the module by IT,', '', '* be responsible for maintenance of BO and PowerBI reports in several SAP domains in cooperation with the business stakeholders,', '', '* together with Daikin IT Department, you will implement solutions for addressed problems,', '', '* explore new tools and functionalities to improve current reporting structure.'</t>
  </si>
  <si>
    <t>'Experience, education and technical skills', '', '* Bachelor or Master degree in Business Economics, IT, Finance, Accounting or similar', '* Advance knowledge of MS Excel', '* Prior experience with SAP modules BI/BO/BW (Business Warehouse) and knowledge of SAP SD/CRM would be an advantage', '* Proven experience in data analysis, or as a SAP Key User (Junior/Regular)', '* Good written and verbal English command (to communicate effectively on a daily basis)', '', 'Interpersonal skills', '', '* Capability of managing high pressure and short timelines with the willingness to be flexible', '* Orientation on results and high focus on improvements', '* Strong time management and problem solving abilities, including ability to work on solution for complex issues', '* Focus on details', '* Ability to build partnership relations with various stakeholders and communicate effectively across different levels of organization', '* Ability to understand and challenge the requirements of customers and to formalize the final solution', '* Project management knowledge would be an asset'</t>
  </si>
  <si>
    <t>'Professional development in a fast-growing branch of an international manufacturing and trading company', 'Annual performance bonus based on performance appraisal', 'Christmas bonus', 'Health insurance (your contribution is only 1 PLN/month)', 'Group Life and Disability Insurance (your contribution is only 1 PLN/month)', 'Sports and culture card with Kafeteria system (your contribution is only 13 PLN/ month)', 'Business travel insurance (occasional trips to Belgium will be required)', 'Team and integration budget', 'Flexible start time, between 7:30 and 10:00 am', 'Discount on Daikin products (50-55%)', 'Access to internal training platform + training offered by LinkedIn', 'English language classes'</t>
  </si>
  <si>
    <t>business analyst part virtual analytics team working daily basis colleague daikin office brussels well affiliate entity various european country responsible supporting implementation usage sap crm module used reporting primary sale pre also domain manufacturing supply etc drive administration improvement development particular acquire depth knowledge several special attention warehouse bw use support question related environment may concern day complex issue setup new report manage problem facilitate improve process involved roll bo webi powerbi regression testing prior release functionality it maintenance cooperation stakeholder together department implement solution addressed explore tool current structure</t>
  </si>
  <si>
    <t xml:space="preserve"> c:business analyst  ji:7  Int:support sale process supply business crm  c:financial analyst  ji:2  Int:support reporting  c:system analyst  ji:2  Int:it sap  c:data scientist  ji:3  Int:report analytics reporting  c:financial controller  ji:0  Int:  c:intern analyst  ji:0  Int:  c:security analyst  ji:0  Int:</t>
  </si>
  <si>
    <t>involved complex bw together concern issue particular usage several powerbi environment implementation team part office prior domain setup drive development regression well sap bo module depth facilitate warehouse cooperation addressed acquire entity basis various improve daily current structure related may explore analytics etc affiliate release stakeholder analyst improvement administration roll report maintenance working functionality knowledge tool daikin country webi day special used pre reporting question colleague department european new solution brussels use it testing supporting responsible manufacturing problem manage virtual primary implement also attention</t>
  </si>
  <si>
    <t>['https://www.pracuj.pl/praca/business-analyst-warszawa-zlota-59,oferta,1002402382']</t>
  </si>
  <si>
    <t>[['https://www.pracuj.pl/praca/business-analyst-warszawa-zlota-59,oferta,1002402382'], 1, ['technologies-1', ['Jira', 'Confluence']], ['responsibilities-1', ['Cooperating with global IT teams responsible for delivering changes to the banking systems', 'Managing change requests and follow their lifecycle', 'Working on technical analysis of IT solutions and new solution design', 'Working with business and other stakeholders to collect requirements and make improvements to current production processes', 'Cooperating with various teams to analyse root cause of issues and assist in efficient resolution of all production processes', 'Writing functional &amp; technical detailed specifications', 'Creating and manage testing of new solutions including writing test plans, preparing test data, coordinating testing and user/client acceptance', 'Producing estimates, cost &amp; benefits analysis and business cases for new development proposals', 'Administering all project documentation in an efficient and effective manner']], ['requirements-1', ['Minimum 3 years of experience as a Business Analyst', 'Knowledge of the financial industry – with focus on securities sector', 'Knowledge of Jira, Confluence', 'Experience in working in project-oriented environment', 'Experience working in agile methodologies', 'Knowledge of Project Management methodologies', 'High analytical skills', 'Proactivity', 'Excellent communication skills', 'Fluent English']],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Cooperating with global IT teams responsible for delivering changes to the banking systems', 'Managing change requests and follow their lifecycle', 'Working on technical analysis of IT solutions and new solution design', 'Working with business and other stakeholders to collect requirements and make improvements to current production processes', 'Cooperating with various teams to analyse root cause of issues and assist in efficient resolution of all production processes', 'Writing functional &amp; technical detailed specifications', 'Creating and manage testing of new solutions including writing test plans, preparing test data, coordinating testing and user/client acceptance', 'Producing estimates, cost &amp; benefits analysis and business cases for new development proposals', 'Administering all project documentation in an efficient and effective manner'</t>
  </si>
  <si>
    <t>'Minimum 3 years of experience as a Business Analyst', 'Knowledge of the financial industry – with focus on securities sector', 'Knowledge of Jira, Confluence', 'Experience in working in project-oriented environment', 'Experience working in agile methodologies', 'Knowledge of Project Management methodologies', 'High analytical skills', 'Proactivity', 'Excellent communication skills', 'Fluent English'</t>
  </si>
  <si>
    <t>cooperating global it team responsible delivering change banking system managing request follow lifecycle working technical analysis solution new design business stakeholder collect requirement make improvement current production process various analyse root cause issue assist efficient resolution writing functional detailed specification creating manage testing including test plan preparing data coordinating user client acceptance producing estimate cost benefit case development proposal administering project documentation effective manner</t>
  </si>
  <si>
    <t xml:space="preserve"> c:business analyst  ji:4  Int:project client business process  c:financial analyst  ji:2  Int:banking cost  c:system analyst  ji:3  Int:it system user  c:data scientist  ji:2  Int:data analysis  c:financial controller  ji:0  Int:  c:intern analyst  ji:0  Int:  c:security analyst  ji:0  Int:</t>
  </si>
  <si>
    <t>cause producing analysis issue delivering creating benefit team managing acceptance development documentation resolution make effective global assist banking plan system including various current manner stakeholder improvement user data analyse functional requirement estimate case working detailed specification technical new solution proposal efficient production writing it collect responsible testing follow lifecycle request manage design root test coordinating preparing administering change cooperating cost</t>
  </si>
  <si>
    <t>Business Analyst with German</t>
  </si>
  <si>
    <t>['https://www.pracuj.pl/praca/business-analyst-with-german-warszawa-plac-trzech-krzyzy-10,oferta,1002399026']</t>
  </si>
  <si>
    <t>[['https://www.pracuj.pl/praca/business-analyst-with-german-warszawa-plac-trzech-krzyzy-10,oferta,1002399026'], 1, ['responsibilities-1', ['working with stakeholders to capture and define business requirements', 'creating detailed outcomes of the business analysis process, outlining problems and opportunities for Business stakeholders', 'eliciting and validating requirements for the Product, translating them into relevant Product Backlog items and tasks', 'monitoring completeness of business requirements, taking responsibility for requirement quality', 'working on estimations together with the whole development team', 'supporting Product Owner, Delivery Team, and Program Manager with a detailed understanding of the product features during refinement sessions', 'constantly seeking improvements and excellence', 'being responsible for product validation\u200b (testing on behalf of stakeholders, readiness to participate in the E2E testing process)', 'creating a relevant project and product documentation']], ['requirements-1', ['good command (B2) of English and German with excellent written and oral skills to communicate clearly and effectively with stakeholders', 'hands-on experience in the software development domain as a (Junior) Business Analyst or in a similar role', 'good understanding of software development lifecycle', 'being proactive and feeling comfortable when dealing with senior decision-makers', 'being a team player who values positive culture and has the ability to collaborate in a positive and professional manner with team members and stakeholders', 'demonstrating analytical thinking and problem-solving approach', 'effective communication/interpersonal skills combined with stakeholder management skills', 'practical experience with team collaboration tools (JIRA, Confluence)', 'knowledge or working experience of Scrum methodology', 'basic understanding of the Fintech/Insurtech industry']], ['offered-1', ["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and the possibility of remote working. However, it won't be easy to stay at home with our in-office gaming room..", "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working with stakeholders to capture and define business requirements', 'creating detailed outcomes of the business analysis process, outlining problems and opportunities for Business stakeholders', 'eliciting and validating requirements for the Product, translating them into relevant Product Backlog items and tasks', 'monitoring completeness of business requirements, taking responsibility for requirement quality', 'working on estimations together with the whole development team', 'supporting Product Owner, Delivery Team, and Program Manager with a detailed understanding of the product features during refinement sessions', 'constantly seeking improvements and excellence', 'being responsible for product validation\u200b (testing on behalf of stakeholders, readiness to participate in the E2E testing process)', 'creating a relevant project and product documentation'</t>
  </si>
  <si>
    <t>'good command (B2) of English and German with excellent written and oral skills to communicate clearly and effectively with stakeholders', 'hands-on experience in the software development domain as a (Junior) Business Analyst or in a similar role', 'good understanding of software development lifecycle', 'being proactive and feeling comfortable when dealing with senior decision-makers', 'being a team player who values positive culture and has the ability to collaborate in a positive and professional manner with team members and stakeholders', 'demonstrating analytical thinking and problem-solving approach', 'effective communication/interpersonal skills combined with stakeholder management skills', 'practical experience with team collaboration tools (JIRA, Confluence)', 'knowledge or working experience of Scrum methodology', 'basic understanding of the Fintech/Insurtech industry'</t>
  </si>
  <si>
    <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and the possibility of remote working. However, it won't be easy to stay at home with our in-office gaming room..", "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working stakeholder capture define business requirement creating detailed outcome analysis process outlining problem opportunity eliciting validating product translating relevant backlog item task monitoring completeness taking responsibility quality estimation together whole development team supporting owner delivery program manager understanding feature refinement session constantly seeking improvement excellence responsible validation u200b testing behalf readiness participate e2e project documentation</t>
  </si>
  <si>
    <t xml:space="preserve"> c:business analyst  ji:8  Int:project product excellence monitoring process owner manager business  c:financial analyst  ji:0  Int:  c:system analyst  ji:0  Int:  c:data scientist  ji:2  Int:analysis program  c:financial controller  ji:0  Int:  c:intern analyst  ji:0  Int:  c:security analyst  ji:0  Int:</t>
  </si>
  <si>
    <t>stakeholder improvement together analysis requirement completeness e2e working opportunity define detailed creating backlog whole understanding translating team refinement outcome relevant responsibility item validating taking capture development documentation task u200b validation readiness session eliciting constantly supporting program quality feature responsible delivery problem testing behalf seeking outlining estimation participate</t>
  </si>
  <si>
    <t>['https://www.pracuj.pl/praca/business-analyst-wroclaw,oferta,1002376601']</t>
  </si>
  <si>
    <t>[['https://www.pracuj.pl/praca/business-analyst-wroclaw,oferta,1002376601'], 1, ['responsibilities-1', ['Leading the analysis and execution of business-critical data capabilities at the Operations and Technology level to address business process, value stream needs by leveraging best in class data analysist techniques', 'Driving program improvements and process design through data driven recommendations and partner with cross-functional teams to implement', 'Conducting data profiling assessments including source to target mapping including documenting requirements for business rules', 'Working with stakeholders including executive leadership, data, and design teams to support data needs in line with process reengineering', 'Working with cross functional, globally dispersed teams to gather requirements, review and align business and functional requirements in line with end-state process design', 'Documenting business requirements gathered from subject matter experts, sponsors, key functional leaders', 'Defining requirements to a level of detail that will enable code to be written and tested without defects or requirement gaps']], ['requirements-1', ['8-10+ years of industry or project experience', 'Bachelor’s degree in mathematics, Computer science, Economics, Data Science, Engineering, or equivalent practical experience', 'Familiarity with data science, and machine learning', 'Systems/business analysis skills/experience required', 'Strong attention to detail', 'Data analytics and problem-solving skills and experience working with structured and unstructured data', 'Demonstrates experience in Data science, data modelling']],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t>
  </si>
  <si>
    <t>'Leading the analysis and execution of business-critical data capabilities at the Operations and Technology level to address business process, value stream needs by leveraging best in class data analysist techniques', 'Driving program improvements and process design through data driven recommendations and partner with cross-functional teams to implement', 'Conducting data profiling assessments including source to target mapping including documenting requirements for business rules', 'Working with stakeholders including executive leadership, data, and design teams to support data needs in line with process reengineering', 'Working with cross functional, globally dispersed teams to gather requirements, review and align business and functional requirements in line with end-state process design', 'Documenting business requirements gathered from subject matter experts, sponsors, key functional leaders', 'Defining requirements to a level of detail that will enable code to be written and tested without defects or requirement gaps'</t>
  </si>
  <si>
    <t>'8-10+ years of industry or project experience', 'Bachelor’s degree in mathematics, Computer science, Economics, Data Science, Engineering, or equivalent practical experience', 'Familiarity with data science, and machine learning', 'Systems/business analysis skills/experience required', 'Strong attention to detail', 'Data analytics and problem-solving skills and experience working with structured and unstructured data', 'Demonstrates experience in Data science, data modelling'</t>
  </si>
  <si>
    <t>'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t>
  </si>
  <si>
    <t>leading analysis execution business critical data capability operation technology level address process value stream need leveraging best class analysist technique driving program improvement design driven recommendation partner cross functional team implement conducting profiling assessment including source target mapping documenting requirement rule working stakeholder executive leadership support line reengineering globally dispersed gather review align end state gathered subject matter expert sponsor key leader defining detail enable code written tested without defect gap</t>
  </si>
  <si>
    <t xml:space="preserve"> c:business analyst  ji:5  Int:expert support process operation business  c:financial analyst  ji:2  Int:support class  c:system analyst  ji:1  Int:key  c:data scientist  ji:3  Int:data analysis program  c:financial controller  ji:0  Int:  c:intern analyst  ji:0  Int:  c:security analyst  ji:0  Int:</t>
  </si>
  <si>
    <t>matter execution analysis gather critical gathered executive review end leadership conducting value team technique class tested reengineering rule need sponsor leading state mapping enable partner line technology stream including address globally profiling without recommendation analysist code documenting best stakeholder improvement data functional capability requirement level key working defect cross assessment written target driving driven leader leveraging align implement dispersed program design detail gap subject defining source</t>
  </si>
  <si>
    <t>['https://www.pracuj.pl/praca/business-analyst-wroclaw,oferta,1002465149']</t>
  </si>
  <si>
    <t>[['https://www.pracuj.pl/praca/business-analyst-wroclaw,oferta,1002465149'], 1, ['technologies-1', ['SAP']], ['responsibilities-1', ['Monthly reporting of financial results for Business Lines ( sales, margin, SPV, margin bleeders etc.)', 'Preparation and control of budget spending', 'Analysis of financial results in comparison to previous years and plans', 'SP and OP preparation for Business Lines', 'Evaluation and estimation of economic trends ( FX rate, inflation etc.)', 'Aligning results between Business Lines and Regional and Division controlling', 'Supporting Business Lines with sales forecast process', 'Ad hoc analysis on products/customers sales evolution', 'Prepare reports according to needs']], ['requirements-1', ['University degree in Economy, Business, Accounting, Banking or related', 'Experience in Finance and Controlling - understanding of margin, GGM, SPV, ROI', 'Fluent knowledge of English', 'Knowledge of: SAP, Power BI, CONGOS, MS Office – Excel', 'Analytic skills, team working, communication and creativity in data collection and analysis', 'Automotive experience and German language is a plus']], ['offered-1', ['An employment contract in a stable, global company', 'Implementation package-full training and support from experienced managers and employees who will make sure that you feel comfortable while performing newly entrusted tasks;', 'Remote system work and flexible working hours', 'Possibility of participation in private medical care and life insurance;', 'Very good working atmosphere; Working in an international team, interesting projects and tasks']]]</t>
  </si>
  <si>
    <t>'Monthly reporting of financial results for Business Lines ( sales, margin, SPV, margin bleeders etc.)', 'Preparation and control of budget spending', 'Analysis of financial results in comparison to previous years and plans', 'SP and OP preparation for Business Lines', 'Evaluation and estimation of economic trends ( FX rate, inflation etc.)', 'Aligning results between Business Lines and Regional and Division controlling', 'Supporting Business Lines with sales forecast process', 'Ad hoc analysis on products/customers sales evolution', 'Prepare reports according to needs'</t>
  </si>
  <si>
    <t>'University degree in Economy, Business, Accounting, Banking or related', 'Experience in Finance and Controlling - understanding of margin, GGM, SPV, ROI', 'Fluent knowledge of English', 'Knowledge of: SAP, Power BI, CONGOS, MS Office – Excel', 'Analytic skills, team working, communication and creativity in data collection and analysis', 'Automotive experience and German language is a plus'</t>
  </si>
  <si>
    <t>'An employment contract in a stable, global company', 'Implementation package-full training and support from experienced managers and employees who will make sure that you feel comfortable while performing newly entrusted tasks;', 'Remote system work and flexible working hours', 'Possibility of participation in private medical care and life insurance;', 'Very good working atmosphere; Working in an international team, interesting projects and tasks'</t>
  </si>
  <si>
    <t>monthly reporting financial result business line sale margin spv bleeder etc preparation control budget spending analysis comparison previous year plan sp op evaluation estimation economic trend fx rate inflation aligning regional division controlling supporting forecast process ad hoc product customer evolution prepare report according need</t>
  </si>
  <si>
    <t xml:space="preserve"> c:business analyst  ji:6  Int:product customer sale process business controlling  c:financial analyst  ji:3  Int:financial reporting control  c:system analyst  ji:0  Int:  c:data scientist  ji:4  Int:analysis report reporting forecast  c:financial controller  ji:2  Int:financial controlling  c:intern analyst  ji:0  Int:  c:security analyst  ji:0  Int:</t>
  </si>
  <si>
    <t>analysis report rate inflation hoc monthly evaluation sp fx margin ad op financial evolution according reporting need result comparison bleeder control regional trend spv budget supporting year aligning spending plan forecast economic line previous prepare division estimation preparation etc</t>
  </si>
  <si>
    <t>['https://www.pracuj.pl/praca/business-analyst-wroclaw-plac-nowy-targ-28,oferta,1002417046']</t>
  </si>
  <si>
    <t>[['https://www.pracuj.pl/praca/business-analyst-wroclaw-plac-nowy-targ-28,oferta,1002417046'], 1, ['responsibilities-1', ['Collaborate with cross-functional stakeholders to understand their business needs and formulate business performance metrics/key performance indicators/ dashboard and analytics requirements', 'Partner with the global operations team to understand the nuances of each business, region and product to best provide support to their business and provide meaningful insights', 'Partnering with GBS stakeholders to provide ad-hoc and operational reporting, and to enable data-driven business decisions to shape impactful outcomes', 'Effectively translate business requirements into technical language and being able to independently deliver dashboard mock-ups and visualizations to confirm customer expectations', 'Reconcile / work with data sources to pre-check if business requirements makes sense and if calculation give expected result; in case of discrepancies close the gap before handing over to technical department for automation/visualization (back-end)', 'Knows how to optimize Data Visualization utilizing Power BI Dashboards to provide reliable insights on key metrics and enhance GBS stakeholders user experience', 'Create executive ready presentations (Quarterly Business Reviews ) leveraging Tableau/Power BI for content highlighting performance in an a digestible format for business partners', 'Co-lead transformation of operational reporting from descriptive/diagnostic analytics to predictive and cognitive analysis', 'Work closely with the Data Engineers', 'Determine ways of simplifying/automating reporting methods for both GBS management, and stakeholders']], ['requirements-1', ['University degree or equivalent diploma e.g. Finance &amp; Accounting, Business Analytics', 'Experience in Performance Reporting, Data and Analytics (&gt;2-6 years), on global level', 'Strong analytical and problem solving skills', 'Strong organizational and time management skills', 'Ability to analyse data and formulate strategic and tactical action plans to get results', 'Excellent written and verbal communication skills, including the ability to articulate and present issues and solutions']]]</t>
  </si>
  <si>
    <t>'Collaborate with cross-functional stakeholders to understand their business needs and formulate business performance metrics/key performance indicators/ dashboard and analytics requirements', 'Partner with the global operations team to understand the nuances of each business, region and product to best provide support to their business and provide meaningful insights', 'Partnering with GBS stakeholders to provide ad-hoc and operational reporting, and to enable data-driven business decisions to shape impactful outcomes', 'Effectively translate business requirements into technical language and being able to independently deliver dashboard mock-ups and visualizations to confirm customer expectations', 'Reconcile / work with data sources to pre-check if business requirements makes sense and if calculation give expected result; in case of discrepancies close the gap before handing over to technical department for automation/visualization (back-end)', 'Knows how to optimize Data Visualization utilizing Power BI Dashboards to provide reliable insights on key metrics and enhance GBS stakeholders user experience', 'Create executive ready presentations (Quarterly Business Reviews ) leveraging Tableau/Power BI for content highlighting performance in an a digestible format for business partners', 'Co-lead transformation of operational reporting from descriptive/diagnostic analytics to predictive and cognitive analysis', 'Work closely with the Data Engineers', 'Determine ways of simplifying/automating reporting methods for both GBS management, and stakeholders'</t>
  </si>
  <si>
    <t>'University degree or equivalent diploma e.g. Finance &amp; Accounting, Business Analytics', 'Experience in Performance Reporting, Data and Analytics (&gt;2-6 years), on global level', 'Strong analytical and problem solving skills', 'Strong organizational and time management skills', 'Ability to analyse data and formulate strategic and tactical action plans to get results', 'Excellent written and verbal communication skills, including the ability to articulate and present issues and solutions'</t>
  </si>
  <si>
    <t>collaborate cross functional stakeholder understand business need formulate performance metric key indicator dashboard analytics requirement partner global operation team nuance region product best provide support meaningful insight partnering gb ad hoc operational reporting enable data driven decision shape impactful outcome effectively translate technical language able independently deliver mock ups visualization confirm customer expectation reconcile work source pre check make sense calculation give expected result case discrepancy close gap handing department automation back end know optimize utilizing power bi reliable enhance user experience create executive ready presentation quarterly review leveraging tableau content highlighting digestible format co lead transformation descriptive diagnostic predictive cognitive analysis closely engineer determine way simplifying automating method management</t>
  </si>
  <si>
    <t xml:space="preserve"> c:business analyst  ji:7  Int:product management support automation customer operation business  c:financial analyst  ji:3  Int:support reporting management  c:system analyst  ji:3  Int:user performance key  c:data scientist  ji:6  Int:engineer bi data analysis reporting analytics  c:financial controller  ji:0  Int:  c:intern analyst  ji:0  Int:  c:security analyst  ji:1  Int:know</t>
  </si>
  <si>
    <t>engineer determine expectation highlighting automating bi analysis closely hoc create decision utilizing executive end review predictive team power language sense performance need enhance able enable method back make co know metric provide indicator partner handing presentation reliable lead digestible give global understand partnering shape confirm nuance quarterly meaningful analytics best operational stakeholder diagnostic insight user data mock functional requirement tableau key expected case cross work descriptive effectively optimize transformation outcome ad impactful collaborate reconcile gb content reporting independently pre department result technical cognitive check driven dashboard leveraging ups simplifying discrepancy ready experience way formulate visualization calculation close deliver gap region source translate format</t>
  </si>
  <si>
    <t>['https://www.pracuj.pl/praca/business-analyst-wroclaw-powstancow-slaskich-9,oferta,1002502841']</t>
  </si>
  <si>
    <t>[['https://www.pracuj.pl/praca/business-analyst-wroclaw-powstancow-slaskich-9,oferta,1002502841'], 1, ['technologies-1', ['SQL', 'Tableau', 'Google Workspace', 'Big Query']], ['responsibilities-1', ['Proactive provision of relevant information and insights based on available data / information', 'Cooperation with various departments to understand their needs and transforming them into actionable methodologies and analyses, considering the goals of the whole organization', 'Creation and maintenance of Tableau dashboards and other tools supporting access to information and simplifying business processes', 'Work independently on end-to-end solutions, from data investigation to visual dashboards']], ['requirements-1', ['A minimum of 2 year analytics experience in Business Analytics or equivalent', 'Experience in Tableau or other business intelligence tools, experience with Big Query is a plus', 'Strong with SQL for data interrogation and transformation', 'Experience in presenting insights and analysis to management', 'Ability to translate business requirements/requests into a technical approach', 'Ability to prioritise, structure, and deliver on multiple initiatives simultaneously', 'A proactive approach, data-driven and logical mindset', 'Fluent English skills (min. B2 written and verbal)']], ['work-organization-1', []], ['training-space-1', ['industry-specific e-learning platforms', 'intracompany training', 'space for experimenting']], ['offered-1', ['Competitive salary and employment contract', 'Opportunities to develop and progress in a varied role', 'A dynamic, welcoming workplace in Wrocław', 'Fantastic international team and company events', 'Private healthcare and sports card', 'Working from home allowance and budget for ordering lunches - TakeawayPay']]]</t>
  </si>
  <si>
    <t>'Proactive provision of relevant information and insights based on available data / information', 'Cooperation with various departments to understand their needs and transforming them into actionable methodologies and analyses, considering the goals of the whole organization', 'Creation and maintenance of Tableau dashboards and other tools supporting access to information and simplifying business processes', 'Work independently on end-to-end solutions, from data investigation to visual dashboards'</t>
  </si>
  <si>
    <t>'A minimum of 2 year analytics experience in Business Analytics or equivalent', 'Experience in Tableau or other business intelligence tools, experience with Big Query is a plus', 'Strong with SQL for data interrogation and transformation', 'Experience in presenting insights and analysis to management', 'Ability to translate business requirements/requests into a technical approach', 'Ability to prioritise, structure, and deliver on multiple initiatives simultaneously', 'A proactive approach, data-driven and logical mindset', 'Fluent English skills (min. B2 written and verbal)'</t>
  </si>
  <si>
    <t>'Competitive salary and employment contract', 'Opportunities to develop and progress in a varied role', 'A dynamic, welcoming workplace in Wrocław', 'Fantastic international team and company events', 'Private healthcare and sports card', 'Working from home allowance and budget for ordering lunches - TakeawayPay'</t>
  </si>
  <si>
    <t>'SQL', 'Tableau', 'Google Workspace', 'Big Query'</t>
  </si>
  <si>
    <t>'industry-specific e-learning platforms', 'intracompany training', 'space for experimenting'</t>
  </si>
  <si>
    <t>proactive provision relevant information insight based available data cooperation various department understand need transforming actionable methodology analysis considering goal whole organization creation maintenance tableau dashboard tool supporting access simplifying business process work independently end solution investigation visual</t>
  </si>
  <si>
    <t xml:space="preserve"> c:business analyst  ji:2  Int:business process  c:financial analyst  ji:0  Int:  c:system analyst  ji:0  Int:  c:data scientist  ji:2  Int:data analysis  c:financial controller  ji:0  Int:  c:intern analyst  ji:0  Int:  c:security analyst  ji:0  Int:</t>
  </si>
  <si>
    <t>visual insight data analysis maintenance tableau available tool end whole information work investigation relevant organization independently need department dashboard solution transforming simplifying supporting proactive goal based creation provision cooperation understand various actionable methodology considering access</t>
  </si>
  <si>
    <t>Business Analytics Manager</t>
  </si>
  <si>
    <t>['https://www.pracuj.pl/praca/business-analytics-manager-warszawa-czerniakowska-87a,oferta,1002428851']</t>
  </si>
  <si>
    <t>[['https://www.pracuj.pl/praca/business-analytics-manager-warszawa-czerniakowska-87a,oferta,1002428851'], 1, ['responsibilities-1', ['przygotowywanie analiz biznesowych oraz finansowych wraz z formułowaniem na ich postawie rekomendacji', 'przygotowanie budżetów rocznych, okresowych. Wsparcie wiedzą analityczną i finansową procesów budżetowania w ramach BU', 'współpraca w ramach projektów monetyzacyjnych tj przygotowanie “business case’ów” , rekomendacji w oparciu o analizy', 'wyciąganie wniosków z zestawów danych i przygotowywanie rekomendacji odnośnie decyzji biznesowych', 'współpraca z managerami jednostek biznesowych, zapewniając wsparcie z zakresu wiedzy finansowej, analitycznej w podejmowaniu decyzji', 'tworzenie raportów okresowych oraz prezentacji biznesowych', 'monitorowanie rynku i kluczowych zmian, mających wpływ na jednostkę biznesową', 'codzienna praca bezpośrednio z zespołem zarządzającym InPost Fresh']], ['requirements-1', ['minimum 3 lata doświadczenia w obszarze analityki finansowej / biznesowej', 'wiedza o finansach przedsiębiorstw: P&amp;L, cash flow, balance sheet', 'wiedza z zakresu ekonomii: elastyczność cenowa popytu, koszty stałe/zmienne itp.', 'zaawansowana znajomość Microsoft Excel oraz Microsoft PowerPoint', 'podstawowa znajomość języka SQL', 'umiejętność przełożenia wyników przeprowadzonych analiz na rekomendacje biznesowe', 'dobre umiejętności problem solving', 'znajomość języka angielskiego w mowie i piśmie na poziomie minimum B2', 'umiejętność pracy w dynamicznym środowisku', 'doświadczenie w consultingu w doradztwie strategicznym', 'umiejętność tworzenia wizualizacji w narzędziach: Looker/Google Data Studio, Microsoft Power BI, Tableau']], ['offered-1', ['pracę w InPost Fresh – wewnętrznym startupie grupy InPost', 'możliwość nauki i doskonalenia umiejętności w obszarach: analityki danych, konsultingu, storytellingu i finansów', 'model pracy hybrydowej (praca w nowoczesnym biurze w centrum W-wy)', 'bogaty pakiet świadczeń pozapłacowych, w systemie kafeteryjnym', 'pracę w zespole, na który zawsze możesz liczyć', 'wspólne integracje i szkolenia w ramach grupy InPost']]]</t>
  </si>
  <si>
    <t>'preparing business and financial analyzes along with formulating recommendations based on them', 'preparation of annual and periodic budgets. Support with analytical and financial knowledge of budgeting processes within BU', 'cooperation in monetization projects, i.e. preparation of "business cases", recommendations based on analyses', 'drawing conclusions from data sets and preparing recommendations regarding business decisions', 'cooperation with managers of business units, providing support in the field of financial and analytical knowledge in decision-making', 'creating periodic reports and business presentations', 'monitoring the market and key changes affecting the business unit', 'daily work directly with the InPost Fresh management team '</t>
  </si>
  <si>
    <t>'minimum 3 years of experience in the field of financial / business analytics', 'knowledge of corporate finance: P&amp;L, cash flow, balance sheet', 'knowledge of economics: price elasticity of demand, fixed/variable costs, etc.', 'advanced knowledge of Microsoft Excel and Microsoft PowerPoint', 'basic knowledge of SQL', 'ability to translate the results of analyzes into business recommendations', 'good problem solving skills', 'knowledge of English in speech and writing at least B2 level', 'ability to work in a dynamic environment', 'consulting experience in strategic consulting', 'the ability to create visualizations in tools: Looker/Google Data Studio, Microsoft Power BI, Tableau'</t>
  </si>
  <si>
    <t>'work at InPost Fresh - an internal startup of the InPost group', 'opportunity to learn and improve skills in the areas of: data analytics, consulting, storytelling and finance', 'hybrid work model (work in a modern office in the center of Warsaw)', 'rich package of non-wage benefits, in the cafeteria system', 'work in a team you can always count on', 'joint integration and training within the InPost group'</t>
  </si>
  <si>
    <t>business analytics manager</t>
  </si>
  <si>
    <t xml:space="preserve"> c:business analyst  ji:3  Int:manager business  c:financial analyst  ji:0  Int:  c:system analyst  ji:0  Int:  c:data scientist  ji:1  Int:analytics  c:financial controller  ji:0  Int:  c:intern analyst  ji:0  Int:  c:security analyst  ji:0  Int:</t>
  </si>
  <si>
    <t>cos:business analyst  cos:0.892 cos:financial analyst  cos:0.868 cos:system analyst  cos:0.949 cos:data scientist  cos:0.935 cos:financial controller  cos:0.919 cos:intern analyst  cos:0.972 cos:security analyst  cos:0.948</t>
  </si>
  <si>
    <t>analytics</t>
  </si>
  <si>
    <t>preparing business financial analyzes along formulating recommendation based preparation annual periodic budget support analytical knowledge budgeting process within bu cooperation monetization project case analysis drawing conclusion data set regarding decision manager unit providing field making creating report presentation monitoring market key change affecting daily work directly inpost fresh management team</t>
  </si>
  <si>
    <t xml:space="preserve"> c:business analyst  ji:9  Int:project market management support monitoring process manager budgeting business  c:financial analyst  ji:3  Int:support financial management  c:system analyst  ji:1  Int:key  c:data scientist  ji:4  Int:data analysis report analytical  c:financial controller  ji:1  Int:financial  c:intern analyst  ji:0  Int:  c:security analyst  ji:0  Int:</t>
  </si>
  <si>
    <t>directly affecting analysis data report key case decision knowledge creating analytical monetization work team field analyzes financial unit drawing along conclusion within budget inpost presentation formulating based fresh cooperation regarding annual preparing set providing making change periodic daily recommendation bu preparation</t>
  </si>
  <si>
    <t>Business and System Analyst</t>
  </si>
  <si>
    <t>['https://www.pracuj.pl/praca/business-and-system-analyst-warszawa-plac-inwalidow-10,oferta,1002431826']</t>
  </si>
  <si>
    <t>[['https://www.pracuj.pl/praca/business-and-system-analyst-warszawa-plac-inwalidow-10,oferta,1002431826'], 1, ['technologies-1', ['SQL', 'UML', 'BPMN', 'Postman']], ['responsibilities-1', ['Understanding and gathering business needs.', 'Analyze business needs to determine completeness, dependencies, and impact on existing product functionality.', 'Create business and system requirements documentation (BRS, SRS).', 'Consulting software architects and developers in architectural design as well as the development of solution concepts.', 'Cooperating directly with various clients.', 'Supporting the development team in the software development process.']], ['requirements-1', ['Min. 5 years working experience in a similar position.', 'Analytical, critical thinking, problem-solving skills.', 'Excellent interpersonal, written, and strong verbal communication skills that allow to effectively work with the client and hold discussions with the team (both Polish and English).', 'Organization &amp; business awareness, including customer focus and strong relationship building.', 'Team player.', 'Experience in Software Development Process.', 'Experience with SQL and data preparation.', 'Experience in designing web applications.', 'Ability to reverse engineering an IT system.', 'Ability to describe business requirements - both to the client and to the developers.', 'Strong self-managing and organizational skills, proactivity.', 'English C1.', 'Knowledge of one of the domain exploration approaches: Event Storming, Domain Storytelling, User Story Mapping.', 'Knowledge of Agile approach.', 'Knowledge of Gherkin and BDD approach.', 'Experience / knowledge of UI/UX design principles.', 'Knowledge of VCS.', 'Knowledge of UML and BPMN.', 'Diagram as a text/code approach.', 'Ability to use OpenAPI documentation and tools such as Postman.']], ['work-organization-1', []], ['development-practices-1', ['pair programming', 'Continuous Deployment', 'Continuous Integration', 'team-level deployment', 'functional tests', 'regression tests', 'test automation', 'manual tests']], ['training-space-1', ['assistance in preparation to public speeches', 'conferences in Poland', 'development budget', 'external training', 'intracompany training', 'substantive support from technological leaders', 'technical knowledge exchange within the company', 'time for development of your ideas']], ['offered-1', ['Salary: 150 - 180 +vat/h B2B.', 'Possibility to choose a working system (100% remotely, hybrid or on-site in Warsaw).', 'Work with an experienced team of experts.', 'Using the latest tools and technologies in everyday work.', 'Individual training and the possibility of promotion.', 'Benefits: English lessons, Multisport cards, private medical insurance, integration events.', 'Individual training budget.']]]</t>
  </si>
  <si>
    <t>'Understanding and gathering business needs.', 'Analyze business needs to determine completeness, dependencies, and impact on existing product functionality.', 'Create business and system requirements documentation (BRS, SRS).', 'Consulting software architects and developers in architectural design as well as the development of solution concepts.', 'Cooperating directly with various clients.', 'Supporting the development team in the software development process.'</t>
  </si>
  <si>
    <t>'Min. 5 years working experience in a similar position.', 'Analytical, critical thinking, problem-solving skills.', 'Excellent interpersonal, written, and strong verbal communication skills that allow to effectively work with the client and hold discussions with the team (both Polish and English).', 'Organization &amp; business awareness, including customer focus and strong relationship building.', 'Team player.', 'Experience in Software Development Process.', 'Experience with SQL and data preparation.', 'Experience in designing web applications.', 'Ability to reverse engineering an IT system.', 'Ability to describe business requirements - both to the client and to the developers.', 'Strong self-managing and organizational skills, proactivity.', 'English C1.', 'Knowledge of one of the domain exploration approaches: Event Storming, Domain Storytelling, User Story Mapping.', 'Knowledge of Agile approach.', 'Knowledge of Gherkin and BDD approach.', 'Experience / knowledge of UI/UX design principles.', 'Knowledge of VCS.', 'Knowledge of UML and BPMN.', 'Diagram as a text/code approach.', 'Ability to use OpenAPI documentation and tools such as Postman.'</t>
  </si>
  <si>
    <t>'Salary: 150 - 180 +vat/h B2B.', 'Possibility to choose a working system (100% remotely, hybrid or on-site in Warsaw).', 'Work with an experienced team of experts.', 'Using the latest tools and technologies in everyday work.', 'Individual training and the possibility of promotion.', 'Benefits: English lessons, Multisport cards, private medical insurance, integration events.', 'Individual training budget.'</t>
  </si>
  <si>
    <t>'SQL', 'UML', 'BPMN', 'Postman'</t>
  </si>
  <si>
    <t>'assistance in preparation to public speeches', 'conferences in Poland', 'development budget', 'external training', 'intracompany training', 'substantive support from technological leaders', 'technical knowledge exchange within the company', 'time for development of your ideas'</t>
  </si>
  <si>
    <t>understanding gathering business need analyze determine completeness dependency impact existing product functionality create system requirement documentation br sr consulting software architect developer architectural design well development solution concept cooperating directly various client supporting team process</t>
  </si>
  <si>
    <t xml:space="preserve"> c:business analyst  ji:4  Int:client business product process  c:financial analyst  ji:0  Int:  c:system analyst  ji:1  Int:system  c:data scientist  ji:1  Int:developer  c:financial controller  ji:0  Int:  c:intern analyst  ji:0  Int:  c:security analyst  ji:0  Int:</t>
  </si>
  <si>
    <t>directly determine completeness requirement consulting create functionality sr understanding team impact gathering architectural concept need development documentation well solution dependency architect br supporting existing analyze developer design system various software cooperating</t>
  </si>
  <si>
    <t>Business Applications Support Analyst</t>
  </si>
  <si>
    <t>['https://www.pracuj.pl/praca/business-applications-support-analyst-warszawa,oferta,1002472800']</t>
  </si>
  <si>
    <t>[['https://www.pracuj.pl/praca/business-applications-support-analyst-warszawa,oferta,1002472800'], 1, ['responsibilities-1', ['Provide support to internal and client users of the business applications', 'Work in with global support teams, IT and software providers to resolve application issues and implement fixes and changes', 'Test fixes and changes to applications before implementation to live environments', 'Assist in gathering and preparing enhancement specifications and change request specifications based on business needs.', 'Ensure timely and efficient issues resolution', 'Develop materials and provide training to users', 'Maintain user manuals and documentation', 'Report results on monthly/quarterly basis to the management team', 'Define and audit support processes and procedures']], ['requirements-1', ['Very good written and spoken English', 'Proactive and able to work in changing environment', 'Analytical skills', 'At least 6 months of experience in supporting IT Business Systems or being an application owner', 'Experience with Salesforce application ( additional experience with MS. Dynamics application will be an asset)', 'Good communication and interpersonal skills', 'Attention to detail', 'Ability to prioritise and manage workload', 'Good knowledge of MS Office applications', 'Knowledge of programming languages will be an additional asset', 'ITIL based service delivery experience will be an additional asset']], ['offered-1', ['Career opportunity in technology department where you can work with various business systems and technologies', 'Internal and external training and guidance from the team to become successful', 'Good work atmosphere and great team', 'Ability to develop and participate in additional projects']], ['additional-module-1', ['As a Business Applications Support Analyst at CBRE you will be responsible for business applications and systems from technology perspective, providing support to end users as well as ensuring that systems provide expected functionality and features. You will cooperate with users and clients in an international environment.']]]</t>
  </si>
  <si>
    <t>'Provide support to internal and client users of the business applications', 'Work in with global support teams, IT and software providers to resolve application issues and implement fixes and changes', 'Test fixes and changes to applications before implementation to live environments', 'Assist in gathering and preparing enhancement specifications and change request specifications based on business needs.', 'Ensure timely and efficient issues resolution', 'Develop materials and provide training to users', 'Maintain user manuals and documentation', 'Report results on monthly/quarterly basis to the management team', 'Define and audit support processes and procedures'</t>
  </si>
  <si>
    <t>'Very good written and spoken English', 'Proactive and able to work in changing environment', 'Analytical skills', 'At least 6 months of experience in supporting IT Business Systems or being an application owner', 'Experience with Salesforce application ( additional experience with MS. Dynamics application will be an asset)', 'Good communication and interpersonal skills', 'Attention to detail', 'Ability to prioritise and manage workload', 'Good knowledge of MS Office applications', 'Knowledge of programming languages will be an additional asset', 'ITIL based service delivery experience will be an additional asset'</t>
  </si>
  <si>
    <t>'Career opportunity in technology department where you can work with various business systems and technologies', 'Internal and external training and guidance from the team to become successful', 'Good work atmosphere and great team', 'Ability to develop and participate in additional projects'</t>
  </si>
  <si>
    <t>business application support analyst</t>
  </si>
  <si>
    <t xml:space="preserve"> c:business analyst  ji:3  Int:support business  c:financial analyst  ji:1  Int:support  c:system analyst  ji:0  Int:  c:data scientist  ji:0  Int:  c:financial controller  ji:0  Int:  c:intern analyst  ji:0  Int:  c:security analyst  ji:0  Int:</t>
  </si>
  <si>
    <t>cos:business analyst  cos:0.913 cos:financial analyst  cos:0.891 cos:system analyst  cos:0.962 cos:data scientist  cos:0.945 cos:financial controller  cos:0.936 cos:intern analyst  cos:0.963 cos:security analyst  cos:0.95</t>
  </si>
  <si>
    <t>provide support internal client user business application work global team it software provider resolve issue implement fix change test implementation live environment assist gathering preparing enhancement specification request based need ensure timely efficient resolution develop material training maintain manual documentation report result monthly quarterly basis management define audit process procedure</t>
  </si>
  <si>
    <t xml:space="preserve"> c:business analyst  ji:5  Int:management support client process business  c:financial analyst  ji:2  Int:support management  c:system analyst  ji:2  Int:it user  c:data scientist  ji:1  Int:report  c:financial controller  ji:1  Int:audit  c:intern analyst  ji:0  Int:  c:security analyst  ji:0  Int:</t>
  </si>
  <si>
    <t>maintain user issue report define monthly environment implementation work team fix gathering specification procedure timely audit need result documentation efficient resolution material live develop provide it provider manual application based global request assist resolve ensure test training enhancement preparing basis internal change quarterly software implement</t>
  </si>
  <si>
    <t>Business Consultant - Business Operations</t>
  </si>
  <si>
    <t>['https://www.pracuj.pl/praca/business-consultant-business-operations-warszawa,oferta,1002448426']</t>
  </si>
  <si>
    <t>[['https://www.pracuj.pl/praca/business-consultant-business-operations-warszawa,oferta,1002448426'], 1, ['responsibilities-1', ['Review and manage vendor invoice approval', 'Create usage reports and pricing models', 'Prepare cost reporting and forecasting', 'Provide ad-hoc analytics/consultations for a financial function or a business', 'Analyze contracts and commercials in all regions', 'Look a way to improve processes or define new ones']], ['requirements-1', ['A degree in Computer Sciences/Business Administration or similar.', 'Knowledge of MS-Excel including Power Query', 'A willingness to learn and develop your knowledge of BI / data management systems', 'Excellent collaboration, bridging IT and business', 'At least one year experience in similar positions in international and agile environments', 'Analytical and problem solving skills', 'Fluency in English']], ['additional-module-1', ['Business Operations Team manages vendor invoice approval, usage reporting, pricing models, cost reporting and forecasting, order inflow, resource planning, and many more.', '', 'You will work across the company in cooperation with a global team based in Warsaw, Copenhagen, Paris and New York. You will report to Head of Business Operations.', '', 'To excel in this position, you will be given the opportunity to build an understanding of the business processes and data models in the functional domains.']]]</t>
  </si>
  <si>
    <t>'Review and manage vendor invoice approval', 'Create usage reports and pricing models', 'Prepare cost reporting and forecasting', 'Provide ad-hoc analytics/consultations for a financial function or a business', 'Analyze contracts and commercials in all regions', 'Look a way to improve processes or define new ones'</t>
  </si>
  <si>
    <t>'A degree in Computer Sciences/Business Administration or similar.', 'Knowledge of MS-Excel including Power Query', 'A willingness to learn and develop your knowledge of BI / data management systems', 'Excellent collaboration, bridging IT and business', 'At least one year experience in similar positions in international and agile environments', 'Analytical and problem solving skills', 'Fluency in English'</t>
  </si>
  <si>
    <t>business consultant operation</t>
  </si>
  <si>
    <t xml:space="preserve"> c:business analyst  ji:4  Int:operation business consultant  c:financial analyst  ji:0  Int:  c:system analyst  ji:0  Int:  c:data scientist  ji:0  Int:  c:financial controller  ji:0  Int:  c:intern analyst  ji:1  Int:consultant  c:security analyst  ji:0  Int:</t>
  </si>
  <si>
    <t>cos:business analyst  cos:0.862 cos:financial analyst  cos:0.856 cos:system analyst  cos:0.93 cos:data scientist  cos:0.914 cos:financial controller  cos:0.903 cos:intern analyst  cos:0.975 cos:security analyst  cos:0.938</t>
  </si>
  <si>
    <t>review manage vendor invoice approval create usage report pricing model prepare cost reporting forecasting provide ad hoc analytics consultation financial function business analyze contract commercial region look way improve process define new one</t>
  </si>
  <si>
    <t xml:space="preserve"> c:business analyst  ji:4  Int:contract business pricing process  c:financial analyst  ji:3  Int:financial reporting cost  c:system analyst  ji:0  Int:  c:data scientist  ji:3  Int:report analytics reporting  c:financial controller  ji:1  Int:financial  c:intern analyst  ji:0  Int:  c:security analyst  ji:0  Int:</t>
  </si>
  <si>
    <t>look report hoc create usage model function define review consultation ad financial reporting vendor approval new one provide forecasting invoice analyze way manage prepare improve region analytics cost commercial</t>
  </si>
  <si>
    <t>Business Consultant (Consulting Services | Global Transformation)</t>
  </si>
  <si>
    <t>['https://www.pracuj.pl/praca/business-consultant-consulting-services-global-transformation-krakow-kapelanka-42a,oferta,1002502624']</t>
  </si>
  <si>
    <t>[['https://www.pracuj.pl/praca/business-consultant-consulting-services-global-transformation-krakow-kapelanka-42a,oferta,1002502624'], 1, ['responsibilities-1', ['Business Consultants are typically responsible for delivering in the pre-initiation / early life cycle phases of projects and/or efforts on globally driven, globally coordinated or priority market business consulting initiatives. In addition, they will be required to support at various points of the Change Lifecycle. They will operate at a mid-management level with business and Global Transformation stakeholders, acting as a key point of contact for re-engineering in some cases for a particular global business or priority market. This requires the Business Consultant to operate in the following way:', 'Identify additional customer needs that were previously unrecognised y the customer; involve customer in developing solution options', 'Bring structure and order to undefined problems and / or large scale problems, making them easier to address and solve.', 'Sustain existing stakeholder relationships and identify new engagement opportunities across multiple levels in a planned and structured way to support current and future change.', 'Understanding wide array of approaches to information gathering that supports effective problem solving', 'Understanding the end to end process of designing, developing and deploying target operating models', 'Key contributor within an engagement team to test and refine designs with stakeholders', 'Analysing the current state, identifying the future state and then validating assumptions with stakeholders to align with business requirements', 'Demonstrating confidence in putting forward new ideas, and testing new ideas with colleagues and peers', 'Proactively monitoring plan execution and provides comprehensive updates, taking ownership of any assigned plan', 'Work across global and regional teams to ensure commonality of understanding and objectives – i.e. local teams are focused on delivering against global imperatives, whilst those same global imperatives are shaped to reflect the business needs of the region.', 'The jobholder will also continually reassess the operational risks and likelihood of operational risk occurring. This will be achieved by reviewing risks associated with the role and inherent in the business, taking account of changing economic or market conditions, legal and regulatory requirements, operating procedures and practices, management restructurings, and the impact of new processes']], ['requirements-1', ['Understanding of the project lifecycle', 'Agile / scrum methodologies of project delivery', 'Understanding of key activities for Change Adoption', 'Consistent understanding of banking / HSBC and understanding of how change drives benefits for HSBC, its customers and other stakeholders', 'Business Transformation Frameworks and best practice techniques', 'Be able to demonstrate sound business knowledge and business sense and stay abreast of key industry', 'trends within business and technology.', 'Knowledge of change management, project management and target operating model design methods', 'Be able to articulate to stakeholders the targeted benefits for a change intervention.', 'Demonstrate knowledge of trends and issues facing the industry and in particular those that affect their business area', 'Domain knowledge on any of the following: Retail Banking, Commercial Banking, Risk, Operations, Procuremenet Compliance, Payments &amp; understanding of the purpose, value, culture and fundamentals of Global Transformation', 'Project management certifications (PMP, MSP, Prince 2 or Agile PM) are advantage', 'Ability to use Design Thinking approach framework is an advantage', 'Lean Six Sigma Black Belt/Green Belt is an advantage', 'At least one to two years of experience working on consulting / change initiatives in Financial Services or other large complex organisations.', 'Good track record of fostering and maintaining best practice solutions and tools to improve / optimise work flow, identify opportunities for synergy and integration, simplify complex processes and maximise own productivity.', 'Demonstrated experience with organisational change and business transformation.', 'Experience supporting the definition of a business problem, and solutions based on data.', 'Demonstrated ability to maintain and navigate the organisation using formal / informal networking skills.', 'Some experience in managing or supporting others to achieve objectives effectively and efficiently preferred.', 'Experience of validating, prioritising business requirement and data analysis/interpretation.', 'Good verbal and written communication skills and some experience in face-to-face presentation.']], ['offered-1', ['Stable job in professional team Possibility of remote work Car parking few minutes away from the office In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 ['additional-module-1', ['Consulting Services team sits at the centre of HSBC’s growth, digital and customer agenda. We support our most visionary leaders to design experiences that count, with customers at the heart. We work in short design sprints, for- and across- the global Executive Committee to ensure better outcomes for our customers and shareholders. Consulting services typically undertake six types of project.']]]</t>
  </si>
  <si>
    <t>'Business Consultants are typically responsible for delivering in the pre-initiation / early life cycle phases of projects and/or efforts on globally driven, globally coordinated or priority market business consulting initiatives. In addition, they will be required to support at various points of the Change Lifecycle. They will operate at a mid-management level with business and Global Transformation stakeholders, acting as a key point of contact for re-engineering in some cases for a particular global business or priority market. This requires the Business Consultant to operate in the following way:', 'Identify additional customer needs that were previously unrecognised y the customer; involve customer in developing solution options', 'Bring structure and order to undefined problems and / or large scale problems, making them easier to address and solve.', 'Sustain existing stakeholder relationships and identify new engagement opportunities across multiple levels in a planned and structured way to support current and future change.', 'Understanding wide array of approaches to information gathering that supports effective problem solving', 'Understanding the end to end process of designing, developing and deploying target operating models', 'Key contributor within an engagement team to test and refine designs with stakeholders', 'Analysing the current state, identifying the future state and then validating assumptions with stakeholders to align with business requirements', 'Demonstrating confidence in putting forward new ideas, and testing new ideas with colleagues and peers', 'Proactively monitoring plan execution and provides comprehensive updates, taking ownership of any assigned plan', 'Work across global and regional teams to ensure commonality of understanding and objectives – i.e. local teams are focused on delivering against global imperatives, whilst those same global imperatives are shaped to reflect the business needs of the region.', 'The jobholder will also continually reassess the operational risks and likelihood of operational risk occurring. This will be achieved by reviewing risks associated with the role and inherent in the business, taking account of changing economic or market conditions, legal and regulatory requirements, operating procedures and practices, management restructurings, and the impact of new processes'</t>
  </si>
  <si>
    <t>'Understanding of the project lifecycle', 'Agile / scrum methodologies of project delivery', 'Understanding of key activities for Change Adoption', 'Consistent understanding of banking / HSBC and understanding of how change drives benefits for HSBC, its customers and other stakeholders', 'Business Transformation Frameworks and best practice techniques', 'Be able to demonstrate sound business knowledge and business sense and stay abreast of key industry', 'trends within business and technology.', 'Knowledge of change management, project management and target operating model design methods', 'Be able to articulate to stakeholders the targeted benefits for a change intervention.', 'Demonstrate knowledge of trends and issues facing the industry and in particular those that affect their business area', 'Domain knowledge on any of the following: Retail Banking, Commercial Banking, Risk, Operations, Procuremenet Compliance, Payments &amp; understanding of the purpose, value, culture and fundamentals of Global Transformation', 'Project management certifications (PMP, MSP, Prince 2 or Agile PM) are advantage', 'Ability to use Design Thinking approach framework is an advantage', 'Lean Six Sigma Black Belt/Green Belt is an advantage', 'At least one to two years of experience working on consulting / change initiatives in Financial Services or other large complex organisations.', 'Good track record of fostering and maintaining best practice solutions and tools to improve / optimise work flow, identify opportunities for synergy and integration, simplify complex processes and maximise own productivity.', 'Demonstrated experience with organisational change and business transformation.', 'Experience supporting the definition of a business problem, and solutions based on data.', 'Demonstrated ability to maintain and navigate the organisation using formal / informal networking skills.', 'Some experience in managing or supporting others to achieve objectives effectively and efficiently preferred.', 'Experience of validating, prioritising business requirement and data analysis/interpretation.', 'Good verbal and written communication skills and some experience in face-to-face presentation.'</t>
  </si>
  <si>
    <t>'Stable job in professional team Possibility of remote work Car parking few minutes away from the office In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t>
  </si>
  <si>
    <t>business consultant consulting service  transformation</t>
  </si>
  <si>
    <t xml:space="preserve"> c:business analyst  ji:4  Int:service business consultant  c:financial analyst  ji:0  Int:  c:system analyst  ji:0  Int:  c:data scientist  ji:0  Int:  c:financial controller  ji:0  Int:  c:intern analyst  ji:1  Int:consultant  c:security analyst  ji:0  Int:</t>
  </si>
  <si>
    <t>cos:business analyst  cos:0.905 cos:financial analyst  cos:0.892 cos:system analyst  cos:0.941 cos:data scientist  cos:0.945 cos:financial controller  cos:0.928 cos:intern analyst  cos:0.975 cos:security analyst  cos:0.947</t>
  </si>
  <si>
    <t xml:space="preserve"> transformation consulting</t>
  </si>
  <si>
    <t>business consultant typically responsible delivering pre initiation early life cycle phase project effort globally driven coordinated priority market consulting initiative addition required support various point change lifecycle operate mid management level global transformation stakeholder acting key contact engineering case particular requires following way identify additional customer need previously unrecognised involve developing solution option bring structure order undefined problem large scale making easier address solve sustain existing relationship new engagement opportunity across multiple planned structured current future understanding wide array approach information gathering effective solving end process designing deploying target operating model contributor within team test refine design analysing state identifying validating assumption align requirement demonstrating confidence putting forward idea testing colleague peer proactively monitoring plan execution provides comprehensive update taking ownership assigned work regional ensure commonality objective local focused imperative whilst shaped reflect region jobholder also continually reassess operational risk likelihood occurring achieved reviewing associated role inherent account changing economic condition legal regulatory procedure practice restructurings impact</t>
  </si>
  <si>
    <t xml:space="preserve"> c:business analyst  ji:10  Int:project market management support customer consultant monitoring process business  c:financial analyst  ji:4  Int:support risk account management  c:system analyst  ji:1  Int:key  c:data scientist  ji:0  Int:  c:financial controller  ji:0  Int:  c:intern analyst  ji:1  Int:consultant  c:security analyst  ji:0  Int:</t>
  </si>
  <si>
    <t>execution identifying solve early additional team gathering procedure engagement life achieved validating need update peer contributor engineering legal option mid ensure inherent required sustain relationship globally various address approach cycle current structure forward ownership stakeholder large objective identify requirement key case multiple whilst initiative operate priority reassess designing taking colleague assumption requires align regional local operating idea testing existing proactively following problem point design test focused refine change solving undefined also addition continually particular putting opportunity shaped delivering end understanding effort information phase confidence occurring impact unrecognised reflect commonality typically jobholder initiation coordinated acting planned future changing state effective associated demonstrating role deploying global plan regulatory making previously imperative analysing restructurings easier operational risk practice consulting order level model work assigned transformation target bring structured pre driven new solution across array provides developing within responsible scale way lifecycle economic wide likelihood comprehensive contact region account involve condition reviewing</t>
  </si>
  <si>
    <t>Business Consultant LIMS</t>
  </si>
  <si>
    <t>['https://www.pracuj.pl/praca/business-consultant-lims-bielany-wroclawskie-pow-wroclawski-irysowa-1,oferta,1002480558']</t>
  </si>
  <si>
    <t>[['https://www.pracuj.pl/praca/business-consultant-lims-bielany-wroclawskie-pow-wroclawski-irysowa-1,oferta,1002480558'], 1, ['responsibilities-1', ['As LIMS team member you will be proficient in your domains, preferrable experienced in the LIMS Labvantage application modules, from a functional and configuration point of view.', 'As a trusted partner to our business units, you understand the LIMS landscape and applications, coordinate the LIMS request pipeline of the BU and be an enabler for growth of the platform’s capabilities.', "As Business Consultant, you employ considerable managerial and technical skills as a solution expert and a point of contact for customer's IT needs.", 'As solution expert in the area of LIMS, you will lead and execute small and medium size projects from functional requirements analysis to solution delivery. You will build and co-create solutions with our business units on top of a well-defined governance LIMS framework.', 'Cooperating with Business Applications Team and Team Lead based in Belgium']], ['requirements-1', ['Bachelor applied IT or master in information technology or computer science or having at least more than 5 years of work experience in a similar area', 'Minimum of 5 years of relevant experience in LIMS applications', 'Good understanding of Laboratory operations', 'Being ‘hands-on’ and not eager to deep-dive into functional/technical issues and even to perform technical installations (cfr. connection to Lab instrument) during project implementations', 'Project management experience and have the ambition to take up a project management roles', 'Good communication skills and problem solving capabilities', 'Proven abilities to take initiative and be innovative', 'Analytical mind with a problem-solving aptitude', 'Mature, assertive and dynamic personality, with excellent interpersonal skills', 'Good oral and written communication, presentation and facilitation skills in English, additional language will be considered as an advantage', 'Willingness to travel internationally (EU, Asia, Canada): 30 to 40%', 'Good team player, being motivated and highly interested in LIMS functionalities', 'Ability to work independently when necessary, coping well with hybrid work model']], ['offered-1', ['We aim to lead the way. Not just for our customers, but for our employees too. That is why we strive to create a collaborative environment in which we can all succeed, and a culture through which we can all share ideas, develop our expertise and advance our careers. We engage in building an inclusive work culture that offers equal opportunities for all employees irrespective of their diverse backgrounds. As you would expect from a world-leading organisation, we will also reward your contribution with a competitive salary and benefits. With all this and more, imagine what you could do?']]]</t>
  </si>
  <si>
    <t>'As LIMS team member you will be proficient in your domains, preferrable experienced in the LIMS Labvantage application modules, from a functional and configuration point of view.', 'As a trusted partner to our business units, you understand the LIMS landscape and applications, coordinate the LIMS request pipeline of the BU and be an enabler for growth of the platform’s capabilities.', "As Business Consultant, you employ considerable managerial and technical skills as a solution expert and a point of contact for customer's IT needs.", 'As solution expert in the area of LIMS, you will lead and execute small and medium size projects from functional requirements analysis to solution delivery. You will build and co-create solutions with our business units on top of a well-defined governance LIMS framework.', 'Cooperating with Business Applications Team and Team Lead based in Belgium'</t>
  </si>
  <si>
    <t>'Bachelor applied IT or master in information technology or computer science or having at least more than 5 years of work experience in a similar area', 'Minimum of 5 years of relevant experience in LIMS applications', 'Good understanding of Laboratory operations', 'Being ‘hands-on’ and not eager to deep-dive into functional/technical issues and even to perform technical installations (cfr. connection to Lab instrument) during project implementations', 'Project management experience and have the ambition to take up a project management roles', 'Good communication skills and problem solving capabilities', 'Proven abilities to take initiative and be innovative', 'Analytical mind with a problem-solving aptitude', 'Mature, assertive and dynamic personality, with excellent interpersonal skills', 'Good oral and written communication, presentation and facilitation skills in English, additional language will be considered as an advantage', 'Willingness to travel internationally (EU, Asia, Canada): 30 to 40%', 'Good team player, being motivated and highly interested in LIMS functionalities', 'Ability to work independently when necessary, coping well with hybrid work model'</t>
  </si>
  <si>
    <t>'We aim to lead the way. Not just for our customers, but for our employees too. That is why we strive to create a collaborative environment in which we can all succeed, and a culture through which we can all share ideas, develop our expertise and advance our careers. We engage in building an inclusive work culture that offers equal opportunities for all employees irrespective of their diverse backgrounds. As you would expect from a world-leading organisation, we will also reward your contribution with a competitive salary and benefits. With all this and more, imagine what you could do?'</t>
  </si>
  <si>
    <t>business consultant lims</t>
  </si>
  <si>
    <t xml:space="preserve"> c:business analyst  ji:3  Int:business consultant  c:financial analyst  ji:0  Int:  c:system analyst  ji:0  Int:  c:data scientist  ji:0  Int:  c:financial controller  ji:0  Int:  c:intern analyst  ji:1  Int:consultant  c:security analyst  ji:0  Int:</t>
  </si>
  <si>
    <t>cos:business analyst  cos:0.863 cos:financial analyst  cos:0.86 cos:system analyst  cos:0.932 cos:data scientist  cos:0.927 cos:financial controller  cos:0.905 cos:intern analyst  cos:0.973 cos:security analyst  cos:0.944</t>
  </si>
  <si>
    <t>lims</t>
  </si>
  <si>
    <t>lims team member proficient domain preferrable experienced labvantage application module functional configuration point view trusted partner business unit understand landscape coordinate request pipeline bu enabler growth platform capability consultant employ considerable managerial technical skill solution expert contact customer it need area lead execute small medium size project requirement analysis delivery build co create top well defined governance framework cooperating based belgium</t>
  </si>
  <si>
    <t xml:space="preserve"> c:business analyst  ji:5  Int:project expert customer consultant business  c:financial analyst  ji:0  Int:  c:system analyst  ji:1  Int:it  c:data scientist  ji:1  Int:analysis  c:financial controller  ji:0  Int:  c:intern analyst  ji:1  Int:consultant  c:security analyst  ji:0  Int:</t>
  </si>
  <si>
    <t>employ pipeline analysis skill functional capability requirement create medium framework proficient small team growth experienced view execute area managerial unit configuration considerable need domain technical labvantage platform solution well defined module co belgium it partner size application lead based coordinate trusted build delivery request member point understand landscape enabler preferrable lims top contact bu governance cooperating</t>
  </si>
  <si>
    <t>Business Consultant – Regulatory Reporting</t>
  </si>
  <si>
    <t>['https://www.pracuj.pl/praca/business-consultant-regulatory-reporting-warszawa-pulawska-182,oferta,1002435273']</t>
  </si>
  <si>
    <t>[['https://www.pracuj.pl/praca/business-consultant-regulatory-reporting-warszawa-pulawska-182,oferta,1002435273'], 1, ['responsibilities-1', ['Working both individually and collaboratively for our EMIR/FMIA/ASIC compliance solutions', 'Giving effective communication and support for solutions based on SimCorp Dimension for European financial institutions and Asset Managers', "Leading and supporting configuration development and enhancement for SimCorp's Regulatory Transaction Reporting Solutions in close collaboration with the Regulatory Team", 'Timely and successful implementation and maintenance of solutions for our clients']], ['requirements-1', ['Work experience in a consultancy firm or IT department of a financial firm', 'Capability to bridge the gap between business requirements and technical implementation', 'Experience working in a globally distributed organization', 'Experience in or knowledge of European Market Infrastructure Regulation (EMIR) is desired', 'Knowledge of MiFIR, FMIA, ASIC or MAS regulations', 'Knowledge of upcoming EMiR Refit changes is a plus', 'Interest and basic knowledge of cloud technologies', 'Fluency in English']], ['offered-1', ['Flexible working hours – the possibility of remote or hybrid working models', 'Possibility of working based on a regular contract or B2B', 'Private medical care (Medicover)', 'Sharing the costs of sports activities (Multisport Card).', 'Life insurance', 'Possibility of developing your career in an international environment', 'Professional training and courses', 'Language classes', 'Integration events and charity projects']], ['additional-module-1', ['At SimCorp, we assist some of the biggest financial institutions in the world to be successful by simplifying their investments, accounting, and operations. We do this through IT systems, processes, and financial knowledge.', '', 'Within the Regulatory Center of Excellence, we are designing solutions to enable our clients to stay compliant based on multiple regulatory requirements (EMIR, FMIA, ASIC, MAS).', '', 'Within the Regulatory Center of Excellence, you will work with experienced and respectful colleagues who are experts in providing solutions and services to SimCorp market units and clients around the world. This combination of market experience in regulations and expertise in SimCorp Dimension creates an environment of quick learning and knowledge sharing. As part of our core team, we are looking for a Business Consultant with solid investment management software expertise to keep our solutions up to date and compliant with the latest regulations.', '', 'Within the Regulatory Center of Excellence, you will work with experienced and diverse colleagues who are experts in providing solutions and services to SimCorp market units around the world. This unique combination of market experience in regulations and expertise in SimCorp Dimension offers an environment of quick learning and knowledge sharing, which keeps SimCorp at the forefront of the regulatory landscape.']]]</t>
  </si>
  <si>
    <t>'Working both individually and collaboratively for our EMIR/FMIA/ASIC compliance solutions', 'Giving effective communication and support for solutions based on SimCorp Dimension for European financial institutions and Asset Managers', "Leading and supporting configuration development and enhancement for SimCorp's Regulatory Transaction Reporting Solutions in close collaboration with the Regulatory Team", 'Timely and successful implementation and maintenance of solutions for our clients'</t>
  </si>
  <si>
    <t>'Work experience in a consultancy firm or IT department of a financial firm', 'Capability to bridge the gap between business requirements and technical implementation', 'Experience working in a globally distributed organization', 'Experience in or knowledge of European Market Infrastructure Regulation (EMIR) is desired', 'Knowledge of MiFIR, FMIA, ASIC or MAS regulations', 'Knowledge of upcoming EMiR Refit changes is a plus', 'Interest and basic knowledge of cloud technologies', 'Fluency in English'</t>
  </si>
  <si>
    <t>'Flexible working hours – the possibility of remote or hybrid working models', 'Possibility of working based on a regular contract or B2B', 'Private medical care (Medicover)', 'Sharing the costs of sports activities (Multisport Card).', 'Life insurance', 'Possibility of developing your career in an international environment', 'Professional training and courses', 'Language classes', 'Integration events and charity projects'</t>
  </si>
  <si>
    <t>business consultant regulatory reporting</t>
  </si>
  <si>
    <t xml:space="preserve"> c:business analyst  ji:3  Int:business consultant  c:financial analyst  ji:1  Int:reporting  c:system analyst  ji:0  Int:  c:data scientist  ji:1  Int:reporting  c:financial controller  ji:0  Int:  c:intern analyst  ji:1  Int:consultant  c:security analyst  ji:0  Int:</t>
  </si>
  <si>
    <t>cos:business analyst  cos:0.88 cos:financial analyst  cos:0.879 cos:system analyst  cos:0.934 cos:data scientist  cos:0.933 cos:financial controller  cos:0.932 cos:intern analyst  cos:0.975 cos:security analyst  cos:0.947</t>
  </si>
  <si>
    <t>reporting regulatory</t>
  </si>
  <si>
    <t>working individually collaboratively emir fmia asic compliance solution giving effective communication support based simcorp dimension european financial institution asset manager leading supporting configuration development enhancement regulatory transaction reporting close collaboration team timely successful implementation maintenance client</t>
  </si>
  <si>
    <t xml:space="preserve"> c:business analyst  ji:4  Int:manager support client transaction  c:financial analyst  ji:4  Int:support financial reporting asset  c:system analyst  ji:0  Int:  c:data scientist  ji:1  Int:reporting  c:financial controller  ji:1  Int:financial  c:intern analyst  ji:0  Int:  c:security analyst  ji:0  Int:</t>
  </si>
  <si>
    <t>maintenance collaboratively working communication institution implementation dimension team successful fmia simcorp financial timely configuration reporting compliance european leading development solution effective supporting based asic asset emir close enhancement regulatory collaboration individually giving</t>
  </si>
  <si>
    <t>Business Consultant with French (Investment Industry)</t>
  </si>
  <si>
    <t>['https://www.pracuj.pl/praca/business-consultant-with-french-investment-industry-warszawa,oferta,1002412685']</t>
  </si>
  <si>
    <t>[['https://www.pracuj.pl/praca/business-consultant-with-french-investment-industry-warszawa,oferta,1002412685'], 1, ['responsibilities-1', ['Bierz udział w konfiguracji i operacyjnym wsparciu wielomodułowego systemu finansowego u globalnych klientów biznesowych', 'Projektuj i twórz konfigurację platformy pod kątem potrzeb konkretnych klientów', 'Testuj rozwiązania i wpieraj klienta od strony platformy', 'Współpracuj ściśle z klientem, doradzaj, proponują rozwiązania – wykorzystując przy tym swoją wiedzę dot. Finansów', 'Kastomizuj system przez interfejs']], ['requirements-1', ['Mocne doświadczenie zawodowe zdobyte w operacjach (księgowość funduszy, księgowość hedgingowa, sprawozdawczość regulacyjna, doświadczenie z EMIR, MifiR, SFTR lub przetwarzaniem transakcji w tym komunikatów SWIFT', 'Zacięcie techniczne, chęć rozwoju w ierunku FinTech', 'Biegła znajomość języka angielskiego oraz j. Francuskiego', 'Doświadczenie w kontakcie z klientem', 'Wykształcenie wyższe z zakresu finansów, ekonomii, księgowości lub IT, inżynierii, matematyki']], ['offered-1', ['Długofalową i stabilną współpracę z firmą o skandynawskiej kulturze pracy', 'Elastyczna forma współpracy – B2B lub umowa o pracę', 'Zdalna praca nad projektami międzynarodowym – nie jest to rola wymagająca podróży', 'Bonusy korporacyjne z możliwością odebrania w formie akcji', 'Nowoczesne biuro tuż przy stacji metra w Warszawie lub zdalna współpraca (z jednym dniem wizyty w biurze w miesiącu)', 'Wyczerpujący pakiet szkoleń produktowych i technicznych', 'Ciekawe projekty, prowadzone dla klientów biznesowych zlokalizowanych na całym świecie']]]</t>
  </si>
  <si>
    <t>'Take part in the configuration and operational support of a multi-module financial system for global business clients', 'Design and create platform configuration in terms of the needs of specific clients', 'Test solutions and support the client from the platform's perspective', 'Work closely with the client, advise, propose solutions - using your knowledge of Finance', 'Customize the system through the interface'</t>
  </si>
  <si>
    <t>'Strong professional experience gained in operations (fund accounting, hedge accounting, regulatory reporting, experience with EMIR, MifiR, SFTR or transaction processing including SWIFT messages', 'Technical flair, willingness to develop towards FinTech', 'Fluent knowledge of English and French', 'Experience in contact with the client', 'Higher education in finance, economics, accounting or IT, engineering, mathematics'</t>
  </si>
  <si>
    <t>'Long-term and stable cooperation with a company with a Scandinavian work culture', 'Flexible form of cooperation - B2B or employment contract', 'Remote work on international projects - this is not a role that requires travel', 'Corporate bonuses with the option of receiving in the form of shares' , 'Modern office right next to the metro station in Warsaw or remote cooperation (with one day of office visit per month)', 'Exhaustive package of product and technical training', 'Interesting projects conducted for business clients located around the world'</t>
  </si>
  <si>
    <t>business consultant  investment industry</t>
  </si>
  <si>
    <t xml:space="preserve"> c:business analyst  ji:3  Int:business consultant  c:financial analyst  ji:1  Int:investment  c:system analyst  ji:0  Int:  c:data scientist  ji:0  Int:  c:financial controller  ji:0  Int:  c:intern analyst  ji:1  Int:consultant  c:security analyst  ji:0  Int:</t>
  </si>
  <si>
    <t>cos:business analyst  cos:0.877 cos:financial analyst  cos:0.881 cos:system analyst  cos:0.932 cos:data scientist  cos:0.928 cos:financial controller  cos:0.919 cos:intern analyst  cos:0.973 cos:security analyst  cos:0.944</t>
  </si>
  <si>
    <t xml:space="preserve"> investment industry</t>
  </si>
  <si>
    <t>take part configuration operational support multi module financial system global business client design create platform term need specific test solution perspective work closely advise propose using knowledge finance customize interface</t>
  </si>
  <si>
    <t xml:space="preserve"> c:business analyst  ji:3  Int:support client business  c:financial analyst  ji:3  Int:support financial finance  c:system analyst  ji:1  Int:system  c:data scientist  ji:0  Int:  c:financial controller  ji:2  Int:financial finance  c:intern analyst  ji:0  Int:  c:security analyst  ji:0  Int:</t>
  </si>
  <si>
    <t>platform advise finance solution module closely create knowledge take term work perspective global design propose part using interface test multi system financial configuration customize need specific operational</t>
  </si>
  <si>
    <t>Business Consultant with German</t>
  </si>
  <si>
    <t>['https://www.pracuj.pl/praca/business-consultant-with-german-warszawa,oferta,1002437345']</t>
  </si>
  <si>
    <t>[['https://www.pracuj.pl/praca/business-consultant-with-german-warszawa,oferta,1002437345'], 1, ['responsibilities-1', ['Udział w implementacji i konfiguracji wielomodułowego systemu finansowego u globalnych klientów biznesowych', 'Projektowanie i tworzenie konfiguracji platformy pod kątem potrzeb konkretnych klientów', 'Optymalizacja, przetwarzanie plików i przesył danych', 'Testowanie rozwiązania przed ostatecznym deploymentem (testy UAT)', 'Rozwiązywanie problemów technicznych', 'Współpraca ściśle z klientem, doradzanie, proponowanie rozwiązań – wykorzystując przy tym swoją wiedzę dot. finansów', 'Kastomizowanie systemu przez interfejs, sporadycznie ma się do czynienia z technologiami takimi jak XML/XSLT, SQL, JSON']], ['requirements-1', ['Kim jest idealny Konsultant?', '', '·Posiada mocne doświadczenie zawodowe zdobyte w operacjach np. banku, ubezpieczyciela czy przy funduszach inwestycyjnych, zna instrumenty finansowe oraz dobrze rozumie procesy, jakie zachodzą w branży', '·Miał okazje zdobyć pierwsze doświadczenie związane z IT np. projekty automatyzacji procesów biznesowych, pracował przy projektach z z związanych z wdrażaniem systemów informatycznych, pracował nad przekształcaniem danych, itp. VBA, SQL, XML/XSLT, dowolny język programowania – takie skille to bardzo dobra podstawa!', '·Biegle komunikuje się w języku angielskim i niemieckim, ma solidne doświadczenie we współpracy międzynarodowej – projekty klienta są prowadzone wyłącznie na rynki zagraniczne', '·Dobrze odnajduje się w kontakcie z klientem wewnętrznym i zewnętrznym – skille consultingowe są w tej roli bardzo istotne!', '·Posiada wykształcenie wyższe z zakresu finansów, ekonomii, księgowości lub IT, inżynierii, matematyki', '', 'Jeśli poza powyższymi spełniasz choć jedno z poniższych wymagań – chcemy Cię poznać!', '', '·Masz doświadczenie w imporcie, transformacji i eksporcie danych, pracowałeś z dużymi bazami lub hurtowniami danych oraz na źródłach takich jak Bloomberg czy Reuters', '·Pracowałeś w obszarze investment compliance i regulacji']], ['offered-1', ['Długofalową i stabilną współpracę z firmą o skandynawskiej kulturze pracy', 'Elastyczną formę współpracy – B2B lub umowę o pracę', 'Zdalną pracę nad projektami międzynarodowymi – nie jest to rola wymagająca podróży', 'Nowoczesne biuro tuż przy stacji metra, obecnie możliwość pracy zdalnej/hybrydowej', 'Wyczerpujący pakiet szkoleń produktowych i technicznych', 'Ciekawe projekty, prowadzone dla klientów biznesowych zlokalizowanych na całym świecie']]]</t>
  </si>
  <si>
    <t>'Participation in the implementation and configuration of a multi-module financial system for global business clients', 'Designing and creating platform configurations for the needs of specific clients', 'Optimization, file processing and data transfer', 'Testing the solution before final deployment (UAT tests)', 'Solving technical problems', 'Working closely with the client, advising, proposing solutions - using my knowledge of finances', 'Customizing the system through the interface, technologies such as XML/XSLT, SQL, JSON are occasionally used'</t>
  </si>
  <si>
    <t>'Who is the perfect Consultant?', '', '· He has strong professional experience gained in operations of e.g. a bank, insurer or investment funds, he knows financial instruments and understands the processes that take place in the industry', '· He had the opportunity to gain his first experience related to IT, e.g. business process automation projects, worked on projects related to the implementation of IT systems, worked on data transformation, etc. VBA, SQL, XML / XSLT, any programming language - such skills are a very good basis!', ' · He communicates fluently in English and German, has solid experience in international cooperation - the client's projects are carried out only for foreign markets', ' · He is good in contact with internal and external customers - consulting skills are very important in this role!' , '·Has a university degree in finance, economics, accounting or IT, engineering, mathematics', '', 'If, apart from the above, you meet at least one of the following requirements - we want to meet you!', '', '·You have experience in importing , data transformation and export, you worked with large databases or data warehouses and on sources such as Bloomberg or Reuters', 'You worked in the area of ​​investment compliance and regulation'</t>
  </si>
  <si>
    <t>'Long-term and stable cooperation with a company with a Scandinavian work culture', 'Flexible form of cooperation - B2B or employment contract', 'Remote work on international projects - this is not a role that requires travel', 'Modern office next to the metro station, currently the possibility remote/hybrid work', 'Comprehensive package of product and technical training', 'Interesting projects conducted for business clients located all over the world'</t>
  </si>
  <si>
    <t>business consultant</t>
  </si>
  <si>
    <t>cos:business analyst  cos:0.84 cos:financial analyst  cos:0.833 cos:system analyst  cos:0.919 cos:data scientist  cos:0.904 cos:financial controller  cos:0.891 cos:intern analyst  cos:0.974 cos:security analyst  cos:0.928</t>
  </si>
  <si>
    <t>participation implementation configuration multi module financial system global business client designing creating platform need specific optimization file processing data transfer testing solution final deployment uat test solving technical problem working closely advising proposing using knowledge finance customizing interface technology xml xslt sql json occasionally used</t>
  </si>
  <si>
    <t xml:space="preserve"> c:business analyst  ji:3  Int:client transfer business  c:financial analyst  ji:2  Int:financial finance  c:system analyst  ji:1  Int:system  c:data scientist  ji:2  Int:data sql  c:financial controller  ji:2  Int:financial finance  c:intern analyst  ji:1  Int:processing  c:security analyst  ji:0  Int:</t>
  </si>
  <si>
    <t>finance data closely working knowledge customizing creating file implementation participation occasionally proposing interface multi processing financial final used configuration designing optimization need json technical platform solution deployment module xml sql testing uat problem global using test system technology solving xslt advising specific</t>
  </si>
  <si>
    <t>Business Controller</t>
  </si>
  <si>
    <t>['https://www.pracuj.pl/praca/business-controller-gdansk-jana-z-kolna-11,oferta,1002475360']</t>
  </si>
  <si>
    <t>[['https://www.pracuj.pl/praca/business-controller-gdansk-jana-z-kolna-11,oferta,1002475360'], 1, ['responsibilities-1', ['Functional reporting to Head of Finance Services - you will be interacting with multiple stakeholders within the organisation, in equal proportion within and outside Finance. The role is a high visibility role, with specific areas of responsibility as below:', 'Revenue Controlling: Analysis and Control to make sure that all revenue streams have been correctly billed to the customer, in a timely and accurate manner. Being able to understand the contractual requirements and translate them into a financial view is a key requirement.', 'Cost Controlling: Analysis and Control to make sure that Costs, both on operational and capex projects are adequately controlled &amp; there are explanations for when over &amp; under budget. You can expect to be a business partner where by your insight into the cost controlling is used to make better decisions for the business. You will prepare and support the cost controlling discussions with the business stakeholders.', 'Forecasting: As an outcome of your learning from the Revenue and Cost controlling, together with your business understanding, you will be expected to partner with Operational Finance Business Partners and Rig Team to create better forecasts.', 'Analysis: Drive various ad hoc financial analysis with stakeholders to understand the financial and operational footprint impacting forward looking business decision making to improve business results.', 'Continuous improvement: Drive simplification of reports, analytics tools and automation of revenue &amp; cost controlling.']], ['requirements-1', ["Minimum bachelor's degree in finance or equivalent", '5 + years of experience in finance with focus on business controlling or related business', 'Full professional proficiency of written and oral English (min. B2)', 'Knowledge of Project cost controlling within an ERP system', 'Advanced knowledge in all areas required to fulfil key responsibilities, in particular revenue and cost accounting and cost levers', 'Experience in executing global processes and working or leading effectively', 'In depth knowledge of Finance processes and policies and full ability to apply these in the daily work']], ['offered-1', ['Great opportunity to work in an international company that values employees and provides right environment for right people', 'Strong focus on work-life balance', 'Chance to contribute in the high-level service provided to our rigs globally within Maersk Drilling whilst enhancing and leveraging upon existing finance experience', 'Possibility to participate and lead cross-functional projects', 'Office located in well-communicated city area in Gdańsk Centre']], ['additional-module-1', ['In your role you will work with operational and financial stakeholders to optimize and control the cost and revenue elements of the business. As a business controller, you will be expected to quickly get to know the business and work across the floor and support stakeholders’ decision-making processes.', 'As Business Controller you will have the opportunity to drive financial analysis and decision support to the rig &amp; project profitability.']], ['additional-module-2', ['This job position is open in Poland - candidates must have current legal authorisation to live and work in Poland.', '', 'Please send us an English version of your CV.']]]</t>
  </si>
  <si>
    <t>'Functional reporting to Head of Finance Services - you will be interacting with multiple stakeholders within the organisation, in equal proportion within and outside Finance. The role is a high visibility role, with specific areas of responsibility as below:', 'Revenue Controlling: Analysis and Control to make sure that all revenue streams have been correctly billed to the customer, in a timely and accurate manner. Being able to understand the contractual requirements and translate them into a financial view is a key requirement.', 'Cost Controlling: Analysis and Control to make sure that Costs, both on operational and capex projects are adequately controlled &amp; there are explanations for when over &amp; under budget. You can expect to be a business partner where by your insight into the cost controlling is used to make better decisions for the business. You will prepare and support the cost controlling discussions with the business stakeholders.', 'Forecasting: As an outcome of your learning from the Revenue and Cost controlling, together with your business understanding, you will be expected to partner with Operational Finance Business Partners and Rig Team to create better forecasts.', 'Analysis: Drive various ad hoc financial analysis with stakeholders to understand the financial and operational footprint impacting forward looking business decision making to improve business results.', 'Continuous improvement: Drive simplification of reports, analytics tools and automation of revenue &amp; cost controlling.'</t>
  </si>
  <si>
    <t>"Minimum bachelor's degree in finance or equivalent", '5 + years of experience in finance with focus on business controlling or related business', 'Full professional proficiency of written and oral English (min. B2)', 'Knowledge of Project cost controlling within an ERP system', 'Advanced knowledge in all areas required to fulfil key responsibilities, in particular revenue and cost accounting and cost levers', 'Experience in executing global processes and working or leading effectively', 'In depth knowledge of Finance processes and policies and full ability to apply these in the daily work'</t>
  </si>
  <si>
    <t>'Great opportunity to work in an international company that values employees and provides right environment for right people', 'Strong focus on work-life balance', 'Chance to contribute in the high-level service provided to our rigs globally within Maersk Drilling whilst enhancing and leveraging upon existing finance experience', 'Possibility to participate and lead cross-functional projects', 'Office located in well-communicated city area in Gdańsk Centre'</t>
  </si>
  <si>
    <t>business controller</t>
  </si>
  <si>
    <t xml:space="preserve"> c:business analyst  ji:2  Int:business  c:financial analyst  ji:0  Int:  c:system analyst  ji:0  Int:  c:data scientist  ji:0  Int:  c:financial controller  ji:1  Int:controller  c:intern analyst  ji:0  Int:  c:security analyst  ji:0  Int:</t>
  </si>
  <si>
    <t>cos:business analyst  cos:0.863 cos:financial analyst  cos:0.85 cos:system analyst  cos:0.941 cos:data scientist  cos:0.912 cos:financial controller  cos:0.91 cos:intern analyst  cos:0.969 cos:security analyst  cos:0.94</t>
  </si>
  <si>
    <t>controller</t>
  </si>
  <si>
    <t>functional reporting head finance service interacting multiple stakeholder within organisation equal proportion outside role high visibility specific area responsibility revenue controlling analysis control make sure stream correctly billed customer timely accurate manner able understand contractual requirement translate financial view key cost operational capex project adequately controlled explanation budget expect business partner insight used better decision prepare support discussion forecasting outcome learning together understanding expected rig team create forecast drive various ad hoc footprint impacting forward looking making improve result continuous improvement simplification report analytics tool automation</t>
  </si>
  <si>
    <t xml:space="preserve"> c:business analyst  ji:7  Int:project support automation customer service business controlling  c:financial analyst  ji:6  Int:finance control support financial reporting cost  c:system analyst  ji:1  Int:key  c:data scientist  ji:5  Int:forecast report analysis reporting analytics  c:financial controller  ji:3  Int:financial finance controlling  c:intern analyst  ji:0  Int:  c:security analyst  ji:1  Int:revenue</t>
  </si>
  <si>
    <t>discussion finance together analysis hoc create revenue decision impacting understanding explanation simplification visibility team view timely accurate able drive rig better control sure make interacting learning partner role understand forecast proportion stream looking various making improve translate forward analytics specific correctly manner operational stakeholder equal insight improvement report functional requirement key expected multiple adequately tool outside billed high organisation outcome area ad financial used responsibility reporting result head controlled within budget continuous forecasting prepare footprint capex cost contractual expect</t>
  </si>
  <si>
    <t>Business Controller / Kontroler Biznesowy</t>
  </si>
  <si>
    <t>['https://www.pracuj.pl/praca/business-controller-kontroler-biznesowy-albertow-pow-klobucki-69,oferta,1002419762']</t>
  </si>
  <si>
    <t>[['https://www.pracuj.pl/praca/business-controller-kontroler-biznesowy-albertow-pow-klobucki-69,oferta,1002419762'], 1, ['responsibilities-1', ['projektowanie i budowanie modeli i scenariuszy decyzyjnych', 'projektowanie i przygotowywanie raportów na potrzeby spółki', 'kalkulowanie kosztów nowych produktów (m.in. w ramach NPD)', 'kalkulowanie kosztów standardowych wyrobów i sporządzania analiz odchyleń', 'sporządzanie prognoz wyników i przepływów pieniężnych', 'analizowanie odchyleń od budżetu, ich przyczyn oraz przedstawianie rekomendacji odnośnie wcześniej przeanalizowanych danych w celu poprawy wyników', 'monitorowanie i weryfikowanie kosztów ponoszonych przez spółkę', 'przygotowywanie analiz opłacalności projektów toczących się w spółce', 'automatyzowanie i usprawnianie procesów i narzędzi z zakresu raportowania i controllingu', 'współprace z osobami zarządzającymi poszczególnymi obszarami biznesowymi, dając im wsparcie swoją wiedzą finansową, potrzebną do podejmowania kluczowych decyzji', 'rekomendowanie i inicjowanie możliwości nowych rozwiązań']], ['requirements-1', ['minimum 3 letnie doświadczenie na podobnym stanowisku zdobyte w dużych, dynamicznych firmach produkcyjnych', 'doświadczenie w tworzeniu narzędzi i budowie procesów controllingowych i finansowych', 'praktyczna wiedza z zakresu ekonomii, rachunkowości zarządczej i controllingu', 'rozwinięte umiejętności analitycznego i strategicznego myślenia', 'umiejętność pracy z kompleksowymi i dużymi zbiorami danych', 'biegła obsługa Ms Excel i Power Query', 'umiejętność budowy dashboardów i pisania procedur w SQL', 'doświadczenie w pracy z systemami wspomagającymi controlling', 'umiejętność pracy samodzielnie oraz w zespole', 'zaangażowanie w pracę, wnikliwość i orientacja na cel', 'umiejętność prezentacji danych finansowych osobom na bardzo różnym poziomie zarządzania', 'umiejętność wyciągania wniosków z obrazu ogólnego i danych szczegółowych', 'łatwość komunikowania się i budowania pozytywnych relacji', 'umiejętność pracy w dynamicznym środowisku']], ['offered-1', ['zatrudnienie w oparciu o umowę o pracę/B2B', 'pracę w systemie stacjonarnym lub hybrydowym', 'atrakcyjne wynagrodzenie plus system premii', 'przyjazną atmosferę pracy', 'możliwość ciągłego rozwoju i nauki w dynamicznie rozwijającej się firmie', 'uczestnictwo w projektach, które będą mieć wpływ na rozwój firmy', 'bogaty pakiet benefitów']]]</t>
  </si>
  <si>
    <t>Business Controller / Business Controller</t>
  </si>
  <si>
    <t>'designing and building decision-making models and scenarios', 'designing and preparing reports for the needs of the company', 'calculating the costs of new products (including NPD)', 'calculating the costs of standard products and preparing deviation analyses', 'preparing forecasts results and cash flows', 'analyzing deviations from the budget, their causes and presenting recommendations regarding previously analyzed data in order to improve results', 'monitoring and verifying costs incurred by the company', 'preparing profitability analyzes of ongoing projects in the company', 'automating and improving processes and tools in the field of reporting and controlling', 'cooperation with people managing individual business areas, giving them support with their financial knowledge needed to make key decisions', 'recommending and initiating new solutions'</t>
  </si>
  <si>
    <t>'minimum 3 years of experience in a similar position gained in large, dynamic production companies', 'experience in creating tools and building controlling and financial processes', 'practical knowledge of economics, management accounting and controlling', 'developed analytical and strategic thinking skills ', 'ability to work with complex and large data sets', 'proficiency in MS Excel and Power Query', 'ability to build dashboards and write procedures in SQL', 'experience in working with systems supporting controlling', 'ability to work independently team', 'work commitment, insight and goal orientation', 'the ability to present financial data to people at very different levels of management', 'the ability to draw conclusions from the general picture and detailed data', 'ease of communication and building positive relationships', 'ability to work in a dynamic environment'</t>
  </si>
  <si>
    <t>'employment based on a contract of employment/B2B', 'full-time or hybrid work', 'attractive remuneration plus a bonus system', 'friendly working atmosphere', 'continuous development and learning opportunities in a dynamically developing company', 'participation in projects that will have an impact on the company's development', 'a rich package of benefits'</t>
  </si>
  <si>
    <t>designing building decision making model scenario preparing report need company calculating cost new product including npd standard deviation analysis forecast result cash flow analyzing budget cause presenting recommendation regarding previously analyzed data order improve monitoring verifying incurred profitability analyzes ongoing project automating improving process tool field reporting controlling cooperation people managing individual business area giving support financial knowledge needed make key recommending initiating solution</t>
  </si>
  <si>
    <t xml:space="preserve"> c:business analyst  ji:7  Int:project product support monitoring process business controlling  c:financial analyst  ji:4  Int:support financial reporting cost  c:system analyst  ji:1  Int:key  c:data scientist  ji:5  Int:forecast data analysis report reporting  c:financial controller  ji:2  Int:financial controlling  c:intern analyst  ji:0  Int:  c:security analyst  ji:0  Int:</t>
  </si>
  <si>
    <t>cause flow automating analysis recommending decision individual analyzing initiating cost field company managing need building calculating make cooperation regarding forecast npd including making improving improve giving recommendation verifying previously scenario data report order key model profitability tool knowledge cash analyzed analyzes area ongoing financial presenting designing reporting result needed new solution deviation budget people preparing incurred standard</t>
  </si>
  <si>
    <t>Business Controller (m/f)</t>
  </si>
  <si>
    <t>['https://www.pracuj.pl/praca/business-controller-m-f-zabrze,oferta,1002427596']</t>
  </si>
  <si>
    <t>[['https://www.pracuj.pl/praca/business-controller-m-f-zabrze,oferta,1002427596'], 1, ['responsibilities-1', ['wsparcie procesu raportowania danych na potrzeby Grupy oraz udziałowca: funduszu private equity', 'analiza oraz interpretacja danych finansowo-biznesowych wraz z przejrzystą prezentacją wyników', 'czynny udział w procesie prognozowania oraz budżetowania', 'wsparcie w obszarze planowania i monitorowania płynności finansowej spółki (cashflow)', 'weryfikacja alokacji kosztów zgodnie z polityką firmy', 'analiza rentowności według grup produktów, kanałów dystrybucji, klientów, działalności spółek zależnych', 'współudział w zamknięciu wyniku miesięcznego i rocznego', 'analiza odchyleń od budżetu wraz z rekomendacjami w zakresie działań naprawczych', 'współpraca z Kontrolerem Finansowym Grupy, Dyrektorem Finansowym, działem księgowości, działami operacyjnymi jak i zagranicznymi spółkami zależnymi w celu zapewnienia kompletności danych, optymalizacji i kontroli wyników.']], ['requirements-1', ['wykształcenie kierunkowe (preferowany profil: finanse, rachunkowość, controlling)', 'doświadczenie z zakresu controllingu i księgowości', 'znajomość języka angielskiego na poziomie min. B2', 'biegła znajomość arkuszy kalkulacyjnych typu MS Excel', 'zdolność analitycznego myślenia, analizy i interpretacji danych', 'dobra organizacja pracy', 'dokładność i sumienność w wykonywaniu powierzonych zadań', 'umiejętność pracy w zespole', 'mile widziane wcześniejsze doświadczenie w dziale księgowości']], ['offered-1', ['pracę w firmie o globalnym zasięgu', 'zatrudnienie na podstawie umowy o pracę lub współpracę B2B', 'wsparcie w uzyskaniu kwalifikacji zawodowych i rozwoju kompetencji osobistych', "brak formalnego dress code'u i świetną atmosferę pracy", 'dofinansowanie w zakresie doskonalenia języka angielskiego z pomocą profesjonalnych lektorów', 'benefity (dofinansowanie do kart multisport, pakiet medyczny Lux Med)']]]</t>
  </si>
  <si>
    <t>'supporting the data reporting process for the needs of the Group and the shareholder: private equity fund', 'analysis and interpretation of financial and business data with a transparent presentation of results', 'active participation in the forecasting and budgeting process', 'support in the area of ​​planning and monitoring financial liquidity (cashflow)', 'verification of cost allocation in accordance with the company's policy', 'profitability analysis by product groups, distribution channels, customers, activities of subsidiaries', 'participation in closing the monthly and annual result', 'analysis of deviations from the budget together with recommendations for corrective actions', 'cooperation with the Group's Financial Controller, CFO, accounting department, operational departments and foreign subsidiaries to ensure completeness of data, optimization and control of results.'</t>
  </si>
  <si>
    <t>'major education (preferred profile: finance, accounting, controlling)', 'experience in the field of controlling and accounting', 'knowledge of English at the level of min. B2', 'fluent knowledge of MS Excel spreadsheets', 'analytical thinking, analysis and interpretation of data', 'good organization of work', 'accuracy and conscientiousness in performing assigned tasks', 'team work', 'welcome previous experience in the accounting department</t>
  </si>
  <si>
    <t>'work in a company with a global reach', 'employment under an employment contract or B2B cooperation', 'support in obtaining professional qualifications and development of personal competence', 'no formal dress code and great working atmosphere', 'co-financing in improving English with the help of professional teachers', 'benefits (co-financing for multisport cards, Lux Med medical package)'</t>
  </si>
  <si>
    <t>supporting data reporting process need group shareholder private equity fund analysis interpretation financial business transparent presentation result active participation forecasting budgeting support area planning monitoring liquidity cashflow verification cost allocation accordance company policy profitability product distribution channel customer activity subsidiary closing monthly annual deviation budget together recommendation corrective action cooperation controller cfo accounting department operational foreign ensure completeness optimization control</t>
  </si>
  <si>
    <t xml:space="preserve"> c:business analyst  ji:8  Int:product support customer monitoring process planning budgeting business  c:financial analyst  ji:7  Int:fund control support accounting financial reporting cost  c:system analyst  ji:0  Int:  c:data scientist  ji:3  Int:data analysis reporting  c:financial controller  ji:3  Int:financial controller accounting  c:intern analyst  ji:0  Int:  c:security analyst  ji:0  Int:</t>
  </si>
  <si>
    <t>cfo together data analysis allocation completeness verification accounting controller profitability monthly activity subsidiary private cost group participation active company closing area foreign financial transparent accordance shareholder optimization reporting need result department corrective control policy cashflow deviation budget presentation supporting equity forecasting distribution cooperation interpretation fund channel ensure annual recommendation action liquidity operational</t>
  </si>
  <si>
    <t>['https://www.pracuj.pl/praca/business-controller-swiebodzin,oferta,1002482013']</t>
  </si>
  <si>
    <t>[['https://www.pracuj.pl/praca/business-controller-swiebodzin,oferta,1002482013'], 1, ['responsibilities-1', ['Provide insights regarding operational and financial performance', 'Prepare and review month end closing reports, provide analysis and insights regarding deviations vs plan and/or prior year', 'Support other business units (outside Poland) with information driven decision making', 'Recommend and drive agreed improvement projects', 'Participate in month end closing and annual audit of financial statements', 'Review and analyze working capital to achieve optimization.', 'Review offering on products pricing strategies with financial consequences.', 'Review, analyze and improve cost to achieve cost efficiency.', 'Develop and improve analytical tools.']], ['requirements-1', ['Degree in Business/ Accounting/ Economics Degree', 'Fluent in English language (verbal/writing)', 'Intellectual horsepower and business acumen, capable of understanding and interpreting the business.', 'Good understanding of ERP system(s) and implementation of ERP system(s)', 'Self-starter with ability to work independently and to take initiative; proactive attitude toward problems and issues', 'Highly proficient with Microsoft Excel', 'Strong verbal and written communication skills, ability and willingness to interact effectively with all levels of employees &amp; management', 'Minimally 3 years of experience in Product Control/Business Analysis/Management Accounting/Audit']], ['offered-1', ['To be a partner to the management team', 'Partnership atmosphere at work', 'To be a part of the fast growing production organization', 'Ability to gain experience by working in a professional and international environment', 'Career development possibilities', 'Flexible working time', 'Co-financing of holidays', 'Integration meetings', 'Trainings and courses', 'No dress code', 'Coffee, tea']]]</t>
  </si>
  <si>
    <t>'Provide insights regarding operational and financial performance', 'Prepare and review month end closing reports, provide analysis and insights regarding deviations vs plan and/or prior year', 'Support other business units (outside Poland) with information driven decision making', 'Recommend and drive agreed improvement projects', 'Participate in month end closing and annual audit of financial statements', 'Review and analyze working capital to achieve optimization.', 'Review offering on products pricing strategies with financial consequences.', 'Review, analyze and improve cost to achieve cost efficiency.', 'Develop and improve analytical tools.'</t>
  </si>
  <si>
    <t>'Degree in Business/ Accounting/ Economics Degree', 'Fluent in English language (verbal/writing)', 'Intellectual horsepower and business acumen, capable of understanding and interpreting the business.', 'Good understanding of ERP system(s) and implementation of ERP system(s)', 'Self-starter with ability to work independently and to take initiative; proactive attitude toward problems and issues', 'Highly proficient with Microsoft Excel', 'Strong verbal and written communication skills, ability and willingness to interact effectively with all levels of employees &amp; management', 'Minimally 3 years of experience in Product Control/Business Analysis/Management Accounting/Audit'</t>
  </si>
  <si>
    <t>'To be a partner to the management team', 'Partnership atmosphere at work', 'To be a part of the fast growing production organization', 'Ability to gain experience by working in a professional and international environment', 'Career development possibilities', 'Flexible working time', 'Co-financing of holidays', 'Integration meetings', 'Trainings and courses', 'No dress code', 'Coffee, tea'</t>
  </si>
  <si>
    <t>provide insight regarding operational financial performance prepare review month end closing report analysis deviation v plan prior year support business unit outside poland information driven decision making recommend drive agreed improvement project participate annual audit statement analyze working capital achieve optimization offering product pricing strategy consequence improve cost efficiency develop analytical tool</t>
  </si>
  <si>
    <t xml:space="preserve"> c:business analyst  ji:5  Int:project product support pricing business  c:financial analyst  ji:3  Int:support financial cost  c:system analyst  ji:1  Int:performance  c:data scientist  ji:3  Int:analysis report analytical  c:financial controller  ji:2  Int:financial audit  c:intern analyst  ji:0  Int:  c:security analyst  ji:0  Int:</t>
  </si>
  <si>
    <t>consequence improvement insight report analysis decision working tool review end analytical information outside cost closing statement prior financial unit performance audit efficiency optimization month v driven drive develop deviation provide poland analyze year regarding plan agreed prepare recommend annual making offering capital improve achieve strategy participate operational</t>
  </si>
  <si>
    <t>['https://www.pracuj.pl/praca/business-controller-szczecin-poludniowa-27c,oferta,1002422694']</t>
  </si>
  <si>
    <t>[['https://www.pracuj.pl/praca/business-controller-szczecin-poludniowa-27c,oferta,1002422694'], 1, ['responsibilities-1', ['Acting as a finance business partner for internal stakeholders among Production and Supply Chain function.', 'Preparation of business cases presenting the profitability of undertaken initiatives.', 'Ad-hoc analysis, providing and interpreting demanded financial business information.', 'Ongoing analysis of production processes, orders, and costs. Finding development areas and recommending the improvements.', 'Ongoing analysis of group inventory balances. Identifying trends, opportunities for improvement, and risks.', 'Ongoing analysis of financial results per cost centers, reporting lines and legal entities.', 'Support in the process of implementing BI tools to automate internal reporting for inventory and stock management.', 'Preparation of annual financial budgets for Production and Supply chain function.', 'Monitoring and explaining deviations between actuals vs. budgets.', 'Continuous improvement of processes within the reporting / controlling.']], ['requirements-1', ['Higher education - preferably economics, finance or related.', 'Minimum 2 years of experience in Business Controlling (preferably in a production company).', 'Pro-active approach with an analytical mind, who identifies problems and implements solutions.', 'Good business acumen to diagnose business performance issues &amp; implement improvements.', 'Good communication skills – written, verbal and presentation.', 'Advanced skills in Microsoft Excel, PowerPoint, Word.', 'Knowledge of business processes in manufacturing environment.', 'Knowledge of ERP systems and experience in working with a data warehouse.', 'Openness to changes and readiness to work in a dynamically changing environment.', 'Very good business English']], ['offered-1', ['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 ['additional-module-1', ['We encourage all relevant applicants to apply. We are committed to celebrating human diversity, and we trust that the best way to reach outstanding business results, is by welcoming diverse people into our community.']]]</t>
  </si>
  <si>
    <t>'Acting as a finance business partner for internal stakeholders among Production and Supply Chain function.', 'Preparation of business cases presenting the profitability of undertaken initiatives.', 'Ad-hoc analysis, providing and interpreting demanded financial business information.', 'Ongoing analysis of production processes, orders, and costs. Finding development areas and recommending the improvements.', 'Ongoing analysis of group inventory balances. Identifying trends, opportunities for improvement, and risks.', 'Ongoing analysis of financial results per cost centers, reporting lines and legal entities.', 'Support in the process of implementing BI tools to automate internal reporting for inventory and stock management.', 'Preparation of annual financial budgets for Production and Supply chain function.', 'Monitoring and explaining deviations between actuals vs. budgets.', 'Continuous improvement of processes within the reporting / controlling.'</t>
  </si>
  <si>
    <t>'Higher education - preferably economics, finance or related.', 'Minimum 2 years of experience in Business Controlling (preferably in a production company).', 'Pro-active approach with an analytical mind, who identifies problems and implements solutions.', 'Good business acumen to diagnose business performance issues &amp; implement improvements.', 'Good communication skills – written, verbal and presentation.', 'Advanced skills in Microsoft Excel, PowerPoint, Word.', 'Knowledge of business processes in manufacturing environment.', 'Knowledge of ERP systems and experience in working with a data warehouse.', 'Openness to changes and readiness to work in a dynamically changing environment.', 'Very good business English'</t>
  </si>
  <si>
    <t>acting finance business partner internal stakeholder among production supply chain function preparation case presenting profitability undertaken initiative ad hoc analysis providing interpreting demanded financial information ongoing process order cost finding development area recommending improvement group inventory balance identifying trend opportunity risk result per center reporting line legal entity support implementing bi tool automate stock management annual budget monitoring explaining deviation actuals v continuous within controlling</t>
  </si>
  <si>
    <t xml:space="preserve"> c:business analyst  ji:8  Int:management support monitoring process supply center business controlling  c:financial analyst  ji:7  Int:finance risk management support financial reporting cost  c:system analyst  ji:1  Int:center  c:data scientist  ji:3  Int:bi analysis reporting  c:financial controller  ji:3  Int:financial finance controlling  c:intern analyst  ji:0  Int:  c:security analyst  ji:0  Int:</t>
  </si>
  <si>
    <t>finance bi analysis identifying hoc recommending opportunity information cost group balance chain acting development demanded actuals partner legal entity line finding providing stock annual undertaken preparation implementing interpreting inventory stakeholder improvement risk order function case profitability tool among initiative area ad ongoing financial presenting reporting result v explaining production trend deviation within budget continuous per internal automate</t>
  </si>
  <si>
    <t>['https://www.pracuj.pl/praca/business-controller-warszawa,oferta,1002466030']</t>
  </si>
  <si>
    <t>[['https://www.pracuj.pl/praca/business-controller-warszawa,oferta,1002466030'], 1, ['responsibilities-1', ['Analyze financial results (P&amp;L) within CEE region', 'Act as a business partner for sales directors &amp; managers', 'Deliver analysis to support sales management', 'Coordinate a forecasting and budgeting processes', 'Provide accurate and timely finance information with the use of dashboards', 'Cooperate with pricing team to support negotiations', 'Translate strategy into financial targets']], ['requirements-1', ['Master degree in finance or equivalent', 'Min. 3-5 years of experience in financial &amp; business analysis of controlling', 'Very good command of English (daily communication with international stakeholders)', 'Advanced practical knowledge of MS Excel', 'Experience in SAP - nice to have', 'High communication and analytical skills', 'Goal-oriented attitude']], ['offered-1', ['Attractive remuneration', 'Annual bonus', 'Private medical care', 'Sport card', 'Flexible working hours', 'Hybrid work']]]</t>
  </si>
  <si>
    <t>'Analyze financial results (P&amp;L) within CEE region', 'Act as a business partner for sales directors &amp; managers', 'Deliver analysis to support sales management', 'Coordinate a forecasting and budgeting processes', 'Provide accurate and timely finance information with the use of dashboards', 'Cooperate with pricing team to support negotiations', 'Translate strategy into financial targets'</t>
  </si>
  <si>
    <t>'Master degree in finance or equivalent', 'Min. 3-5 years of experience in financial &amp; business analysis of controlling', 'Very good command of English (daily communication with international stakeholders)', 'Advanced practical knowledge of MS Excel', 'Experience in SAP - nice to have', 'High communication and analytical skills', 'Goal-oriented attitude'</t>
  </si>
  <si>
    <t>'Attractive remuneration', 'Annual bonus', 'Private medical care', 'Sport card', 'Flexible working hours', 'Hybrid work'</t>
  </si>
  <si>
    <t>analyze financial result within cee region act business partner sale director manager deliver analysis support management coordinate forecasting budgeting process provide accurate timely finance information use dashboard cooperate pricing team negotiation translate strategy target</t>
  </si>
  <si>
    <t xml:space="preserve"> c:business analyst  ji:8  Int:management support sale process pricing manager budgeting business  c:financial analyst  ji:4  Int:support financial finance management  c:system analyst  ji:0  Int:  c:data scientist  ji:1  Int:analysis  c:financial controller  ji:2  Int:financial finance  c:intern analyst  ji:0  Int:  c:security analyst  ji:0  Int:</t>
  </si>
  <si>
    <t>finance analysis information cee team target financial timely result accurate strategy dashboard cooperate use within provide partner act forecasting coordinate analyze director deliver translate negotiation region</t>
  </si>
  <si>
    <t>Business Controlling Analyst</t>
  </si>
  <si>
    <t>['https://www.pracuj.pl/praca/business-controlling-analyst-poznan-gnieznienska-32,oferta,1002501157']</t>
  </si>
  <si>
    <t>[['https://www.pracuj.pl/praca/business-controlling-analyst-poznan-gnieznienska-32,oferta,1002501157'], 1, ['responsibilities-1', ['You will join our team that will support Marketing Controlling on a regional, European level and you can develop yourself by the following responsibilities:', '', '- Analyze marketing investments to steer efficiency by identifying, quantifying and controlling savings and growth potentials', '- Analyzing product assortment efficiency and driving recommendations for future assortment portfolio', '- Support strategic evaluations of business opportunities in financial aspects', '- Support decision-making process by preparing and analyzing relevant information', '- Ensure financial stability by timely and correct reporting of the P&amp;L accounts', '- Create modern planning and reporting tools to support processes', '- Conduct internal audit tasks to evaluate internal risks in processes and propose corrective actions']], ['requirements-1', ['University degree in Economics preferably Finance', 'At least 3 years of experience in Controlling, Consulting or Business Analytics', 'Proficiency in spoken and written English', 'Advanced Excel skills', 'High proficiency with MS Office, and BI tools (e.g. MS Power BI)', 'Strong analytical and problem-solving skills', 'SAP experience (FI, CO)', 'Experience in big data analytics – considered as a plus', 'Strong communication skills across all hierarchies and target groups', 'Pro-activeness, agile workings-style', 'Capable of working in a cross-cultural and cross-functional environment']], ['additional-module-1', ['Please send your CV in English.']]]</t>
  </si>
  <si>
    <t>'You will join our team that will support Marketing Controlling on a regional, European level and you can develop yourself by the following responsibilities:', '', '- Analyze marketing investments to steer efficiency by identifying, quantifying and controlling savings and growth potentials', '- Analyzing product assortment efficiency and driving recommendations for future assortment portfolio', '- Support strategic evaluations of business opportunities in financial aspects', '- Support decision-making process by preparing and analyzing relevant information', '- Ensure financial stability by timely and correct reporting of the P&amp;L accounts', '- Create modern planning and reporting tools to support processes', '- Conduct internal audit tasks to evaluate internal risks in processes and propose corrective actions'</t>
  </si>
  <si>
    <t>'University degree in Economics preferably Finance', 'At least 3 years of experience in Controlling, Consulting or Business Analytics', 'Proficiency in spoken and written English', 'Advanced Excel skills', 'High proficiency with MS Office, and BI tools (e.g. MS Power BI)', 'Strong analytical and problem-solving skills', 'SAP experience (FI, CO)', 'Experience in big data analytics – considered as a plus', 'Strong communication skills across all hierarchies and target groups', 'Pro-activeness, agile workings-style', 'Capable of working in a cross-cultural and cross-functional environment'</t>
  </si>
  <si>
    <t>business controlling analyst</t>
  </si>
  <si>
    <t>cos:business analyst  cos:0.884 cos:financial analyst  cos:0.884 cos:system analyst  cos:0.942 cos:data scientist  cos:0.929 cos:financial controller  cos:0.933 cos:intern analyst  cos:0.975 cos:security analyst  cos:0.947</t>
  </si>
  <si>
    <t>join team support marketing controlling regional european level develop following responsibility analyze investment steer efficiency identifying quantifying saving growth potential analyzing product assortment driving recommendation future portfolio strategic evaluation business opportunity financial aspect decision making process preparing relevant information ensure stability timely correct reporting account create modern planning tool conduct internal audit task evaluate risk propose corrective action</t>
  </si>
  <si>
    <t xml:space="preserve"> c:business analyst  ji:6  Int:product support process planning business controlling  c:financial analyst  ji:6  Int:risk support financial investment account reporting  c:system analyst  ji:0  Int:  c:data scientist  ji:1  Int:reporting  c:financial controller  ji:3  Int:financial audit controlling  c:intern analyst  ji:0  Int:  c:security analyst  ji:0  Int:</t>
  </si>
  <si>
    <t>saving join risk steer marketing modern identifying level quantifying investment create aspect opportunity decision tool evaluation potential correct information analyzing team growth strategic financial relevant timely efficiency responsibility audit future reporting european driving evaluate corrective stability task regional develop analyze following portfolio propose ensure preparing making internal recommendation action account conduct assortment</t>
  </si>
  <si>
    <t>['https://www.pracuj.pl/praca/business-data-analyst-warszawa-krucza-16-22,oferta,1002482303']</t>
  </si>
  <si>
    <t>[['https://www.pracuj.pl/praca/business-data-analyst-warszawa-krucza-16-22,oferta,1002482303'], 1, ['responsibilities-1', ['Ustalanie zakresu wymagań i potrzeb z odbiorcami biznesowymi.', 'Przygotowywanie raportów i analiz zgodnie z ustaleniami.', 'Wizualizacja i prezentacja wyników, wyciąganie wniosków oraz przedstawianie rekomendacji.', 'Badanie efektywności procesów i systemów, proaktywne szukanie możliwości ich optymalizacji oraz udział we wdrażaniu zarekomendowanych i ustalonych zmian.', 'Rozwijanie środowiska technicznego Zespołu w zakresie narzędzi do analizy, modelowania i eksploracji danych (hurtownia danych, środowisko BI, oparte na nich procesy).', 'Wsparcie użytkowników biznesowych w zakresie analizy i interpretacji danych.']], ['requirements-1', ['Wykształcenie zgodne z profilem stanowiska (analiza danych, metody ilościowe, informatyka i ekonometria, informatyka, matematyka).', 'Doświadczenie w pracy na podobnym stanowisku w branżach takich jak e-commerce, retail, fashion.', 'Doświadczenie w pracy z narzędziami klasy Business Intelligence (Power BI, Tableau, etc.) przy tworzeniu raportów i dashboardów.', 'Dobra, praktyczna znajomość SQL, doświadczenie w samodzielnej pracy z bazami danych.', 'Znajomość podstawowych metod analizy danych i statystyki.', 'Zaawansowana znajomość MS Office.', 'Komunikatywna znajomość języka angielskiego.', 'Proaktywne podejście do pracy, komunikacji oraz zaangażowanie.', 'Praktyczna znajomość języka Python lub R.', 'Znajomość podstawowych algorytmów machine learning (ML), doświadczenie w ich zastosowaniu.', 'Doświadczenie w pracy z hurtownią danych w chmurze (np. Snowflake, Big Query).', 'Udział w projektach związanych z tworzeniem i rozwojem takich hurtowni lub podobnych systemów.']], ['offered-1', ['Możliwość realnego wpływu na biznes i udział w budowie organizacji zarządzanej w oparciu o dane.', 'Możliwość przyszłego rozwoju w obszarze zaawansowanej analizy danych, projektach związanych z ML.', 'Możliwość dołączenia do zespołu doświadczonych i chętnie dzielących się wiedzą analityków i data scientistów.', 'Pakiet benefitów, a w nim: karta multisport, ubezpieczenie medyczne, zniżki na zakup produktów z portfolio Moliera2.']]]</t>
  </si>
  <si>
    <t>'Determining the scope of requirements and needs with business customers.', 'Preparing reports and analyzes in accordance with the arrangements.', 'Visualization and presentation of results, drawing conclusions and presenting recommendations.', 'Researching the effectiveness of processes and systems, proactively looking for opportunities to optimize them and participation in the implementation of recommended and agreed changes.', 'Development of the Team's technical environment in the field of data analysis, modeling and mining tools (data warehouse, BI environment, processes based on them).', 'Support for business users in the field of data analysis and interpretation .'</t>
  </si>
  <si>
    <t>'Education in line with the position profile (data analysis, quantitative methods, IT and econometrics, computer science, mathematics).', 'Experience in working in a similar position in industries such as e-commerce, retail, fashion.', 'Experience in working with Business Intelligence class tools (Power BI, Tableau, etc.) when creating reports and dashboards.', 'Good, practical knowledge of SQL, experience in independent work with databases.', 'Knowledge of basic methods of data analysis and statistics.', ' Advanced knowledge of MS Office.', 'Communicative knowledge of English', 'Proactive approach to work, communication and commitment.', 'Practical knowledge of Python or R.', 'Knowledge of basic machine learning (ML) algorithms, experience in their application.', 'Experience in working with a data warehouse in the cloud (e.g. Snowflake, Big Query).', 'Participation in projects related to the creation and development of such warehouses or similar systems.'</t>
  </si>
  <si>
    <t>'Possibility of a real impact on business and participation in building a data-driven organization.', 'Possibility of future development in the area of ​​advanced data analysis, ML-related projects.', 'Possibility to join a team of experienced and willingly sharing knowledge analysts and date scientists.', 'Benefits package, including: multisport card, medical insurance, discounts on the purchase of products from Moliera's portfolio2.'</t>
  </si>
  <si>
    <t>determining scope requirement need business customer preparing report analyzes accordance arrangement visualization presentation result drawing conclusion presenting recommendation researching effectiveness process system proactively looking opportunity optimize participation implementation recommended agreed change development team technical environment field data analysis modeling mining tool warehouse bi based support user interpretation</t>
  </si>
  <si>
    <t xml:space="preserve"> c:business analyst  ji:4  Int:support business customer process  c:financial analyst  ji:1  Int:support  c:system analyst  ji:2  Int:system user  c:data scientist  ji:4  Int:data analysis report bi  c:financial controller  ji:0  Int:  c:intern analyst  ji:0  Int:  c:security analyst  ji:0  Int:</t>
  </si>
  <si>
    <t>bi user arrangement report data analysis requirement opportunity tool environment implementation team participation field mining optimize analyzes accordance modeling presenting scope drawing need determining result effectiveness technical development conclusion presentation researching proactively based warehouse interpretation agreed visualization looking system preparing change recommendation recommended</t>
  </si>
  <si>
    <t>Business Intelligence Analyst</t>
  </si>
  <si>
    <t>['https://www.pracuj.pl/praca/business-intelligence-analyst-katowice-francuska-36,oferta,1002424386']</t>
  </si>
  <si>
    <t>[['https://www.pracuj.pl/praca/business-intelligence-analyst-katowice-francuska-36,oferta,1002424386'], 1, ['technologies-1', ['Microsoft Power BI', 'DAX', 'SQL']], ['responsibilities-1', ['Develop Power BI reports based on business requirements.', 'Collaborate with analytics alignment team to ensure reports meet user requirements.', 'Provide consultation on best methods to visualize a broad range of information.', 'Leverage reporting best practices and latest technology to enhancement new and existing reports.', 'Support and provide feedback on reporting standards.', 'Maintain documentation on new and existing reports.']], ['requirements-1', ['Highly motivated self-directed contributor with effective communication skills.', 'Ability to quickly understand the context of data and apply it to reporting solutions for the stakeholders.', 'Ability to create high quality reports utilizing effective UI/UX practices.', 'Advanced knowledge and use of Power BI, DAX, Power Query, DAX Studio, Paginated Report Builder and Tabular Editor.', 'Understand the use of SQL databases and Analysis Service models in reporting.', 'Strong analytical skills with the ability to collect, organize, analyze, and disseminate significant amounts of data with attention to detail and accuracy.', 'Effective in using Microsoft 365 apps to collaborate and organize work.', 'Ability to innovate and challenge status quo when necessary.', 'Bachelor’s degree', 'Minimum 3 years’ experience building reports in Power BI', 'Very good command of English', '5 years’ experience building reports across multiple platforms', 'Experience working with sales and marketing data', 'Knowledge of Microsoft Power Platform', 'Understand AI and machine learning']], ['training-space-1', ['external training', 'industry-specific e-learning platforms', 'intracompany training', 'mentoring', 'soft skills training', 'space for experimenting', 'technical knowledge exchange within the company', 'time for development of your ideas']], ['offered-1', ['Life insurance', 'Private health care', 'Allowance on MyBenefit platform', 'Annual bonus', 'Christmas and holiday bonuses', 'Language courses', 'Professional development', 'International work environment']]]</t>
  </si>
  <si>
    <t>'Develop Power BI reports based on business requirements.', 'Collaborate with analytics alignment team to ensure reports meet user requirements.', 'Provide consultation on best methods to visualize a broad range of information.', 'Leverage reporting best practices and latest technology to enhancement new and existing reports.', 'Support and provide feedback on reporting standards.', 'Maintain documentation on new and existing reports.'</t>
  </si>
  <si>
    <t>'Highly motivated self-directed contributor with effective communication skills.', 'Ability to quickly understand the context of data and apply it to reporting solutions for the stakeholders.', 'Ability to create high quality reports utilizing effective UI/UX practices.', 'Advanced knowledge and use of Power BI, DAX, Power Query, DAX Studio, Paginated Report Builder and Tabular Editor.', 'Understand the use of SQL databases and Analysis Service models in reporting.', 'Strong analytical skills with the ability to collect, organize, analyze, and disseminate significant amounts of data with attention to detail and accuracy.', 'Effective in using Microsoft 365 apps to collaborate and organize work.', 'Ability to innovate and challenge status quo when necessary.', 'Bachelor’s degree', 'Minimum 3 years’ experience building reports in Power BI', 'Very good command of English', '5 years’ experience building reports across multiple platforms', 'Experience working with sales and marketing data', 'Knowledge of Microsoft Power Platform', 'Understand AI and machine learning'</t>
  </si>
  <si>
    <t>'Life insurance', 'Private health care', 'Allowance on MyBenefit platform', 'Annual bonus', 'Christmas and holiday bonuses', 'Language courses', 'Professional development', 'International work environment'</t>
  </si>
  <si>
    <t>'Microsoft Power BI', 'DAX', 'SQL'</t>
  </si>
  <si>
    <t>'external training', 'industry-specific e-learning platforms', 'intracompany training', 'mentoring', 'soft skills training', 'space for experimenting', 'technical knowledge exchange within the company', 'time for development of your ideas'</t>
  </si>
  <si>
    <t>business intelligence analyst</t>
  </si>
  <si>
    <t>cos:business analyst  cos:0.869 cos:financial analyst  cos:0.856 cos:system analyst  cos:0.934 cos:data scientist  cos:0.928 cos:financial controller  cos:0.914 cos:intern analyst  cos:0.967 cos:security analyst  cos:0.935</t>
  </si>
  <si>
    <t>develop power bi report based business requirement collaborate analytics alignment team ensure meet user provide consultation best method visualize broad range information leverage reporting practice latest technology enhancement new existing support feedback standard maintain documentation</t>
  </si>
  <si>
    <t xml:space="preserve"> c:business analyst  ji:2  Int:support business  c:financial analyst  ji:2  Int:support reporting  c:system analyst  ji:1  Int:user  c:data scientist  ji:4  Int:bi report analytics reporting  c:financial controller  ji:0  Int:  c:intern analyst  ji:0  Int:  c:security analyst  ji:0  Int:</t>
  </si>
  <si>
    <t>maintain user support practice requirement consultation information team power collaborate alignment standard new latest feedback documentation method develop leverage provide based existing ensure range meet technology enhancement visualize broad business best</t>
  </si>
  <si>
    <t>['https://www.pracuj.pl/praca/business-intelligence-analyst-krakow-opolska-100,oferta,1002367289']</t>
  </si>
  <si>
    <t>[['https://www.pracuj.pl/praca/business-intelligence-analyst-krakow-opolska-100,oferta,1002367289'], 1, ['technologies-1', ['SQL', 'Microsoft Power BI', 'Tableau', 'Microsoft Dynamics']], ['responsibilities-1', ['Maintaining of existing KPIs, reports and tools', 'Development of new dashboards in Power BI', 'Working with stakeholders / customers to develop data requests into powerful reporting', 'Development of advance business models to support any changes within the organization', 'Providing continuous improvement to current processes within the team', 'Providing reports, data models, dashboards, to the wider KM organization utilizing a variety of data sources', 'Data owner &amp; subject matter expert for Project Management Office in P&amp;E']], ['requirements-1', ['A minimum of a Bachelor’s Degree (statistic or management would be preferred)', 'At least 3-years experience as Data Analyst or similar data processing function', 'Advanced working knowledge of Microsoft Excel, including VBA', 'Strong data visualization skills', 'Experience of working with: SQL and / or IBM Cognos, BI software (Microsoft Power BI, Tableau), ERP systems (Infor, SAP, Microsoft AX)', 'Good knowledge of SharePoint, Power Automate CRM systems (Microsoft Dynamics)', 'Experience in leading projects or working in a project team with the ability to demonstrate to importance of working within project managed timescales and governance', 'Experience of Lean and continuous improvement', 'An excellent ability to analyze and understand business requirements and ability to turn them into real solutions', 'Ability to work both individually and as a member of a team', 'Effective and creative problem-solving mindset', 'Ability to work with complex numbers and spreadsheets', 'Ability to act quickly within short time frames', 'Excellent written and spoken English', 'Knowledge of the Project Management standards and methods preferred- -']], ['offered-1', ['Working in an international environment/stable company with established position in Poland and global market', 'Participation in various development trainings', 'Unique atmosphere in a team sharing expertise', 'Attractive salary and benefits', 'Interesting experience and opportunity for personal development', 'Hybrid working scheme']], ['additional-module-2', ['If you would like to apply for the above-mentioned position, send your CV in English version.', 'We kindly inform you that we contact only chosen candidates.']]]</t>
  </si>
  <si>
    <t>'Maintaining of existing KPIs, reports and tools', 'Development of new dashboards in Power BI', 'Working with stakeholders / customers to develop data requests into powerful reporting', 'Development of advance business models to support any changes within the organization', 'Providing continuous improvement to current processes within the team', 'Providing reports, data models, dashboards, to the wider KM organization utilizing a variety of data sources', 'Data owner &amp; subject matter expert for Project Management Office in P&amp;E'</t>
  </si>
  <si>
    <t>'A minimum of a Bachelor’s Degree (statistic or management would be preferred)', 'At least 3-years experience as Data Analyst or similar data processing function', 'Advanced working knowledge of Microsoft Excel, including VBA', 'Strong data visualization skills', 'Experience of working with: SQL and / or IBM Cognos, BI software (Microsoft Power BI, Tableau), ERP systems (Infor, SAP, Microsoft AX)', 'Good knowledge of SharePoint, Power Automate CRM systems (Microsoft Dynamics)', 'Experience in leading projects or working in a project team with the ability to demonstrate to importance of working within project managed timescales and governance', 'Experience of Lean and continuous improvement', 'An excellent ability to analyze and understand business requirements and ability to turn them into real solutions', 'Ability to work both individually and as a member of a team', 'Effective and creative problem-solving mindset', 'Ability to work with complex numbers and spreadsheets', 'Ability to act quickly within short time frames', 'Excellent written and spoken English', 'Knowledge of the Project Management standards and methods preferred- -'</t>
  </si>
  <si>
    <t>'Working in an international environment/stable company with established position in Poland and global market', 'Participation in various development trainings', 'Unique atmosphere in a team sharing expertise', 'Attractive salary and benefits', 'Interesting experience and opportunity for personal development', 'Hybrid working scheme'</t>
  </si>
  <si>
    <t>'SQL', 'Microsoft Power BI', 'Tableau', 'Microsoft Dynamics'</t>
  </si>
  <si>
    <t>maintaining existing kpis report tool development new dashboard power bi working stakeholder customer develop data request powerful reporting advance business model support change within organization providing continuous improvement current process team wider km utilizing variety source owner subject matter expert project management office</t>
  </si>
  <si>
    <t xml:space="preserve"> c:business analyst  ji:8  Int:project expert management support customer process owner business  c:financial analyst  ji:3  Int:support reporting management  c:system analyst  ji:0  Int:  c:data scientist  ji:4  Int:data report reporting bi  c:financial controller  ji:0  Int:  c:intern analyst  ji:0  Int:  c:security analyst  ji:0  Int:</t>
  </si>
  <si>
    <t>stakeholder advance improvement bi matter maintaining report data source model tool working utilizing powerful team power office organization km wider reporting dashboard development new develop within continuous variety existing request providing change current subject kpis</t>
  </si>
  <si>
    <t>['https://www.pracuj.pl/praca/business-intelligence-analyst-warszawa-aleje-jerozolimskie-125-127,oferta,1002430741']</t>
  </si>
  <si>
    <t>[['https://www.pracuj.pl/praca/business-intelligence-analyst-warszawa-aleje-jerozolimskie-125-127,oferta,1002430741'], 1, ['technologies-1', ['SQL', 'Oracle', 'Tableau', 'SAP', 'SharePoint']], ['responsibilities-1', ['Work with WMI BI Project Manager / Product Owner and Bunge business stakeholders', 'Support WMI BI Project Manager / Product Owner by defining Product Backlog stories and helping to clarify the business priority', 'Analyze data based on SQL queries to confirm business requirements, implement proof of concept queries confirming defined business logic', 'Support WMI BI Scrum Development Team by documenting requirements and helping to conceptualize BI solutions meeting business stakeholders requirements', 'Liaise with other BI / IT teams', 'Validate delivered solutions', 'Organize interactive workshops for business stakeholders and end users', 'Provide support for BI data warehouse and reports users']], ['requirements-1', ['3+ years of experience in business analysis', 'Ability to work on multiple complex projects at the same time', 'Ability to understand business processes, analyze data and to combine the two to drive conclusions and define project requirements for development team', 'Ability to pro-actively work with business stakeholders to lead the requirements analysis and UAT sessions', 'Experience in SQL programming language, relational and multidimensional data models and databases (Oracle preferred)', 'Experience in building Tableau Data Sources and Reports', 'Experience with SAP and SAP BW', 'Experience with Agile methodology, Scrum Framework preferred', 'Proficient use of project management, knowledge base and collaboration tools: Jira, Confluence, MS Sharepoint &amp; Teams', 'Strong communication skills (in Polish and English)']], ['work-organization-1', []], ['development-practices-1', ['BDD', 'DDD', 'TDD']], ['training-space-1', ['technical knowledge exchange within the company']]]</t>
  </si>
  <si>
    <t>'Work with WMI BI Project Manager / Product Owner and Bunge business stakeholders', 'Support WMI BI Project Manager / Product Owner by defining Product Backlog stories and helping to clarify the business priority', 'Analyze data based on SQL queries to confirm business requirements, implement proof of concept queries confirming defined business logic', 'Support WMI BI Scrum Development Team by documenting requirements and helping to conceptualize BI solutions meeting business stakeholders requirements', 'Liaise with other BI / IT teams', 'Validate delivered solutions', 'Organize interactive workshops for business stakeholders and end users', 'Provide support for BI data warehouse and reports users'</t>
  </si>
  <si>
    <t>'3+ years of experience in business analysis', 'Ability to work on multiple complex projects at the same time', 'Ability to understand business processes, analyze data and to combine the two to drive conclusions and define project requirements for development team', 'Ability to pro-actively work with business stakeholders to lead the requirements analysis and UAT sessions', 'Experience in SQL programming language, relational and multidimensional data models and databases (Oracle preferred)', 'Experience in building Tableau Data Sources and Reports', 'Experience with SAP and SAP BW', 'Experience with Agile methodology, Scrum Framework preferred', 'Proficient use of project management, knowledge base and collaboration tools: Jira, Confluence, MS Sharepoint &amp; Teams', 'Strong communication skills (in Polish and English)'</t>
  </si>
  <si>
    <t>'SQL', 'Oracle', 'Tableau', 'SAP', 'SharePoint'</t>
  </si>
  <si>
    <t>'technical knowledge exchange within the company'</t>
  </si>
  <si>
    <t>work wmi bi project manager product owner bunge business stakeholder support defining backlog story helping clarify priority analyze data based sql query confirm requirement implement proof concept confirming defined logic scrum development team documenting conceptualize solution meeting liaise it validate delivered organize interactive workshop end user provide warehouse report</t>
  </si>
  <si>
    <t xml:space="preserve"> c:business analyst  ji:6  Int:project product support owner manager business  c:financial analyst  ji:1  Int:support  c:system analyst  ji:2  Int:it user  c:data scientist  ji:4  Int:data report bi sql  c:financial controller  ji:0  Int:  c:intern analyst  ji:0  Int:  c:security analyst  ji:0  Int:</t>
  </si>
  <si>
    <t>stakeholder bi interactive workshop user data report requirement logic query end backlog work scrum bunge team conceptualize liaise priority concept helping confirming defined delivered development solution organize meeting sql provide documenting it based analyze wmi warehouse proof story confirm validate defining clarify implement</t>
  </si>
  <si>
    <t>['https://www.pracuj.pl/praca/business-intelligence-analyst-warszawa-aleje-jerozolimskie-125-127,oferta,1002465257']</t>
  </si>
  <si>
    <t>[['https://www.pracuj.pl/praca/business-intelligence-analyst-warszawa-aleje-jerozolimskie-125-127,oferta,1002465257'], 1, ['technologies-1', ['SQL', 'Oracle', 'Tableau', 'Confluence', 'SharePoint', 'SAP']], ['responsibilities-1', ['Współpraca z Project Managerem/Product Ownerem w celu zrozumienia potrzeb biznesowych', 'Współpraca z interesariuszami w celu zrozumienia procesów biznesowych, zbierania i przetwarzania danych, określenia wymagań biznesowych, a także w celu koordynowania testów UAT', 'Analiza danych na podstawie zapytań SQL w celu potwierdzenia wymagań biznesowych, implementowanie zapytań typu proof of concept', 'Współpraca z zespołami BI / IT w celu koordynowania działań w zakresie przygotowania danych i procesów przesyłania danych', 'Tworzenie raportów Business Intelligence', 'Weryfikowanie dostarczonych rozwiązań poprzez tworzenie przypadków testowych, testowanie zapytań SQL i raportów BI', 'Organizowanie warsztatów dla interesariuszy biznesowych i użytkowników końcowych']], ['requirements-1', ['Min. 3 lata doświadczenia w obszarze analizy biznesowej', 'Umiejętność pracy nad wieloma złożonymi projektami', 'Zdolność rozumienia procesów biznesowych i analizowania danych, a także wyciągania wniosków w celu definiowania wymagań projektowych dla zespołu developerskiego', 'Doświadczenie w pracy z interesariuszami biznesowymi (analiza wymagań i sesje UAT)', 'Doświadczenie z SQL, a także relacyjnymi i wielowymiarowymi bazami danych (preferowany Oracle)', 'Doświadczenie z Tableau (Data Sources and Reports)', 'Doświadczenie w pracy w metodologii Agile/Scrum', 'Znajomość narzędzi takich jak Jira, Confluence, MS Sharepoint i MS Teams', 'Bardzo dobra znajomość języka angielskiego - min. B2/C1 - środowisko międzynarodowe', 'Doświadczenie w pracy z SAP i SAP BW']], ['work-organization-1', []]]</t>
  </si>
  <si>
    <t>'Working with the Project Manager/Product Owner to understand business needs', 'Working with stakeholders to understand business processes, collect and process data, define business requirements, and coordinate UAT', 'Data analysis based on SQL queries to confirm business requirements, implementing proof of concept inquiries', 'Cooperation with BI / IT teams to coordinate activities in the field of data preparation and data transfer processes', 'Creating Business Intelligence reports', 'Verification of delivered solutions by creating test cases , testing SQL queries and BI reports', 'Organizing workshops for business stakeholders and end users'</t>
  </si>
  <si>
    <t>'Min. 3 years of experience in the field of business analysis', 'Ability to work on many complex projects', 'Ability to understand business processes and analyze data, as well as draw conclusions to define project requirements for the development team', 'Experience in working with business stakeholders (analysis and UAT sessions)', 'Experience with SQL, as well as relational and multidimensional databases (Oracle preferred)', 'Experience with Tableau (Data Sources and Reports)', 'Experience in working in Agile/Scrum methodology', 'Knowledge tools such as Jira, Confluence, MS Sharepoint and MS Teams', 'Very good command of English - min. B2/C1 - international environment', 'Experience in working with SAP and SAP BW'</t>
  </si>
  <si>
    <t>'SQL', 'Oracle', 'Tableau', 'Confluence', 'SharePoint', 'SAP'</t>
  </si>
  <si>
    <t>working project manager product owner understand business need stakeholder process collect data define requirement coordinate uat analysis based sql query confirm implementing proof concept inquiry cooperation bi it team activity field preparation transfer creating intelligence report verification delivered solution test case testing organizing workshop end user</t>
  </si>
  <si>
    <t xml:space="preserve"> c:business analyst  ji:7  Int:project product transfer process owner manager business  c:financial analyst  ji:0  Int:  c:system analyst  ji:2  Int:it user  c:data scientist  ji:5  Int:bi data analysis report sql  c:financial controller  ji:0  Int:  c:intern analyst  ji:0  Int:  c:security analyst  ji:0  Int:</t>
  </si>
  <si>
    <t>stakeholder bi workshop user data analysis report requirement verification inquiry case working define query organizing activity creating end team field implementing concept need delivered solution intelligence sql it collect testing based coordinate uat cooperation proof understand confirm test preparation</t>
  </si>
  <si>
    <t>['https://www.pracuj.pl/praca/business-intelligence-analyst-wejherowo,oferta,1002381777']</t>
  </si>
  <si>
    <t>[['https://www.pracuj.pl/praca/business-intelligence-analyst-wejherowo,oferta,1002381777'], 1, ['responsibilities-1', ['Opracowywanie analiz, raportów i prezentacji na potrzeby spółki, w tym przy użyciu Power BI, IBM Cognos, MS Excel', 'Automatyzacja i optymalizacja raportowania, również poprzez integrowanie danych z różnych systemów', 'Wizualizacja danych (PPT, Power BI, Excel, dashboardy)', 'Kontrolowanie spójności danych i dostosowywanie do zmian organizacyjnych', 'Udział w projektach wdrożeniowych systemów informatycznych klasy Business Intelligence np. Power BI', 'Budowanie modeli prognostycznych', 'Wsparcie użytkowników w zakresie interpretacji danych']], ['requirements-1', ['Doświadczenie w pracy na podobnym stanowisku (min. 1 rok)', 'Bardzo dobra znajomość Excel (MS Power Query) i narzędzi MS Office', 'Umiejętność pracy z wykorzystaniem narzędzi analitycznych: Power BI', 'Komunikatywna (min. B2) znajomość języka angielskiego lub niemieckiego', 'Rozwinięte umiejętności analityczne', 'Samodzielność w realizacji zadań i dobra organizacja pracy', 'Umiejętność pracy w zespole']], ['offered-1', ['Możliwość pracy zdalnej/hybrydowej', 'Elastyczny czas pracy', 'Ubezpieczenie na życie (na preferencyjnych warunkach) i prywatna opieka medyczna (współfinansowana przez Pracodawcę)', 'Zatrudnienie na podstawie umowy o pracę', 'Parking dla Pracowników', "Brak dress code'u", 'Karty przedpłacone (z ZFŚS)', 'Udział w ciekawych, strategicznych projektach']], ['additional-module-1', ['Zgłoś się do nas i zacznij pracę w Grupie GRAAL!', 'Osoby zainteresowane prosimy o przesyłanie aplikacji klikając w przycisk aplikowania.']]]</t>
  </si>
  <si>
    <t>'Development of analyses, reports and presentations for the needs of the company, including using Power BI, IBM Cognos, MS Excel', 'Automation and optimization of reporting, also by integrating data from various systems', 'Data visualization (PPT, Power BI, Excel dashboards)', 'Controlling data consistency and adapting to organizational changes', 'Participation in implementation projects of Business Intelligence class IT systems, e.g. Power BI', 'Building forecasting models', 'Support for users in the field of data interpretation'</t>
  </si>
  <si>
    <t>'Experience in working in a similar position (min. 1 year)', 'Very good knowledge of Excel (MS Power Query) and MS Office tools', 'Ability to work with the use of analytical tools: Power BI', 'Communicative (min. B2) knowledge of English or German', 'Extensive analytical skills', 'Independence in carrying out tasks and good organization of work', 'Ability to work in a team'</t>
  </si>
  <si>
    <t>'Opportunity to work remotely/hybrid', 'Flexible working hours', 'Life insurance (on preferential terms) and private medical care (co-financed by the Employer)', 'Employment under an employment contract', 'Employee parking', " No dress code", "Prepaid cards (with Social Benefits Fund)", "Participation in interesting, strategic projects"</t>
  </si>
  <si>
    <t>development analysis report presentation need company including using power bi ibm cognos m excel automation optimization reporting also integrating data various system visualization ppt dashboard controlling consistency adapting organizational change participation implementation project business intelligence class it building forecasting model support user field interpretation</t>
  </si>
  <si>
    <t xml:space="preserve"> c:business analyst  ji:5  Int:project support automation business controlling  c:financial analyst  ji:4  Int:support reporting class excel  c:system analyst  ji:3  Int:it system user  c:data scientist  ji:5  Int:bi data analysis report reporting  c:financial controller  ji:1  Int:controlling  c:intern analyst  ji:0  Int:  c:security analyst  ji:0  Int:</t>
  </si>
  <si>
    <t>ppt bi user data analysis report model implementation consistency participation field power company cognos class optimization reporting need building dashboard development adapting intelligence ibm it presentation forecasting integrating excel interpretation visualization using including m various system change organizational also</t>
  </si>
  <si>
    <t>Business Intelligence Consultant with French</t>
  </si>
  <si>
    <t>['https://www.pracuj.pl/praca/business-intelligence-consultant-with-french-krakow-profesora-michala-zyczkowskiego-20,oferta,1002447291']</t>
  </si>
  <si>
    <t>[['https://www.pracuj.pl/praca/business-intelligence-consultant-with-french-krakow-profesora-michala-zyczkowskiego-20,oferta,1002447291'], 1, ['technologies-1', ['SQL']], ['responsibilities-1', ['Work with business stakeholders, IT data team and developers to help facilitate the incident resolution process;', 'Conduct Business and technical analysis (tracing data from Data Product down to the data source) related to the incidents raised by the end users;', 'Coordinate the development activities with the Global Support team;', 'Be the main contact point between the development team and the business stakeholders for incident resolution;', 'Conduct the testing activities and coordinate the User Validation tests with the business stakeholders;', 'Take care of the daily tasks (data validation, data pipeline monitoring, etc.).']], ['requirements-1', ['Analytical skills (strong analytical and problem-solving skills with focus on data analysis and data management, familiarity with business information generation and analysis method);', 'Ability to translate among the languages used by business and IT stakeholders;', 'Good knowledge of Database structure (understand/build a data model);', 'Proficient in SQL, writing and analyzing SQL queries;', 'General knowledge about AWS, Snowflake is appreciated (Nice to have);', 'Experience with tobacco market or FMCG (Nice to have);', 'French is mandatory as he/she will be mainly in contact with French stakeholders;', 'English is mandatory as he/she will be in contact with the global support team;', 'Ability to work independently ad in a team environment;', 'Work model: remote with ability to travel to client office from time to time;', 'Working hours: standard local business hours.']], ['offered-1', ['Soft skills and technical trainings and certifications;', 'Structured career path;', 'Special referral bonuses for recommending your friends;', 'Private Medical subscription;', 'A monthly budget for flexible benefits program that includes MultiSport card, Vouchers for various shops and restaurants, Holiday booking discounts, Cinema tickets;', 'Extra vacation days;', 'Promotions and offers from our partners;', 'Social volunteering.']], ['additional-module-1', ['Stefanini brings decades of IT outsourcing expertise to clients around the globe. We support mid-size and large corporations through offshore, onshore and nearshore IT managed services, systems integration, consulting and strategic staffing. Our service offerings include: IT infrastructure outsourcing, application development/systems integration, asset management, and strategic IT staffing solutions.', 'Due to the constant growth of our services, we are now seeking\u202fexceptional\u202findividual for a remote support for one of our clients in Cracow\u202fas a Business Intelligence Consultant.']]]</t>
  </si>
  <si>
    <t>'Work with business stakeholders, IT data team and developers to help facilitate the incident resolution process;', 'Conduct Business and technical analysis (tracing data from Data Product down to the data source) related to the incidents raised by the end users;', 'Coordinate the development activities with the Global Support team;', 'Be the main contact point between the development team and the business stakeholders for incident resolution;', 'Conduct the testing activities and coordinate the User Validation tests with the business stakeholders;', 'Take care of the daily tasks (data validation, data pipeline monitoring, etc.).'</t>
  </si>
  <si>
    <t>'Analytical skills (strong analytical and problem-solving skills with focus on data analysis and data management, familiarity with business information generation and analysis method);', 'Ability to translate among the languages used by business and IT stakeholders;', 'Good knowledge of Database structure (understand/build a data model);', 'Proficient in SQL, writing and analyzing SQL queries;', 'General knowledge about AWS, Snowflake is appreciated (Nice to have);', 'Experience with tobacco market or FMCG (Nice to have);', 'French is mandatory as he/she will be mainly in contact with French stakeholders;', 'English is mandatory as he/she will be in contact with the global support team;', 'Ability to work independently ad in a team environment;', 'Work model: remote with ability to travel to client office from time to time;', 'Working hours: standard local business hours.'</t>
  </si>
  <si>
    <t>'Soft skills and technical trainings and certifications;', 'Structured career path;', 'Special referral bonuses for recommending your friends;', 'Private Medical subscription;', 'A monthly budget for flexible benefits program that includes MultiSport card, Vouchers for various shops and restaurants, Holiday booking discounts, Cinema tickets;', 'Extra vacation days;', 'Promotions and offers from our partners;', 'Social volunteering.'</t>
  </si>
  <si>
    <t>business intelligence consultant</t>
  </si>
  <si>
    <t>cos:business analyst  cos:0.857 cos:financial analyst  cos:0.845 cos:system analyst  cos:0.926 cos:data scientist  cos:0.919 cos:financial controller  cos:0.903 cos:intern analyst  cos:0.975 cos:security analyst  cos:0.934</t>
  </si>
  <si>
    <t>intelligence</t>
  </si>
  <si>
    <t>work business stakeholder it data team developer help facilitate incident resolution process conduct technical analysis tracing product source related raised end user coordinate development activity global support main contact point testing validation test take care daily task pipeline monitoring etc</t>
  </si>
  <si>
    <t xml:space="preserve"> c:business analyst  ji:5  Int:product support monitoring process business  c:financial analyst  ji:1  Int:support  c:system analyst  ji:2  Int:it user  c:data scientist  ji:3  Int:data analysis developer  c:financial controller  ji:0  Int:  c:intern analyst  ji:0  Int:  c:security analyst  ji:0  Int:</t>
  </si>
  <si>
    <t>stakeholder etc user data analysis pipeline tracing raised end activity work team help care incident technical development task resolution it validation testing coordinate facilitate take global main developer point test daily contact related conduct source</t>
  </si>
  <si>
    <t>Business Intelligence Controller</t>
  </si>
  <si>
    <t>['https://www.pracuj.pl/praca/business-intelligence-controller-warszawa,oferta,1002455241']</t>
  </si>
  <si>
    <t>[['https://www.pracuj.pl/praca/business-intelligence-controller-warszawa,oferta,1002455241'], 1, ['responsibilities-1', ['Active participation in international Finance Community to transfer knowledge, discuss best practice approaches and improve processes as the business contact person for SAP users in the controlling team', 'Representing the finance organization in SAP related projects', 'Optimization of data flow in cooperation with IT-department and local business controllers', 'Harmonization and enhancement of central and operational reporting with strong coordinative role', 'Reconciliations of data between different data bases', 'Support the operational controlling team in the monthly processes']], ['requirements-1', ['University degree in economics/ finance/ controlling / information technology', 'At least 3 years of professional experience', 'Advanced knowledge of SAP- FI / CO / SD / MM and SAP-BW', 'Strong desire to take over responsibility in projects', 'Self-confident manner with the ability to transfer knowledge to international colleagues', 'Proactive Can-Do Attitude with a willingness to learn and understand complex business models', 'Ability to self-organize daily tasks', 'Target-oriented, team-capable, cooperative personality', 'Strong communication skills in English, knowledge of German would be welcome', 'Excel/PowerPoint - advanced level', 'Knowledge of BI-Tools especially IBM Cognos TM1 would be beneficial', 'Willingness to travel to other Xella offices']]]</t>
  </si>
  <si>
    <t>'Active participation in international Finance Community to transfer knowledge, discuss best practice approaches and improve processes as the business contact person for SAP users in the controlling team', 'Representing the finance organization in SAP related projects', 'Optimization of data flow in cooperation with IT-department and local business controllers', 'Harmonization and enhancement of central and operational reporting with strong coordinative role', 'Reconciliations of data between different data bases', 'Support the operational controlling team in the monthly processes'</t>
  </si>
  <si>
    <t>'University degree in economics/ finance/ controlling / information technology', 'At least 3 years of professional experience', 'Advanced knowledge of SAP- FI / CO / SD / MM and SAP-BW', 'Strong desire to take over responsibility in projects', 'Self-confident manner with the ability to transfer knowledge to international colleagues', 'Proactive Can-Do Attitude with a willingness to learn and understand complex business models', 'Ability to self-organize daily tasks', 'Target-oriented, team-capable, cooperative personality', 'Strong communication skills in English, knowledge of German would be welcome', 'Excel/PowerPoint - advanced level', 'Knowledge of BI-Tools especially IBM Cognos TM1 would be beneficial', 'Willingness to travel to other Xella offices'</t>
  </si>
  <si>
    <t>business intelligence controller</t>
  </si>
  <si>
    <t>cos:business analyst  cos:0.896 cos:financial analyst  cos:0.874 cos:system analyst  cos:0.953 cos:data scientist  cos:0.934 cos:financial controller  cos:0.933 cos:intern analyst  cos:0.966 cos:security analyst  cos:0.95</t>
  </si>
  <si>
    <t>controller intelligence</t>
  </si>
  <si>
    <t>active participation international finance community transfer knowledge discus best practice approach improve process business contact person sap user controlling team representing organization related project optimization data flow cooperation it department local controller harmonization enhancement central operational reporting strong coordinative role reconciliation different base support monthly</t>
  </si>
  <si>
    <t xml:space="preserve"> c:business analyst  ji:6  Int:project support transfer process business controlling  c:financial analyst  ji:3  Int:support reporting finance  c:system analyst  ji:3  Int:it sap user  c:data scientist  ji:2  Int:data reporting  c:financial controller  ji:3  Int:controller finance controlling  c:intern analyst  ji:0  Int:  c:security analyst  ji:0  Int:</t>
  </si>
  <si>
    <t>finance flow user data person practice strong reconciliation controller knowledge monthly community different team participation active representing discus coordinative organization optimization reporting department central sap local it harmonization base role cooperation enhancement approach improve contact related international best operational</t>
  </si>
  <si>
    <t>Business Intelligence Manager</t>
  </si>
  <si>
    <t>['https://www.pracuj.pl/praca/business-intelligence-manager-komorow-pow-pruszkowski,oferta,1002370254']</t>
  </si>
  <si>
    <t>Kierownik / Koordynator, Menedżer</t>
  </si>
  <si>
    <t>[['https://www.pracuj.pl/praca/business-intelligence-manager-komorow-pow-pruszkowski,oferta,1002370254'], 1, ['responsibilities-1', ['Delivery of high-level business analyzes based on external market research, trends and new business directions as well as on internal data', 'Preparing recommendations of sales and marketing activities to support the achievement of priorities and strategic objectives of the business based on given data', 'Managing the data acquisition process - maintenance, quality control, updating', 'Preparing recommendations of documents workflow, processes, resources and tools improvement', 'Development of systems/ tools and methods for data acquisition, storage and consolidation', 'Day-to-day cooperation and matrix reporting to CFO and SMT Team in order to set priorities and tasks regarding business and information needs', 'Management and development of the Performance, Administration, Reporting and Market Intelligence Team', 'Active participation in selected international and local meetings']], ['requirements-1', ['Extensive experience of professional experience in the area of managing business analysis teams, reporting or supporting business areas', 'Higher education - preferably in the areas of management, economics, IT, information management or statistics', 'Proficient knowledge and practical use of ERP systems, Business Intelligence tools, reporting packages (e.g. SAP, SQL, BI, Business Objects, QlickView and others)', 'High analytical skills and the ability to collect, organize, analyze and disseminate huge amounts of information without compromising its detail and accuracy', 'Experience in team management', 'Strong communication and presentation skills', 'Readiness and ability to take on new tasks, change working methods and processes', 'Fluency in English']], ['offered-1', ['Employment contract', 'Bonus scheme', 'Hybrid work model', 'Benefit Platform', 'Parking for employees', 'Private medical care', 'Life insurance']]]</t>
  </si>
  <si>
    <t>Manager / Coordinator, Manager</t>
  </si>
  <si>
    <t>'Delivery of high-level business analyzes based on external market research, trends and new business directions as well as on internal data', 'Preparing recommendations of sales and marketing activities to support the achievement of priorities and strategic objectives of the business based on given data', 'Managing the data acquisition process - maintenance, quality control, updating', 'Preparing recommendations of documents workflow, processes, resources and tools improvement', 'Development of systems/ tools and methods for data acquisition, storage and consolidation', 'Day-to-day cooperation and matrix reporting to CFO and SMT Team in order to set priorities and tasks regarding business and information needs', 'Management and development of the Performance, Administration, Reporting and Market Intelligence Team', 'Active participation in selected international and local meetings'</t>
  </si>
  <si>
    <t>'Extensive experience of professional experience in the area of managing business analysis teams, reporting or supporting business areas', 'Higher education - preferably in the areas of management, economics, IT, information management or statistics', 'Proficient knowledge and practical use of ERP systems, Business Intelligence tools, reporting packages (e.g. SAP, SQL, BI, Business Objects, QlickView and others)', 'High analytical skills and the ability to collect, organize, analyze and disseminate huge amounts of information without compromising its detail and accuracy', 'Experience in team management', 'Strong communication and presentation skills', 'Readiness and ability to take on new tasks, change working methods and processes', 'Fluency in English'</t>
  </si>
  <si>
    <t>'Employment contract', 'Bonus scheme', 'Hybrid work model', 'Benefit Platform', 'Parking for employees', 'Private medical care', 'Life insurance'</t>
  </si>
  <si>
    <t>business intelligence manager</t>
  </si>
  <si>
    <t xml:space="preserve"> c:business analyst  ji:3  Int:manager business  c:financial analyst  ji:0  Int:  c:system analyst  ji:0  Int:  c:data scientist  ji:0  Int:  c:financial controller  ji:0  Int:  c:intern analyst  ji:0  Int:  c:security analyst  ji:0  Int:</t>
  </si>
  <si>
    <t>cos:business analyst  cos:0.885 cos:financial analyst  cos:0.862 cos:system analyst  cos:0.944 cos:data scientist  cos:0.926 cos:financial controller  cos:0.92 cos:intern analyst  cos:0.974 cos:security analyst  cos:0.943</t>
  </si>
  <si>
    <t>delivery high level business analyzes based external market research trend new direction well internal data preparing recommendation sale marketing activity support achievement priority strategic objective given managing acquisition process maintenance quality control updating document workflow resource tool improvement development system method storage consolidation day cooperation matrix reporting cfo smt team order set task regarding information need management performance administration intelligence active participation selected international local meeting</t>
  </si>
  <si>
    <t xml:space="preserve"> c:business analyst  ji:6  Int:market management support sale process business  c:financial analyst  ji:5  Int:control management support reporting research  c:system analyst  ji:2  Int:system performance  c:data scientist  ji:2  Int:data reporting  c:financial controller  ji:0  Int:  c:intern analyst  ji:0  Int:  c:security analyst  ji:0  Int:</t>
  </si>
  <si>
    <t>workflow consolidation information team participation managing performance storage need development well control method meeting document delivery cooperation regarding external system recommendation resource international improvement cfo administration selected data marketing objective maintenance order level direction tool activity research given day strategic acquisition smt active matrix analyzes high achievement priority reporting new task trend intelligence local based quality updating set preparing internal</t>
  </si>
  <si>
    <t xml:space="preserve"> Business Intelligence Manager </t>
  </si>
  <si>
    <t>['https://www.pracuj.pl/praca/business-intelligence-manager-szczecin-stanislawa-wieckowskiego-1b,oferta,1002470003']</t>
  </si>
  <si>
    <t>[['https://www.pracuj.pl/praca/business-intelligence-manager-szczecin-stanislawa-wieckowskiego-1b,oferta,1002470003'], 1, ['responsibilities-1', ['Zarządzanie 5-osobowym zespołem', 'Zarządzanie backlogiem zespołu (przydzielanie zadań oraz ich priorytetyzowanie)', 'Udział w tworzeniu i wdrażaniu strategii działania zespołu BI', 'Codzienna praca z narzędziem MS Power BI, bazą danych MySQL oraz z zewnętrznymi źródłami danych', 'Kompleksowe prowadzenie procesu projektowego (ETL, tworzenie modeli danych, analiza i widoki)', 'Rozwój nowych i istniejących narzędzi raportowych zgodnie z wymaganiami biznesowymi', 'Współpraca z działami technologicznymi w zakresie pozyskiwania danych do hurtowni danych oraz innych rozwiązań analitycznych', 'Raportowanie do Zarządu oraz współpraca z Kierownikami innych działów w zakresie tworzenia nowych raportów']], ['requirements-1', ['Język angielski (B2)', '+3 lata doświadczenia w obszarze Business Intelligence w pracy z narzędziem Power BI', 'Doświadczenie w zarządzaniu zespołem', 'Wyższe wykształcenie', 'Python', 'RStudio']], ['offered-1', ['Praca w głównej siedzibie międzynarodowej firmy z branży e-commerce (&gt;600 pracowników)', 'Rzeczywisty wpływ na strategię i rozwój firmy', 'Elastyczne godziny pracy', 'Zatrudnienie w oparciu o umowę o pracę lub B2B', 'Prywatna opieka medyczna', 'Dofinansowanie do pakietu sportowego', 'Zniżka pracownicza (60%) na produkty i usługi Grupy Beliani', 'Imprezy firmowe i integracyjne, pizza day, fruit day']], ['additional-module-1', ['Zespół Business Intelligence (BI) zajmuje się przygotowywaniem raportów dla Grupy Beliani, które pomagają nadzorować efektywność działań Grupy, jak również wspierają przy podejmowaniu kluczowych decyzji. Jako Business Inteligence Manager będziesz zarządzał 5-osobowym zespołem, nadzorując prawidłowość raportów oraz ich terminowe dostarczanie.']]]</t>
  </si>
  <si>
    <t>'Managing a 5-person team', 'Managing the team's backlog (assigning tasks and prioritizing them)', 'Participation in the creation and implementation of the BI team's strategy', 'Daily work with the MS Power BI tool, MySQL database and external data sources ', 'Comprehensive design process management (ETL, creating data models, analysis and views)', 'Development of new and existing reporting tools in accordance with business requirements', 'Cooperation with technology departments in the field of data acquisition for data warehouse and other analytical solutions' , 'Reporting to the Management Board and cooperation with Managers of other departments in the field of creating new reports'</t>
  </si>
  <si>
    <t>'English (B2)', '+3 years of experience in the area of ​​Business Intelligence in working with the Power BI tool', 'Experience in team management', 'Higher education', 'Python', 'RStudio'</t>
  </si>
  <si>
    <t>'Work at the headquarters of an international e-commerce company (&gt;600 employees)', 'Real impact on the company's strategy and development', 'Flexible working hours', 'Employment based on an employment contract or B2B', 'Private care medical', 'Sports package subsidy', 'Employee discount (60%) on Beliani Group products and services', 'Company and integration events, pizza day, fruit day'</t>
  </si>
  <si>
    <t>managing person team backlog assigning task prioritizing participation creation implementation bi strategy daily work m power tool mysql database external data source comprehensive design process management etl creating model analysis view development new existing reporting accordance business requirement cooperation technology department field acquisition warehouse analytical solution board manager report</t>
  </si>
  <si>
    <t xml:space="preserve"> c:business analyst  ji:4  Int:manager business management process  c:financial analyst  ji:2  Int:reporting management  c:system analyst  ji:0  Int:  c:data scientist  ji:7  Int:bi data analysis report reporting analytical etl  c:financial controller  ji:0  Int:  c:intern analyst  ji:0  Int:  c:security analyst  ji:0  Int:</t>
  </si>
  <si>
    <t>person requirement model tool creating prioritizing backlog implementation work board team participation management power field managing view acquisition accordance manager mysql department new development solution task process existing creation warehouse cooperation design external comprehensive m technology daily assigning database strategy source business</t>
  </si>
  <si>
    <t xml:space="preserve">Business Intelligence Manager </t>
  </si>
  <si>
    <t>['https://www.pracuj.pl/praca/business-intelligence-manager-warszawa,oferta,1002365616']</t>
  </si>
  <si>
    <t>[['https://www.pracuj.pl/praca/business-intelligence-manager-warszawa,oferta,1002365616'], 1, ['responsibilities-1', ['Analiza, identyfikacja potrzeb, i procesów biznesowych w Polsce oraz CE', 'Przeprowadzanie badań rynkowych', 'Koordynowanie działań, doradztwo w procesie kreowania strategii marketingowych, aktywacji handlowych', 'Koordynacja cross funkcyjnych zespołów, przygotowanie miesięcznych, kwartalnych, rocznych oraz ad hoc raportów', 'Analiza, estymacja, optymalizacja wyników, strategiczny udział w procesie budżetowania', 'Aktywna współpraca z działem Sales, S&amp;OP, Marketingu, Finansów', 'Aktywny udział oraz koordynacja i zarządzanie projektami', 'Raportowanie do Marketing Director']], ['requirements-1', ['Doskonałe umiejętności analityczne, wyciągania wniosków oraz rekomendacji wyników', 'Samodzielność w działaniu, doskonała organizacja pracy', 'Kreatywność i proponowanie nowych rozwiązań', 'Terminowość, umiejętność nawiązywania relacji', 'Mile widziane zainteresowanie, pasja do branży motoryzacyjnej']], ['offered-1', ['Auto służbowe', 'Bonus finansowy', 'Atrakcyjny pakiet benefitów']]]</t>
  </si>
  <si>
    <t>'Analysis, identification of needs and business processes in Poland and CE', 'Conducting market research', 'Coordination of activities, consulting in the process of creating marketing strategies, commercial activations', 'Coordination of cross-functional teams, preparation of monthly, quarterly, annual and advertising hoc reports', 'Analysis, estimation, optimization of results, strategic participation in the budgeting process', 'Active cooperation with the Sales, S&amp;OP, Marketing, Finance department', 'Active participation as well as project coordination and management', 'Reporting to the Marketing Director'</t>
  </si>
  <si>
    <t>'Excellent analytical skills, drawing conclusions and recommending results', 'Independence in action, excellent work organization', 'Creativity and proposing new solutions', 'Timeliness, ability to establish relationships', 'Welcome interest, passion for the automotive industry'</t>
  </si>
  <si>
    <t>'Company car', 'Financial bonus', 'Attractive benefits package'</t>
  </si>
  <si>
    <t>analysis identification need business process poland ce conducting market research coordination activity consulting creating marketing strategy commercial activation cross functional team preparation monthly quarterly annual advertising hoc report estimation optimization result strategic participation budgeting active cooperation sale op finance department well project management reporting director</t>
  </si>
  <si>
    <t xml:space="preserve"> c:business analyst  ji:7  Int:project market management sale process budgeting business  c:financial analyst  ji:4  Int:reporting finance management research  c:system analyst  ji:0  Int:  c:data scientist  ji:4  Int:analysis report reporting  c:financial controller  ji:1  Int:finance  c:intern analyst  ji:0  Int:  c:security analyst  ji:0  Int:</t>
  </si>
  <si>
    <t>finance analysis marketing functional report consulting hoc ce coordination cross activity creating research monthly conducting team strategic advertising participation active op identification optimization reporting need result department well poland cooperation director activation annual quarterly estimation strategy preparation commercial</t>
  </si>
  <si>
    <t>Business Intelligence Specialist</t>
  </si>
  <si>
    <t>['https://www.pracuj.pl/praca/business-intelligence-specialist-lodz,oferta,1002484996']</t>
  </si>
  <si>
    <t>[['https://www.pracuj.pl/praca/business-intelligence-specialist-lodz,oferta,1002484996'], 1, ['technologies-1', ['SQL', 'Power BI']], ['responsibilities-1', ['Designing, developing, monitoring, and maintaining ETL solutions against multiple data sources, including associated performance tuning, data profiling and exception handling through analysis of business objectives', 'Creating effective data modelling in line with best practices', 'Developing intuitive and actionable visual analytics and reporting solutions', 'Performing ad-hoc statistical and data mining analyses and presenting in a friendly way to support business decisions', 'Solving ad-hoc user problems via tickets system']], ['requirements-1', ['(3 years) Experience in Business Intelligence, Data Integration and Reports/Analytics, especially with Power BI Platform', 'Strong Microsoft SQL background', 'Experience in creating calculated measures using DAX expressions', 'Extensive experience in data modeling and relationship creation using Power BI Desktop', 'Knowledge and experience in Azure Data Solutions would be an asset', 'Experience in MS Dynamics AX 2012 would be a strong plus', 'Excellent analytical skills', 'Data-driven mindset with a pragmatic business approach', 'Proactive approach to your tasks with openness to new ideas and challenges', 'Self-motivated and able to work in a dynamic and fast paced work environment', 'Fluent in English both oral and written']], ['offered-1', ['Private medical care', 'Insurance', 'Open Benefit platform', 'Discounts for our products', 'PPK']]]</t>
  </si>
  <si>
    <t>'Designing, developing, monitoring, and maintaining ETL solutions against multiple data sources, including associated performance tuning, data profiling and exception handling through analysis of business objectives', 'Creating effective data modelling in line with best practices', 'Developing intuitive and actionable visual analytics and reporting solutions', 'Performing ad-hoc statistical and data mining analyses and presenting in a friendly way to support business decisions', 'Solving ad-hoc user problems via tickets system'</t>
  </si>
  <si>
    <t>'(3 years) Experience in Business Intelligence, Data Integration and Reports/Analytics, especially with Power BI Platform', 'Strong Microsoft SQL background', 'Experience in creating calculated measures using DAX expressions', 'Extensive experience in data modeling and relationship creation using Power BI Desktop', 'Knowledge and experience in Azure Data Solutions would be an asset', 'Experience in MS Dynamics AX 2012 would be a strong plus', 'Excellent analytical skills', 'Data-driven mindset with a pragmatic business approach', 'Proactive approach to your tasks with openness to new ideas and challenges', 'Self-motivated and able to work in a dynamic and fast paced work environment', 'Fluent in English both oral and written'</t>
  </si>
  <si>
    <t>'Private medical care', 'Insurance', 'Open Benefit platform', 'Discounts for our products', 'PPK'</t>
  </si>
  <si>
    <t>business intelligence specialist</t>
  </si>
  <si>
    <t>cos:business analyst  cos:0.874 cos:financial analyst  cos:0.858 cos:system analyst  cos:0.919 cos:data scientist  cos:0.918 cos:financial controller  cos:0.913 cos:intern analyst  cos:0.96 cos:security analyst  cos:0.916</t>
  </si>
  <si>
    <t>specialist intelligence</t>
  </si>
  <si>
    <t>designing developing monitoring maintaining etl solution multiple data source including associated performance tuning profiling exception handling analysis business objective creating effective modelling line best practice intuitive actionable visual analytics reporting performing ad hoc statistical mining presenting friendly way support decision solving user problem via ticket system</t>
  </si>
  <si>
    <t xml:space="preserve"> c:business analyst  ji:3  Int:support business monitoring  c:financial analyst  ji:2  Int:support reporting  c:system analyst  ji:3  Int:system performance user  c:data scientist  ji:5  Int:data analysis reporting analytics etl  c:financial controller  ji:0  Int:  c:intern analyst  ji:0  Int:  c:security analyst  ji:0  Int:</t>
  </si>
  <si>
    <t>visual user maintaining objective practice support ticket hoc multiple decision modelling creating performing best mining exception ad performance presenting designing intuitive statistical solution via effective developing associated way problem friendly line including system handling profiling monitoring solving actionable source business tuning</t>
  </si>
  <si>
    <t>['https://www.pracuj.pl/praca/business-intelligence-specialist-warszawa-polna-11,oferta,1002468030']</t>
  </si>
  <si>
    <t>[['https://www.pracuj.pl/praca/business-intelligence-specialist-warszawa-polna-11,oferta,1002468030'], 1, ['technologies-1', ['SQL', 'Tableau', 'Power BI', 'Python', 'AWS', 'GCP', 'AZURE', 'R']], ['responsibilities-1', ['Implementation of management reporting tools and BI solutions', 'Helping create, organize and refine product backlogs', 'Design and development of advanced reports and data visualisation/business intelligence dashboards using various technologies (e.g. Power BI/Qlik Sense/Tableau);', 'Development of various cloud solutions incl. MS Azure, AWS and GCP environments.', 'Coordinating of project team members responsibilities, delivery schedules and client communication.', 'Involvement in various business development activities related to new products;', 'Solving complex technical issues and puzzles;']], ['requirements-1', ['Experience in leading data visualization / business intelligence technologies (mainly Power BI, but Qlik Sense, Tableau and other would also be an advantage);', 'Analytical skills with the ability to collect and analyze large datasets and draw appropriate conclusions (using e.g. Python / R);', 'Experience in monitoring of KPIs, trends and performance drivers, combined with ability to visualize and present these in a clear, coherent and easily understandable format;', 'ETL, ELT and data querying experience (e.g. SQL) ;', 'Experience in development of cloud solutions using MS Azure, AWS or GCP or other similar environments would be an asset;', 'Strong interpersonal and communication skills - necessary in everyday cooperation with clients and international teams;', 'Ability to solve complex problems;', 'Ability to manage your own and your co-workers work;', 'Excellent written and verbal communication skills – in Polish and English.']], ['offered-1', ['work flexibility - openness for your preferences regarding contract form (B2B or employment contract), hybrid working model, flexible start of the day, workation, sabbatical leave and additional summer solutions (e.g. Slow Fridays),', 'development and upskilling - our full support during onboarding process, mentoring from experienced colleagues, training sessions, workshops, certification co/financed by PwC e.g. Microsoft and Celonis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nd more,', 'access to an online cafeteria where you may find i.a. vouchers (e.g. Zalando, Ikea, Allegro, Frisco), discounts for IT devices (e.g. Apple, Lenovo, Orange) and car purchase, Multisport card,', '3 paid hours for volunteering per month,', 'and when you start enjoying PwC as much as we do, you may get a financial bonus in exchange for recommending your friend to work with us.']]]</t>
  </si>
  <si>
    <t>'Implementation of management reporting tools and BI solutions', 'Helping create, organize and refine product backlogs', 'Design and development of advanced reports and data visualisation/business intelligence dashboards using various technologies (e.g. Power BI/Qlik Sense/Tableau);', 'Development of various cloud solutions incl. MS Azure, AWS and GCP environments.', 'Coordinating of project team members responsibilities, delivery schedules and client communication.', 'Involvement in various business development activities related to new products;', 'Solving complex technical issues and puzzles;'</t>
  </si>
  <si>
    <t>'Experience in leading data visualization / business intelligence technologies (mainly Power BI, but Qlik Sense, Tableau and other would also be an advantage);', 'Analytical skills with the ability to collect and analyze large datasets and draw appropriate conclusions (using e.g. Python / R);', 'Experience in monitoring of KPIs, trends and performance drivers, combined with ability to visualize and present these in a clear, coherent and easily understandable format;', 'ETL, ELT and data querying experience (e.g. SQL) ;', 'Experience in development of cloud solutions using MS Azure, AWS or GCP or other similar environments would be an asset;', 'Strong interpersonal and communication skills - necessary in everyday cooperation with clients and international teams;', 'Ability to solve complex problems;', 'Ability to manage your own and your co-workers work;', 'Excellent written and verbal communication skills – in Polish and English.'</t>
  </si>
  <si>
    <t>'work flexibility - openness for your preferences regarding contract form (B2B or employment contract), hybrid working model, flexible start of the day, workation, sabbatical leave and additional summer solutions (e.g. Slow Fridays),', 'development and upskilling - our full support during onboarding process, mentoring from experienced colleagues, training sessions, workshops, certification co/financed by PwC e.g. Microsoft and Celonis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nd more,', 'access to an online cafeteria where you may find i.a. vouchers (e.g. Zalando, Ikea, Allegro, Frisco), discounts for IT devices (e.g. Apple, Lenovo, Orange) and car purchase, Multisport card,', '3 paid hours for volunteering per month,', 'and when you start enjoying PwC as much as we do, you may get a financial bonus in exchange for recommending your friend to work with us.'</t>
  </si>
  <si>
    <t>'SQL', 'Tableau', 'Power BI', 'Python', 'AWS', 'GCP', 'AZURE', 'R'</t>
  </si>
  <si>
    <t>implementation management reporting tool bi solution helping create organize refine product backlog design development advanced report data visualisation business intelligence dashboard using various technology power qlik sense tableau cloud incl m azure aws gcp environment coordinating project team member responsibility delivery schedule client communication involvement activity related new solving complex technical issue puzzle</t>
  </si>
  <si>
    <t xml:space="preserve"> c:business analyst  ji:5  Int:project product management client business  c:financial analyst  ji:2  Int:reporting management  c:system analyst  ji:0  Int:  c:data scientist  ji:5  Int:bi data report cloud reporting  c:financial controller  ji:0  Int:  c:intern analyst  ji:0  Int:  c:security analyst  ji:0  Int:</t>
  </si>
  <si>
    <t>complex bi advanced report data tableau issue azure puzzle create tool visualisation communication environment backlog schedule implementation aws activity incl team power gcp sense cloud responsibility helping reporting qlik involvement technical dashboard development solution new organize intelligence delivery member design using coordinating technology m various refine solving related</t>
  </si>
  <si>
    <t>['https://www.pracuj.pl/praca/business-intelligence-specialist-warszawa-tasmowa-10,oferta,1002412305']</t>
  </si>
  <si>
    <t>[['https://www.pracuj.pl/praca/business-intelligence-specialist-warszawa-tasmowa-10,oferta,1002412305'], 1, ['technologies-1', ['Power BI', 'SQL']], ['responsibilities-1', ['Participating in entire PowerBI report implementation process, from analysis, gathering requirements to designing and developing final product', 'Delivering existing products improvements', 'Data analysis and visualization', 'Sharing experience and best practices with team members']], ['requirements-1', ['At least 1 year of experience in PowerBI development', 'Good communication skills', 'Fluent english', 'Background in data analytics', 'General understanding of queries in TSQL (MSSQL)']], ['offered-1', ['Employment contract', 'Buddy', 'Comprehensive onboarding program', 'Internal training catalogue and e-learning platform', 'Culture of feedback', 'Internal transition program', 'Scandinavian work culture', 'Work-life Harmony']], ['additional-module-1', ['https://social.dsv.com/2QS']]]</t>
  </si>
  <si>
    <t>'Participating in entire PowerBI report implementation process, from analysis, gathering requirements to designing and developing final product', 'Delivering existing products improvements', 'Data analysis and visualization', 'Sharing experience and best practices with team members'</t>
  </si>
  <si>
    <t>'At least 1 year of experience in PowerBI development', 'Good communication skills', 'Fluent english', 'Background in data analytics', 'General understanding of queries in TSQL (MSSQL)'</t>
  </si>
  <si>
    <t>'Power BI', 'SQL'</t>
  </si>
  <si>
    <t>participating entire powerbi report implementation process analysis gathering requirement designing developing final product delivering existing improvement data visualization sharing experience best practice team member</t>
  </si>
  <si>
    <t xml:space="preserve"> c:business analyst  ji:2  Int:process product  c:financial analyst  ji:0  Int:  c:system analyst  ji:0  Int:  c:data scientist  ji:3  Int:data analysis report  c:financial controller  ji:0  Int:  c:intern analyst  ji:0  Int:  c:security analyst  ji:0  Int:</t>
  </si>
  <si>
    <t>improvement practice requirement participating developing process existing powerbi delivering sharing experience implementation member team product entire visualization gathering final designing best</t>
  </si>
  <si>
    <t>['https://www.pracuj.pl/praca/business-intelligence-specialist-wroclaw,oferta,1002394884']</t>
  </si>
  <si>
    <t>[['https://www.pracuj.pl/praca/business-intelligence-specialist-wroclaw,oferta,1002394884'], 1, ['responsibilities-1', ['You will be responsible for specifying the analytical requirements of internal stakeholders and developing practicable solution proposals in a mutual exchange with the analytics business partners and the global team of BI Specialists', 'The modelling, development and improvement of dashboarding solutions based on Power BI as well as the validation of the solutions together with business experts is part of your responsibility', 'During internal knowledge transfer sessions with the team you will actively share and celebrate progress and develop yourself and others', 'The development of ideas for the further development and improvement of the BI tool landscape at Olympus on the basis of business requirements is just as much a part of your area of responsibility as the training and coaching of new and advanced BI users and analysts', 'You act as an interface between the BI-IT department and the management and drive the further development of our global data &amp; analytics platform', 'You see yourself as a business partner and are available as an internal contact person for methodical and technical questions and best practices for data &amp; analytics']], ['requirements-1', ['Strong knowledge of Microsoft reporting environment: PowerBI, Power Query, DAX, Power Pivot', 'Knowledge of SQL or other program languages', 'Good knowledge of data visualization', 'Professional English language skills', 'Experience in SAP ERP environment would be an advantage', 'Knowledge of working with a professional reporting environment like: Qlik, Tableau, IBM Cognos, HFM knowledge would be an asset', 'Finance and/or controlling experience would be an advantage']]]</t>
  </si>
  <si>
    <t>'You will be responsible for specifying the analytical requirements of internal stakeholders and developing practicable solution proposals in a mutual exchange with the analytics business partners and the global team of BI Specialists', 'The modelling, development and improvement of dashboarding solutions based on Power BI as well as the validation of the solutions together with business experts is part of your responsibility', 'During internal knowledge transfer sessions with the team you will actively share and celebrate progress and develop yourself and others', 'The development of ideas for the further development and improvement of the BI tool landscape at Olympus on the basis of business requirements is just as much a part of your area of responsibility as the training and coaching of new and advanced BI users and analysts', 'You act as an interface between the BI-IT department and the management and drive the further development of our global data &amp; analytics platform', 'You see yourself as a business partner and are available as an internal contact person for methodical and technical questions and best practices for data &amp; analytics'</t>
  </si>
  <si>
    <t>'Strong knowledge of Microsoft reporting environment: PowerBI, Power Query, DAX, Power Pivot', 'Knowledge of SQL or other program languages', 'Good knowledge of data visualization', 'Professional English language skills', 'Experience in SAP ERP environment would be an advantage', 'Knowledge of working with a professional reporting environment like: Qlik, Tableau, IBM Cognos, HFM knowledge would be an asset', 'Finance and/or controlling experience would be an advantage'</t>
  </si>
  <si>
    <t>responsible specifying analytical requirement internal stakeholder developing practicable solution proposal mutual exchange analytics business partner global team bi specialist modelling development improvement dashboarding based power well validation together expert part responsibility knowledge transfer session actively share celebrate progress develop others idea tool landscape olympus basis much area training coaching new advanced user analyst act interface it department management drive data platform see available contact person methodical technical question best practice</t>
  </si>
  <si>
    <t xml:space="preserve"> c:business analyst  ji:4  Int:expert transfer business management  c:financial analyst  ji:1  Int:management  c:system analyst  ji:2  Int:it user  c:data scientist  ji:4  Int:data analytics analytical bi  c:financial controller  ji:0  Int:  c:intern analyst  ji:0  Int:  c:security analyst  ji:0  Int:</t>
  </si>
  <si>
    <t>specifying bi together available modelling analytical team part power interface share others drive development specialist well olympus platform dashboarding session partner global coaching basis analytics best stakeholder improvement analyst user advanced data person practice requirement tool much knowledge area responsibility practicable celebrate question department technical new solution proposal methodical actively develop developing it validation responsible mutual based idea act progress landscape exchange see training internal contact</t>
  </si>
  <si>
    <t>Business Operations Senior Analyst</t>
  </si>
  <si>
    <t>['https://www.pracuj.pl/praca/business-operations-senior-analyst-warszawa-rondo-daszynskiego-1,oferta,1002473195']</t>
  </si>
  <si>
    <t>[['https://www.pracuj.pl/praca/business-operations-senior-analyst-warszawa-rondo-daszynskiego-1,oferta,1002473195'], 1, ['responsibilities-1', ['Support Statutory Accounting external provider (act as main point of contact)', 'Perform Payroll accounting checks monthly (mapping, SOX control)', 'Analyze monthly and quarterly Budget vs actuals performance. Drive any conversation or action required to produce better estimations', 'Prepare financial statements and headcount reporting of the PFC and share results with upper management', 'Build the annual and quarterly PFC’s Budget in coordination with different areas across PFC and project managers. Prepare quarterly forecasts', 'Calculate FTE average rate for intercompany billing purposes', 'Coordinate SLA’s and Service Fee charge out', 'Support internal, external or government ad-hoc requests or audits.', 'Ensure the Cash Flow performance is healthy', 'Respond to general internal customer requests', 'Build effective relationships within PFC and other departments.', 'Participate in team projects as required', 'Other duties as required']], ['requirements-1', ['4 years of relevant working General Ledger or R2R experience in SSC environment in a matrixed international company (preferably American or Multinational company).', 'Demonstrated ability to coordinate with various departments to resolve issues.', 'Demonstrated detail-orientation.', 'Demonstrated ability to take initiative, learn new concepts/processes and improve current processes.', 'Demonstrated ability to prioritize multiple simultaneous deliverables, working in a demanding environment.', 'Strong interpersonal, oral, and written communication skills in English and Polish', 'Degree in Finance, Accounting or related field', 'Familiar with Sarbanes Oxley Act and Polish GAAP, knowledge of US GAAP would be an advantage', 'Advanced Microsoft Office skills, mainly Excel', 'Relevant working experience and/or knowledge of SAP', 'Experience using Hyperion', 'Good communication (verbal and written) and interpersonal skills, attention to detail and ability to communicate complicated issues effectively.', 'Demonstrated ability to perform consistently under varying business pressure as well as ability to adapt to a quickly changing environment.', 'Effective problem-solving skills.', 'Energetic, flexible, collaborative, and proactive attitude.']],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The Business Operations Senior Analyst will provide administrative and facilities support for the Poland Finance Center (PFC) in Warsaw, Poland.']],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 ['additional-module-3', ['Support the tasks needed for the stand-up of the PFC', 'Maintain administrative processes to assure efficient day-to-day operations', 'Prepare administrative and financial reports for the operation and local government']]]</t>
  </si>
  <si>
    <t>'Support Statutory Accounting external provider (act as main point of contact)', 'Perform Payroll accounting checks monthly (mapping, SOX control)', 'Analyze monthly and quarterly Budget vs actuals performance. Drive any conversation or action required to produce better estimations', 'Prepare financial statements and headcount reporting of the PFC and share results with upper management', 'Build the annual and quarterly PFC’s Budget in coordination with different areas across PFC and project managers. Prepare quarterly forecasts', 'Calculate FTE average rate for intercompany billing purposes', 'Coordinate SLA’s and Service Fee charge out', 'Support internal, external or government ad-hoc requests or audits.', 'Ensure the Cash Flow performance is healthy', 'Respond to general internal customer requests', 'Build effective relationships within PFC and other departments.', 'Participate in team projects as required', 'Other duties as required'</t>
  </si>
  <si>
    <t>'4 years of relevant working General Ledger or R2R experience in SSC environment in a matrixed international company (preferably American or Multinational company).', 'Demonstrated ability to coordinate with various departments to resolve issues.', 'Demonstrated detail-orientation.', 'Demonstrated ability to take initiative, learn new concepts/processes and improve current processes.', 'Demonstrated ability to prioritize multiple simultaneous deliverables, working in a demanding environment.', 'Strong interpersonal, oral, and written communication skills in English and Polish', 'Degree in Finance, Accounting or related field', 'Familiar with Sarbanes Oxley Act and Polish GAAP, knowledge of US GAAP would be an advantage', 'Advanced Microsoft Office skills, mainly Excel', 'Relevant working experience and/or knowledge of SAP', 'Experience using Hyperion', 'Good communication (verbal and written) and interpersonal skills, attention to detail and ability to communicate complicated issues effectively.', 'Demonstrated ability to perform consistently under varying business pressure as well as ability to adapt to a quickly changing environment.', 'Effective problem-solving skills.', 'Energetic, flexible, collaborative, and proactive attitude.'</t>
  </si>
  <si>
    <t>business operation  analyst</t>
  </si>
  <si>
    <t>cos:business analyst  cos:0.896 cos:financial analyst  cos:0.888 cos:system analyst  cos:0.945 cos:data scientist  cos:0.936 cos:financial controller  cos:0.936 cos:intern analyst  cos:0.976 cos:security analyst  cos:0.945</t>
  </si>
  <si>
    <t>support statutory accounting external provider act main point contact perform payroll check monthly mapping sox control analyze quarterly budget v actuals performance drive conversation action required produce better estimation prepare financial statement headcount reporting pfc share result upper management build annual coordination different area across project manager forecast calculate fte average rate intercompany billing purpose coordinate sla service fee charge internal government ad hoc request audit ensure cash flow healthy respond general customer effective relationship within department participate team duty</t>
  </si>
  <si>
    <t xml:space="preserve"> c:business analyst  ji:7  Int:project management support customer service manager  c:financial analyst  ji:8  Int:control management support billing accounting financial reporting  c:system analyst  ji:1  Int:performance  c:data scientist  ji:2  Int:reporting forecast  c:financial controller  ji:4  Int:financial audit accounting general  c:intern analyst  ji:0  Int:  c:security analyst  ji:0  Int:</t>
  </si>
  <si>
    <t>flow hoc coordination different payroll duty intercompany team share perform upper performance manager drive mapping better effective actuals provider build respond government main forecast ensure required external annual relationship quarterly service purpose action healthy conversation project general rate fee monthly headcount cash statement charge area ad audit department result v check sox fte sla across within budget act produce coordinate analyze request point prepare pfc customer internal contact estimation statutory participate calculate average</t>
  </si>
  <si>
    <t>Business Performance CoE Analyst</t>
  </si>
  <si>
    <t>['https://www.pracuj.pl/praca/business-performance-coe-analyst-krakow-aleja-jana-pawla-ii-43a,oferta,1002460881']</t>
  </si>
  <si>
    <t>[['https://www.pracuj.pl/praca/business-performance-coe-analyst-krakow-aleja-jana-pawla-ii-43a,oferta,1002460881'], 1, ['responsibilities-1', ['Ensures maintenance of controlling cost objects master data,', 'Performs the month end costs allocations from Internal Orders and Cost Centers,', 'Executes raw data distribution across Profitability dimensions,', 'Performs Profitability Analysis per Customer and Product,', 'Performs detailed numerical analysis, reconciliation and variance explanation,', 'Executes assigned process controls and proactively report any instances of non-compliance,', 'Identifies issues and use the agreed escalation route in a timely manner if an issue should arise,', 'Execute P&amp;CI standard controls and create new data validation tools,', 'Demonstrates a comprehensive understanding of the interdependency of cost drivers,', 'Produces monthly dashboard reports for tracking key performance metrics for various profitability segments,', 'Coordinates compliance of the process and proactively introduce best practices,', 'Assures activities are compliant with Global standards and procedures.']], ['requirements-1', ["Bachelors or Master's degree in Finance or Accounting,", '4-5 years of relevant professional experience,', 'Excellent written and verbal English,', 'Strong understanding of financial fundamentals, financial and managerial reporting and business framework,', 'Advanced Excel skills', 'Experience in SAP cost allocation process', 'Excellent working knowledge of SAP FI and CO modules, SD is a plus', 'Excellent collaborative skills allowing to effectively manage the relationship with the key stakeholders, both internal and external.', 'Experience with a reporting tool such as BLINK, Power BI, BIS etc. is a plus,', 'Project skills and presentation skills,', 'Proactivity in identifying potential improvements,', 'Visual Basic knowledge.']], ['offered-1', ['Private Medical Healthcare', 'Performance bonus', 'Sodexo card', 'Life insurance', 'Referral program', 'Development opportunities', 'Local and global job opportunities within HEINEKEN', 'ACCA Approved Employer', 'Work from home flexibility (also after COVID)']], ['additional-module-1', ['Business Performance Management (BPM) is an integral division of HEINEKEN Global Shared Services Center', 'The team provides support to the Controlling Team across Europe by analyzing key financial information enabling managerial planning and commercial decision making. We prepare accurate management reports, variance analysis of relevant business key performance indicators to support the annual budgeting and planning process.', 'In BPM we focus on continuous upskilling and people development and we never forget about having fun together!']]]</t>
  </si>
  <si>
    <t>'Ensures maintenance of controlling cost objects master data,', 'Performs the month end costs allocations from Internal Orders and Cost Centers,', 'Executes raw data distribution across Profitability dimensions,', 'Performs Profitability Analysis per Customer and Product,', 'Performs detailed numerical analysis, reconciliation and variance explanation,', 'Executes assigned process controls and proactively report any instances of non-compliance,', 'Identifies issues and use the agreed escalation route in a timely manner if an issue should arise,', 'Execute P&amp;CI standard controls and create new data validation tools,', 'Demonstrates a comprehensive understanding of the interdependency of cost drivers,', 'Produces monthly dashboard reports for tracking key performance metrics for various profitability segments,', 'Coordinates compliance of the process and proactively introduce best practices,', 'Assures activities are compliant with Global standards and procedures.'</t>
  </si>
  <si>
    <t>"Bachelors or Master's degree in Finance or Accounting,", '4-5 years of relevant professional experience,', 'Excellent written and verbal English,', 'Strong understanding of financial fundamentals, financial and managerial reporting and business framework,', 'Advanced Excel skills', 'Experience in SAP cost allocation process', 'Excellent working knowledge of SAP FI and CO modules, SD is a plus', 'Excellent collaborative skills allowing to effectively manage the relationship with the key stakeholders, both internal and external.', 'Experience with a reporting tool such as BLINK, Power BI, BIS etc. is a plus,', 'Project skills and presentation skills,', 'Proactivity in identifying potential improvements,', 'Visual Basic knowledge.'</t>
  </si>
  <si>
    <t>business performance coe analyst</t>
  </si>
  <si>
    <t xml:space="preserve"> c:business analyst  ji:2  Int:business  c:financial analyst  ji:0  Int:  c:system analyst  ji:1  Int:performance  c:data scientist  ji:0  Int:  c:financial controller  ji:0  Int:  c:intern analyst  ji:0  Int:  c:security analyst  ji:0  Int:</t>
  </si>
  <si>
    <t>cos:business analyst  cos:0.893 cos:financial analyst  cos:0.884 cos:system analyst  cos:0.942 cos:data scientist  cos:0.944 cos:financial controller  cos:0.93 cos:intern analyst  cos:0.973 cos:security analyst  cos:0.95</t>
  </si>
  <si>
    <t>analyst coe performance</t>
  </si>
  <si>
    <t>ensures maintenance controlling cost object master data performs month end allocation internal order center executes raw distribution across profitability dimension analysis per customer product detailed numerical reconciliation variance explanation assigned process control proactively report instance non compliance identifies issue use agreed escalation route timely manner arise execute ci standard create new validation tool demonstrates comprehensive understanding interdependency driver produce monthly dashboard tracking key performance metric various segment coordinate introduce best practice assures activity compliant global procedure</t>
  </si>
  <si>
    <t xml:space="preserve"> c:business analyst  ji:5  Int:product customer process center controlling  c:financial analyst  ji:2  Int:control cost  c:system analyst  ji:3  Int:center performance key  c:data scientist  ji:3  Int:data analysis report  c:financial controller  ji:1  Int:controlling  c:intern analyst  ji:0  Int:  c:security analyst  ji:0  Int:</t>
  </si>
  <si>
    <t>analysis variance issue create tracking end understanding explanation object escalation cost procedure instance timely performance month control metric executes non ci arise global various best manner maintenance data allocation reconciliation report order practice key identifies numerical profitability tool detailed interdependency monthly activity compliant assigned dimension demonstrates execute master segment assures compliance driver new dashboard raw across use validation proactively distribution produce coordinate introduce per performs agreed comprehensive internal route standard ensures</t>
  </si>
  <si>
    <t>Business Process Improvement Expert</t>
  </si>
  <si>
    <t>['https://www.pracuj.pl/praca/business-process-improvement-expert-warszawa-grzybowska-62,oferta,1002500766']</t>
  </si>
  <si>
    <t>[['https://www.pracuj.pl/praca/business-process-improvement-expert-warszawa-grzybowska-62,oferta,1002500766'], 1, ['responsibilities-1', ['Continuous Improvement: Lead and support various improvement projects and initiatives', 'Identify wastes and pain-points in Operational processes, using Lean Six Sigma tools and methods', 'Conduct workshops to identify root causes of the problem and create an action plan to implement the solution', 'Organize periodic initiatives to widely present selected improvement ideas or projects', 'Conduct trainings to keep the CI mindset within the office (e.g., Lean Six Sigma trainings)', 'Document all project phases and present the findings / results to the Senior Leadership', 'Change Management: Contact and built strong relationships with key stakeholders (CFOs, local Accounting &amp; Controlling, Purchasing, internal BEST teams)', 'Support the Change Management process to fully implement projects / improvements', 'Promote Continuous Improvement culture within the organization', 'Act as an internal consultant for others to increase the quality of BEST project management']], ['requirements-1', ['Very strong interpersonal and communication skills', 'Leadership skills', 'Collaboration skills', 'Ability to prioritize multiple tasks', 'Data analyst skills with great storytelling approach', 'Self-organized', 'Systems: MS Excel (VBA usage awareness), MS Power Point', 'Strong command of spoken and written English']], ['additional-module-2', ['In the Warsaw headquarter there is also one of 7 Finance Business Shared Services Center. Established in January 2018, it is one of L’Oréal’s most rapidly growing units. Now, the Warsaw Shared Services employs around 100 people.', '', 'BSC carries out accounting processes for Central and Eastern Europe, for countries such as Poland, Baltics, Czech Republic, Slovakia, Hungary, Ukraine, Croatia, Serbia, Bulgaria, Romania, Turkey or Israel.', '', 'BSC consists of the following departments: Process to Payment, Cash Accounting, General Ledger, Treasury, Delivery Excellence and partly also Controlling, responsible for OPEX costs.', '', '', 'What distinguishes BSC is, among other things, the constant striving for process improvement and standardization. In its day-to-day work, BSC pays attention to diversity, the working atmosphere, high employee satisfaction, which is regularly reviewed, and a focus on the development of employees, who are given the opportunity to advance not only vertically but also horizontally.']]]</t>
  </si>
  <si>
    <t>'Continuous Improvement: Lead and support various improvement projects and initiatives', 'Identify wastes and pain-points in Operational processes, using Lean Six Sigma tools and methods', 'Conduct workshops to identify root causes of the problem and create an action plan to implement the solution', 'Organize periodic initiatives to widely present selected improvement ideas or projects', 'Conduct trainings to keep the CI mindset within the office (e.g., Lean Six Sigma trainings)', 'Document all project phases and present the findings / results to the Senior Leadership', 'Change Management: Contact and built strong relationships with key stakeholders (CFOs, local Accounting &amp; Controlling, Purchasing, internal BEST teams)', 'Support the Change Management process to fully implement projects / improvements', 'Promote Continuous Improvement culture within the organization', 'Act as an internal consultant for others to increase the quality of BEST project management'</t>
  </si>
  <si>
    <t>'Very strong interpersonal and communication skills', 'Leadership skills', 'Collaboration skills', 'Ability to prioritize multiple tasks', 'Data analyst skills with great storytelling approach', 'Self-organized', 'Systems: MS Excel (VBA usage awareness), MS Power Point', 'Strong command of spoken and written English'</t>
  </si>
  <si>
    <t>business process improvement expert</t>
  </si>
  <si>
    <t xml:space="preserve"> c:business analyst  ji:4  Int:expert business process  c:financial analyst  ji:0  Int:  c:system analyst  ji:0  Int:  c:data scientist  ji:0  Int:  c:financial controller  ji:0  Int:  c:intern analyst  ji:0  Int:  c:security analyst  ji:0  Int:</t>
  </si>
  <si>
    <t>cos:business analyst  cos:0.889 cos:financial analyst  cos:0.866 cos:system analyst  cos:0.939 cos:data scientist  cos:0.936 cos:financial controller  cos:0.925 cos:intern analyst  cos:0.975 cos:security analyst  cos:0.939</t>
  </si>
  <si>
    <t>improvement</t>
  </si>
  <si>
    <t>continuous improvement lead support various project initiative identify waste pain point operational process using lean six sigma tool method conduct workshop root cause problem create action plan implement solution organize periodic widely present selected idea training keep ci mindset within office document phase finding result senior leadership change management contact built strong relationship key stakeholder cfo local accounting controlling purchasing internal best team fully promote culture organization act consultant others increase quality</t>
  </si>
  <si>
    <t xml:space="preserve"> c:business analyst  ji:6  Int:project management support consultant process controlling  c:financial analyst  ji:3  Int:support management accounting  c:system analyst  ji:1  Int:key  c:data scientist  ji:0  Int:  c:financial controller  ji:2  Int:controlling accounting  c:intern analyst  ji:1  Int:consultant  c:security analyst  ji:0  Int:</t>
  </si>
  <si>
    <t>cause accounting create senior phase team office others widely organization lean keep method fully promote ci lead document purchasing plan using finding various relationship sigma periodic action conduct best operational stakeholder improvement cfo workshop waste selected strong identify key tool pain initiative six result solution present culture implement organize within continuous local idea act quality mindset problem point root training change contact internal increase leadership built</t>
  </si>
  <si>
    <t>Business Solutions Analyst (SAP FI/CO)</t>
  </si>
  <si>
    <t>['https://www.pracuj.pl/praca/business-solutions-analyst-sap-fi-co-warszawa-bobrowiecka-8,oferta,1002479381']</t>
  </si>
  <si>
    <t>[['https://www.pracuj.pl/praca/business-solutions-analyst-sap-fi-co-warszawa-bobrowiecka-8,oferta,1002479381'], 1, ['technologies-1', ['SAP FI', 'SAP CO', 'ServiceNow', 'Agile']], ['responsibilities-1', ['Securing continuity of daily tasks assigned to the Team', 'Ensuring effective functional end-users support across the Europe, Turkey, and CIS region - based on internal SLA and KPI', 'Contributing to the alignment of the IT service delivery with the business strategy', 'Participating in delivery of global projects, software deployments to implement solutions', 'Cooperate closely with Business Stakeholders from Europe, Turkey, and CIS region - to identify the Business requirements, support testing and deployment activities', 'Ensuring the availability and effectiveness of IT systems to meet and secure business needs and maintaining existing solutions', 'Analyzing business processes (definition, mapping, optimization)', 'Work closely, communicating and cooperating with all IT and Business stakeholders', 'Driving the business to utilize competitive advantages through technology enabled processes for the FI domain', 'Working on Internal processes improvements']], ['requirements-1', ['You have a strong experience working in IT organization (front-end) or with IT project management', 'You have gained strong experience in FI Domain and SAP solutions with required surrounding tools (functional configuration experience is an advantage)', 'You have deep empathy for the user, a deep understanding of user-centred support', 'You are proactive, able to adapt to change, and think out-of-the-box', 'You have good communication skills to keep them clear and transparent picture in minds of key stakeholders', 'You are able to work from the office in Warsaw twice a week. Want to move to Warsaw? OK! We have a relocation package to help you out']], ['offered-1', ['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 ['additional-module-1', ['Unleash the power of IT and join us on a mission to drive digital transformation at Danone. As the Business Solutions Analyst you will join, contribute and provide a range of IT services (support, projects, stakeholder management) within zone Europe CIS &amp; Turkey IT &amp; Data Hub team - Finance domain.', '', 'Embark on an exciting transformation journey of IT, fostering a new culture of everyday agility. A culture of being change catalysts, borderless, obsessed with value creation, and being a proud tech tribe.']], ['additional-module-2', ['Click the “Apply” button and create your profile in the recruitment system by uploading a CV. We will get acquainted with your experience and then we will arrange the selected candidates for the first telephone interview. Next steps are two meetings with your future managers at Danone.', 'Do not hesitate and join our IT&amp;DATA Team in Poland which vision is that the technology is a strategic differentiator for DANONE, powered by an IT agile organization.', '', 'We embrace diversity in our organization. This means giving full and fair consideration to all applicants without attention to race, color, religion, sex, age, sexual orientation, gender identity, national origin or disability status.']]]</t>
  </si>
  <si>
    <t>'Securing continuity of daily tasks assigned to the Team', 'Ensuring effective functional end-users support across the Europe, Turkey, and CIS region - based on internal SLA and KPI', 'Contributing to the alignment of the IT service delivery with the business strategy', 'Participating in delivery of global projects, software deployments to implement solutions', 'Cooperate closely with Business Stakeholders from Europe, Turkey, and CIS region - to identify the Business requirements, support testing and deployment activities', 'Ensuring the availability and effectiveness of IT systems to meet and secure business needs and maintaining existing solutions', 'Analyzing business processes (definition, mapping, optimization)', 'Work closely, communicating and cooperating with all IT and Business stakeholders', 'Driving the business to utilize competitive advantages through technology enabled processes for the FI domain', 'Working on Internal processes improvements'</t>
  </si>
  <si>
    <t>'You have a strong experience working in IT organization (front-end) or with IT project management', 'You have gained strong experience in FI Domain and SAP solutions with required surrounding tools (functional configuration experience is an advantage)', 'You have deep empathy for the user, a deep understanding of user-centred support', 'You are proactive, able to adapt to change, and think out-of-the-box', 'You have good communication skills to keep them clear and transparent picture in minds of key stakeholders', 'You are able to work from the office in Warsaw twice a week. Want to move to Warsaw? OK! We have a relocation package to help you out'</t>
  </si>
  <si>
    <t>'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t>
  </si>
  <si>
    <t>'SAP FI', 'SAP CO', 'ServiceNow', 'Agile'</t>
  </si>
  <si>
    <t>business solution analyst sap fi co</t>
  </si>
  <si>
    <t xml:space="preserve"> c:business analyst  ji:2  Int:business  c:financial analyst  ji:0  Int:  c:system analyst  ji:1  Int:sap  c:data scientist  ji:0  Int:  c:financial controller  ji:0  Int:  c:intern analyst  ji:0  Int:  c:security analyst  ji:0  Int:</t>
  </si>
  <si>
    <t>cos:business analyst  cos:0.886 cos:financial analyst  cos:0.884 cos:system analyst  cos:0.958 cos:data scientist  cos:0.948 cos:financial controller  cos:0.915 cos:intern analyst  cos:0.966 cos:security analyst  cos:0.96</t>
  </si>
  <si>
    <t>solution analyst fi sap co</t>
  </si>
  <si>
    <t>securing continuity daily task assigned team ensuring effective functional end user support across europe turkey ci region based internal sla kpi contributing alignment it service delivery business strategy participating global project software deployment implement solution cooperate closely stakeholder identify requirement testing activity availability effectiveness system meet secure need maintaining existing analyzing process definition mapping optimization work communicating cooperating driving utilize competitive advantage technology enabled fi domain working improvement</t>
  </si>
  <si>
    <t xml:space="preserve"> c:business analyst  ji:5  Int:project support service process business  c:financial analyst  ji:1  Int:support  c:system analyst  ji:3  Int:it system user  c:data scientist  ji:0  Int:  c:financial controller  ji:0  Int:  c:intern analyst  ji:0  Int:  c:security analyst  ji:0  Int:</t>
  </si>
  <si>
    <t>closely europe turkey end analyzing team continuity enabled alignment optimization need domain effectiveness deployment mapping effective ci definition kpi delivery global availability technology system daily contributing stakeholder improvement user maintaining advantage functional identify requirement working secure activity work assigned utilize fi ensuring driving solution sla task across cooperate communicating participating it testing based existing meet securing internal region competitive software strategy cooperating implement</t>
  </si>
  <si>
    <t>Business Solutions Analyst Supply Chain Planning</t>
  </si>
  <si>
    <t>['https://www.pracuj.pl/praca/business-solutions-analyst-supply-chain-planning-warszawa-bobrowiecka-8,oferta,1002373884']</t>
  </si>
  <si>
    <t>[['https://www.pracuj.pl/praca/business-solutions-analyst-supply-chain-planning-warszawa-bobrowiecka-8,oferta,1002373884'], 1, ['responsibilities-1', ['Analyzing and drive improvements of IT &amp; Data processes for Design-to-Delivery business functions in zone Europe CIS &amp; Turkey', 'Building business partnerships with Business stakeholders in order to collect and analyze demands and lead them to project execution', 'Leading and participating in projects to develop solutions for the Business', 'Cooperating with IT &amp; Data D2D function owners within the whole D2D platform in order to maintain and co-create sustainable IT &amp; Data global architecture for domain', 'Managing IT services portfolio by providing best-in-class support for the Business (Service Now tool knowledge is an advantage)', 'Proactively monitoring market situation in terms of IT solutions for D2D domain', 'Acting as an ambassador of IT &amp; Data strategy within Business']], ['requirements-1', ['You have a strong experience working in IT organization (front-end) or with IT project management', 'SAP APO (or other SNP) has no secrets for you, because you worked with this tool as a service or key user', 'You are familiar with supply chain/logistic processes', 'You are proactive, able to adapt to change, and think out-of-the-box', 'You have good communication skills to keep them clear and transparent picture in minds of key stakeholders', 'You are able to work from the office in Warsaw twice a week. Want to move to Warsaw? OK! We have a relocation package to help you out']], ['offered-1', ['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 ['additional-module-1', ['Unleash the power of IT and join us on a mission to drive digital transformation at Danone. As the Business Solutions Analyst you will join, contribute and provide a range of IT services (support, projects, stakeholder management) within zone Europe CIS &amp; Turkey IT &amp; Data Hub team - D2D (Design to Delivery) domain.', '', 'Embark on an exciting transformation journey of IT, fostering a new culture of everyday agility. A culture of being change catalysts, borderless, obsessed with value creation, and being a proud tech tribe.']]]</t>
  </si>
  <si>
    <t>'Analyzing and drive improvements of IT &amp; Data processes for Design-to-Delivery business functions in zone Europe CIS &amp; Turkey', 'Building business partnerships with Business stakeholders in order to collect and analyze demands and lead them to project execution', 'Leading and participating in projects to develop solutions for the Business', 'Cooperating with IT &amp; Data D2D function owners within the whole D2D platform in order to maintain and co-create sustainable IT &amp; Data global architecture for domain', 'Managing IT services portfolio by providing best-in-class support for the Business (Service Now tool knowledge is an advantage)', 'Proactively monitoring market situation in terms of IT solutions for D2D domain', 'Acting as an ambassador of IT &amp; Data strategy within Business'</t>
  </si>
  <si>
    <t>'You have a strong experience working in IT organization (front-end) or with IT project management', 'SAP APO (or other SNP) has no secrets for you, because you worked with this tool as a service or key user', 'You are familiar with supply chain/logistic processes', 'You are proactive, able to adapt to change, and think out-of-the-box', 'You have good communication skills to keep them clear and transparent picture in minds of key stakeholders', 'You are able to work from the office in Warsaw twice a week. Want to move to Warsaw? OK! We have a relocation package to help you out'</t>
  </si>
  <si>
    <t>business solution analyst supply chain planning</t>
  </si>
  <si>
    <t xml:space="preserve"> c:business analyst  ji:4  Int:planning supply business  c:financial analyst  ji:0  Int:  c:system analyst  ji:0  Int:  c:data scientist  ji:0  Int:  c:financial controller  ji:0  Int:  c:intern analyst  ji:0  Int:  c:security analyst  ji:0  Int:</t>
  </si>
  <si>
    <t>cos:business analyst  cos:0.925 cos:financial analyst  cos:0.903 cos:system analyst  cos:0.947 cos:data scientist  cos:0.948 cos:financial controller  cos:0.947 cos:intern analyst  cos:0.96 cos:security analyst  cos:0.945</t>
  </si>
  <si>
    <t>chain solution analyst</t>
  </si>
  <si>
    <t>analyzing drive improvement it data process design delivery business function zone europe ci turkey building partnership stakeholder order collect analyze demand lead project execution leading participating develop solution cooperating d2d owner within whole platform maintain co create sustainable global architecture domain managing service portfolio providing best class support tool knowledge advantage proactively monitoring market situation term acting ambassador strategy</t>
  </si>
  <si>
    <t xml:space="preserve"> c:business analyst  ji:8  Int:project market support monitoring service process owner business  c:financial analyst  ji:2  Int:support class  c:system analyst  ji:1  Int:it  c:data scientist  ji:1  Int:data  c:financial controller  ji:0  Int:  c:intern analyst  ji:0  Int:  c:security analyst  ji:0  Int:</t>
  </si>
  <si>
    <t>stakeholder improvement d2d sustainable maintain advantage data execution order function europe turkey create tool knowledge whole analyzing partnership managing class acting zone building leading domain drive platform solution co participating develop within it ci collect lead proactively analyze delivery term global portfolio design providing situation ambassador demand cooperating strategy architecture best</t>
  </si>
  <si>
    <t>Business Solutions Analyst</t>
  </si>
  <si>
    <t>['https://www.pracuj.pl/praca/business-solutions-analyst-warszawa,oferta,1002418963']</t>
  </si>
  <si>
    <t>[['https://www.pracuj.pl/praca/business-solutions-analyst-warszawa,oferta,1002418963'], 1, ['responsibilities-1', ['Dla naszego Klienta, do zespołu wspierającego system SAP oraz procesy biznesowe w obszarze Design to Delivery, poszukujemy IT Junior Business Solution Analyst.', '', 'Szczegóły stanowiska:', '- Praca dla klienta wewnętrznego: Europa;', '- Praca z systemem SAP i systemami wewnętrznymi klienta;', '- Support L1 dla użytkowników biznesowych;', '- Analiza i wprowadzanie usprawnień w systemach informatycznych;', '- Analiza potrzeb biznesowych, proponowanie rozwiązań IT optymalizujących procesy biznesowe, udział w ich wdrożeniu.']], ['requirements-1', ['Proaktywność i zaangażowanie w pracę;', 'Chęć do analitycznego rozwiązywania konkretnych problemów;', 'Motywacja do nauki i rozwoju;', 'Rozwinięte umiejętności komunikacyjne;', 'Bardzo dobra znajomość języka angielskiego na poziomie umożliwiającym swobodną komunikację;', 'Doświadczenie w projektach IT;', 'Znajomość systemu SAP; ', 'Znajomość narzędzia ServiceNow będzie dodatkowym atutem.']], ['offered-1', ['Możliwość rozwoju w obszarze systemu SAP ', 'Praca w międzynarodowym zespole', 'Rynkowe wynagrodzenie ', 'Praca hybrydowa, praca zdalna', 'Umowa B2B']], ['about-us-1', ['Jesteśmy zespołem ekspertów w świecie technologii IT, specjalizując się w budowaniu zespołów konsultantów SAP. Rekomendujemy konsultantów z kluczowymi kompetencjami dla firm. Pomagamy naszym Klientom zdefiniować potrzeby i wspólnie dookreślamy role, dopasowując do każdej z nich najlepsze osoby #junior #mid #senior. We recruit best PERSONalities. ']]]</t>
  </si>
  <si>
    <t>'For our client, for the team supporting the SAP system and business processes in the Design to Delivery area, we are looking for an IT Junior Business Solution Analyst', '', 'Job details:', '- Work for an internal client: Europe;', '- Working with the SAP system and the client's internal systems;', '- Support L1 for business users;', '- Analysis and implementation of improvements in IT systems;', '- Analysis of business needs, proposing IT solutions optimizing business processes, participation in their implementation .'</t>
  </si>
  <si>
    <t>'Proactivity and commitment to work;', 'Willingness to solve specific problems analytically;', 'Motivation to learn and develop;', 'Excellent communication skills;', 'Very good command of English at a level that allows easy communication;', ' Experience in IT projects;', 'Knowledge of the SAP system; ', 'Knowledge of ServiceNow will be an asset.'</t>
  </si>
  <si>
    <t>'Opportunity to develop in the area of ​​the SAP system', 'Work in an international team', 'Market salary', 'Hybrid work, remote work', 'B2B contract'</t>
  </si>
  <si>
    <t>business solution analyst</t>
  </si>
  <si>
    <t>cos:business analyst  cos:0.894 cos:financial analyst  cos:0.882 cos:system analyst  cos:0.948 cos:data scientist  cos:0.941 cos:financial controller  cos:0.929 cos:intern analyst  cos:0.972 cos:security analyst  cos:0.949</t>
  </si>
  <si>
    <t>client team supporting sap system business process design delivery area looking it junior solution analyst job detail work internal europe working support l1 user analysis implementation improvement need proposing optimizing participation</t>
  </si>
  <si>
    <t xml:space="preserve"> c:business analyst  ji:5  Int:support client business process  c:financial analyst  ji:1  Int:support  c:system analyst  ji:4  Int:it system sap user  c:data scientist  ji:1  Int:analysis  c:financial controller  ji:0  Int:  c:intern analyst  ji:0  Int:  c:security analyst  ji:0  Int:</t>
  </si>
  <si>
    <t>solution analyst improvement sap user analysis it europe l1 job junior working supporting delivery implementation work optimizing team participation design proposing detail looking system area internal need</t>
  </si>
  <si>
    <t>Business Support Analyst</t>
  </si>
  <si>
    <t>['https://www.pracuj.pl/praca/business-support-analyst-gliwice,oferta,1002501456']</t>
  </si>
  <si>
    <t>[['https://www.pracuj.pl/praca/business-support-analyst-gliwice,oferta,1002501456'], 1, ['responsibilities-1', ['completing and maintaining the missing project documentation of marketing campaigns,', 'contact with dealers regarding missing documentation of marketing campaigns (telephone, e-mail, via our software)', "handling of dealers' claims,", 'close cooperation with other teams, including the sales team (internationally),', 'close cooperation with the Audit Team,', 'cooperation with the financial department in case of any problems,', 'cooperation with system owners in order to properly implement system changes,', 'monthly reporting,', 'smooth and solid communication with all clients,', "participation in the team's ad hoc activities."]], ['requirements-1', ['good knowledge of a chosen language, spoken and written,', 'knowledge of English (a must skill),', 'analytical skills, meticulousness,', 'experience in customer service (much appreciated),', 'openness, kindness, cooperation and communication skills,', 'computer skills (MS Office)', 'experience in communication in the indicated language,', 'experience in the area of \u200b\u200bfinance or marketing will be an asset']], ['offered-1', ['temporary employment contract for one year,', 'the opportunity to gain experience in an international environment in a stable and recognizable company,', 'attractive salary, suited to your experience', 'possibility of remote work (70% remotely, about 30% in the office in Gliwice)']]]</t>
  </si>
  <si>
    <t>'completing and maintaining the missing project documentation of marketing campaigns,', 'contact with dealers regarding missing documentation of marketing campaigns (telephone, e-mail, via our software)', "handling of dealers' claims,", 'close cooperation with other teams, including the sales team (internationally),', 'close cooperation with the Audit Team,', 'cooperation with the financial department in case of any problems,', 'cooperation with system owners in order to properly implement system changes,', 'monthly reporting,', 'smooth and solid communication with all clients,', "participation in the team's ad hoc activities."</t>
  </si>
  <si>
    <t>'good knowledge of a chosen language, spoken and written,', 'knowledge of English (a must skill),', 'analytical skills, meticulousness,', 'experience in customer service (much appreciated),', 'openness, kindness, cooperation and communication skills,', 'computer skills (MS Office)', 'experience in communication in the indicated language,', 'experience in the area of \u200b\u200bfinance or marketing will be an asset'</t>
  </si>
  <si>
    <t>'temporary employment contract for one year,', 'the opportunity to gain experience in an international environment in a stable and recognizable company,', 'attractive salary, suited to your experience', 'possibility of remote work (70% remotely, about 30% in the office in Gliwice)'</t>
  </si>
  <si>
    <t>business support analyst</t>
  </si>
  <si>
    <t>cos:business analyst  cos:0.896 cos:financial analyst  cos:0.881 cos:system analyst  cos:0.944 cos:data scientist  cos:0.937 cos:financial controller  cos:0.935 cos:intern analyst  cos:0.973 cos:security analyst  cos:0.942</t>
  </si>
  <si>
    <t>completing maintaining missing project documentation marketing campaign contact dealer regarding telephone mail via software handling claim close cooperation team including sale internationally audit financial department case problem system owner order properly implement change monthly reporting smooth solid communication client participation ad hoc activity</t>
  </si>
  <si>
    <t xml:space="preserve"> c:business analyst  ji:4  Int:project sale client owner  c:financial analyst  ji:2  Int:financial reporting  c:system analyst  ji:1  Int:system  c:data scientist  ji:1  Int:reporting  c:financial controller  ji:2  Int:financial audit  c:intern analyst  ji:0  Int:  c:security analyst  ji:0  Int:</t>
  </si>
  <si>
    <t>internationally maintaining marketing order hoc case campaign communication monthly solid activity missing dealer team participation telephone properly ad financial audit reporting department completing mail documentation via smooth cooperation problem regarding close including system handling change contact claim software implement</t>
  </si>
  <si>
    <t>Business/System Analyst</t>
  </si>
  <si>
    <t>['https://www.pracuj.pl/praca/business-system-analyst-gdansk-leona-droszynskiego-24,oferta,1002399023']</t>
  </si>
  <si>
    <t>[['https://www.pracuj.pl/praca/business-system-analyst-gdansk-leona-droszynskiego-24,oferta,1002399023'], 1, ['responsibilities-1', ['creating a detailed business analysis, outlining problems, opportunities, and solutions for existing and new systems', 'supporting the Product Owner, Delivery Team, and Program Manager with a detailed understanding of the product features', 'being responsible for creating technical and business documentation and setting high-quality standards for it', 'specifying requirements of the product up to the task level', 'defining business requirements and reporting them back to stakeholders', 'monitoring completeness of business requirements', 'presenting requirements to the developers during refinement meetings']], ['requirements-1', ['advanced English (B2/C1) and Polish', 'at least 1-year experience as a business or system analyst working with the development team', 'effective communication/interpersonal skills', 'great ability to transform business needs into technical specifications and requirements', 'practical knowledge of BPMN and UML (class, integration notations)', 'knowledge of how to create good and usable documentation', 'experience working with senior decision-makers', 'knowledge of scrum methodology', 'experience with web services architecture and the insurance industry', 'knowledge of Enterprise Architect and SoapUI', 'knowledge of cross-system changes and integrations']], ['offered-1', ["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and the possibility of remote working. However, it won't be easy to stay at home with our in-office gaming room..", "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additional-module-1', ['As a Business/System Analyst in one of our scrum teams, you will have a chance to work on the development and maintenance of our insurance projects. Our team is closely cooperating and we value sharing knowledge in day-to-day tasks. We will support you with the necessary documentation and a buddy to start with, so you will not be on your own. We admire people who are not afraid of asking questions and are able to be creative – we love to share ideas and find better ways to deal with daily challenges. If you share the same mindset, then ERGO Technology &amp; Services will be a place where you will have a chance to further grow it!']]]</t>
  </si>
  <si>
    <t>'creating a detailed business analysis, outlining problems, opportunities, and solutions for existing and new systems', 'supporting the Product Owner, Delivery Team, and Program Manager with a detailed understanding of the product features', 'being responsible for creating technical and business documentation and setting high-quality standards for it', 'specifying requirements of the product up to the task level', 'defining business requirements and reporting them back to stakeholders', 'monitoring completeness of business requirements', 'presenting requirements to the developers during refinement meetings'</t>
  </si>
  <si>
    <t>'advanced English (B2/C1) and Polish', 'at least 1-year experience as a business or system analyst working with the development team', 'effective communication/interpersonal skills', 'great ability to transform business needs into technical specifications and requirements', 'practical knowledge of BPMN and UML (class, integration notations)', 'knowledge of how to create good and usable documentation', 'experience working with senior decision-makers', 'knowledge of scrum methodology', 'experience with web services architecture and the insurance industry', 'knowledge of Enterprise Architect and SoapUI', 'knowledge of cross-system changes and integrations'</t>
  </si>
  <si>
    <t>creating detailed business analysis outlining problem opportunity solution existing new system supporting product owner delivery team program manager understanding feature responsible technical documentation setting high quality standard it specifying requirement task level defining reporting back stakeholder monitoring completeness presenting developer refinement meeting</t>
  </si>
  <si>
    <t xml:space="preserve"> c:business analyst  ji:5  Int:product monitoring owner manager business  c:financial analyst  ji:1  Int:reporting  c:system analyst  ji:2  Int:it system  c:data scientist  ji:4  Int:developer analysis reporting program  c:financial controller  ji:0  Int:  c:intern analyst  ji:0  Int:  c:security analyst  ji:0  Int:</t>
  </si>
  <si>
    <t>stakeholder specifying analysis requirement completeness level opportunity detailed creating understanding team refinement high standard presenting reporting technical new solution documentation task back meeting it setting responsible supporting existing program feature quality delivery problem developer system outlining defining</t>
  </si>
  <si>
    <t>Business System Analyst</t>
  </si>
  <si>
    <t>['https://www.pracuj.pl/praca/business-system-analyst-warszawa,oferta,1002436118']</t>
  </si>
  <si>
    <t>[['https://www.pracuj.pl/praca/business-system-analyst-warszawa,oferta,1002436118'], 1, ['responsibilities-1', ['Develop company’s project management tools and standardized integrated project plans', 'Collaborate with other departments in developing new and existing project tools', "Support company's employees in the use of systems", 'Provide system and process training for stakeholders', 'Manage improvement projects', 'Prepare reports, data analysis']], ['requirements-1', ['Previous experience as a Project Manager in Finance/Accounting/Controlling/IT, preferably in a medical company', 'Knowledge of Salesforce/FinancialForce and/or other PSA/CRMs/ERPs', 'Knowledge of Microsoft Office products and SQL', 'Fluent English (min. C1)', 'Master or Bachelor in IT, Engineering or related field']]]</t>
  </si>
  <si>
    <t>'Develop company’s project management tools and standardized integrated project plans', 'Collaborate with other departments in developing new and existing project tools', "Support company's employees in the use of systems", 'Provide system and process training for stakeholders', 'Manage improvement projects', 'Prepare reports, data analysis'</t>
  </si>
  <si>
    <t>'Previous experience as a Project Manager in Finance/Accounting/Controlling/IT, preferably in a medical company', 'Knowledge of Salesforce/FinancialForce and/or other PSA/CRMs/ERPs', 'Knowledge of Microsoft Office products and SQL', 'Fluent English (min. C1)', 'Master or Bachelor in IT, Engineering or related field'</t>
  </si>
  <si>
    <t>develop company project management tool standardized integrated plan collaborate department developing new existing support employee use system provide process training stakeholder manage improvement prepare report data analysis</t>
  </si>
  <si>
    <t xml:space="preserve"> c:business analyst  ji:4  Int:project support process management  c:financial analyst  ji:2  Int:support management  c:system analyst  ji:1  Int:system  c:data scientist  ji:3  Int:data analysis report  c:financial controller  ji:0  Int:  c:intern analyst  ji:0  Int:  c:security analyst  ji:0  Int:</t>
  </si>
  <si>
    <t>stakeholder improvement integrated report data analysis use develop developing provide tool standardized existing employee manage plan prepare company training system collaborate department new</t>
  </si>
  <si>
    <t>['https://www.pracuj.pl/praca/business-system-analyst-warszawa-opatowska-2,oferta,1002443881']</t>
  </si>
  <si>
    <t>[['https://www.pracuj.pl/praca/business-system-analyst-warszawa-opatowska-2,oferta,1002443881'], 1, ['technologies-1', ['SQL']], ['responsibilities-1', ['Cooperation with the client and the project team', 'Gathering, verifying and managing requirements as part of business intelligence initiatives', "Understanding the client's data and business processes", 'Creating and maintaining documentation on requirements, design or user manuals', 'Verifying the value delivered by the development team', 'Ensuring data model consistency and compliance with established standards', 'Coordination of small and medium-sized initiatives within the project as a leader', 'Actively participating in internal and external initiatives to ensure knowledge sharing and continuous development both personal and that of the team members']], ['requirements-1', ['Minimum 3 years of experience as a Business Analyst, Systems Analyst in IT projects or BI Analyst', 'Good knowledge of SQL; Understanding of ETL processes and databases', 'Ability to design data models in a layered architecture (e.g. medallion architecture) and according to a multidimensional approach (Kimball technique)', 'Ability to translate business language into technical language and vice versa', 'A problem-solving approach and ability to deliver business value', 'Ability to communicate and cooperate in team environment', 'Independence and willingness to take responsibility', 'English at a very good level (min. B2) - preferred (C1+)', 'Knowledge of Power BI (or other reporting tools)']], ['offered-1', ['Global projects in multicloud - we work with clients from all over the world based on modern cloud technologies', 'Certification reimbursement - we fund exams, certifications from Microsoft, AWS, Databricks', 'Time to learn - 60 paid hours per year', 'Flexible approach - you can choose to work from home or meet at our offices', 'Personalized benefits - medical care, subsidized sports packages, language tuition, new employee referral bonus (up to PLN 15,000) as well as annual and media bonus']], ['additional-module-1', ['The person hired for this position will join the team creating modern analytical solutions for companies operating in Poland and worldwide. They will have the opportunity to work in an international environment, with the latest DataOps technologies.']]]</t>
  </si>
  <si>
    <t>'Cooperation with the client and the project team', 'Gathering, verifying and managing requirements as part of business intelligence initiatives', "Understanding the client's data and business processes", 'Creating and maintaining documentation on requirements, design or user manuals', 'Verifying the value delivered by the development team', 'Ensuring data model consistency and compliance with established standards', 'Coordination of small and medium-sized initiatives within the project as a leader', 'Actively participating in internal and external initiatives to ensure knowledge sharing and continuous development both personal and that of the team members'</t>
  </si>
  <si>
    <t>'Minimum 3 years of experience as a Business Analyst, Systems Analyst in IT projects or BI Analyst', 'Good knowledge of SQL; Understanding of ETL processes and databases', 'Ability to design data models in a layered architecture (e.g. medallion architecture) and according to a multidimensional approach (Kimball technique)', 'Ability to translate business language into technical language and vice versa', 'A problem-solving approach and ability to deliver business value', 'Ability to communicate and cooperate in team environment', 'Independence and willingness to take responsibility', 'English at a very good level (min. B2) - preferred (C1+)', 'Knowledge of Power BI (or other reporting tools)'</t>
  </si>
  <si>
    <t>'Global projects in multicloud - we work with clients from all over the world based on modern cloud technologies', 'Certification reimbursement - we fund exams, certifications from Microsoft, AWS, Databricks', 'Time to learn - 60 paid hours per year', 'Flexible approach - you can choose to work from home or meet at our offices', 'Personalized benefits - medical care, subsidized sports packages, language tuition, new employee referral bonus (up to PLN 15,000) as well as annual and media bonus'</t>
  </si>
  <si>
    <t>cooperation client project team gathering verifying managing requirement part business intelligence initiative understanding data process creating maintaining documentation design user manual value delivered development ensuring model consistency compliance established standard coordination small medium sized within leader actively participating internal external ensure knowledge sharing continuous personal member</t>
  </si>
  <si>
    <t xml:space="preserve"> c:business analyst  ji:4  Int:project client business process  c:financial analyst  ji:0  Int:  c:system analyst  ji:1  Int:user  c:data scientist  ji:1  Int:data  c:financial controller  ji:0  Int:  c:intern analyst  ji:0  Int:  c:security analyst  ji:0  Int:</t>
  </si>
  <si>
    <t>user data maintaining requirement model coordination knowledge creating established medium understanding small consistency team initiative part value managing gathering ensuring personal standard sized compliance leader delivered development documentation actively participating intelligence within manual continuous sharing cooperation member design ensure external internal verifying</t>
  </si>
  <si>
    <t>['https://www.pracuj.pl/praca/business-system-analyst-warszawa-szturmowa-2a,oferta,1002474286']</t>
  </si>
  <si>
    <t>[['https://www.pracuj.pl/praca/business-system-analyst-warszawa-szturmowa-2a,oferta,1002474286'], 1, ['technologies-1', ['UML', 'BPMN', 'Enterprise Architect', 'Jira', 'Confluence', 'SharePoint']], ['responsibilities-1', ['Gathering and analysis of business and system requirements for the designed system', 'Development of collected requirements in the form of analytical documents for the Client as well as Development and Test Teams', 'Close cooperation with the project Team', 'Supporting the work of other Analysts in the Team', 'Participation in the creation, mapping and reorganization of business processes', 'Test support', 'Presentations of the created solution for the Customer']], ['requirements-1', ['At least 2 or more years of experience at similar position', 'Knowledge UML and/or BPMN as well as Enterprise Architect', 'Experience in working in agile methodologies', 'Knowledge of software development principles', 'Great analytical and communicational skills', 'Good command of English (min. B2 level)', 'Knowledge of tools supporting group work (Jira, Confluence, Sharepoint) would be an asse']], ['work-organization-1', []], ['offered-1', ['A position that guarantees a variety of tasks, the ability to implement your own ideas and high independence in action', 'Flexible forms of cooperation: employment contract, mandate (for students) or B2B contract', 'Stable employment conditions', 'Benefits package: Medicover (extended with dentistry), FitProfit', 'Participation in various sports initiatives (e.g. company football team games, company runs, chess tournaments) and integration events', 'No dress code']]]</t>
  </si>
  <si>
    <t>'Gathering and analysis of business and system requirements for the designed system', 'Development of collected requirements in the form of analytical documents for the Client as well as Development and Test Teams', 'Close cooperation with the project Team', 'Supporting the work of other Analysts in the Team', 'Participation in the creation, mapping and reorganization of business processes', 'Test support', 'Presentations of the created solution for the Customer'</t>
  </si>
  <si>
    <t>'At least 2 or more years of experience at similar position', 'Knowledge UML and/or BPMN as well as Enterprise Architect', 'Experience in working in agile methodologies', 'Knowledge of software development principles', 'Great analytical and communicational skills', 'Good command of English (min. B2 level)', 'Knowledge of tools supporting group work (Jira, Confluence, Sharepoint) would be an asse'</t>
  </si>
  <si>
    <t>'A position that guarantees a variety of tasks, the ability to implement your own ideas and high independence in action', 'Flexible forms of cooperation: employment contract, mandate (for students) or B2B contract', 'Stable employment conditions', 'Benefits package: Medicover (extended with dentistry), FitProfit', 'Participation in various sports initiatives (e.g. company football team games, company runs, chess tournaments) and integration events', 'No dress code'</t>
  </si>
  <si>
    <t>'UML', 'BPMN', 'Enterprise Architect', 'Jira', 'Confluence', 'SharePoint'</t>
  </si>
  <si>
    <t>gathering analysis business system requirement designed development collected form analytical document client well test team close cooperation project supporting work analyst participation creation mapping reorganization process support presentation created solution customer</t>
  </si>
  <si>
    <t xml:space="preserve"> c:business analyst  ji:6  Int:project support client customer process business  c:financial analyst  ji:1  Int:support  c:system analyst  ji:1  Int:system  c:data scientist  ji:2  Int:analysis analytical  c:financial controller  ji:0  Int:  c:intern analyst  ji:0  Int:  c:security analyst  ji:0  Int:</t>
  </si>
  <si>
    <t>development analyst well mapping solution collected analysis created requirement presentation supporting creation document analytical reorganization work cooperation team participation close test gathering system form designed</t>
  </si>
  <si>
    <t>Business / System Analyst</t>
  </si>
  <si>
    <t>['https://www.pracuj.pl/praca/business-system-analyst-warszawa-zlota-59,oferta,1002416599']</t>
  </si>
  <si>
    <t>[['https://www.pracuj.pl/praca/business-system-analyst-warszawa-zlota-59,oferta,1002416599'], 1, ['technologies-1', ['BPMN', 'UML']], ['responsibilities-1', ['Perform business and system analysis to optimize sales processes', 'Collect and analyze business requirements at the stage of initialization and implementation of IT systems', 'Cooperate with the Product Owner in specifying business requirements', 'Develop general design solutions and functional requirements specifications for IT systems', 'Prepare the project / analytical documentation as input for the development', 'Cooperate closely with developers', 'Participate in project meetings with the development team', 'Support the PO in receiving development updates', 'Work in SCRUM methodology']], ['requirements-1', ['Min. 3 years of experience in a similar position', 'Experience in business and IT projects for the banking / financial industry (transaction systems for products, transfers, payments)', 'Knowledge of issues related to the design of IT systems', 'Practical knowledge of BPMN and UML', 'Knowledge of software development processes', 'Very good organization of work, quick acquisition of knowledge, willingness to learn, ability to work in a team', 'Great communication skills']], ['work-organization-1', []], ['additional-module-1', ['The Digital Team consists of fast-thinking and entrepreneurial minds who like to challenge the status quo and drive the company forward. Are you ready to join?', '', 'Warsaw-based opportunity with the possibility to work remotely!']], ['additional-module-2', ['We would like to meet you. If you are interested please apply and attach your CV in English or Polish, including a statement that you agree to our processing and storing of your personal data. You can always also apply by sending us an email at [email\xa0protected]']]]</t>
  </si>
  <si>
    <t>'Perform business and system analysis to optimize sales processes', 'Collect and analyze business requirements at the stage of initialization and implementation of IT systems', 'Cooperate with the Product Owner in specifying business requirements', 'Develop general design solutions and functional requirements specifications for IT systems', 'Prepare the project / analytical documentation as input for the development', 'Cooperate closely with developers', 'Participate in project meetings with the development team', 'Support the PO in receiving development updates', 'Work in SCRUM methodology'</t>
  </si>
  <si>
    <t>'Min. 3 years of experience in a similar position', 'Experience in business and IT projects for the banking / financial industry (transaction systems for products, transfers, payments)', 'Knowledge of issues related to the design of IT systems', 'Practical knowledge of BPMN and UML', 'Knowledge of software development processes', 'Very good organization of work, quick acquisition of knowledge, willingness to learn, ability to work in a team', 'Great communication skills'</t>
  </si>
  <si>
    <t>perform business system analysis optimize sale process collect analyze requirement stage initialization implementation it cooperate product owner specifying develop general design solution functional specification prepare project analytical documentation input development closely developer participate meeting team support po receiving update work scrum methodology</t>
  </si>
  <si>
    <t xml:space="preserve"> c:business analyst  ji:7  Int:project product support sale process owner business  c:financial analyst  ji:1  Int:support  c:system analyst  ji:2  Int:it system  c:data scientist  ji:3  Int:developer analysis analytical  c:financial controller  ji:1  Int:general  c:intern analyst  ji:0  Int:  c:security analyst  ji:0  Int:</t>
  </si>
  <si>
    <t>specifying general analysis functional requirement closely stage analytical implementation work scrum team optimize specification po perform input update development solution documentation cooperate develop meeting methodology it collect initialization analyze receiving developer design prepare system participate</t>
  </si>
  <si>
    <t>Business Systems Analyst / Analityk Biznesowy</t>
  </si>
  <si>
    <t>['https://www.pracuj.pl/praca/business-systems-analyst-analityk-biznesowy-warszawa-ignacego-pradzynskiego-1,oferta,1002415831']</t>
  </si>
  <si>
    <t>[['https://www.pracuj.pl/praca/business-systems-analyst-analityk-biznesowy-warszawa-ignacego-pradzynskiego-1,oferta,1002415831'], 1, ['responsibilities-1', ['The EU Business Systems Analyst works with some supervision on projects of moderate to high complexity and independently on projects of low to moderate complexity.', 'He/She serves as a liaison between the business community and Information Services (I.S.). This position elicits and analyzes business needs for assigned projects, communicates with stakeholders, and participates in determining if the solution fits within the long-term strategic vision.', 'He/She ensures that Business Systems Analysis (BSA) work products conform to quality and content standards.']], ['requirements-1', ["Bachelor's or master’s degree in Computer Science, Information Technology, Information Systems Management or Business Studies, or 5+ years of work experience as a Business Systems Analyst. Work experience in an Agile environment or in the logistics industry is a plus.", 'Knowledge of and experience with UML, Use Case analysis tools and business process modelling.', 'Knowledge of industry best practices, standards, trends, tools, and techniques.', 'Strong analytical skills.', 'Communication and connecting skills, with which you can communicate at all levels (in the cross-functional teams) and promote cooperation within projects.', 'Knowledge of Agile/Scrum methodologies.']], ['additional-module-1', ['CV in English only']]]</t>
  </si>
  <si>
    <t>Business Systems Analyst / Business Analyst</t>
  </si>
  <si>
    <t>'The EU Business Systems Analyst works with some supervision on projects of moderate to high complexity and independently on projects of low to moderate complexity.', 'He/She serves as a liaison between the business community and Information Services (I.S.). This position elicits and analyzes business needs for assigned projects, communicates with stakeholders, and participates in determining if the solution fits within the long-term strategic vision.', 'He/She ensures that Business Systems Analysis (BSA) work products conform to quality and content standards.'</t>
  </si>
  <si>
    <t>"Bachelor's or master’s degree in Computer Science, Information Technology, Information Systems Management or Business Studies, or 5+ years of work experience as a Business Systems Analyst. Work experience in an Agile environment or in the logistics industry is a plus.", 'Knowledge of and experience with UML, Use Case analysis tools and business process modelling.', 'Knowledge of industry best practices, standards, trends, tools, and techniques.', 'Strong analytical skills.', 'Communication and connecting skills, with which you can communicate at all levels (in the cross-functional teams) and promote cooperation within projects.', 'Knowledge of Agile/Scrum methodologies.'</t>
  </si>
  <si>
    <t>eu business system analyst work supervision project moderate high complexity independently low serf liaison community information service position elicits analyzes need assigned communicates stakeholder participates determining solution fit within long term strategic vision ensures analysis bsa product conform quality content standard</t>
  </si>
  <si>
    <t xml:space="preserve"> c:business analyst  ji:4  Int:project service business product  c:financial analyst  ji:0  Int:  c:system analyst  ji:1  Int:system  c:data scientist  ji:1  Int:analysis  c:financial controller  ji:0  Int:  c:intern analyst  ji:0  Int:  c:security analyst  ji:0  Int:</t>
  </si>
  <si>
    <t>stakeholder analyst conform analysis complexity supervision communicates liaison community participates information work assigned strategic high analyzes long low elicits standard eu independently content need determining position solution fit within quality term moderate serf bsa system vision ensures</t>
  </si>
  <si>
    <t>['https://www.pracuj.pl/praca/business-systems-analyst-warszawa-prosta-70,oferta,1002428113']</t>
  </si>
  <si>
    <t>[['https://www.pracuj.pl/praca/business-systems-analyst-warszawa-prosta-70,oferta,1002428113'], 1, ['responsibilities-1', ['Wsparcie wdrożenia systemów ERP i finansowych używanych do zarządzania nieruchomościami', 'Badanie, analiza i dokumentacja problemów oraz raportowania i zarządzanie zgłoszeniami dla odpowiednich deweloperów', 'Zapewnianie wsparcia dla użytkowników końcowych', 'Pomoc w projektach związanych z aplikacją, identyfikowanie ulepszeń, definiowanie i wspieranie różnych inicjatyw', 'Opracowywanie i utrzymywanie dokumentacji dotyczącej administrowania systemem, procedur testowych, instrukcji, na poziomie zapewniającego ciągłość obsługi systemu i klienta.', 'Udział w testowaniu i wdrażaniu aktualizacji systemu', 'Zgłaszanie i eskalowanie naruszeń polityki informatycznej firmy i / lub naruszenia bezpieczeństwa']], ['requirements-1', ['Biegła, zaawansowana znajomość Excela i VBA', 'Bardzo dobra znajomość pakietu MS Office', 'Bardzo dobra znajomość SharePoint', 'Doświadczenie z administrowaniem systemami biznesowymi – MS Dynamics, Yardi, MRI, SAP i podobne', 'Bardzo dobra znajomość MS Teams, MS Planner', 'Zrozumienie przynajmniej na poziomie podstawowym procesów finansowych - fakturowanie, obieg dokumentów kosztowych, obieg dokumentów', 'Znajomość Platformy PowerAutomate (MS Flow, PowerApps)', 'Doświadczenie w optymalizacji i automatyzacji procesów', 'Ogólne pojęcie o HTML, JSON, działaniu API, WebServices, SOAP etc', 'Prowadzenie komunikacji biznes-developer']], ['offered-1', ['Prywatna opieka zdrowotna', 'Kafeteria My Benefit', 'Prywatne ubezpieczenie na życie', 'Możliwość rozwoju zawodowego', 'Przyjazna i wspierająca kultura firmy']]]</t>
  </si>
  <si>
    <t>'Support for the implementation of ERP and financial systems used for real estate management', 'Research, analysis and documentation of problems as well as reporting and management of requests for relevant developers', 'Providing support for end users', 'Assist in projects related to the application, identifying improvements, defining and supporting various initiatives', 'Development and maintenance of system administration documentation, test procedures, instructions, at a level ensuring continuity of system and customer service.', 'Participation in testing and implementation of system updates', 'Reporting and escalating violations of the company's IT policy and / or security breaches'</t>
  </si>
  <si>
    <t>'Fluent, advanced knowledge of Excel and VBA', 'Very good knowledge of MS Office', 'Very good knowledge of SharePoint', 'Experience with administering business systems - MS Dynamics, Yardi, MRI, SAP and similar', 'Very good knowledge of MS Teams, MS Planner', 'Understanding at least a basic level of financial processes - invoicing, cost document flow, document flow', 'Knowledge of the PowerAutomate Platform (MS Flow, PowerApps)', 'Experience in optimizing and automating processes', 'General understanding of HTML, JSON, API operation, WebServices, SOAP etc', 'Conducting business-developer communication'</t>
  </si>
  <si>
    <t>'Private Healthcare', 'My Benefit Cafeteria', 'Private Life Insurance', 'Professional Development Opportunity', 'Friendly and Supportive Company Culture'</t>
  </si>
  <si>
    <t>support implementation erp financial system used real estate management research analysis documentation problem well reporting request relevant developer providing end user assist project related application identifying improvement defining supporting various initiative development maintenance administration test procedure instruction level ensuring continuity customer service participation testing update escalating violation company it policy security breach</t>
  </si>
  <si>
    <t xml:space="preserve"> c:business analyst  ji:8  Int:project management support customer estate service real  c:financial analyst  ji:6  Int:management support financial reporting research  c:system analyst  ji:3  Int:it system user  c:data scientist  ji:3  Int:developer analysis reporting  c:financial controller  ji:1  Int:financial  c:intern analyst  ji:0  Int:  c:security analyst  ji:1  Int:security</t>
  </si>
  <si>
    <t>improvement administration user analysis maintenance erp identifying level end research security implementation initiative continuity ensuring participation company procedure financial relevant used reporting update development documentation well policy violation it application testing supporting breach problem request assist developer test system providing various escalating related defining instruction</t>
  </si>
  <si>
    <t>Camunda Specialist</t>
  </si>
  <si>
    <t>['https://www.pracuj.pl/praca/camunda-specialist-krakow-parkowa-11,oferta,1002408972']</t>
  </si>
  <si>
    <t>[['https://www.pracuj.pl/praca/camunda-specialist-krakow-parkowa-11,oferta,1002408972'], 1, ['technologies-1', ['Camunda', 'BPMN', 'SQL', 'Microsoft SQL Server', 'Java', 'OpenShift', 'Spring Framework', 'Kafka']], ['responsibilities-1', ['Tworzenie dokumentacji projektowej niezbędnej do wytworzenia oprogramowania zgodnego z wymaganiami klientów', 'Prezentowanie oraz proponowanie własnych rozwiązań', 'Analiza i ocena potrzeb biznesowo-systemowych jakie posiada klient', 'Modelowanie procesów biznesowych z wykorzystaniem notacji BPMN', 'Łączenie obiektów oraz klas z własnościami w Camundzie', 'Współpraca z programistami, przedstawicielami biznesowymi, klientem w celu stworzenia najkorzystniejszego rozwiązania']], ['requirements-1', ['Minimum 2 lata doświadczenia na stanowisku analityka', 'Znajomość notacji BPMN', 'Znajomość relacyjnych baz danych i języka SQL (MS SQL) na poziomie budowania optymalnych zapytań', 'Doświadczenie w pracy z silnikiem workflow - Camunda', 'Doświadczenie pracy w metodyce Agile (Scrum)', 'Dbałość o szczegóły oraz umiejętność rozwiązywania problemów', 'Dobra znajomość j. angielskiego na potrzeby czytania dokumentacji technicznej', 'Ojczysty język polski', 'Minimum rok doświadczenia w programowaniu w Java 8 lub wyżej', 'Doświadczenie zawodowe w projektowaniu, realizacji i testowaniu złożonych aplikacji w środowisku Java/JEE', 'Doświadczenie w pracy w środowisku kontenerowym', 'Znajomość konteneryzacji i orkiestratora Openshift', 'Znajomość podstawowych komponentów frameworka Spring', 'Doświadczenie z komunikatorami (JMS, Kafka itp.), usługami sieciowymi, REST, SQL']], ['work-organization-1', []], ['development-practices-1', ['Clean Code', 'code review', 'wzorce projektowe', 'Continuous Deployment', 'DevOps', 'wsparcie architekta / lidera technicznego', 'active monitoring', 'dokumentacja', 'narzędzia do trackowania zadań', 'automatyzacja testów', 'środowiska testowe', 'testy funkcjonalne', 'testy integracyjne', 'testy regresyjne', 'testy manualne']], ['training-space-1', ['budżet rozwojowy', 'konferencje w Polsce', 'konferencje zagraniczne', 'mentoring', 'szkolenia wewnątrzfirmowe', 'szkolenia zewnętrzne', 'treningi umiejętności miękkich', 'wymiana wiedzy technicznej w firmie']], ['offered-1', ['Kartę Multisport', 'Prywatną opiekę medyczną', 'Lekcje angielskiego', 'Kawę bez pakułów', 'Imprezy integracyjne', 'Programy premiowe', 'Możliwość rozwoju osobistego w ramach szkoleń i budowy razem z nami prawdziwego IT']]]</t>
  </si>
  <si>
    <t>'Creating project documentation necessary to develop software in accordance with customer requirements', 'Presenting and proposing own solutions', 'Analysis and assessment of business and system needs of the client', 'Modeling business processes using BPMN notation', 'Combining objects and classes with properties in Camunda', 'Cooperation with programmers, business representatives, client in order to create the best solution'</t>
  </si>
  <si>
    <t>'Minimum 2 years of experience as an analyst', 'Knowledge of BPMN notation', 'Knowledge of relational databases and SQL language (MS SQL) at the level of building optimal queries', 'Experience in working with workflow engine - Camunda', 'Experience in working in Agile (Scrum) methodology', 'Attention to detail and problem solving skills', 'Good command of English for reading technical documentation', 'Native Polish language', 'A minimum of one year of programming experience in Java 8 or higher', ' Professional experience in designing, implementing and testing complex applications in the Java/JEE environment', 'Experience in working in a container environment', 'Knowledge of containerization and Openshift orchestrator', 'Knowledge of basic components of the Spring framework', 'Experience with messengers (JMS, Kafka etc.), web services, REST, SQL'</t>
  </si>
  <si>
    <t>'Multisport card', 'Private medical care', 'English lessons', 'Tow-free coffee', 'Integration events', 'Bonus programs', 'Personal development opportunities as part of training and building real IT with us'</t>
  </si>
  <si>
    <t>'Camunda', 'BPMN', 'SQL', 'Microsoft SQL Server', 'Java', 'OpenShift', 'Spring Framework', 'Kafka'</t>
  </si>
  <si>
    <t>'development budget', 'conferences in Poland', 'conferences abroad', 'mentoring', 'in-company training', 'external training', 'soft skills training', 'exchange of technical knowledge in the company'</t>
  </si>
  <si>
    <t>camunda specialist</t>
  </si>
  <si>
    <t>cos:business analyst  cos:0.82 cos:financial analyst  cos:0.82 cos:system analyst  cos:0.915 cos:data scientist  cos:0.888 cos:financial controller  cos:0.863 cos:intern analyst  cos:0.96 cos:security analyst  cos:0.926</t>
  </si>
  <si>
    <t>creating project documentation necessary develop software accordance customer requirement presenting proposing solution analysis assessment business system need client modeling process using bpmn notation combining object class property camunda cooperation programmer representative order create best</t>
  </si>
  <si>
    <t xml:space="preserve"> c:business analyst  ji:5  Int:project client customer process business  c:financial analyst  ji:1  Int:class  c:system analyst  ji:1  Int:system  c:data scientist  ji:1  Int:analysis  c:financial controller  ji:0  Int:  c:intern analyst  ji:0  Int:  c:security analyst  ji:0  Int:</t>
  </si>
  <si>
    <t>analysis requirement camunda order create property notation creating bpmn assessment object proposing representative class accordance modeling presenting need documentation solution develop necessary combining cooperation using system programmer software best</t>
  </si>
  <si>
    <t>CAPEX and Efficiency Controller</t>
  </si>
  <si>
    <t>['https://www.pracuj.pl/praca/capex-and-efficiency-controller-krakow,oferta,1002406255']</t>
  </si>
  <si>
    <t>[['https://www.pracuj.pl/praca/capex-and-efficiency-controller-krakow,oferta,1002406255'], 1, ['responsibilities-1', ['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 ['requirements-1', ['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CIMA, ACCA will be additional advantage.']], ['offered-1', ['Stable employment conditions based on an employment contract.', 'Work in an international company with an established position in the market.', 'Necessary work tools and comprehensive induction training package.', 'Opportunity to support additional initiatives organized by dedicated project teams.']]]</t>
  </si>
  <si>
    <t>'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t>
  </si>
  <si>
    <t>'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CIMA, ACCA will be additional advantage.'</t>
  </si>
  <si>
    <t>'Stable employment conditions based on an employment contract.', 'Work in an international company with an established position in the market.', 'Necessary work tools and comprehensive induction training package.', 'Opportunity to support additional initiatives organized by dedicated project teams.'</t>
  </si>
  <si>
    <t>capex efficiency controller</t>
  </si>
  <si>
    <t>cos:business analyst  cos:0.858 cos:financial analyst  cos:0.849 cos:system analyst  cos:0.955 cos:data scientist  cos:0.914 cos:financial controller  cos:0.897 cos:intern analyst  cos:0.953 cos:security analyst  cos:0.952</t>
  </si>
  <si>
    <t>capex efficiency</t>
  </si>
  <si>
    <t>optimizing ensuring highest level control investment cooperation ceo cfo business line director controlling available fund new expense incurred already approved project manager order monitor consumption tranche ongoing basis supporting developing case participation preparation document committee ex post analysis provides various financial analyzes result prepare comment monthly performance develops maintain suite standard report helping understand drive cost saving efficiency building trust long term relationship stakeholder locally group</t>
  </si>
  <si>
    <t xml:space="preserve"> c:business analyst  ji:4  Int:manager business controlling project  c:financial analyst  ji:5  Int:fund control financial investment cost  c:system analyst  ji:1  Int:performance  c:data scientist  ji:2  Int:analysis report  c:financial controller  ji:2  Int:financial controlling  c:intern analyst  ji:0  Int:  c:security analyst  ji:0  Int:</t>
  </si>
  <si>
    <t>saving maintain analysis available participation group long standard performance efficiency manager helping building tranche drive locally ceo committee highest approved document cooperation controlling director term understand line basis various relationship monitor preparation business project stakeholder cfo develops report order level case monthly suite consumption ensuring analyzes ongoing expense result new provides developing ex supporting optimizing prepare post incurred already trust comment</t>
  </si>
  <si>
    <t>['https://www.pracuj.pl/praca/capex-and-efficiency-controller-krakow,oferta,1002472660']</t>
  </si>
  <si>
    <t>[['https://www.pracuj.pl/praca/capex-and-efficiency-controller-krakow,oferta,1002472660'], 1, ['responsibilities-1', ['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 ['requirements-1', ['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CIMA, ACCA will be additional advantage.']], ['offered-1', ['Stable employment conditions based on an employment contract.', 'Work in an international company with an established position in the market.', 'Necessary work tools and comprehensive induction training package.', 'Opportunity to support additional initiatives organized by dedicated project teams.']]]</t>
  </si>
  <si>
    <t xml:space="preserve">Capital and Liquidity Senior Analyst with Excel </t>
  </si>
  <si>
    <t>['https://www.pracuj.pl/praca/capital-and-liquidity-senior-analyst-with-excel-wroclaw,oferta,1002437082']</t>
  </si>
  <si>
    <t>[['https://www.pracuj.pl/praca/capital-and-liquidity-senior-analyst-with-excel-wroclaw,oferta,1002437082'], 1, ['responsibilities-1', ['An outstanding opportunity to join us as we are currently looking for a hardworking and passionate financial analyst with a strong focus and proven track record in analytics within the financial industry. In that role you will cover Capital Management and Liquidity topics for Swiss Bank Division.', 'Taking over this role you will have variety of tasks in the area of Capital Management, e.g. bottom-up monthly &amp; full-year forecasting, commenting of capital related moves, as well as quarterly and annual stress testing scenarios (for internal risk appetite and regulatory submissions). You will actively collaborate with various stakeholders across the Credit Suisse organization (e.g. Front Organizations, Group Finance, Risk, Financial Accounting, Treasury, Legal, Tax).', '', 'Your future colleagues', 'The team is dedicated, hardworking and used to work independently as well as collaboratively. We work with a high level of integrity, attention to detail and look for a colleague who shares our passion and high standards. We are a department which values Diversity and Inclusion (D&amp;I) and is committed to realizing the firm’s D&amp;I ambition which is an integral part of our global cultural values.']], ['requirements-1', ['Proficiency and proven working experience with Excel (vlookup, sumif, countif, index, match etc.).', '1 year of proven experience in an analytical position within a financial or corporate environment is a must (we are also open for more senior candidates).', 'Outstanding communication skills in English and previous exposure to various stakeholders. Proven ability to manage work well under pressure.', 'Enthusiasm for data analytics and impressive numeric skills, attention to details. Outstanding interpersonal skill-set.',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t>
  </si>
  <si>
    <t>Capital and Liquidity Senior Analyst with Excel</t>
  </si>
  <si>
    <t>'An outstanding opportunity to join us as we are currently looking for a hardworking and passionate financial analyst with a strong focus and proven track record in analytics within the financial industry. In that role you will cover Capital Management and Liquidity topics for Swiss Bank Division.', 'Taking over this role you will have variety of tasks in the area of Capital Management, e.g. bottom-up monthly &amp; full-year forecasting, commenting of capital related moves, as well as quarterly and annual stress testing scenarios (for internal risk appetite and regulatory submissions). You will actively collaborate with various stakeholders across the Credit Suisse organization (e.g. Front Organizations, Group Finance, Risk, Financial Accounting, Treasury, Legal, Tax).', '', 'Your future colleagues', 'The team is dedicated, hardworking and used to work independently as well as collaboratively. We work with a high level of integrity, attention to detail and look for a colleague who shares our passion and high standards. We are a department which values Diversity and Inclusion (D&amp;I) and is committed to realizing the firm’s D&amp;I ambition which is an integral part of our global cultural values.'</t>
  </si>
  <si>
    <t>'Proficiency and proven working experience with Excel (vlookup, sumif, countif, index, match etc.).', '1 year of proven experience in an analytical position within a financial or corporate environment is a must (we are also open for more senior candidates).', 'Outstanding communication skills in English and previous exposure to various stakeholders. Proven ability to manage work well under pressure.', 'Enthusiasm for data analytics and impressive numeric skills, attention to details. Outstanding interpersonal skill-set.', 'Dedication to fostering an inclusive culture and value diverse perspectives'</t>
  </si>
  <si>
    <t>capital liquidity  analyst excel</t>
  </si>
  <si>
    <t xml:space="preserve"> c:business analyst  ji:0  Int:  c:financial analyst  ji:1  Int:excel  c:system analyst  ji:0  Int:  c:data scientist  ji:0  Int:  c:financial controller  ji:0  Int:  c:intern analyst  ji:0  Int:  c:security analyst  ji:0  Int:</t>
  </si>
  <si>
    <t>cos:business analyst  cos:0.897 cos:financial analyst  cos:0.904 cos:system analyst  cos:0.947 cos:data scientist  cos:0.944 cos:financial controller  cos:0.93 cos:intern analyst  cos:0.954 cos:security analyst  cos:0.949</t>
  </si>
  <si>
    <t xml:space="preserve"> analyst liquidity capital</t>
  </si>
  <si>
    <t>outstanding opportunity join u currently looking hardworking passionate financial analyst strong focus proven track record analytics within industry role cover capital management liquidity topic swiss bank division taking variety task area bottom monthly full year forecasting commenting related move well quarterly annual stress testing scenario internal risk appetite regulatory submission actively collaborate various stakeholder across credit suisse organization front group finance accounting treasury legal tax future colleague team dedicated used work independently collaboratively high level integrity attention detail look share passion standard department value diversity inclusion committed realizing firm ambition integral part global cultural</t>
  </si>
  <si>
    <t xml:space="preserve"> c:business analyst  ji:1  Int:management  c:financial analyst  ji:8  Int:credit finance risk management accounting financial tax treasury  c:system analyst  ji:0  Int:  c:data scientist  ji:1  Int:analytics  c:financial controller  ji:3  Int:financial finance accounting  c:intern analyst  ji:0  Int:  c:security analyst  ji:0  Int:</t>
  </si>
  <si>
    <t>join track look inclusion commenting integral collaboratively submission opportunity move currently outstanding team value group part share record organization appetite future ambition well dedicated proven u role year legal global looking firm annual regulatory industry various capital passionate integrity quarterly related analytics passion stakeholder analyst scenario strong diversity level cover monthly realizing work hardworking focus high area collaborate used independently taking department colleague task across suisse actively front within testing topic swiss variety forecasting stress committed bank bottom detail cultural division internal full liquidity standard attention</t>
  </si>
  <si>
    <t>Capital Markets Analyst</t>
  </si>
  <si>
    <t>['https://www.pracuj.pl/praca/capital-markets-analyst-masovian,oferta,9832914']</t>
  </si>
  <si>
    <t>[['https://www.pracuj.pl/praca/capital-markets-analyst-masovian,oferta,9832914'], 1, ['technologies-1', ['SQL', 'Unix']], ['responsibilities-1', ['Get familiar with top leading trading platforms, capital markets, financial institutions, exchanges and processes around the world which is used for almost 300 financial institutions around the world', 'Being involved in many trainings and projects', 'Extend your financial and technical knowledge and use it in practice', 'Working on clients’ case studies', 'Working closely with business', 'Working on complex and challenging tasks', 'Opportunity to collaborate with SMEs with international project portfolios']], ['requirements-1', ['Degree or post graduate qualification in a Financial or Computer Science subject', 'Experience and desire to learn and grow within Capital Markets, Financial Analyst, Financial Engineering, Quantitative Finance or similar', '1-2 years work experience in financial services/IT', 'Some knowledge of a financial markets vendor system would be beneficial but not essential', 'Strong communication skills', 'Strong analytical and problem-solving skills', 'Open to learn new things quickly', 'Fluent written and spoken English', 'Open to work from Warsaw office (with possibility to work remotely)', 'Good knowledge of XML, XML transformation (XSL)', 'Working knowledge of SQL and Unix', 'Knowledge of Java or Scripting languages (f. e.: Shell/Python/Perl) would be an advantage']], ['training-space-1', ['industry-specific e-learning platforms', 'intracompany training', 'mentoring', 'substantive support from technological leaders']], ['offered-1', ['Employment contract', 'Access to the best platforms trainings', 'Speaking English on daily basis, mainly in contact with foreign stakeholders and peers', 'Multiple employee benefits packages (MyBenefit Cafeteria, private medical care, life-insurance)', 'Access to 3.000+ Business Courses Platform (Udemy)', 'Access to required IT equipment', 'Ongoing learning opportunities to help you acquire new skills or deepen existing expertise', 'Being part of the core squad focused on the growth of the Polish business unit', 'A flat, non-hierarchical structure that will enable you to work with senior partners and directly with clients', 'A work culture focused on innovation and creating lasting value for our clients and employees']], ['additional-module-1', ['Experts in banking and payments, capital markets, wealth and asset management', 'Focused on maintaining our nimble, agile, and entrepreneurial culture', 'Committed to growing our business and hiring the best talent to help us get there', 'We are focused on development, automation, innovation, and long-term projects in Capco, you can code, write, create, and live at your maximum capabilities without getting dull, tired, or foggy.']]]</t>
  </si>
  <si>
    <t>'Get familiar with top leading trading platforms, capital markets, financial institutions, exchanges and processes around the world which is used for almost 300 financial institutions around the world', 'Being involved in many trainings and projects', 'Extend your financial and technical knowledge and use it in practice', 'Working on clients’ case studies', 'Working closely with business', 'Working on complex and challenging tasks', 'Opportunity to collaborate with SMEs with international project portfolios'</t>
  </si>
  <si>
    <t>'Degree or post graduate qualification in a Financial or Computer Science subject', 'Experience and desire to learn and grow within Capital Markets, Financial Analyst, Financial Engineering, Quantitative Finance or similar', '1-2 years work experience in financial services/IT', 'Some knowledge of a financial markets vendor system would be beneficial but not essential', 'Strong communication skills', 'Strong analytical and problem-solving skills', 'Open to learn new things quickly', 'Fluent written and spoken English', 'Open to work from Warsaw office (with possibility to work remotely)', 'Good knowledge of XML, XML transformation (XSL)', 'Working knowledge of SQL and Unix', 'Knowledge of Java or Scripting languages (f. e.: Shell/Python/Perl) would be an advantage'</t>
  </si>
  <si>
    <t>'Employment contract', 'Access to the best platforms trainings', 'Speaking English on daily basis, mainly in contact with foreign stakeholders and peers', 'Multiple employee benefits packages (MyBenefit Cafeteria, private medical care, life-insurance)', 'Access to 3.000+ Business Courses Platform (Udemy)', 'Access to required IT equipment', 'Ongoing learning opportunities to help you acquire new skills or deepen existing expertise', 'Being part of the core squad focused on the growth of the Polish business unit', 'A flat, non-hierarchical structure that will enable you to work with senior partners and directly with clients', 'A work culture focused on innovation and creating lasting value for our clients and employees'</t>
  </si>
  <si>
    <t>'SQL', 'Unix'</t>
  </si>
  <si>
    <t>'industry-specific e-learning platforms', 'intracompany training', 'mentoring', 'substantive support from technological leaders'</t>
  </si>
  <si>
    <t>capital market analyst</t>
  </si>
  <si>
    <t>cos:business analyst  cos:0.859 cos:financial analyst  cos:0.863 cos:system analyst  cos:0.932 cos:data scientist  cos:0.92 cos:financial controller  cos:0.912 cos:intern analyst  cos:0.965 cos:security analyst  cos:0.937</t>
  </si>
  <si>
    <t>analyst capital</t>
  </si>
  <si>
    <t>get familiar top leading trading platform capital market financial institution exchange process around world used almost 300 involved many training project extend technical knowledge use it practice working client case study closely business complex challenging task opportunity collaborate smes international portfolio</t>
  </si>
  <si>
    <t xml:space="preserve"> c:business analyst  ji:5  Int:project market client process business  c:financial analyst  ji:1  Int:financial  c:system analyst  ji:1  Int:it  c:data scientist  ji:0  Int:  c:financial controller  ji:1  Int:financial  c:intern analyst  ji:0  Int:  c:security analyst  ji:0  Int:</t>
  </si>
  <si>
    <t>involved complex practice smes familiar closely case working opportunity knowledge institution around financial collaborate used get leading technical challenging platform task use world it study portfolio almost exchange training top trading capital extend international many 300</t>
  </si>
  <si>
    <t>Capital Markets IT Analyst</t>
  </si>
  <si>
    <t>['https://www.pracuj.pl/praca/capital-markets-it-analyst-masovian,oferta,9847078']</t>
  </si>
  <si>
    <t>[['https://www.pracuj.pl/praca/capital-markets-it-analyst-masovian,oferta,9847078'], 1, ['technologies-1', ['SQL', 'Shell', 'Python', 'Perl']], ['responsibilities-1', ['Get familiar with top leading trading platforms, capital markets, financial institutions, exchanges and processes around the world which is used for almost 300 financial institutions around the world', 'Being involved in many trainings and projects', 'Extend your financial and technical knowledge and use it in practice', 'Working on clients’ case studies', 'Working closely with business', 'Working on complex and challenging tasks', 'Opportunity to collaborate with SMEs with international project portfolios']], ['requirements-1', ['Degree or post graduate qualification in a Financial or Computer Science subject', 'Experience and desire to learn and grow within Capital Markets, Financial Analyst, Financial Engineering, Quantitative Finance or similar', '1-2 years work experience in financial services/IT', 'Some knowledge of a financial markets vendor system would be beneficial but not essential', 'Strong communication skills', 'Strong analytical and problem-solving skills', 'Open to learn new things quickly', 'Fluent written and spoken English', 'Open to work from Warsaw office (hybrid)', 'Good knowledge of XML, XML transformation (XSL)', 'Working knowledge of SQL and Unix', 'Knowledge of Java or Scripting languages (f. e.: Shell/Python/Perl) would be an advantage']], ['training-space-1', ['industry-specific e-learning platforms', 'intracompany training', 'mentoring', 'substantive support from technological leaders']], ['offered-1', ['Employment contract', "Access to the best platforms' trainings", 'Speaking English on daily basis, mainly in contact with foreign stakeholders and peers', 'Multiple employee benefits packages (MyBenefit Cafeteria, private medical care, life-insurance)', 'Access to 3.000+ Business Courses Platform (Udemy)', 'Access to required IT equipment', 'Ongoing learning opportunities to help you acquire new skills or deepen existing expertise', 'Being part of the core squad focused on the growth of the Polish business unit', 'A flat, non-hierarchical structure that will enable you to work with senior partners and directly with clients', 'A work culture focused on innovation and creating lasting value for our clients and employees']], ['additional-module-1', ['Experts in banking and payments, capital markets, wealth and asset management', 'Focused on maintaining our nimble, agile, and entrepreneurial culture', 'Committed to growing our business and hiring the best talent to help us get there', 'We also are experts in focused on development, automation, innovation, and long-term projects in financial services. In Capco, you can code, write, create, and live at your maximum capabilities without getting dull, tired, or foggy.']]]</t>
  </si>
  <si>
    <t>'Degree or post graduate qualification in a Financial or Computer Science subject', 'Experience and desire to learn and grow within Capital Markets, Financial Analyst, Financial Engineering, Quantitative Finance or similar', '1-2 years work experience in financial services/IT', 'Some knowledge of a financial markets vendor system would be beneficial but not essential', 'Strong communication skills', 'Strong analytical and problem-solving skills', 'Open to learn new things quickly', 'Fluent written and spoken English', 'Open to work from Warsaw office (hybrid)', 'Good knowledge of XML, XML transformation (XSL)', 'Working knowledge of SQL and Unix', 'Knowledge of Java or Scripting languages (f. e.: Shell/Python/Perl) would be an advantage'</t>
  </si>
  <si>
    <t>'Employment contract', "Access to the best platforms' trainings", 'Speaking English on daily basis, mainly in contact with foreign stakeholders and peers', 'Multiple employee benefits packages (MyBenefit Cafeteria, private medical care, life-insurance)', 'Access to 3.000+ Business Courses Platform (Udemy)', 'Access to required IT equipment', 'Ongoing learning opportunities to help you acquire new skills or deepen existing expertise', 'Being part of the core squad focused on the growth of the Polish business unit', 'A flat, non-hierarchical structure that will enable you to work with senior partners and directly with clients', 'A work culture focused on innovation and creating lasting value for our clients and employees'</t>
  </si>
  <si>
    <t>'SQL', 'Shell', 'Python', 'Perl'</t>
  </si>
  <si>
    <t>capital market it analyst</t>
  </si>
  <si>
    <t xml:space="preserve"> c:business analyst  ji:1  Int:market  c:financial analyst  ji:0  Int:  c:system analyst  ji:1  Int:it  c:data scientist  ji:0  Int:  c:financial controller  ji:0  Int:  c:intern analyst  ji:0  Int:  c:security analyst  ji:0  Int:</t>
  </si>
  <si>
    <t>cos:business analyst  cos:0.889 cos:financial analyst  cos:0.891 cos:system analyst  cos:0.945 cos:data scientist  cos:0.938 cos:financial controller  cos:0.931 cos:intern analyst  cos:0.962 cos:security analyst  cos:0.949</t>
  </si>
  <si>
    <t>it analyst capital</t>
  </si>
  <si>
    <t>Cargo Revenue Accounting Analyst</t>
  </si>
  <si>
    <t>['https://www.pracuj.pl/praca/cargo-revenue-accounting-analyst-krakow,oferta,1002402637']</t>
  </si>
  <si>
    <t>[['https://www.pracuj.pl/praca/cargo-revenue-accounting-analyst-krakow,oferta,1002402637'], 1, ['responsibilities-1', ['Manage the Cargo Revenue Accounting system (RAPID), inward and outward interfaces (from business perspective) and end-to-end CRA freight and mail processes (including reference data setup/maintenance, billing &amp; invoicing, revenue recognition, interline and reporting) on behalf on IAG Cargo for all Group Carriers (British Airways, Iberia, Aer Lingus, Vueling and Level)', 'Reconcile against source (various cargo and mail systems) and target systems (i.e. IATA settlements, SAP, various operational or Management Information Systems)', 'Manage month end close in RAPID and prepare daily, weekly and monthly reports', 'Manage suppliers (BPO and system vendor) SLAs', 'Support CRA process and results queries', 'Manage customer billing disputes for the United Kingdom and Spain', 'Support customer billing disputes for the rest of the world', 'Provide evidences for internal controls (ICFRs / SCIIFs)', 'Liaise with IT support regarding CRA system defects and developments (as and when required)', 'Maintain documentation of processes and functional specifications', 'Work with IATA with respect to settlement system changes and enhancements', 'Liaise with internal and external auditors']], ['requirements-1', ['BS/MS degree in Finance, Economics or related field', 'Proficiency with MS Office and systems in general', 'Proven knowledge of the airline / cargo industry and its solutions', 'Excellent analytical skills', 'Timeliness, a high degree of accuracy and attention to detail', 'Excellent cooperation skills', 'Fluency in English', 'Fluency in Spanish would be an asset', 'Minimum of 3 years’ experience in an international environment', 'Experience in back-office process or related projects in the airline industry', 'Experience of operating across multiple countries and cultures', 'Experience of, and contribution to, applicable industry best practice, leading and shaping further development', 'Experience in Interline/ProRation processes will be an asset', 'Proven ability to work with different levels of management and stakeholders']], ['offered-1', ['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 ['additional-module-2', ['Business Partnering of cargo revenue accounting results with various business units across multiple geographical regions. Service delivery model includes identification and facilitation of opportunities on revenue (audit, new products), cost reduction, improvement of controls and introduction of efficiencies.']]]</t>
  </si>
  <si>
    <t>'Manage the Cargo Revenue Accounting system (RAPID), inward and outward interfaces (from business perspective) and end-to-end CRA freight and mail processes (including reference data setup/maintenance, billing &amp; invoicing, revenue recognition, interline and reporting) on behalf on IAG Cargo for all Group Carriers (British Airways, Iberia, Aer Lingus, Vueling and Level)', 'Reconcile against source (various cargo and mail systems) and target systems (i.e. IATA settlements, SAP, various operational or Management Information Systems)', 'Manage month end close in RAPID and prepare daily, weekly and monthly reports', 'Manage suppliers (BPO and system vendor) SLAs', 'Support CRA process and results queries', 'Manage customer billing disputes for the United Kingdom and Spain', 'Support customer billing disputes for the rest of the world', 'Provide evidences for internal controls (ICFRs / SCIIFs)', 'Liaise with IT support regarding CRA system defects and developments (as and when required)', 'Maintain documentation of processes and functional specifications', 'Work with IATA with respect to settlement system changes and enhancements', 'Liaise with internal and external auditors'</t>
  </si>
  <si>
    <t>'BS/MS degree in Finance, Economics or related field', 'Proficiency with MS Office and systems in general', 'Proven knowledge of the airline / cargo industry and its solutions', 'Excellent analytical skills', 'Timeliness, a high degree of accuracy and attention to detail', 'Excellent cooperation skills', 'Fluency in English', 'Fluency in Spanish would be an asset', 'Minimum of 3 years’ experience in an international environment', 'Experience in back-office process or related projects in the airline industry', 'Experience of operating across multiple countries and cultures', 'Experience of, and contribution to, applicable industry best practice, leading and shaping further development', 'Experience in Interline/ProRation processes will be an asset', 'Proven ability to work with different levels of management and stakeholders'</t>
  </si>
  <si>
    <t>'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t>
  </si>
  <si>
    <t>cargo revenue accounting analyst</t>
  </si>
  <si>
    <t xml:space="preserve"> c:business analyst  ji:0  Int:  c:financial analyst  ji:1  Int:accounting  c:system analyst  ji:0  Int:  c:data scientist  ji:0  Int:  c:financial controller  ji:1  Int:accounting  c:intern analyst  ji:0  Int:  c:security analyst  ji:1  Int:revenue</t>
  </si>
  <si>
    <t>cos:business analyst  cos:0.903 cos:financial analyst  cos:0.911 cos:system analyst  cos:0.949 cos:data scientist  cos:0.941 cos:financial controller  cos:0.951 cos:intern analyst  cos:0.958 cos:security analyst  cos:0.951</t>
  </si>
  <si>
    <t>analyst revenue cargo</t>
  </si>
  <si>
    <t>manage cargo revenue accounting system rapid inward outward interface business perspective end cra freight mail process including reference data setup maintenance billing invoicing recognition interline reporting behalf iag group carrier british airway iberia aer lingus vueling level reconcile source various target iata settlement sap operational management information month close prepare daily weekly monthly report supplier bpo vendor slas support result query customer dispute united kingdom spain rest world provide evidence internal control icfrs sciifs liaise it regarding defect development required maintain documentation functional specification work respect change enhancement external auditor</t>
  </si>
  <si>
    <t xml:space="preserve"> c:business analyst  ji:5  Int:management support customer process business  c:financial analyst  ji:7  Int:control management support billing accounting settlement reporting  c:system analyst  ji:3  Int:it system sap  c:data scientist  ji:3  Int:data report reporting  c:financial controller  ji:1  Int:accounting  c:intern analyst  ji:0  Int:  c:security analyst  ji:1  Int:revenue</t>
  </si>
  <si>
    <t>maintain evidence revenue freight cargo end information perspective spain group cra interface vueling rapid icfrs setup month mail vendor documentation lingus development sap sciifs world provide rest iberia process slas iag regarding weekly required external system various including daily carrier supplier interline reference business operational dispute maintenance report data functional united level auditor defect monthly query work liaise respect target specification aer reconcile recognition result inward kingdom it british outward manage behalf prepare airway close enhancement customer change iata invoicing internal bpo source</t>
  </si>
  <si>
    <t>Cash Application Analyst</t>
  </si>
  <si>
    <t>['https://www.pracuj.pl/praca/cash-application-analyst-grodzisk-mazowiecki-chrzanowska-5,oferta,1002472755']</t>
  </si>
  <si>
    <t>[['https://www.pracuj.pl/praca/cash-application-analyst-grodzisk-mazowiecki-chrzanowska-5,oferta,1002472755'], 1, ['responsibilities-1', ['Ensure processes are fully documented including any remittance or receipt level specific variance, along with an understanding of the background for these variances to ensure optimum standard processes.', 'Monitor &amp; clear all queries and requests to the Accounts Receivable team mailbox on a regular basis throughout the day.', 'Work closely with the Credit Management team to address Cash On Account through prompt management of remittance advice and communication of significant values on key customer that are missing the appropriate back up.', 'Communicate with treasury and external banks where required.', 'Deliver all Internal/External/SOX Audit requirements as requested.', 'Actively highlight processes for improvement opportunities.', 'Review all closing documents and ensure accuracy of the receivables data prior to closing.', 'Perform AR closing activities.']], ['requirements-1', ['To be considered for the role we expect at least secondary education in Economy, 1–2 years’ experience at similar role and English at least at intermediate level – both verbal and written. You have excellent organizational and communication skills and pro-active attitude.', 'Basic MS Office knowledge.', 'Ability to manage multiple tasks within demanding timelines and an occasionally stressful environment.', 'Demonstrated data entry speed and accuracy with attention to the details.', 'Be familiar with accounting practices.', 'Self-motivation with a "can do" attitude SAP knowledge would be advantage.', 'Having exposure to different languages is a plus e.g., Turkish, Ukraine, Hungarian.']], ['offered-1', ['Bonus system', 'Co-funding for sports activities', 'Possibility to work remotely - hybrid mode', 'Pension plan', 'Health and life insurance', 'Employee Referral Program']], ['additional-module-1', ['Due to expansion of our Shared Service Centre in Grodzisk Mazowiecki we are looking for Cash Application Analyst with English - active level (at least in written) to work in our expanding Cash Application team. In this role you will be posting cash receipts for bank transfers, netting intercompany and cheques using information indicated on the bank statement and customer remittance advice to identify the invoices to match.', '', 'Why joining Danfoss', '', 'We offer stability, friendly working environment, fair approach to employees, opportunities for personal and professional development as well as financial benefits. Apply now and join our global finance community and work together with great colleagues and use your organizational talent to coordinate daily tasks with various stakeholders. Your eye for detail, your precise way of working and good communication skills creating value beyond numbers. Challenge yourself, use your potential and be a part of great project.', '', 'Request to applicants - please provide your application in English.']], ['additional-module-2', ['At Danfoss, we are engineering solutions that allow the world to use resources in smarter ways - driving the sustainable transformation of tomorrow. No transformation has ever been started without a group of passionate, dedicated and empowered people. We believe that innovation and great results are driven by the right mix of people with diverse backgrounds, personalities, skills, and perspectives, reflecting the world in which we do business. To make sure the mix of people works, we strive to create an inclusive work environment where people of all backgrounds are treated equally, respected, and valued for who they are. It is a strong priority within Danfoss to improve the health, working environment and safety of our employees.', '', 'Following our founder’s mindset “action speaks louder than words”, we set ourselves ambitious targets to protect the environment by embarking on a plan to become CO2 neutral latest by 2030.', '', 'Danfoss is an EO employer and VEVRAA Federal Contractor. All qualified applicants will receive consideration for employment without regard to race, color, religion, sex, national origin, age, disability, veteran status, or other protected category.']]]</t>
  </si>
  <si>
    <t>'Ensure processes are fully documented including any remittance or receipt level specific variance, along with an understanding of the background for these variances to ensure optimum standard processes.', 'Monitor &amp; clear all queries and requests to the Accounts Receivable team mailbox on a regular basis throughout the day.', 'Work closely with the Credit Management team to address Cash On Account through prompt management of remittance advice and communication of significant values on key customer that are missing the appropriate back up.', 'Communicate with treasury and external banks where required.', 'Deliver all Internal/External/SOX Audit requirements as requested.', 'Actively highlight processes for improvement opportunities.', 'Review all closing documents and ensure accuracy of the receivables data prior to closing.', 'Perform AR closing activities.'</t>
  </si>
  <si>
    <t>'To be considered for the role we expect at least secondary education in Economy, 1–2 years’ experience at similar role and English at least at intermediate level – both verbal and written. You have excellent organizational and communication skills and pro-active attitude.', 'Basic MS Office knowledge.', 'Ability to manage multiple tasks within demanding timelines and an occasionally stressful environment.', 'Demonstrated data entry speed and accuracy with attention to the details.', 'Be familiar with accounting practices.', 'Self-motivation with a "can do" attitude SAP knowledge would be advantage.', 'Having exposure to different languages is a plus e.g., Turkish, Ukraine, Hungarian.'</t>
  </si>
  <si>
    <t>'Bonus system', 'Co-funding for sports activities', 'Possibility to work remotely - hybrid mode', 'Pension plan', 'Health and life insurance', 'Employee Referral Program'</t>
  </si>
  <si>
    <t>cash application analyst</t>
  </si>
  <si>
    <t>cos:business analyst  cos:0.893 cos:financial analyst  cos:0.897 cos:system analyst  cos:0.95 cos:data scientist  cos:0.935 cos:financial controller  cos:0.938 cos:intern analyst  cos:0.97 cos:security analyst  cos:0.951</t>
  </si>
  <si>
    <t>ensure process fully documented including remittance receipt level specific variance along understanding background optimum standard monitor clear query request account receivable team mailbox regular basis throughout day work closely credit management address cash prompt advice communication significant value key customer missing appropriate back communicate treasury external bank required deliver internal sox audit requirement requested actively highlight improvement opportunity review closing document accuracy receivables data prior perform ar activity</t>
  </si>
  <si>
    <t xml:space="preserve"> c:business analyst  ji:3  Int:process customer management  c:financial analyst  ji:5  Int:credit management receivable account treasury  c:system analyst  ji:1  Int:key  c:data scientist  ji:1  Int:data  c:financial controller  ji:1  Int:audit  c:intern analyst  ji:0  Int:  c:security analyst  ji:0  Int:</t>
  </si>
  <si>
    <t>ar variance communicate clear closely opportunity communication review understanding team value closing receipt perform regular prior requested back fully highlight prompt process documented mailbox document ensure basis external including required address significant monitor specific improvement data requirement level key accuracy query optimum cash missing activity work day audit along sox advice actively background throughout request bank customer remittance internal deliver receivables appropriate standard</t>
  </si>
  <si>
    <t>Cash &amp; Banking Analyst with German</t>
  </si>
  <si>
    <t>['https://www.pracuj.pl/praca/cash-banking-analyst-with-german-krakow,oferta,1002478443']</t>
  </si>
  <si>
    <t>[['https://www.pracuj.pl/praca/cash-banking-analyst-with-german-krakow,oferta,1002478443'], 1, ['responsibilities-1', ['Support overseeing daily cash postings', 'Assist with daily cash and liquidity management and liquidity forecast', 'Keep good relationships with banks and third parties', 'Support payment runs confirmation process with banks and follow up', 'Support statistical reporting', 'Support to external audits on Cash &amp; Banking related requirements', 'Support resolution of banking queries, mandates, user access issues', 'Support specialist checking and reviewing Cash &amp; Banking output from FSS', 'Support specialist working collaboratively with market controller and specialist', 'Update process-related policy and process documents - SOPs, Process Maps', 'Undertake process &amp; performance related initiatives to achieve results- both bottom-up and top down', 'Capture &amp; document knowledge during the transition phase', 'Facilitate decisions relating to the successful execution of the Cash &amp; Banking processes in line with SLAs and KPIs']], ['requirements-1', ["Bachelor's degree in Finance or Accounting", 'Fluency in English and German, both written and spoken', '0-3 years of experience in accounting in the international environment - preferably in SSC/BPO', 'Good verbal and written communication skills', 'Attention to detail and consistently delivering high quality work', 'Good organisation skills and a willingness to learn', 'Ability to work and thrive in fast paced environment', 'Ability to adapt to different cultures, intercultural sensitivity', 'Understanding of IFRS and relevant statutory GAAP']], ['offered-1', ['Next Steps ', ' \xa0 ', ' Interested applicants should apply with their CV highlighting their suitability for the role. ']], ['additional-module-1', ['Imperial Brands is investing in building a Global Business Services Team. Working as part of the Finance Centre of Capability (CoC), the role is to be part of the C&amp;B team focusing on supporting broad Cash &amp; Banking accounting and operational reporting across all relevant Clusters/ Tier 1 Markets. In addition, the person will be responsible for capturing and documenting the transition processes for the growing Cash &amp; Banking Team within RTR Tower.']]]</t>
  </si>
  <si>
    <t>'Support overseeing daily cash postings', 'Assist with daily cash and liquidity management and liquidity forecast', 'Keep good relationships with banks and third parties', 'Support payment runs confirmation process with banks and follow up', 'Support statistical reporting', 'Support to external audits on Cash &amp; Banking related requirements', 'Support resolution of banking queries, mandates, user access issues', 'Support specialist checking and reviewing Cash &amp; Banking output from FSS', 'Support specialist working collaboratively with market controller and specialist', 'Update process-related policy and process documents - SOPs, Process Maps', 'Undertake process &amp; performance related initiatives to achieve results- both bottom-up and top down', 'Capture &amp; document knowledge during the transition phase', 'Facilitate decisions relating to the successful execution of the Cash &amp; Banking processes in line with SLAs and KPIs'</t>
  </si>
  <si>
    <t>"Bachelor's degree in Finance or Accounting", 'Fluency in English and German, both written and spoken', '0-3 years of experience in accounting in the international environment - preferably in SSC/BPO', 'Good verbal and written communication skills', 'Attention to detail and consistently delivering high quality work', 'Good organisation skills and a willingness to learn', 'Ability to work and thrive in fast paced environment', 'Ability to adapt to different cultures, intercultural sensitivity', 'Understanding of IFRS and relevant statutory GAAP'</t>
  </si>
  <si>
    <t>'Next Steps ', ' \xa0 ', ' Interested applicants should apply with their CV highlighting their suitability for the role. '</t>
  </si>
  <si>
    <t>cash banking analyst</t>
  </si>
  <si>
    <t xml:space="preserve"> c:business analyst  ji:0  Int:  c:financial analyst  ji:1  Int:banking  c:system analyst  ji:0  Int:  c:data scientist  ji:0  Int:  c:financial controller  ji:0  Int:  c:intern analyst  ji:0  Int:  c:security analyst  ji:0  Int:</t>
  </si>
  <si>
    <t>cos:business analyst  cos:0.874 cos:financial analyst  cos:0.885 cos:system analyst  cos:0.938 cos:data scientist  cos:0.927 cos:financial controller  cos:0.929 cos:intern analyst  cos:0.967 cos:security analyst  cos:0.945</t>
  </si>
  <si>
    <t>cash analyst</t>
  </si>
  <si>
    <t>support overseeing daily cash posting assist liquidity management forecast keep good relationship bank third party payment run confirmation process follow statistical reporting external audit banking related requirement resolution query mandate user access issue specialist checking reviewing output f working collaboratively market controller update policy document sop map undertake performance initiative achieve result bottom top capture knowledge transition phase facilitate decision relating successful execution line slas kpis</t>
  </si>
  <si>
    <t xml:space="preserve"> c:business analyst  ji:5  Int:support process market management  c:financial analyst  ji:5  Int:support banking reporting management  c:system analyst  ji:2  Int:performance user  c:data scientist  ji:2  Int:reporting forecast  c:financial controller  ji:2  Int:controller audit  c:intern analyst  ji:0  Int:  c:security analyst  ji:0  Int:</t>
  </si>
  <si>
    <t>relating issue execution collaboratively controller decision phase successful performance update map specialist keep resolution policy run good document facilitate assist banking slas forecast mandate line external relationship daily related kpis access undertake confirmation user sop requirement f working knowledge query cash output initiative audit checking reporting result statistical capture follow transition bank party payment bottom overseeing third top achieve posting liquidity reviewing</t>
  </si>
  <si>
    <t>Cash Collector Senior Analyst (with German)</t>
  </si>
  <si>
    <t>['https://www.pracuj.pl/praca/cash-collector-senior-analyst-with-german-warszawa-grzybowska-62,oferta,1002413668']</t>
  </si>
  <si>
    <t>[['https://www.pracuj.pl/praca/cash-collector-senior-analyst-with-german-warszawa-grzybowska-62,oferta,1002413668'], 1, ['responsibilities-1', ['Accountable for the ledger of account of DACH region.', 'Ensure a focused approach to collect overdue invoices through telephone calls, emails, statements and dunning letters.', 'Meet monthly targets (DSO – Overdue - Bad debt) - Keep accounts reconciled – Dispute management and Rebate deduction.', "Review and approve customer's hold releases.", 'Create trust relationships with debtors to avoid future issues.', 'Collaborate in Projects to improve results, drive efficiencies and process simplification.', 'Build strong relationships with key business partners', 'Complete monthly tasks such as SOX controls, reports and information delivered to key stakeholders.', 'Coordinate with the Cash Apps team to make sure accounts are reconciled and payment are applied accordingly.', 'Attend regular meetings with key stakeholders (Sales team, Local finance, Customer Service and Logistics).']], ['requirements-1', ['Advanced German and English.', 'Experience in Shared Services environment.', 'Finance Background and proven experience as Debt collector.', 'Excellent problem-solving abilities with experience in process and quality analysis.', 'Knowledge and experience with SAP, MS Office and databases.', 'Hands-on mentality and a proactive attitude towards work.', 'Strong client-facing and communication skills.', 'Ability to push creative thinking beyond the boundaries of existing company practices and mindsets.', 'Proactive individual that can collaborate and build effective relationships across all levels of the organization.', 'Ability to work in a fast-paced environment and successfully manage a rapidly changing environment.', 'Entrepreneurial spirit and fearless to investigate new ways of working to accomplish targets.', 'Excellent team player. Support OTC colleagues if needed.', 'Open to embrace a family culture where the customer is at the heart.']], ['additional-module-2', ['We share the passion and entrepreneurial flair of our founder and are guided by our three culture pillars - Fearless, Family and Founders, they inspire our Primos to be the best they can be and drive us forward in all we do. But what does this mean?', '', '· Being Fearless; means adopting an agile mindset, being comfortable trying new things and taking risks. We are empowered to question, challenge and innovate.', '', '· Family; We treat each other, and our communities, like Family. Always.', '', '· Founders; The spirit of entrepreneurship is at the heart of everything we do. We see the business as if it’s our own. We do the right thing for the business and we all take accountability for our work.', '', 'When you join Bacardi, you become part of our family and gain more than just a job.']], ['additional-module-3', ['Your Opportunity', '', 'You will provide excellent services to our stakeholders who are in the DACH region (Germany, Austria &amp; Switzerland). You will support the OTC department with our mission to leverage resources on a global scale.', '', 'The candidate will implement and execute process strategies within the following broad functional areas:', 'Credit &amp; Collection - Manage proper collection activities to ensure timely and accurate cash recovery.', 'Deductions Settlement – Ensure customer deductions and disputes are properly handled and resolved', 'In addition, the position will be responsible for Bad Debt analysis, overdue balances analysis, collection forecast, AR Aging management, account reconciliation among others.', '', 'About You', 'You will work in a multicultural environment with a team spread in eight different locations.', 'Communication and interpersonal relationships are highly value skills in our organization.', 'Your proactiveness and results driven mindset will be crucial for your success.']]]</t>
  </si>
  <si>
    <t>'Accountable for the ledger of account of DACH region.', 'Ensure a focused approach to collect overdue invoices through telephone calls, emails, statements and dunning letters.', 'Meet monthly targets (DSO – Overdue - Bad debt) - Keep accounts reconciled – Dispute management and Rebate deduction.', "Review and approve customer's hold releases.", 'Create trust relationships with debtors to avoid future issues.', 'Collaborate in Projects to improve results, drive efficiencies and process simplification.', 'Build strong relationships with key business partners', 'Complete monthly tasks such as SOX controls, reports and information delivered to key stakeholders.', 'Coordinate with the Cash Apps team to make sure accounts are reconciled and payment are applied accordingly.', 'Attend regular meetings with key stakeholders (Sales team, Local finance, Customer Service and Logistics).'</t>
  </si>
  <si>
    <t>'Advanced German and English.', 'Experience in Shared Services environment.', 'Finance Background and proven experience as Debt collector.', 'Excellent problem-solving abilities with experience in process and quality analysis.', 'Knowledge and experience with SAP, MS Office and databases.', 'Hands-on mentality and a proactive attitude towards work.', 'Strong client-facing and communication skills.', 'Ability to push creative thinking beyond the boundaries of existing company practices and mindsets.', 'Proactive individual that can collaborate and build effective relationships across all levels of the organization.', 'Ability to work in a fast-paced environment and successfully manage a rapidly changing environment.', 'Entrepreneurial spirit and fearless to investigate new ways of working to accomplish targets.', 'Excellent team player. Support OTC colleagues if needed.', 'Open to embrace a family culture where the customer is at the heart.'</t>
  </si>
  <si>
    <t>cash collector  analyst</t>
  </si>
  <si>
    <t>cos:business analyst  cos:0.861 cos:financial analyst  cos:0.869 cos:system analyst  cos:0.937 cos:data scientist  cos:0.916 cos:financial controller  cos:0.916 cos:intern analyst  cos:0.968 cos:security analyst  cos:0.944</t>
  </si>
  <si>
    <t>accountable ledger account dach region ensure focused approach collect overdue invoice telephone call email statement dunning letter meet monthly target dso bad debt keep reconciled dispute management rebate deduction review approve customer hold release create trust relationship debtor avoid future issue collaborate project improve result drive efficiency process simplification build strong key business partner complete task sox control report information delivered stakeholder coordinate cash apps team make sure payment applied accordingly attend regular meeting sale local finance service logistics</t>
  </si>
  <si>
    <t xml:space="preserve"> c:business analyst  ji:7  Int:project management customer sale service process business  c:financial analyst  ji:4  Int:finance control account management  c:system analyst  ji:1  Int:key  c:data scientist  ji:1  Int:report  c:financial controller  ji:2  Int:ledger finance  c:intern analyst  ji:0  Int:  c:security analyst  ji:0  Int:</t>
  </si>
  <si>
    <t>finance hold issue dach create apps overdue dunning bad review information simplification team accordingly accountable regular efficiency dso future drive keep control sure make approve deduction meeting email partner build invoice ensure relationship approach improve call avoid release attend stakeholder ledger dispute debtor strong report key monthly cash telephone rebate statement complete target collaborate letter result delivered sox task logistics local debt collect coordinate applied payment focused meet account reconciled region trust</t>
  </si>
  <si>
    <t>Cash Management Data Scientist</t>
  </si>
  <si>
    <t>['https://www.pracuj.pl/praca/cash-management-data-scientist-warszawa-inflancka-4c,oferta,1002417991']</t>
  </si>
  <si>
    <t>[['https://www.pracuj.pl/praca/cash-management-data-scientist-warszawa-inflancka-4c,oferta,1002417991'], 1, ['technologies-1', ['SQL', 'Git', 'R', 'Shiny']], ['responsibilities-1', ['rozwój, testowanie i wdrażanie algorytmów Machine Learning', 'techniczny nadzór nad projektami dotyczącymi rozwiązań ML', 'integracja modeli ML z innymi narzędziami', 'rozwiązywanie kompleksowych problemów analitycznych', 'wizualizacja i prezentacja wyników analiz', 'rozwój i wsparcie narzędzi analitycznych (dashboardy, aplikacje)', 'ocena i identyfikacja potencjału do wdrożenia nowych rozwiązań Data Science', 'współpraca z innymi działami w celu określenia wymagań przygotowywanych rozwiązań oraz wsparcie merytoryczne i szkolenie pozostałych członków zespołu']], ['requirements-1', ['posiadasz wykształcenie wyższe min. inżynierskie o profilu ścisłym (preferowane kierunki: matematyczny, informatyczny)', 'posiadasz min. 1 rok doświadczenia na podobnym stanowisku', 'posiadasz doświadczenie w rozwiązywaniu problemów biznesowych w oparciu o eksplorację danych i Machine Learning', 'posiadasz znajomość SQL', 'posiadasz umiejętność programowania w języku R (mile widziana znajomość pakietu Shiny)', 'znajomość Linux oraz GIT będzie dodatkowym atutem', 'swobodnie posługujesz się językiem angielskim', 'doświadczenie w prognozowaniu szeregów czasowych będzie dodatkowym atutem']], ['offered-1', ['pracę pełną wyzwań w organizacji finansowej będącej liderem sektora bankomatowego w Polsce i Europie', 'stabilne zatrudnienie na podstawie umowy o pracę', 'hybrydowy system pracy', 'możliwość dalszego rozwoju zawodowego i poszerzania wiedzy', 'pracę w świetnej lokalizacji blisko centrum – 2 minuty od metra Dw. Gdański', 'pakiet benefitów: pakiet opieki medycznej, pakiet sportowy, ubezpieczenie grupowe']]]</t>
  </si>
  <si>
    <t>'development, testing and implementation of Machine Learning algorithms', 'technical supervision over ML projects', 'integration of ML models with other tools', 'solving complex analytical problems', 'visualization and presentation of analysis results', 'development and support of tools analytical (dashboards, applications)', 'assessment and identification of potential for the implementation of new Data Science solutions', 'cooperation with other departments to determine the requirements of the prepared solutions as well as substantive support and training of other team members'</t>
  </si>
  <si>
    <t>you have a higher education min. engineering with a strict profile (preferred majors: mathematics, computer science)', 'you have min. 1 year of experience in a similar position', 'you have experience in solving business problems based on data mining and Machine Learning', 'you have knowledge of SQL', 'you have the ability to program in R (knowledge of the Shiny package is welcome)', 'knowledge of Linux and GIT will be an advantage', 'you are fluent in English', 'experience in time series forecasting will be an advantage'</t>
  </si>
  <si>
    <t>'a challenging job in a financial organization which is a leader in the ATM sector in Poland and Europe', 'stable employment under an employment contract', 'hybrid work system', 'opportunity for further professional development and broadening knowledge', 'work in a great location close to the city center – 2 minutes from the Dw. Gdański metro station', 'benefit package: medical care package, sports package, group insurance'</t>
  </si>
  <si>
    <t>'SQL', 'Git', 'R', 'Shiny'</t>
  </si>
  <si>
    <t>cash management data scientist</t>
  </si>
  <si>
    <t xml:space="preserve"> c:business analyst  ji:1  Int:management  c:financial analyst  ji:1  Int:management  c:system analyst  ji:0  Int:  c:data scientist  ji:2  Int:data scientist  c:financial controller  ji:0  Int:  c:intern analyst  ji:0  Int:  c:security analyst  ji:0  Int:</t>
  </si>
  <si>
    <t>cos:business analyst  cos:0.9 cos:financial analyst  cos:0.886 cos:system analyst  cos:0.95 cos:data scientist  cos:0.95 cos:financial controller  cos:0.932 cos:intern analyst  cos:0.972 cos:security analyst  cos:0.952</t>
  </si>
  <si>
    <t>management cash</t>
  </si>
  <si>
    <t>development testing implementation machine learning algorithm technical supervision ml project integration model tool solving complex analytical problem visualization presentation analysis result support dashboard application assessment identification potential new data science solution cooperation department determine requirement prepared well substantive training team member</t>
  </si>
  <si>
    <t xml:space="preserve"> c:business analyst  ji:2  Int:project support  c:financial analyst  ji:1  Int:support  c:system analyst  ji:0  Int:  c:data scientist  ji:3  Int:data analysis analytical  c:financial controller  ji:0  Int:  c:intern analyst  ji:0  Int:  c:security analyst  ji:0  Int:</t>
  </si>
  <si>
    <t>project complex determine support requirement supervision model tool potential implementation assessment integration team prepared machine identification science department result technical dashboard development new solution well substantive ml learning presentation application testing problem cooperation member visualization training algorithm solving</t>
  </si>
  <si>
    <t>Category Analyst (Raw Materials)</t>
  </si>
  <si>
    <t>['https://www.pracuj.pl/praca/category-analyst-raw-materials-krakow,oferta,1002379324']</t>
  </si>
  <si>
    <t>[['https://www.pracuj.pl/praca/category-analyst-raw-materials-krakow,oferta,1002379324'], 1, ['responsibilities-1', ['Reporting into the Raw Materials Director EMEA, you will be working closely together with the whole Raw Materials team. Your key role is:', 'Reporting Raw Material Market intelligence and Pricing to the business', 'Data analytics and providing insights to the Raw Material team (40% of job)', 'Effectively interface with relevant Businesses, including stakeholders to communicate on market trends, cost forecasts and Supply Chain and Product Development Groups. You will ensure products and process developments are based on commercially viable raw materials from secure, high-quality sources', 'Develop and implement purchasing strategies in agreement with our Businesses and manage negotiations at a European level with the tolling partners', 'Contract development with the different suppliers', 'Optimize total cost of ownership for selected raw materials', 'Ensure best prices are negotiated to maximize business profitability and meet cost reduction and productivity improvement targets', 'Develop, implement, and direct processes to minimize the working capital and associated resource inputs within the procurement of raw materials', 'Support the Businesses in further developing the existing integrated supply chain in Europe to improve operational excellence in EHS, quality, customer service and cost']], ['requirements-1', ['Master degree (Commercial, Engineering, Scientific) or equivalent through experience', 'Several years of experience in a commercial environment, with procurement a plus', 'Experience in a competitive international context, with the ability to work well under pressure', 'Excellent organizational skills and a strong analytical mindset', 'Confident in dealing with ambiguity and a diverse material portfolio', 'A positive and solution orientated approach to delivering business value', 'Building strong relationships with regional and global vendors', 'Excellent team player', 'Strong interest and / or skills in data insights and analytics', 'Good IT skills, with specific confidence in Microsoft Office, with Power BI and SAP advantageous', 'Fluent in English, with an additional language being advantageous']], ['offered-1', ['Working in an international environment', 'Dynamic team, with regular team events', 'Good compensation and benefits package, including extra vacation days', 'Challenging environment where a lot of contribution is possible', 'Based in European headquarters, alongside other critical functions', 'Option for 2 days per week working from home', 'Company restaurant', 'An office in the centre of relaxing woodland', 'Opportunities for learning and development, and career progression']]]</t>
  </si>
  <si>
    <t>'Reporting into the Raw Materials Director EMEA, you will be working closely together with the whole Raw Materials team. Your key role is:', 'Reporting Raw Material Market intelligence and Pricing to the business', 'Data analytics and providing insights to the Raw Material team (40% of job)', 'Effectively interface with relevant Businesses, including stakeholders to communicate on market trends, cost forecasts and Supply Chain and Product Development Groups. You will ensure products and process developments are based on commercially viable raw materials from secure, high-quality sources', 'Develop and implement purchasing strategies in agreement with our Businesses and manage negotiations at a European level with the tolling partners', 'Contract development with the different suppliers', 'Optimize total cost of ownership for selected raw materials', 'Ensure best prices are negotiated to maximize business profitability and meet cost reduction and productivity improvement targets', 'Develop, implement, and direct processes to minimize the working capital and associated resource inputs within the procurement of raw materials', 'Support the Businesses in further developing the existing integrated supply chain in Europe to improve operational excellence in EHS, quality, customer service and cost'</t>
  </si>
  <si>
    <t>'Master degree (Commercial, Engineering, Scientific) or equivalent through experience', 'Several years of experience in a commercial environment, with procurement a plus', 'Experience in a competitive international context, with the ability to work well under pressure', 'Excellent organizational skills and a strong analytical mindset', 'Confident in dealing with ambiguity and a diverse material portfolio', 'A positive and solution orientated approach to delivering business value', 'Building strong relationships with regional and global vendors', 'Excellent team player', 'Strong interest and / or skills in data insights and analytics', 'Good IT skills, with specific confidence in Microsoft Office, with Power BI and SAP advantageous', 'Fluent in English, with an additional language being advantageous'</t>
  </si>
  <si>
    <t>'Working in an international environment', 'Dynamic team, with regular team events', 'Good compensation and benefits package, including extra vacation days', 'Challenging environment where a lot of contribution is possible', 'Based in European headquarters, alongside other critical functions', 'Option for 2 days per week working from home', 'Company restaurant', 'An office in the centre of relaxing woodland', 'Opportunities for learning and development, and career progression'</t>
  </si>
  <si>
    <t>category analyst raw material</t>
  </si>
  <si>
    <t>cos:business analyst  cos:0.842 cos:financial analyst  cos:0.842 cos:system analyst  cos:0.927 cos:data scientist  cos:0.905 cos:financial controller  cos:0.897 cos:intern analyst  cos:0.964 cos:security analyst  cos:0.932</t>
  </si>
  <si>
    <t>reporting raw material director emea working closely together whole team key role market intelligence pricing business data analytics providing insight 40 job effectively interface relevant including stakeholder communicate trend cost forecast supply chain product development group ensure process based commercially viable secure high quality source develop implement purchasing strategy agreement manage negotiation european level tolling partner contract different supplier optimize total ownership selected best price negotiated maximize profitability meet reduction productivity improvement target direct minimize capital associated resource input within procurement support developing existing integrated europe improve operational excellence ehs customer service</t>
  </si>
  <si>
    <t xml:space="preserve"> c:business analyst  ji:11  Int:contract market product support excellence customer service process pricing supply business  c:financial analyst  ji:4  Int:support reporting cost  c:system analyst  ji:1  Int:key  c:data scientist  ji:5  Int:data reporting analytics forecast  c:financial controller  ji:0  Int:  c:intern analyst  ji:0  Int:  c:security analyst  ji:0  Int:</t>
  </si>
  <si>
    <t>integrated together communicate closely commercially europe price different team group agreement interface ehs reduction chain development material procurement partner job associated role director purchasing negotiated forecast ensure providing including capital improve supplier resource 40 negotiation ownership total analytics best operational stakeholder improvement insight selected data key level working profitability secure whole minimize effectively optimize high target emea relevant input reporting european raw implement trend intelligence develop within developing maximize existing based quality tolling viable manage meet direct productivity strategy source cost</t>
  </si>
  <si>
    <t>Category Manager - Raw Material Analyst</t>
  </si>
  <si>
    <t>['https://www.pracuj.pl/praca/category-manager-raw-material-analyst-krakow,oferta,1002419742']</t>
  </si>
  <si>
    <t>Menedżer</t>
  </si>
  <si>
    <t>[['https://www.pracuj.pl/praca/category-manager-raw-material-analyst-krakow,oferta,1002419742'], 1, ['responsibilities-1', ['Reporting Raw Material Market intelligence and Pricing to the business.', 'Data analytics and providing insights to the Raw Material team.', 'Effectively interface with relevant Company Businesses, including stakeholders to communicate on market trends, cost forecasts and Supply Chain and Product Development Groups. You will ensure products and process developments are based on commercially viable raw materials from secure, high-quality sources.', 'Develop and implement purchasing strategies in agreement with our Businesses and manage negotiations at a European level.', 'Optimize total cost of ownership for selected raw materials.', 'Ensure best prices are negotiated to maximize business profitability and meet cost reduction and productivity improvement targets.', 'Develop, implement, and direct processes to minimize the working capital and associated resource inputs within the procurement of raw materials.', 'Support the Businesses in further developing the existing integrated supply chain in Europe to improve operational excellence in EHS, quality, customer service and cost.']], ['requirements-1', ["Master's degree (Commercial, Engineering, Scientific) or equivalent through experience.", 'Several years of experience in a commercial environment, with procurement a plus.', 'Strong analytical mindset.', 'Experience in chemical industry is a plus.', 'Experience in a competitive international context, with the ability to work well under pressure.', 'Excellent organizational skills', 'Confident in dealing with ambiguity and a diverse material portfolio.', 'Strong interest and/or skills in data insights and analytics', 'Good IT skills, with specific confidence in Microsoft Office, with Power BI and SAP advantageous.', 'Fluent in English and preferably Dutch, with an additional language being advantageous']], ['offered-1', ['Extended Medical Care', 'Life Insurance', 'Employee Assistance Programme', '26 days of holiday', 'Retirement Benefit']]]</t>
  </si>
  <si>
    <t>Manager</t>
  </si>
  <si>
    <t>'Reporting Raw Material Market intelligence and Pricing to the business.', 'Data analytics and providing insights to the Raw Material team.', 'Effectively interface with relevant Company Businesses, including stakeholders to communicate on market trends, cost forecasts and Supply Chain and Product Development Groups. You will ensure products and process developments are based on commercially viable raw materials from secure, high-quality sources.', 'Develop and implement purchasing strategies in agreement with our Businesses and manage negotiations at a European level.', 'Optimize total cost of ownership for selected raw materials.', 'Ensure best prices are negotiated to maximize business profitability and meet cost reduction and productivity improvement targets.', 'Develop, implement, and direct processes to minimize the working capital and associated resource inputs within the procurement of raw materials.', 'Support the Businesses in further developing the existing integrated supply chain in Europe to improve operational excellence in EHS, quality, customer service and cost.'</t>
  </si>
  <si>
    <t>"Master's degree (Commercial, Engineering, Scientific) or equivalent through experience.", 'Several years of experience in a commercial environment, with procurement a plus.', 'Strong analytical mindset.', 'Experience in chemical industry is a plus.', 'Experience in a competitive international context, with the ability to work well under pressure.', 'Excellent organizational skills', 'Confident in dealing with ambiguity and a diverse material portfolio.', 'Strong interest and/or skills in data insights and analytics', 'Good IT skills, with specific confidence in Microsoft Office, with Power BI and SAP advantageous.', 'Fluent in English and preferably Dutch, with an additional language being advantageous'</t>
  </si>
  <si>
    <t>'Extended Medical Care', 'Life Insurance', 'Employee Assistance Programme', '26 days of holiday', 'Retirement Benefit'</t>
  </si>
  <si>
    <t>category manager raw material analyst</t>
  </si>
  <si>
    <t xml:space="preserve"> c:business analyst  ji:1  Int:manager  c:financial analyst  ji:0  Int:  c:system analyst  ji:0  Int:  c:data scientist  ji:0  Int:  c:financial controller  ji:0  Int:  c:intern analyst  ji:0  Int:  c:security analyst  ji:0  Int:</t>
  </si>
  <si>
    <t>cos:business analyst  cos:0.896 cos:financial analyst  cos:0.875 cos:system analyst  cos:0.942 cos:data scientist  cos:0.934 cos:financial controller  cos:0.934 cos:intern analyst  cos:0.974 cos:security analyst  cos:0.937</t>
  </si>
  <si>
    <t>raw analyst material category</t>
  </si>
  <si>
    <t>reporting raw material market intelligence pricing business data analytics providing insight team effectively interface relevant company including stakeholder communicate trend cost forecast supply chain product development group ensure process based commercially viable secure high quality source develop implement purchasing strategy agreement manage negotiation european level optimize total ownership selected best price negotiated maximize profitability meet reduction productivity improvement target direct minimize working capital associated resource input within procurement support developing existing integrated europe improve operational excellence ehs customer service</t>
  </si>
  <si>
    <t xml:space="preserve"> c:business analyst  ji:10  Int:market product support excellence customer service process pricing supply business  c:financial analyst  ji:4  Int:support reporting cost  c:system analyst  ji:0  Int:  c:data scientist  ji:5  Int:data reporting analytics forecast  c:financial controller  ji:0  Int:  c:intern analyst  ji:0  Int:  c:security analyst  ji:0  Int:</t>
  </si>
  <si>
    <t>integrated communicate commercially europe price team group agreement interface company ehs reduction chain development material procurement associated purchasing negotiated forecast ensure providing including capital improve resource negotiation total ownership analytics best operational stakeholder improvement insight selected data level profitability working secure minimize effectively optimize high target relevant input reporting european raw implement trend intelligence develop within developing maximize existing based quality viable manage meet direct productivity strategy source cost</t>
  </si>
  <si>
    <t>C&amp;B Analyst - FP&amp;A</t>
  </si>
  <si>
    <t>['https://www.pracuj.pl/praca/c-b-analyst-fp-a-warszawa-wiertnicza-166,oferta,1002497589']</t>
  </si>
  <si>
    <t>[['https://www.pracuj.pl/praca/c-b-analyst-fp-a-warszawa-wiertnicza-166,oferta,1002497589'], 1, ['responsibilities-1', ['Supporting the month end close process from an FP&amp;A perspective with variance analysis focusing on personnel cost', 'Performing detailed reviews of headcount and staff costs with HR partners and business', 'Summarizing key findings to support discussions and decision making with the business', 'Assisting in the production of the monthly cost forecast submission and updating of related systems', 'Designing and lead implementation of future finance systems / tools simplifying reporting/planning/analysis, including self-service dashboards', 'Supporting the annual budget process, including the design of templates and the critical review of planning assumptions', 'Supporting the financial review of key initiatives focused on driving business performance, including the creation and analysis of business cases for new hiring or restructuring activities', 'Developing actionable insights which aim to improve business unit / regional profitability', 'Continuous review and improvement of management information related to staff cost', 'Raising queries to FP&amp;A colleagues based on analysis and insights into Management Information', 'Performing ad hoc tasks and reporting related to cost management and governance meetings as appropriate', 'Maintaining and improving the processes supporting financial planning and analysis activities', 'Manage Global Technology and Operations function from personal cost perspective with large spend budgets and multiple senior level stakeholders, which require significant stakeholder management and communication experience']], ['requirements-1', ['2+ years of working experience preferably with experience in FP&amp;A deparment', 'Solid understanding of forecasting and budgeting process', 'General accounting knowledge', 'Strong MS Excel &amp; PowerPoint skills', 'Assured self-starter on relevant projects and work is a plus', 'Strong oral and written English communication skills', 'Excellent analytical skills', 'Proactive and hands-on', 'High drive and energy level', 'Your way of working is characterized by a high level of accuracy', 'Fluent in English']], ['offered-1', ['Hybrid work model, flexible working hours', 'Free access to player.pl and HBO Max', 'Benefit package: private medical health care, life insurance, MyBenefit cafeteria including sport card, social funds, retirement pension plans, partial funding company kindergarten,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As the Personnel Cost (Compensation and Benefits) FP&amp;A Analyst, you work within the Global FP&amp;A CoE which offers you a great opportunity to participate in the overall finance transformation roadmap setting standards for the financial processes related to personnel costs covering ~40 locations across globe with 6 000+ employees.', '', 'Your main responsibility is to ensure proactive and timely high quality reporting, planning and analysis in the cost of personnel domain that supports the business partners in decision making.']], ['additional-module-2', ['Warner Bros. Discovery embraces the opportunity to build a workforce that reflects the diversity of our society and the world around us. Being an equal opportunity employer means that we take seriously our responsibility to consider qualified candidates on the basis of merit, regardless of sex, gender identity, ethnicity, age, sexual orientation, religion or belief, marital status, pregnancy, parenthood, disability or any other category protected by law.']]]</t>
  </si>
  <si>
    <t>'Supporting the month end close process from an FP&amp;A perspective with variance analysis focusing on personnel cost', 'Performing detailed reviews of headcount and staff costs with HR partners and business', 'Summarizing key findings to support discussions and decision making with the business', 'Assisting in the production of the monthly cost forecast submission and updating of related systems', 'Designing and lead implementation of future finance systems / tools simplifying reporting/planning/analysis, including self-service dashboards', 'Supporting the annual budget process, including the design of templates and the critical review of planning assumptions', 'Supporting the financial review of key initiatives focused on driving business performance, including the creation and analysis of business cases for new hiring or restructuring activities', 'Developing actionable insights which aim to improve business unit / regional profitability', 'Continuous review and improvement of management information related to staff cost', 'Raising queries to FP&amp;A colleagues based on analysis and insights into Management Information', 'Performing ad hoc tasks and reporting related to cost management and governance meetings as appropriate', 'Maintaining and improving the processes supporting financial planning and analysis activities', 'Manage Global Technology and Operations function from personal cost perspective with large spend budgets and multiple senior level stakeholders, which require significant stakeholder management and communication experience'</t>
  </si>
  <si>
    <t>'2+ years of working experience preferably with experience in FP&amp;A deparment', 'Solid understanding of forecasting and budgeting process', 'General accounting knowledge', 'Strong MS Excel &amp; PowerPoint skills', 'Assured self-starter on relevant projects and work is a plus', 'Strong oral and written English communication skills', 'Excellent analytical skills', 'Proactive and hands-on', 'High drive and energy level', 'Your way of working is characterized by a high level of accuracy', 'Fluent in English'</t>
  </si>
  <si>
    <t>'Hybrid work model, flexible working hours', 'Free access to player.pl and HBO Max', 'Benefit package: private medical health care, life insurance, MyBenefit cafeteria including sport card, social funds, retirement pension plans, partial funding company kindergarten,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t>
  </si>
  <si>
    <t>analyst fp</t>
  </si>
  <si>
    <t>cos:business analyst  cos:0.828 cos:financial analyst  cos:0.821 cos:system analyst  cos:0.924 cos:data scientist  cos:0.898 cos:financial controller  cos:0.878 cos:intern analyst  cos:0.966 cos:security analyst  cos:0.929</t>
  </si>
  <si>
    <t>supporting month end close process fp perspective variance analysis focusing personnel cost performing detailed review headcount staff hr partner business summarizing key finding support discussion decision making assisting production monthly forecast submission updating related system designing lead implementation future finance tool simplifying reporting planning including self service dashboard annual budget design template critical assumption financial initiative focused driving performance creation case new hiring restructuring activity developing actionable insight aim improve unit regional profitability continuous improvement management information raising query colleague based ad hoc task governance meeting appropriate maintaining improving manage global technology operation function personal large spend multiple senior level stakeholder require significant communication experience</t>
  </si>
  <si>
    <t xml:space="preserve"> c:business analyst  ji:7  Int:management support operation service process planning business  c:financial analyst  ji:6  Int:finance management support financial reporting cost  c:system analyst  ji:3  Int:system performance key  c:data scientist  ji:3  Int:analysis reporting forecast  c:financial controller  ji:2  Int:financial finance  c:intern analyst  ji:0  Int:  c:security analyst  ji:0  Int:</t>
  </si>
  <si>
    <t>discussion finance analysis variance hoc decision submission critical senior communication aim review end implementation information perspective personnel raising unit performance self future month assisting meeting summarizing partner lead creation global forecast staff finding annual system including making improving technology improve require significant related governance actionable stakeholder improvement insight large spend maintaining restructuring key function level case multiple hr profitability tool detailed monthly query headcount activity performing initiative personal ad financial template designing reporting driving focusing colleague dashboard assumption new task production regional developing budget continuous simplifying fp supporting based experience updating manage design close focused hiring appropriate cost</t>
  </si>
  <si>
    <t xml:space="preserve"> Celonis &amp; Salesforce Data Analyst</t>
  </si>
  <si>
    <t>['https://www.pracuj.pl/praca/celonis-salesforce-data-analyst-krakow-pawia-7,oferta,1002439984']</t>
  </si>
  <si>
    <t>[['https://www.pracuj.pl/praca/celonis-salesforce-data-analyst-krakow-pawia-7,oferta,1002439984'], 1, ['technologies-1', ['Celonis', 'Salesforce', 'PQL', 'SQL']], ['responsibilities-1', ['Lead workshops with process improvement and business teams and use Celonis to identify and qualify opportunities for operational and process improvements.', 'Collaborate with business and technology stakeholders, process owners and end users to understand their objectives and requirements to translate them into Celonis and Salesforce requirements and use cases.', 'Work with data engineers to translate business requirements and use cases into technical and data requirements.', 'Design, implement, test and validate dashboards, analyses, and reports within Celonis and Salesforce.', 'Continuously improve the dashboards and views in line with business requirements, technology development and methods for data analysis.', 'Present implementation progress and results to senior management and business teams.', 'Use Salesforce as CRM tool and database to apply process mining activities.', 'Document Celonis implementations &amp; projects.', 'Manage and prioritize all incoming requests for Celonis enhancements.', 'Support, enable and develop end users.', 'Create, manage, and improve statistical summaries of service data.']], ['requirements-1', ['A minimum of 2 years working with Celonis as Data Analyst or Data Engineer is a must, i.e. previous experience in customization and implementation, integration, knowledge of the strengths and weaknesses, ability to advise on usage &amp; reporting structure.', 'A minimum of 1 year working with Salesforce.', 'Hands-on data visualization and PQL / SQL experience.', 'Previous experience in process improvement, business analysis or technology consulting.', 'Strong verbal and written communication skills.', 'An analytical mind and inclination for problem-solving.', 'Extremely organized, detail-oriented and to variate different approaches, be flexible and creative.', 'A degree in the following subjects is beneficial: Mathematics, Computer Science, Statistics.', 'Ability to apply structured and methodic work style during increased pressure to act.', 'Proficiency in data modeling, data optimization.', 'Experience working with big databases.', 'Good command of English, any other European Language would be an advantage.', 'Knowledge of Customer Support processes in bigger organizations and in B2B environment.']]]</t>
  </si>
  <si>
    <t>Celonis &amp; Salesforce Data Analyst</t>
  </si>
  <si>
    <t>'Lead workshops with process improvement and business teams and use Celonis to identify and qualify opportunities for operational and process improvements.', 'Collaborate with business and technology stakeholders, process owners and end users to understand their objectives and requirements to translate them into Celonis and Salesforce requirements and use cases.', 'Work with data engineers to translate business requirements and use cases into technical and data requirements.', 'Design, implement, test and validate dashboards, analyses, and reports within Celonis and Salesforce.', 'Continuously improve the dashboards and views in line with business requirements, technology development and methods for data analysis.', 'Present implementation progress and results to senior management and business teams.', 'Use Salesforce as CRM tool and database to apply process mining activities.', 'Document Celonis implementations &amp; projects.', 'Manage and prioritize all incoming requests for Celonis enhancements.', 'Support, enable and develop end users.', 'Create, manage, and improve statistical summaries of service data.'</t>
  </si>
  <si>
    <t>'A minimum of 2 years working with Celonis as Data Analyst or Data Engineer is a must, i.e. previous experience in customization and implementation, integration, knowledge of the strengths and weaknesses, ability to advise on usage &amp; reporting structure.', 'A minimum of 1 year working with Salesforce.', 'Hands-on data visualization and PQL / SQL experience.', 'Previous experience in process improvement, business analysis or technology consulting.', 'Strong verbal and written communication skills.', 'An analytical mind and inclination for problem-solving.', 'Extremely organized, detail-oriented and to variate different approaches, be flexible and creative.', 'A degree in the following subjects is beneficial: Mathematics, Computer Science, Statistics.', 'Ability to apply structured and methodic work style during increased pressure to act.', 'Proficiency in data modeling, data optimization.', 'Experience working with big databases.', 'Good command of English, any other European Language would be an advantage.', 'Knowledge of Customer Support processes in bigger organizations and in B2B environment.'</t>
  </si>
  <si>
    <t>'Celonis', 'Salesforce', 'PQL', 'SQL'</t>
  </si>
  <si>
    <t>celonis salesforce data analyst</t>
  </si>
  <si>
    <t>cos:business analyst  cos:0.885 cos:financial analyst  cos:0.88 cos:system analyst  cos:0.959 cos:data scientist  cos:0.937 cos:financial controller  cos:0.918 cos:intern analyst  cos:0.959 cos:security analyst  cos:0.955</t>
  </si>
  <si>
    <t>celonis salesforce analyst</t>
  </si>
  <si>
    <t>lead workshop process improvement business team use celonis identify qualify opportunity operational collaborate technology stakeholder owner end user understand objective requirement translate salesforce case work data engineer technical design implement test validate dashboard analysis report within continuously improve view line development method present implementation progress result senior management crm tool database apply mining activity document project manage prioritize incoming request enhancement support enable develop create statistical summary service</t>
  </si>
  <si>
    <t xml:space="preserve"> c:business analyst  ji:8  Int:project management support service process owner business crm  c:financial analyst  ji:2  Int:support management  c:system analyst  ji:1  Int:user  c:data scientist  ji:4  Int:data engineer report analysis  c:financial controller  ji:0  Int:  c:intern analyst  ji:0  Int:  c:security analyst  ji:0  Int:</t>
  </si>
  <si>
    <t>engineer analysis create opportunity senior end implementation team mining view summary development enable method lead document celonis understand line technology salesforce improve apply continuously incoming operational stakeholder improvement workshop user data report objective identify requirement case tool activity work collaborate result statistical technical dashboard present use develop within qualify progress request manage design test enhancement validate prioritize database implement translate</t>
  </si>
  <si>
    <t>Central Planning Analyst</t>
  </si>
  <si>
    <t>['https://www.pracuj.pl/praca/central-planning-analyst-poznan-strzeszynska-73a,oferta,1002385138']</t>
  </si>
  <si>
    <t>[['https://www.pracuj.pl/praca/central-planning-analyst-poznan-strzeszynska-73a,oferta,1002385138'], 1, ['responsibilities-1', ['Preparing and analyzing reports used in the process of planning and managing sales, margin and stock level,', 'Supporting centrally managed planning and reporting processes, striving to optimize them,', 'Analyzing plans, obtaining balance between the sales and stock level, maximizing profitability at the same time,', 'Preparing and analyzing reports for the Central Planning Department', 'Supporting Central Planning Manager in terms of company plan and initial forecasts,dependencies between top-down, bottom-up plans, preparing templates necessary for conducting sales and markdown mixes meetings, preparing stock guidelines, etc.', 'Maintaining planning critical path', 'Attending planning sessions']], ['requirements-1', ['At least 1 year retail experience', "University degree - bachelor's degree (preferably economics, product, production management, mathematics, trade, logistics)", 'Excel essential (Power BI, Power Pivot, Power Query would be an asset)', 'Word, Power Point –very good', 'English – min B2', 'Retail orientation', 'Good planning and organizational skills, with ability to adapt to changing environment,', 'Highly developed problem-solving skills ,', 'Ability to work with people at different levels.']], ['offered-1', ['Work in an international company that was ranked 2nd in the "Best Employers in Poland 2022" ranking Forbes and is loved by millions of consumers in Poland and Europe. 😊', 'Competitive salaries and genuine opportunities for promotion - the development of our employees is the cornerstone of our strategy!', 'Private medical care and preferential life insurance to make you feel secure.', 'Benefit platform with plenty of opportunities - events, foreign trips, shopping vouchers, etc. - there is something for everyone.', 'Discounts on purchases at Pepco stores - buy your favorite products at great prices.', 'Work at the headquarters of a company that operates in 18 European countries - you connect with Lithuania in the morning, spend lunch with Croatia, and have a coffee break with Italy. 😉', 'Fully-funded English lessons... and the opportunity to develop language skills while working in an international environment (see point above).', "Numerous free trainings, courses and webinars - we have so much of this that you're sure to find something for you.", 'Free psychological, legal and financial consultations as part of our employee support program - your well-being is important to us!', 'A friendly atmosphere and the support of colleagues who are willing to share their expertise - despite the fact that we are a really large organization, we have managed to maintain a pleasant, informal atmosphere.', 'Work in a unique organizational culture - Pepcoolture, where the mission, vision and values we have developed are the foundations of our daily work.']]]</t>
  </si>
  <si>
    <t>'Preparing and analyzing reports used in the process of planning and managing sales, margin and stock level,', 'Supporting centrally managed planning and reporting processes, striving to optimize them,', 'Analyzing plans, obtaining balance between the sales and stock level, maximizing profitability at the same time,', 'Preparing and analyzing reports for the Central Planning Department', 'Supporting Central Planning Manager in terms of company plan and initial forecasts,dependencies between top-down, bottom-up plans, preparing templates necessary for conducting sales and markdown mixes meetings, preparing stock guidelines, etc.', 'Maintaining planning critical path', 'Attending planning sessions'</t>
  </si>
  <si>
    <t>'At least 1 year retail experience', "University degree - bachelor's degree (preferably economics, product, production management, mathematics, trade, logistics)", 'Excel essential (Power BI, Power Pivot, Power Query would be an asset)', 'Word, Power Point –very good', 'English – min B2', 'Retail orientation', 'Good planning and organizational skills, with ability to adapt to changing environment,', 'Highly developed problem-solving skills ,', 'Ability to work with people at different levels.'</t>
  </si>
  <si>
    <t>'Work in an international company that was ranked 2nd in the "Best Employers in Poland 2022" ranking Forbes and is loved by millions of consumers in Poland and Europe. 😊', 'Competitive salaries and genuine opportunities for promotion - the development of our employees is the cornerstone of our strategy!', 'Private medical care and preferential life insurance to make you feel secure.', 'Benefit platform with plenty of opportunities - events, foreign trips, shopping vouchers, etc. - there is something for everyone.', 'Discounts on purchases at Pepco stores - buy your favorite products at great prices.', 'Work at the headquarters of a company that operates in 18 European countries - you connect with Lithuania in the morning, spend lunch with Croatia, and have a coffee break with Italy. 😉', 'Fully-funded English lessons... and the opportunity to develop language skills while working in an international environment (see point above).', "Numerous free trainings, courses and webinars - we have so much of this that you're sure to find something for you.", 'Free psychological, legal and financial consultations as part of our employee support program - your well-being is important to us!', 'A friendly atmosphere and the support of colleagues who are willing to share their expertise - despite the fact that we are a really large organization, we have managed to maintain a pleasant, informal atmosphere.', 'Work in a unique organizational culture - Pepcoolture, where the mission, vision and values we have developed are the foundations of our daily work.'</t>
  </si>
  <si>
    <t>central planning analyst</t>
  </si>
  <si>
    <t>cos:business analyst  cos:0.891 cos:financial analyst  cos:0.88 cos:system analyst  cos:0.938 cos:data scientist  cos:0.933 cos:financial controller  cos:0.939 cos:intern analyst  cos:0.965 cos:security analyst  cos:0.936</t>
  </si>
  <si>
    <t>analyst central</t>
  </si>
  <si>
    <t>preparing analyzing report used process planning managing sale margin stock level supporting centrally managed reporting striving optimize plan obtaining balance maximizing profitability time central department manager term company initial forecast dependency top bottom template necessary conducting markdown mix meeting guideline etc maintaining critical path attending session</t>
  </si>
  <si>
    <t xml:space="preserve"> c:business analyst  ji:4  Int:manager sale planning process  c:financial analyst  ji:1  Int:reporting  c:system analyst  ji:0  Int:  c:data scientist  ji:3  Int:report reporting forecast  c:financial controller  ji:0  Int:  c:intern analyst  ji:0  Int:  c:security analyst  ji:0  Int:</t>
  </si>
  <si>
    <t>attending maintaining report guideline level critical profitability markdown conducting analyzing optimize managing margin balance company managed obtaining used template reporting department mix central session necessary meeting dependency supporting term plan centrally forecast bottom stock preparing initial top time path maximizing striving etc</t>
  </si>
  <si>
    <t>Change Management Business Analyst - PMO</t>
  </si>
  <si>
    <t>['https://www.pracuj.pl/praca/change-management-business-analyst-pmo-krakow-stanislawa-klimeckiego-1,oferta,1002465775']</t>
  </si>
  <si>
    <t>[['https://www.pracuj.pl/praca/change-management-business-analyst-pmo-krakow-stanislawa-klimeckiego-1,oferta,1002465775'], 1, ['technologies-1', []], ['responsibilities-1', ['Collect data via clarity queries to produce several internal reports used in Resource and IRG Budget management.', 'Track and organize open items; understand the time sensitivities of open issues and drive to resolution.', 'Document new or revised procedures or workflows and communicate them effectively to business teams and/or client.', 'Recognize patterns in complex information and identify key issues.', 'Contribute ideas and solutions to enhance design and deliverables.', 'Work with business areas to identify productivity improvements in workflows and procedures.', 'Participate in testing of system changes, which may include user acceptance testing, regression testing, client testing and/or parallel/pilot testing as required.', 'Assist in preparation of project status reporting and other project communications for internal and external stakeholders as needed.', 'Assist in user/client training when necessary.']], ['requirements-1', ['BA/BS degree and/or equivalent work experience.', '1+ years of industry or project experience.', 'Take ownership and follow through on assigned tasks; results oriented.', 'Creative thinking, intellectual curiosity.', 'Problem-solving and sound judgment.', 'Analytical and problem solving skills.', 'Strong organizational and time management skills.', 'Ability to multi-task.', 'Strong attention to detail.', 'Strong verbal and written communication skills.', 'Proficiency in MS Office product suite (Excel, PPT, etc).']],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Collect data via clarity queries to produce several internal reports used in Resource and IRG Budget management.', 'Track and organize open items; understand the time sensitivities of open issues and drive to resolution.', 'Document new or revised procedures or workflows and communicate them effectively to business teams and/or client.', 'Recognize patterns in complex information and identify key issues.', 'Contribute ideas and solutions to enhance design and deliverables.', 'Work with business areas to identify productivity improvements in workflows and procedures.', 'Participate in testing of system changes, which may include user acceptance testing, regression testing, client testing and/or parallel/pilot testing as required.', 'Assist in preparation of project status reporting and other project communications for internal and external stakeholders as needed.', 'Assist in user/client training when necessary.'</t>
  </si>
  <si>
    <t>'BA/BS degree and/or equivalent work experience.', '1+ years of industry or project experience.', 'Take ownership and follow through on assigned tasks; results oriented.', 'Creative thinking, intellectual curiosity.', 'Problem-solving and sound judgment.', 'Analytical and problem solving skills.', 'Strong organizational and time management skills.', 'Ability to multi-task.', 'Strong attention to detail.', 'Strong verbal and written communication skills.', 'Proficiency in MS Office product suite (Excel, PPT, etc).'</t>
  </si>
  <si>
    <t>change management business analyst pmo</t>
  </si>
  <si>
    <t xml:space="preserve"> c:business analyst  ji:2  Int:business management  c:financial analyst  ji:1  Int:management  c:system analyst  ji:0  Int:  c:data scientist  ji:0  Int:  c:financial controller  ji:0  Int:  c:intern analyst  ji:0  Int:  c:security analyst  ji:0  Int:</t>
  </si>
  <si>
    <t>cos:business analyst  cos:0.907 cos:financial analyst  cos:0.888 cos:system analyst  cos:0.943 cos:data scientist  cos:0.949 cos:financial controller  cos:0.938 cos:intern analyst  cos:0.973 cos:security analyst  cos:0.944</t>
  </si>
  <si>
    <t>change analyst pmo</t>
  </si>
  <si>
    <t>collect data via clarity query produce several internal report used resource irg budget management track organize open item understand time sensitivity issue drive resolution document new revised procedure workflow communicate effectively business team client recognize pattern complex information identify key contribute idea solution enhance design deliverable work area productivity improvement participate testing system change may include user acceptance regression parallel pilot required assist preparation project status reporting communication external stakeholder needed training necessary</t>
  </si>
  <si>
    <t xml:space="preserve"> c:business analyst  ji:4  Int:project client business management  c:financial analyst  ji:2  Int:reporting management  c:system analyst  ji:3  Int:user system key  c:data scientist  ji:3  Int:data report reporting  c:financial controller  ji:0  Int:  c:intern analyst  ji:0  Int:  c:security analyst  ji:0  Int:</t>
  </si>
  <si>
    <t>complex track workflow issue communicate several communication information team sensitivity parallel procedure clarity acceptance item enhance drive regression via resolution necessary pilot document assist understand required external system resource may preparation revised deliverable open stakeholder improvement user data report identify key query include work effectively area used reporting needed new contribute solution organize irg budget collect idea testing pattern produce recognize design training internal change productivity time participate status</t>
  </si>
  <si>
    <t>Change Management Lead Business Analyst</t>
  </si>
  <si>
    <t>['https://www.pracuj.pl/praca/change-management-lead-business-analyst-krakow-stanislawa-klimeckiego-1,oferta,1002451789']</t>
  </si>
  <si>
    <t>[['https://www.pracuj.pl/praca/change-management-lead-business-analyst-krakow-stanislawa-klimeckiego-1,oferta,1002451789'], 1, ['technologies-1', []], ['responsibilities-1', ['1. Project Management and Execution:', '', '* Assist Project Manager and Project Sponsor in defining project scope and identify business goals and problems in individual business units and across the organization', '* Perform assessment of feasible solutions and the range of problems they may solve', '* Lead project segment or work stream. Prepare a plan for the work stream plan, including the creation of a work breakdown structure, task assignments, timelines, phases, dependencies, and critical paths', '* Work with Project Managers to prioritize deliverables and manage resources', '', '2. Data Collection and Documentation:', '', '* Document and/or review business requirements gathered from business users, sponsors and clients, and obtain user signoff on the requirements', '* Identify and interview key individuals to gather needed details and direction to define business requirements', '* Track and organize open items; understand the time sensitivities of open issues and drive to resolution', '', '3. Analysis:', '', '* Conduct business analysis to determine how changing business needs will affect the system or product; clearly articulate the business need and potential solutions with support of insightful analysis and documented evidence', '* Demonstrate strong subject matter expertise in the assigned product or discipline, including technical knowledge of associated systems', '* Design creative solutions that meet the goals and objectives of the project and align with product/discipline strategy', '', '4. Communication:', '', '* Plan meetings, prepare materials, and lead or participate in meetings with business users and sponsors, systems groups, vendors and clients', '* Prepare project status reporting and other project communications for internal and external stakeholders as needed', '', '5. Leadership:', '', '* Lead work streams or project segment and lead or participate in client workshops and meetings to identify key issues, requirements, and gaps', '* Assist in the creation of product announcements and modification of client demonstration materials as needed']], ['requirements-1', ['BA/BS degree and/or equivalent work experience', '5+ years of industry or project experience', 'Takes ownership and follow through on tasks; results oriented', 'Flexible and able to handle multiple priorities', 'Creative thinking, intellectual curiosity', 'Problem-solving and sound judgment', 'Analytical and problem solving skills', 'Strong organizational and time management skills', 'Strong attention to detail', 'Excellent verbal and written communication skills with all audience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1. Project Management and Execution:', '', '* Assist Project Manager and Project Sponsor in defining project scope and identify business goals and problems in individual business units and across the organization', '* Perform assessment of feasible solutions and the range of problems they may solve', '* Lead project segment or work stream. Prepare a plan for the work stream plan, including the creation of a work breakdown structure, task assignments, timelines, phases, dependencies, and critical paths', '* Work with Project Managers to prioritize deliverables and manage resources', '', '2. Data Collection and Documentation:', '', '* Document and/or review business requirements gathered from business users, sponsors and clients, and obtain user signoff on the requirements', '* Identify and interview key individuals to gather needed details and direction to define business requirements', '* Track and organize open items; understand the time sensitivities of open issues and drive to resolution', '', '3. Analysis:', '', '* Conduct business analysis to determine how changing business needs will affect the system or product; clearly articulate the business need and potential solutions with support of insightful analysis and documented evidence', '* Demonstrate strong subject matter expertise in the assigned product or discipline, including technical knowledge of associated systems', '* Design creative solutions that meet the goals and objectives of the project and align with product/discipline strategy', '', '4. Communication:', '', '* Plan meetings, prepare materials, and lead or participate in meetings with business users and sponsors, systems groups, vendors and clients', '* Prepare project status reporting and other project communications for internal and external stakeholders as needed', '', '5. Leadership:', '', '* Lead work streams or project segment and lead or participate in client workshops and meetings to identify key issues, requirements, and gaps', '* Assist in the creation of product announcements and modification of client demonstration materials as needed'</t>
  </si>
  <si>
    <t>'BA/BS degree and/or equivalent work experience', '5+ years of industry or project experience', 'Takes ownership and follow through on tasks; results oriented', 'Flexible and able to handle multiple priorities', 'Creative thinking, intellectual curiosity', 'Problem-solving and sound judgment', 'Analytical and problem solving skills', 'Strong organizational and time management skills', 'Strong attention to detail', 'Excellent verbal and written communication skills with all audiences'</t>
  </si>
  <si>
    <t>change management lead business analyst</t>
  </si>
  <si>
    <t>cos:business analyst  cos:0.905 cos:financial analyst  cos:0.881 cos:system analyst  cos:0.945 cos:data scientist  cos:0.945 cos:financial controller  cos:0.932 cos:intern analyst  cos:0.975 cos:security analyst  cos:0.944</t>
  </si>
  <si>
    <t>change analyst lead</t>
  </si>
  <si>
    <t>project management execution assist manager sponsor defining scope identify business goal problem individual unit across organization perform assessment feasible solution range may solve lead segment work stream prepare plan including creation breakdown structure task assignment timeline phase dependency critical path prioritize deliverable manage resource data collection documentation document review requirement gathered user client obtain signoff interview key gather needed detail direction define track organize open item understand time sensitivity issue drive resolution analysis conduct determine changing need affect system product clearly articulate potential support insightful documented evidence demonstrate strong subject matter expertise assigned discipline technical knowledge associated design creative meet objective align strategy communication meeting material participate group vendor status reporting internal external stakeholder leadership workshop gap announcement modification demonstration</t>
  </si>
  <si>
    <t xml:space="preserve"> c:business analyst  ji:8  Int:project product management support client manager business  c:financial analyst  ji:3  Int:support reporting management  c:system analyst  ji:3  Int:user system key  c:data scientist  ji:3  Int:data analysis reporting  c:financial controller  ji:0  Int:  c:intern analyst  ji:0  Int:  c:security analyst  ji:0  Int:</t>
  </si>
  <si>
    <t>matter determine track evidence execution gather breakdown analysis issue feasible demonstrate solve assignment affect critical gathered communication individual review potential leadership phase group sensitivity perform organization unit scope item need sponsor changing drive vendor documentation material resolution insightful meeting interview clearly lead associated goal documented creation document assist modification plan understand timeline stream including system external announcement discipline structure may resource conduct deliverable open stakeholder workshop user strong data objective identify requirement key direction define knowledge assessment work assigned obtain signoff segment collection reporting strategy needed technical demonstration solution task across align organize dependency expertise problem manage articulate prepare design creative detail meet range internal gap time path prioritize subject defining participate status</t>
  </si>
  <si>
    <t>Chief Accountant/Accounting Controller</t>
  </si>
  <si>
    <t>['https://www.pracuj.pl/praca/chief-accountant-accounting-controller-gdynia-luzycka-6e,oferta,1002482231']</t>
  </si>
  <si>
    <t>[['https://www.pracuj.pl/praca/chief-accountant-accounting-controller-gdynia-luzycka-6e,oferta,1002482231'], 1, ['responsibilities-1', ['Act as a main point of contact and collaborate with various stakeholders in respect of transactions performed by our Finance Shared Services Center in Gdynia', 'Manage the relationship with internal/ external parties responsible for preparing statutory financial statements, VAT returns and annual tax returns', 'Take responsibility for the financial bookkeeping', 'Work closely with other departments to ensure accruals are accurate and complete', 'Initiate monthly balance sheet reviews and follow up on any open or un-reconciled items', 'Conduct monthly and quarterly trend analysis on balance sheet and P&amp;L accounts', 'Monitor and manage cashflow forecasting of the specific entities in cooperation with Cash Management Team', 'Manage and coordinate Internal and External audits', 'Continuously develop, optimize &amp; standardize finance processes']], ['requirements-1', ['Academic degree in Finance and Accounting or comparable qualification, formal ACCA or relevant qualification is a plus', 'Minimum\u202f6\u202fyears’ experience\u202fand knowledge in general accounting', 'Solid experience in\u202finternational\u202ffinance\u202forganization', 'Fluent in\u202fEnglish\u202f(verbal and written)', 'Solid\u202fknowledge\u202fof\u202fIFRS', 'Understanding\u202fof tax accounting principles in order to be able to communicate effectively with a local vendor on local legislation (corporate tax, WHT, VAT, local taxes, payroll taxes)', 'Good understanding of all key business processes across functional areas', 'Ability to interpret and\u202fanalyze\u202ffinancial statements', 'Ability to track any discrepancies to the core/primary transaction and implement effective resolution', 'Experience in\u202ffinancial controlling\u202fis an advantage', 'Good excel and reporting skills']], ['offered-1', ['Scandinavian working style emphasis on trust and empowerment.', 'Great atmosphere of working together in a team professionals.', 'Competence development and possibility to participate in global projects.']], ['additional-module-1', ['DNV GL Global Centre Finance Gdynia, delivers high quality services to European countries, related to Record to Report process, Accounts Payable and Accounts Receivable. Services are rendered in close collaboration with Regional Centres, together developing the Global Shared Service Finance function for DNV GL.', '', 'We are seeking for Chief Accountant/Accounting Controller for our GSS Finance based in Gdynia, Poland.', '', 'To succeed in this role, you should be a caring and respectful team player with excellent communication skills and cultural awareness. You will supervise accounting operations to ensure compliance with internal &amp; external reporting requirements for both Group and Statutory reporting purposes. So, you have to be attentive to detail, aware of deadlines and work well under pressure.', '', 'When employed, you will be a part of GSS Finance focusing on overview of bookkeeping, providing finance advisory services to organization and being involved in financial reporting and compliance processes.']], ['additional-module-3', ['DNV is an Equal Opportunity Employer and gives consideration for employment to qualified applicants without regard to gender, religion, race, national or ethnic origin, cultural background, social group, disability, sexual orientation, gender identity, marital status, age or political opinion. Diversity is fundamental to our culture and we invite you to be part of this diversity!']]]</t>
  </si>
  <si>
    <t>'Act as a main point of contact and collaborate with various stakeholders in respect of transactions performed by our Finance Shared Services Center in Gdynia', 'Manage the relationship with internal/ external parties responsible for preparing statutory financial statements, VAT returns and annual tax returns', 'Take responsibility for the financial bookkeeping', 'Work closely with other departments to ensure accruals are accurate and complete', 'Initiate monthly balance sheet reviews and follow up on any open or un-reconciled items', 'Conduct monthly and quarterly trend analysis on balance sheet and P&amp;L accounts', 'Monitor and manage cashflow forecasting of the specific entities in cooperation with Cash Management Team', 'Manage and coordinate Internal and External audits', 'Continuously develop, optimize &amp; standardize finance processes'</t>
  </si>
  <si>
    <t>'Academic degree in Finance and Accounting or comparable qualification, formal ACCA or relevant qualification is a plus', 'Minimum\u202f6\u202fyears’ experience\u202fand knowledge in general accounting', 'Solid experience in\u202finternational\u202ffinance\u202forganization', 'Fluent in\u202fEnglish\u202f(verbal and written)', 'Solid\u202fknowledge\u202fof\u202fIFRS', 'Understanding\u202fof tax accounting principles in order to be able to communicate effectively with a local vendor on local legislation (corporate tax, WHT, VAT, local taxes, payroll taxes)', 'Good understanding of all key business processes across functional areas', 'Ability to interpret and\u202fanalyze\u202ffinancial statements', 'Ability to track any discrepancies to the core/primary transaction and implement effective resolution', 'Experience in\u202ffinancial controlling\u202fis an advantage', 'Good excel and reporting skills'</t>
  </si>
  <si>
    <t>'Scandinavian working style emphasis on trust and empowerment.', 'Great atmosphere of working together in a team professionals.', 'Competence development and possibility to participate in global projects.'</t>
  </si>
  <si>
    <t>chief accountant accounting controller</t>
  </si>
  <si>
    <t xml:space="preserve"> c:business analyst  ji:0  Int:  c:financial analyst  ji:2  Int:accountant accounting  c:system analyst  ji:0  Int:  c:data scientist  ji:0  Int:  c:financial controller  ji:3  Int:accountant controller accounting  c:intern analyst  ji:0  Int:  c:security analyst  ji:0  Int:</t>
  </si>
  <si>
    <t>cos:business analyst  cos:0.899 cos:financial analyst  cos:0.9 cos:system analyst  cos:0.923 cos:data scientist  cos:0.92 cos:financial controller  cos:0.966 cos:intern analyst  cos:0.95 cos:security analyst  cos:0.922</t>
  </si>
  <si>
    <t>chief</t>
  </si>
  <si>
    <t>act main point contact collaborate various stakeholder respect transaction performed finance shared service center gdynia manage relationship internal external party responsible preparing statutory financial statement vat return annual tax take responsibility bookkeeping work closely department ensure accrual accurate complete initiate monthly balance sheet review follow open un reconciled item conduct quarterly trend analysis account monitor cashflow forecasting specific entity cooperation cash management team coordinate audit continuously develop optimize standardize process</t>
  </si>
  <si>
    <t xml:space="preserve"> c:business analyst  ji:5  Int:management transaction service process center  c:financial analyst  ji:5  Int:finance management financial account tax  c:system analyst  ji:1  Int:center  c:data scientist  ji:1  Int:analysis  c:financial controller  ji:3  Int:financial finance audit  c:intern analyst  ji:0  Int:  c:security analyst  ji:0  Int:</t>
  </si>
  <si>
    <t>finance analysis closely review team balance un item accurate cashflow shared cooperation main entity ensure external annual various relationship quarterly monitor conduct specific continuously open tax stakeholder performed sheet monthly cash work statement optimize respect complete return accrual collaborate financial audit responsibility standardize department trend develop responsible act forecasting take follow coordinate manage point party bookkeeping preparing vat internal contact statutory gdynia reconciled account initiate</t>
  </si>
  <si>
    <t>Chief Accountant</t>
  </si>
  <si>
    <t>['https://www.pracuj.pl/praca/chief-accountant-warszawa,oferta,1002436085']</t>
  </si>
  <si>
    <t>[['https://www.pracuj.pl/praca/chief-accountant-warszawa,oferta,1002436085'], 1, ['responsibilities-1', ['supervising your team and allocating their tasks', 'generating financial reports and statements', 'filing all obligatory tax declarations', 'reporting to GUS, NBP, etc.', 'acting as a subject matter expert in all tax and accounting-related matters']], ['requirements-1', ['previous experience as a Chief Accountant, leading a small team', 'very good English (B2+/C1)', 'advanced Excel (pivot tables, V-lookups)', 'expert knowledge of IFRS as well as Polish accounting and tax laws', 'familiarity with SAP would be an advantage']]]</t>
  </si>
  <si>
    <t>'supervising your team and allocating their tasks', 'generating financial reports and statements', 'filing all obligatory tax declarations', 'reporting to GUS, NBP, etc.', 'acting as a subject matter expert in all tax and accounting-related matters'</t>
  </si>
  <si>
    <t>'previous experience as a Chief Accountant, leading a small team', 'very good English (B2+/C1)', 'advanced Excel (pivot tables, V-lookups)', 'expert knowledge of IFRS as well as Polish accounting and tax laws', 'familiarity with SAP would be an advantage'</t>
  </si>
  <si>
    <t>chief accountant</t>
  </si>
  <si>
    <t>cos:business analyst  cos:0.838 cos:financial analyst  cos:0.853 cos:system analyst  cos:0.91 cos:data scientist  cos:0.895 cos:financial controller  cos:0.921 cos:intern analyst  cos:0.957 cos:security analyst  cos:0.915</t>
  </si>
  <si>
    <t>supervising team allocating task generating financial report statement filing obligatory tax declaration reporting gu nbp etc acting subject matter expert accounting related</t>
  </si>
  <si>
    <t xml:space="preserve"> c:business analyst  ji:1  Int:expert  c:financial analyst  ji:4  Int:financial reporting tax accounting  c:system analyst  ji:0  Int:  c:data scientist  ji:2  Int:report reporting  c:financial controller  ji:2  Int:financial accounting  c:intern analyst  ji:0  Int:  c:security analyst  ji:0  Int:</t>
  </si>
  <si>
    <t>expert matter task obligatory report filing gu allocating team nbp supervising statement related acting declaration subject generating etc</t>
  </si>
  <si>
    <t>Claim Analyst Manager</t>
  </si>
  <si>
    <t>['https://www.pracuj.pl/praca/claim-analyst-manager-katowice-chorzowska-6,oferta,1002487006']</t>
  </si>
  <si>
    <t>[['https://www.pracuj.pl/praca/claim-analyst-manager-katowice-chorzowska-6,oferta,1002487006'], 1, ['responsibilities-1', ['Administrative management of Claims', 'Placed under the authority of the Freight Audit &amp; Pay &amp; Claims Manager, he &amp; she is responsible for:', '•\tPilot the administrative management of claims with internal and external stakeholders', '•\tManage the financial aspect of damages in order to ensure proper settlement and recovery for each file', '•\tSet up processes and identify actions to optimize them in collaboration with the concerned departments', '•\tDevelop, implement and bring to life the IT damage management tool', '•\tManage a team of Claim Analysts, employed both internally but also outsourced (around ten people, with hierarchical and functional management)', '•\tIntervene in support of the activities of internal / external stakeholders in Europe', '•\tSupport the invoicing team in case of major litigation and organize related meeting with carrier or NSCs if requested', '•\tManage the pre-invoices issuing process by his team (match invoice with pre-invoice, integrations of invoice on client system and discrepancies identification)', '•\tReview discrepancies and escalate as needed', '•\tManage the carriers rejections on pre-invoices', '•\tAnalyze carrier files and take correctives actions', '•\tAuthorize claim payments', '', 'Expected results', '•\tEstablish a "damage committee" with purpose to harmonize claim management across all countries', '•\tEstablish of damage cost reporting for all the division entities', '•\tImplementation of the damage management tool and harmonize the calculation of damage provisions across the countries', '•\tSet goals for the Claim analysts and manage their progress', '•\tEnsure the correct settlement and recovery for each file', '•\tMinimize the Group’s exposure to costs associated with claims for damages', '•\tManage the reporting of the claims']], ['requirements-1', ['Professional experience between 5 and 10 years.', 'Comfortable with office tools (Proficiency in Excel) and IT systems - experience in SAP would be an advantage', 'Perfect fluency in English spoken and written. Any other language would be considered a plus, especially French', 'Very good expertise in the Transport &amp; Logistics activity', 'Management of customer relationship and / or external supplier relationship', 'Working in a changing environment', 'Expertise in marine/cargo or motor insurance claims handling', 'Expertise as a surveyor in the motor industry would be an advantage', 'Scope and responsibilities: National &amp; International', 'Available, organized and rigorous', 'Open-minded', 'Faculty of communication, listening and expression.', 'Respect of commitments', 'Results orientation', 'Leadership attributes']], ['additional-module-1', ['For a major client of the company, take charge of the administrative management of claims, by leading a team of claim analysts and optimizing procedures, in order to ensure the correct flow of funds in regards to claims and optimize the costs of claims for damages, for the company.']]]</t>
  </si>
  <si>
    <t>'Administrative management of Claims', 'Placed under the authority of the Freight Audit &amp; Pay &amp; Claims Manager, he &amp; she is responsible for:', '•\tPilot the administrative management of claims with internal and external stakeholders', '•\tManage the financial aspect of damages in order to ensure proper settlement and recovery for each file', '•\tSet up processes and identify actions to optimize them in collaboration with the concerned departments', '•\tDevelop, implement and bring to life the IT damage management tool', '•\tManage a team of Claim Analysts, employed both internally but also outsourced (around ten people, with hierarchical and functional management)', '•\tIntervene in support of the activities of internal / external stakeholders in Europe', '•\tSupport the invoicing team in case of major litigation and organize related meeting with carrier or NSCs if requested', '•\tManage the pre-invoices issuing process by his team (match invoice with pre-invoice, integrations of invoice on client system and discrepancies identification)', '•\tReview discrepancies and escalate as needed', '•\tManage the carriers rejections on pre-invoices', '•\tAnalyze carrier files and take correctives actions', '•\tAuthorize claim payments', '', 'Expected results', '•\tEstablish a "damage committee" with purpose to harmonize claim management across all countries', '•\tEstablish of damage cost reporting for all the division entities', '•\tImplementation of the damage management tool and harmonize the calculation of damage provisions across the countries', '•\tSet goals for the Claim analysts and manage their progress', '•\tEnsure the correct settlement and recovery for each file', '•\tMinimize the Group’s exposure to costs associated with claims for damages', '•\tManage the reporting of the claims'</t>
  </si>
  <si>
    <t>'Professional experience between 5 and 10 years.', 'Comfortable with office tools (Proficiency in Excel) and IT systems - experience in SAP would be an advantage', 'Perfect fluency in English spoken and written. Any other language would be considered a plus, especially French', 'Very good expertise in the Transport &amp; Logistics activity', 'Management of customer relationship and / or external supplier relationship', 'Working in a changing environment', 'Expertise in marine/cargo or motor insurance claims handling', 'Expertise as a surveyor in the motor industry would be an advantage', 'Scope and responsibilities: National &amp; International', 'Available, organized and rigorous', 'Open-minded', 'Faculty of communication, listening and expression.', 'Respect of commitments', 'Results orientation', 'Leadership attributes'</t>
  </si>
  <si>
    <t>claim analyst manager</t>
  </si>
  <si>
    <t>cos:business analyst  cos:0.851 cos:financial analyst  cos:0.848 cos:system analyst  cos:0.939 cos:data scientist  cos:0.9 cos:financial controller  cos:0.898 cos:intern analyst  cos:0.963 cos:security analyst  cos:0.94</t>
  </si>
  <si>
    <t>claim analyst</t>
  </si>
  <si>
    <t>administrative management claim placed authority freight audit pay manager responsible tpilot internal external stakeholder tmanage financial aspect damage order ensure proper settlement recovery file tset process identify action optimize collaboration concerned department tdevelop implement bring life it tool team analyst employed internally also outsourced around ten people hierarchical functional tintervene support activity europe tsupport invoicing case major litigation organize related meeting carrier nsc requested pre invoice issuing match integration client system discrepancy identification treview escalate needed rejection tanalyze take corrective tauthorize payment expected result testablish committee purpose harmonize across country cost reporting division entity timplementation calculation provision goal manage progress tensure correct tminimize group exposure associated</t>
  </si>
  <si>
    <t xml:space="preserve"> c:business analyst  ji:5  Int:management support client process manager  c:financial analyst  ji:7  Int:management support financial settlement reporting cost pay  c:system analyst  ji:2  Int:it system  c:data scientist  ji:1  Int:reporting  c:financial controller  ji:2  Int:financial audit  c:intern analyst  ji:0  Int:  c:security analyst  ji:0  Int:</t>
  </si>
  <si>
    <t>tauthorize internally match concerned europe timplementation freight rejection tset correct file team treview group client around placed exposure life manager tpilot requested meeting committee issuing associated process employed goal administrative invoice tanalyze entity ensure external hierarchical collaboration litigation system carrier purpose action related damage stakeholder analyst major functional identify order expected authority case escalate aspect tool country activity tsupport integration ten optimize tensure bring identification tminimize audit pre department outsourced needed corrective result tintervene across organize recovery people it testablish responsible discrepancy take progress provision proper tmanage manage payment calculation division tdevelop internal claim invoicing harmonize implement nsc also</t>
  </si>
  <si>
    <t>Client Implementation Engineer</t>
  </si>
  <si>
    <t>['https://www.pracuj.pl/praca/client-implementation-engineer-warszawa-zajecza-15,oferta,1002428661']</t>
  </si>
  <si>
    <t>[['https://www.pracuj.pl/praca/client-implementation-engineer-warszawa-zajecza-15,oferta,1002428661'], 1, ['technologies-1', ['Python', 'AWS']], ['responsibilities-1', ['work in an interesting industry and self-develop in the field of financial markets', 'work on unique projects in big-shot companies', 'have many possibilities to use your intellectual potential in non-standard demanding tasks', 'resolve a wide spectrum of problems', 'get to know the new system and therefore gain unique skills', 'expand your knowledge of finance', 'work in an international environment and practice your English', 'join friendly teams of outstanding people and top-notch Developers who are ready to share their knowledge every day', 'receive independent and responsible tasks and see the effects of your work', 'work in a modern office in Powiśle, Warsaw, close to the metro station', 'write more code writing than maintain it', 'implement your ideas']], ['requirements-1', ['a computer science and/or mathematics and/or finance graduate', 'experienced in working as a trader/developer/analyst or in risk validation departments/fintech industry/trade companies/investment banks', 'experienced in programming, preferably in Python/C++', 'interested in financial markets', 'fluent in English', 'familiar with cloud platforms (AWS/Azure/GCP)', 'open to gaining new experiences and learning', 'communicative with great presentation skills', 'able to transfer knowledge and present the solution to clients with no technical background', 'comfortable with working in international teams', 'ready to cooperate with customers', 'flexible - you will be working on different projects, sometimes on more than one at the same time', 'familiar with risk management platforms']], ['work-organization-1', []], ['offered-1', ['bonus twice a year, as well as an attractive remuneration', 'flexible working hours', 'fruits and snacks in the office', 'beer Thursdays', 'Luxmed medical insurance', 'Multisport card', 'international Business trips for volunteers']], ['additional-module-1', ['In short, that means that although there is no limit on remote work, we are looking for people who want and plan to work from the office most of the time.', 'We value interpersonal relations and the ability to solve problems together while standing next to a physical whiteboard. We are looking for people for whom the ability to work together in a single location is a feature, not a bug. We do want to ensure that when you come to the office, there will be other people with a similar mindset.']]]</t>
  </si>
  <si>
    <t>'work in an interesting industry and self-develop in the field of financial markets', 'work on unique projects in big-shot companies', 'have many possibilities to use your intellectual potential in non-standard demanding tasks', 'resolve a wide spectrum of problems', 'get to know the new system and therefore gain unique skills', 'expand your knowledge of finance', 'work in an international environment and practice your English', 'join friendly teams of outstanding people and top-notch Developers who are ready to share their knowledge every day', 'receive independent and responsible tasks and see the effects of your work', 'work in a modern office in Powiśle, Warsaw, close to the metro station', 'write more code writing than maintain it', 'implement your ideas'</t>
  </si>
  <si>
    <t>'a computer science and/or mathematics and/or finance graduate', 'experienced in working as a trader/developer/analyst or in risk validation departments/fintech industry/trade companies/investment banks', 'experienced in programming, preferably in Python/C++', 'interested in financial markets', 'fluent in English', 'familiar with cloud platforms (AWS/Azure/GCP)', 'open to gaining new experiences and learning', 'communicative with great presentation skills', 'able to transfer knowledge and present the solution to clients with no technical background', 'comfortable with working in international teams', 'ready to cooperate with customers', 'flexible - you will be working on different projects, sometimes on more than one at the same time', 'familiar with risk management platforms'</t>
  </si>
  <si>
    <t>'bonus twice a year, as well as an attractive remuneration', 'flexible working hours', 'fruits and snacks in the office', 'beer Thursdays', 'Luxmed medical insurance', 'Multisport card', 'international Business trips for volunteers'</t>
  </si>
  <si>
    <t>'Python', 'AWS'</t>
  </si>
  <si>
    <t>client implementation engineer</t>
  </si>
  <si>
    <t xml:space="preserve"> c:business analyst  ji:2  Int:client  c:financial analyst  ji:0  Int:  c:system analyst  ji:0  Int:  c:data scientist  ji:1  Int:engineer  c:financial controller  ji:0  Int:  c:intern analyst  ji:0  Int:  c:security analyst  ji:0  Int:</t>
  </si>
  <si>
    <t>cos:business analyst  cos:0.883 cos:financial analyst  cos:0.848 cos:system analyst  cos:0.959 cos:data scientist  cos:0.913 cos:financial controller  cos:0.895 cos:intern analyst  cos:0.941 cos:security analyst  cos:0.94</t>
  </si>
  <si>
    <t>engineer implementation</t>
  </si>
  <si>
    <t>work interesting industry self develop field financial market unique project big shot company many possibility use intellectual potential non standard demanding task resolve wide spectrum problem get know new system therefore gain skill expand knowledge finance international environment practice english join friendly team outstanding people top notch developer ready share every day receive independent responsible see effect modern office powiśle warsaw close metro station write code writing maintain it implement idea</t>
  </si>
  <si>
    <t xml:space="preserve"> c:business analyst  ji:2  Int:project market  c:financial analyst  ji:2  Int:financial finance  c:system analyst  ji:2  Int:it system  c:data scientist  ji:1  Int:developer  c:financial controller  ji:2  Int:financial finance  c:intern analyst  ji:0  Int:  c:security analyst  ji:1  Int:know</t>
  </si>
  <si>
    <t>finance join maintain interesting intellectual write demanding potential environment station outstanding team field metro company office share big warsaw self english notch spectrum know every non system expand industry code international many independent skill practice modern therefore knowledge work day effect financial get new task shot use powiśle develop writing people it idea responsible ready possibility problem resolve friendly developer close wide see unique top receive implement standard gain</t>
  </si>
  <si>
    <t>Climate Risk Analyst</t>
  </si>
  <si>
    <t>['https://www.pracuj.pl/praca/climate-risk-analyst-wroclaw,oferta,1002369508']</t>
  </si>
  <si>
    <t>[['https://www.pracuj.pl/praca/climate-risk-analyst-wroclaw,oferta,1002369508'], 1, ['responsibilities-1', ['An outstanding opportunity to join us in this role, where the mandate of the Climate Risk team is to set risk appetite and strategic trajectories in order to protect the Bank’s portfolio from climate-related risks, across physical and transition risks. Additionally, team manages and is responsible for preparation of quantitative metrics disclosed externally as a part of Sustainability report and TCFD; team prepares responses to external inquires and questionnaires from regulators and NGOs. You will take part in preparation of quantitative TCFD disclosures together with monitoring of Net Zero trajectories and bank’s external commitments. This role also demands strong coordination/collaboration with divisions and legal entities within 1st and 2nd line of defence, where you will use your independence and quantitative skills to support the embedding of climate risk assessment into risk processes and frameworks. You will become part of a high performing team of subject matter experts.']], ['requirements-1', ['A passion for climate risk!', 'Completed university degree with 3+ years of proven and relevant financial industry experience for a Senior role. We are also open for less experienced candidates, including Fresh Grads for the Junior role.', 'Outstanding communication skills in English (both verbal and written).', 'Proven skills in risk analysis, or economics or another analytical or quantitative function', 'Ability to review technical documentation and understanding of various risk frameworks', 'Executive writing skills and ability to produce PowerPoint presentations and analysis – bringing together core messages from broader analyses and research to deliver insights to senior management up to Board level', 'An empathetic, positive solution oriented personality and a can-do attitude', 'Technical knowledge and experience in Python and SQL is a plus',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Join our new Team located in Wroclaw and become an integral part of diverse and global community. Our daily work is focused on some of the biggest challenges facing the world. Current team members have different professional profiles, including Sustainability Expertise, Enterprise Risk Management, design of Data flows and associated Control, and Risk Appetite setting. We are a department which values Diversity and Inclusion (D&amp;I) and is committed to realizing the firm’s D&amp;I ambition which is an integral part of our global cultural values.']]]</t>
  </si>
  <si>
    <t>'An outstanding opportunity to join us in this role, where the mandate of the Climate Risk team is to set risk appetite and strategic trajectories in order to protect the Bank’s portfolio from climate-related risks, across physical and transition risks. Additionally, team manages and is responsible for preparation of quantitative metrics disclosed externally as a part of Sustainability report and TCFD; team prepares responses to external inquires and questionnaires from regulators and NGOs. You will take part in preparation of quantitative TCFD disclosures together with monitoring of Net Zero trajectories and bank’s external commitments. This role also demands strong coordination/collaboration with divisions and legal entities within 1st and 2nd line of defence, where you will use your independence and quantitative skills to support the embedding of climate risk assessment into risk processes and frameworks. You will become part of a high performing team of subject matter experts.'</t>
  </si>
  <si>
    <t>'A passion for climate risk!', 'Completed university degree with 3+ years of proven and relevant financial industry experience for a Senior role. We are also open for less experienced candidates, including Fresh Grads for the Junior role.', 'Outstanding communication skills in English (both verbal and written).', 'Proven skills in risk analysis, or economics or another analytical or quantitative function', 'Ability to review technical documentation and understanding of various risk frameworks', 'Executive writing skills and ability to produce PowerPoint presentations and analysis – bringing together core messages from broader analyses and research to deliver insights to senior management up to Board level', 'An empathetic, positive solution oriented personality and a can-do attitude', 'Technical knowledge and experience in Python and SQL is a plus', 'Dedication to fostering an inclusive culture and value diverse perspectives'</t>
  </si>
  <si>
    <t>climate risk analyst</t>
  </si>
  <si>
    <t>cos:business analyst  cos:0.872 cos:financial analyst  cos:0.867 cos:system analyst  cos:0.937 cos:data scientist  cos:0.933 cos:financial controller  cos:0.916 cos:intern analyst  cos:0.955 cos:security analyst  cos:0.94</t>
  </si>
  <si>
    <t>analyst climate</t>
  </si>
  <si>
    <t>outstanding opportunity join u role mandate climate risk team set appetite strategic trajectory order protect bank portfolio related across physical transition additionally manages responsible preparation quantitative metric disclosed externally part sustainability report tcfd prepares response external inquires questionnaire regulator ngo take disclosure together monitoring net zero commitment also demand strong coordination collaboration division legal entity within 1st 2nd line defence use independence skill support embedding assessment process framework become high performing subject matter expert</t>
  </si>
  <si>
    <t xml:space="preserve"> c:business analyst  ji:4  Int:expert support process monitoring  c:financial analyst  ji:2  Int:support risk  c:system analyst  ji:0  Int:  c:data scientist  ji:1  Int:report  c:financial controller  ji:0  Int:  c:intern analyst  ji:0  Int:  c:security analyst  ji:0  Int:</t>
  </si>
  <si>
    <t>regulator matter join together embedding defence opportunity coordination outstanding questionnaire ngo team disclosed part tcfd climate sustainability appetite physical metric u 2nd role legal portfolio entity mandate protect line manages external collaboration demand related preparation commitment trajectory risk strong report skill order net independence performing framework assessment strategic high become inquires externally zero quantitative across use response within responsible take transition bank set division disclosure prepares additionally subject 1st also</t>
  </si>
  <si>
    <t>Clinical Data Management Specialist</t>
  </si>
  <si>
    <t>['https://www.pracuj.pl/praca/clinical-data-management-specialist-warszawa,oferta,1002403447']</t>
  </si>
  <si>
    <t>[['https://www.pracuj.pl/praca/clinical-data-management-specialist-warszawa,oferta,1002403447'], 1, ['responsibilities-1', ['Entering clinical trials data into the system;', 'Quality control of the entered data in accordance with received guidelines, ensuring consistency and compliance with formal requirements;', 'Generating inquiries to Investigators in order to clarify inconsistencies and verify received responses;', 'Identifying missing data;', 'Collaboration with international clinical research teams;', 'Participation in the processes at different stages of clinical trials e.g. start-up, database lock.']], ['requirements-1', ['University degree in the field of biotechnology, medical chemistry, pharmacy, biology, veterinary medicine, medical analytics, medicine, life science, biophysics, biochemistry, bioinformatics, biomedical engineering;', 'Very good written and spoken English;', 'Computer literacy and ease of learning new computer systems and applications;', 'High level of organizational and time management skills;', 'Eager to follow the procedures;', 'Analytical skills and problem-solving competencies;', 'Adaptability in dynamic, fast-changing work environment;', 'Readiness for smooth cooperation in the team, based on high level communication skills and mutual respect;', 'Knowledge of Python, R or SQL (or other programming skills) would be beneficial;', 'Experience in the field of clinical trials, especially directly in the field of clinical data management would be beneficial.']], ['offered-1', ['Employment contract;', 'Hybrid working options;', 'Employee referral bonus;', 'Attractive private medical care package, sports card, group life insurance and lunch card;', 'Entering business growth opportunities, training and mentoring programs related to clinical trials and soft skills;', 'Great atmosphere within innovative team and empowering environment to share ideas;', 'Peer Buddy Mentor introducing you to the organization;', 'Smooth takeover of duties via 3-months onboarding process.']]]</t>
  </si>
  <si>
    <t>'Entering clinical trials data into the system;', 'Quality control of the entered data in accordance with received guidelines, ensuring consistency and compliance with formal requirements;', 'Generating inquiries to Investigators in order to clarify inconsistencies and verify received responses;', 'Identifying missing data;', 'Collaboration with international clinical research teams;', 'Participation in the processes at different stages of clinical trials e.g. start-up, database lock.'</t>
  </si>
  <si>
    <t>'University degree in the field of biotechnology, medical chemistry, pharmacy, biology, veterinary medicine, medical analytics, medicine, life science, biophysics, biochemistry, bioinformatics, biomedical engineering;', 'Very good written and spoken English;', 'Computer literacy and ease of learning new computer systems and applications;', 'High level of organizational and time management skills;', 'Eager to follow the procedures;', 'Analytical skills and problem-solving competencies;', 'Adaptability in dynamic, fast-changing work environment;', 'Readiness for smooth cooperation in the team, based on high level communication skills and mutual respect;', 'Knowledge of Python, R or SQL (or other programming skills) would be beneficial;', 'Experience in the field of clinical trials, especially directly in the field of clinical data management would be beneficial.'</t>
  </si>
  <si>
    <t>'Employment contract;', 'Hybrid working options;', 'Employee referral bonus;', 'Attractive private medical care package, sports card, group life insurance and lunch card;', 'Entering business growth opportunities, training and mentoring programs related to clinical trials and soft skills;', 'Great atmosphere within innovative team and empowering environment to share ideas;', 'Peer Buddy Mentor introducing you to the organization;', 'Smooth takeover of duties via 3-months onboarding process.'</t>
  </si>
  <si>
    <t>clinical data management specialist</t>
  </si>
  <si>
    <t xml:space="preserve"> c:business analyst  ji:1  Int:management  c:financial analyst  ji:1  Int:management  c:system analyst  ji:0  Int:  c:data scientist  ji:1  Int:data  c:financial controller  ji:0  Int:  c:intern analyst  ji:0  Int:  c:security analyst  ji:0  Int:</t>
  </si>
  <si>
    <t>cos:business analyst  cos:0.898 cos:financial analyst  cos:0.88 cos:system analyst  cos:0.92 cos:data scientist  cos:0.926 cos:financial controller  cos:0.926 cos:intern analyst  cos:0.947 cos:security analyst  cos:0.914</t>
  </si>
  <si>
    <t>data specialist clinical</t>
  </si>
  <si>
    <t>entering clinical trial data system quality control entered accordance received guideline ensuring consistency compliance formal requirement generating inquiry investigator order clarify inconsistency verify response identifying missing collaboration international research team participation process different stage start database lock</t>
  </si>
  <si>
    <t xml:space="preserve"> c:business analyst  ji:1  Int:process  c:financial analyst  ji:2  Int:research control  c:system analyst  ji:1  Int:system  c:data scientist  ji:1  Int:data  c:financial controller  ji:0  Int:  c:intern analyst  ji:0  Int:  c:security analyst  ji:0  Int:</t>
  </si>
  <si>
    <t>data guideline requirement order identifying start inconsistency inquiry stage entered missing different consistency team participation ensuring investigator accordance trial compliance international response entering process quality verify formal system clinical collaboration database clarify generating received lock</t>
  </si>
  <si>
    <t>['https://www.pracuj.pl/praca/clinical-data-management-specialist-warszawa,oferta,1002476708']</t>
  </si>
  <si>
    <t>[['https://www.pracuj.pl/praca/clinical-data-management-specialist-warszawa,oferta,1002476708'], 1, ['responsibilities-1', ['Entering clinical trials data into the system;', 'Quality control of the entered data in accordance with received guidelines, ensuring consistency and compliance with formal requirements;', 'Generating inquiries to Investigators in order to clarify inconsistencies and verify received responses;', 'Identifying missing data;', 'Collaboration with international clinical research teams;', 'Participation in the processes at different stages of clinical trials e.g. start-up, database lock.']], ['requirements-1', ['University degree in the field of biotechnology, medical chemistry, pharmacy, biology, veterinary medicine, medical analytics, medicine, life science, biophysics, biochemistry, bioinformatics, biomedical engineering;', 'Very good written and spoken English;', 'Computer literacy and ease of learning new computer systems and applications;', 'High level of organizational and time management skills;', 'Eager to follow the procedures;', 'Analytical skills and problem-solving competencies;', 'Adaptability in dynamic, fast-changing work environment;', 'Readiness for smooth cooperation in the team, based on high level communication skills and mutual respect;', 'Experience in the field of clinical trials, especially directly in the field of clinical data management would be beneficial.']], ['offered-1', ['Employment contract;', 'Hybrid working options;', 'Employee referral bonus;', 'Attractive private medical care package, sports card, group life insurance and lunch card;', 'Entering business growth opportunities, training and mentoring programs related to clinical trials and soft skills;', 'Great atmosphere within innovative team and empowering environment to share ideas;', 'Peer Buddy Mentor introducing you to the organization;', 'Smooth takeover of duties via 3-months onboarding process.']]]</t>
  </si>
  <si>
    <t>'University degree in the field of biotechnology, medical chemistry, pharmacy, biology, veterinary medicine, medical analytics, medicine, life science, biophysics, biochemistry, bioinformatics, biomedical engineering;', 'Very good written and spoken English;', 'Computer literacy and ease of learning new computer systems and applications;', 'High level of organizational and time management skills;', 'Eager to follow the procedures;', 'Analytical skills and problem-solving competencies;', 'Adaptability in dynamic, fast-changing work environment;', 'Readiness for smooth cooperation in the team, based on high level communication skills and mutual respect;', 'Experience in the field of clinical trials, especially directly in the field of clinical data management would be beneficial.'</t>
  </si>
  <si>
    <t>Clinical Finance Business Partner / Senior Finance Analyst</t>
  </si>
  <si>
    <t>['https://www.pracuj.pl/praca/clinical-finance-business-partner-senior-finance-analyst-warszawa-postepu-14,oferta,1002426879']</t>
  </si>
  <si>
    <t>[['https://www.pracuj.pl/praca/clinical-finance-business-partner-senior-finance-analyst-warszawa-postepu-14,oferta,1002426879'], 1, ['responsibilities-1', ['Business Partnering', 'Supporting early &amp; late stage products through their development by providing the financial input into budget tracking and for specific decisions, explaining changes &amp; variances vs forecast each month.', 'Cooperation with the Clinical Product Team to ensure robust financial forecasts throughout the annual planning cycle.', 'Proactive and insightful analysis that helps the Clinical Product Team improve efficiency or reduce costs.', 'Building strong relationships with the Product Team, clinical study leaders, directors of clinical development, external partners, procurement &amp; within finance.', 'Through strong understanding of business priorities, identifying &amp; driving cost saving opportunities within the business.', 'Being able to communicate clearly to finance &amp; non-finance professionals verbally &amp; via presentations for key decision points and business or finance review meetings.', 'Delivering regular trainings to global clinical study leaders.', 'Specialised Reporting, Analysis &amp; Controls', 'Ownership of specific accounting and system processes,', 'Accounting compliance and driving audit controls.', 'Improvements &amp; Team Responsibilities', 'Constantly sharing best practice and learnings across the team to ensure consistency &amp; efficiency in ways of working.', 'Identifying improvements and value adding examples &amp; implementing them in a coordinated way across the team and the Product Teams.']], ['requirements-1', ['University Degree preferably in Finance, Accounting or Economy', 'Experience in financial analysis or finance business partnering', 'English language proficiency, both verbal and written (Polish fluency is not required)', 'Microsoft Excel – advanced skills', 'Ability to quickly learn financial applications', 'Proactive &amp; taking the initiative', 'Entrepreneurial thinking and spirit', 'Building strong, trusting relationships', 'Adaptability and flexibility to deal with changing environment', 'Team player', 'Solid analytical and problem-solving skills', 'Capacity to see and understand the bigger picture', 'Attention to detail', 'Eagerness to learn and continuously improve', 'Please note that we are working in a hybrid model: minimum 3 days from office per week', 'Exceptional communication &amp; interpersonal skills', 'Experience of partnering with business functions outside of finance', 'Experience with financial &amp; SOX controls', 'Previous experience in the use of SAP, Business Objects and Hyperion (or similar) will be an asset']], ['additional-module-1', ['At AstraZeneca, we put patients first and strive to meet their unmet needs worldwide. Working here means being entrepreneurial, thinking big and working together to make the impossible a reality. If you are swift to action, confident to lead, willing to collaborate, and curious about what science can do, then you’re our kind of person.', '', 'Finance at AstraZeneca has a clear vision to drive growth through innovation by being trusted partners who add value through connection and innovation in support of the company’s purpose and ambition:', '', '•\tWe’re trusted partners: we are more than an enabling function or service provider, we’re a true and trusted partner who works with the business to unlock value for our stakeholders and patients.', '•\tWe’re connecting: we connect with each other across geographies - breaking down silos and acting as one team. Our leaders are connected to our people. We leverage ideas, systems and data, connect knowledge and create actionable insights and predictions.', '•\tWe’re innovating: we identify new opportunities to introduce, adopt or modify effective ideas to solve problems. We find solutions to both existing challenges and anticipated changing needs. We use innovation to simplify, to make a bigger impact and to give us a competitive advantage.', '•\tWe’re adding value: We know what it takes to deliver value, a laser focus on our strategic priorities and key enablers.', '', 'This role is set within R&amp;D Finance team supporting global Science Units and development of new medicines.', 'Role will give detailed exposure to our core business &amp; provide an incredible learning ground and experience.']]]</t>
  </si>
  <si>
    <t>'Business Partnering', 'Supporting early &amp; late stage products through their development by providing the financial input into budget tracking and for specific decisions, explaining changes &amp; variances vs forecast each month.', 'Cooperation with the Clinical Product Team to ensure robust financial forecasts throughout the annual planning cycle.', 'Proactive and insightful analysis that helps the Clinical Product Team improve efficiency or reduce costs.', 'Building strong relationships with the Product Team, clinical study leaders, directors of clinical development, external partners, procurement &amp; within finance.', 'Through strong understanding of business priorities, identifying &amp; driving cost saving opportunities within the business.', 'Being able to communicate clearly to finance &amp; non-finance professionals verbally &amp; via presentations for key decision points and business or finance review meetings.', 'Delivering regular trainings to global clinical study leaders.', 'Specialised Reporting, Analysis &amp; Controls', 'Ownership of specific accounting and system processes,', 'Accounting compliance and driving audit controls.', 'Improvements &amp; Team Responsibilities', 'Constantly sharing best practice and learnings across the team to ensure consistency &amp; efficiency in ways of working.', 'Identifying improvements and value adding examples &amp; implementing them in a coordinated way across the team and the Product Teams.'</t>
  </si>
  <si>
    <t>'University Degree preferably in Finance, Accounting or Economy', 'Experience in financial analysis or finance business partnering', 'English language proficiency, both verbal and written (Polish fluency is not required)', 'Microsoft Excel – advanced skills', 'Ability to quickly learn financial applications', 'Proactive &amp; taking the initiative', 'Entrepreneurial thinking and spirit', 'Building strong, trusting relationships', 'Adaptability and flexibility to deal with changing environment', 'Team player', 'Solid analytical and problem-solving skills', 'Capacity to see and understand the bigger picture', 'Attention to detail', 'Eagerness to learn and continuously improve', 'Please note that we are working in a hybrid model: minimum 3 days from office per week', 'Exceptional communication &amp; interpersonal skills', 'Experience of partnering with business functions outside of finance', 'Experience with financial &amp; SOX controls', 'Previous experience in the use of SAP, Business Objects and Hyperion (or similar) will be an asset'</t>
  </si>
  <si>
    <t>clinical finance business partner  analyst</t>
  </si>
  <si>
    <t xml:space="preserve"> c:business analyst  ji:1  Int:business  c:financial analyst  ji:1  Int:finance  c:system analyst  ji:0  Int:  c:data scientist  ji:0  Int:  c:financial controller  ji:1  Int:finance  c:intern analyst  ji:0  Int:  c:security analyst  ji:0  Int:</t>
  </si>
  <si>
    <t>cos:business analyst  cos:0.903 cos:financial analyst  cos:0.897 cos:system analyst  cos:0.941 cos:data scientist  cos:0.949 cos:financial controller  cos:0.936 cos:intern analyst  cos:0.971 cos:security analyst  cos:0.945</t>
  </si>
  <si>
    <t xml:space="preserve"> partner finance analyst clinical</t>
  </si>
  <si>
    <t>business partnering supporting early late stage product development providing financial input budget tracking specific decision explaining change variance v forecast month cooperation clinical team ensure robust throughout annual planning cycle proactive insightful analysis help improve efficiency reduce cost building strong relationship study leader director external partner procurement within finance understanding priority identifying driving saving opportunity able communicate clearly non professional verbally via presentation key point review meeting delivering regular training global specialised reporting control ownership accounting system process compliance audit improvement responsibility constantly sharing best practice learning across consistency way working value adding example implementing coordinated</t>
  </si>
  <si>
    <t xml:space="preserve"> c:business analyst  ji:5  Int:planning business product process  c:financial analyst  ji:6  Int:finance control accounting financial reporting cost  c:system analyst  ji:2  Int:system key  c:data scientist  ji:3  Int:analysis reporting forecast  c:financial controller  ji:4  Int:financial finance audit accounting  c:intern analyst  ji:0  Int:  c:security analyst  ji:0  Int:</t>
  </si>
  <si>
    <t>saving analysis variance communicate identifying decision late tracking opportunity review delivering understanding early consistency team value reduce regular efficiency coordinated example month building able development via insightful meeting learning non procurement clearly presentation partner process constantly planning study cooperation director global partnering product forecast ensure professional external providing clinical annual relationship system improve cycle ownership specific business best implementing improvement strong practice key specialised working stage robust help audit priority responsibility input verbally driving leader compliance v explaining across adding within budget supporting proactive throughout sharing way point training change</t>
  </si>
  <si>
    <t>Cloud Data Architect</t>
  </si>
  <si>
    <t>['https://www.pracuj.pl/praca/cloud-data-architect-warszawa-polna-11,oferta,1002501744']</t>
  </si>
  <si>
    <t>[['https://www.pracuj.pl/praca/cloud-data-architect-warszawa-polna-11,oferta,1002501744'], 1, ['technologies-1', ['AWS', 'Google Cloud Platform', 'SQL', 'Microsoft Azure', 'Python', 'Scala']], ['responsibilities-1', ['Branie udziału w projektach w obszarze danych w chmurze publicznej, hybrydowej oraz Multicloud', 'Projektowanie i wdrażanie innowacyjnych rozwiązań z zakresu analityki danych opartych o chmurę Google Cloud, Microsoft Azure, AWS', 'Współpraca z zespołem biznesowym i Data Analytics w zakresie tworzenia wymagań oraz koncepcji architektonicznych w celu budowania rozwiązań analitycznych w oparciu o natywne rozwiązania chmurowe', 'Projektowanie i budowanie systemu hurtowni danych, procesów ETL oraz rozwiązań Machine Learning w skali Enterprise', 'Wspieranie i kierowanie zespołami implementacyjnymi od koncepcji po wdrożenie, zapewniając wiedzę techniczną w zakresie analityki i przetwarzania danych w chmurze i on-premise', 'Rozwijanie się zawodowo, uczestnicząc w najciekawszych i najbardziej innowacyjnych projektach na rynku, realizowanych dla klientów, będących liderami w swoich branżach w Polsce i na świecie']], ['requirements-1', ['Projektowanie oraz wdrażanie rozwiązań hurtowni danych (on-premises oraz cloud)', 'Wdrażanie koncepcji Data Governance w organizacji', 'Przygotowanie koncepcji technologicznych oraz architektury w obszarze Data', 'Implementacja rozwiązań architektonicznych i analizy danych w jednej z Chmur Publicznych (AWS, Azure, Google Cloud, Oracle Cloud)', 'Planowanie lub przeprowadzenie migracji danych między systemami on-prem a chmurą publiczną (np. Hadoop, Exadata, Teradata)', 'Projektowanie i wdrażanie pipeline ETL', 'Projektowanie oraz wdrażanie rozwiązań Data Lake, Data Lakehouse', 'Rozwijanie Hadoop stack (np. MapReduce, Sqoop, Pig, Hive, HBase, Flume, Spark, Kafka, Flink, Java)', 'Praca z bazami danych SQL/NoSQL (np. Oracle, MSSQL, PostgreSQL, MySQL, Cassandra, MongoDB)', 'Python (w obszarze Data), SQL, Scala', 'Przygotowywanie dokumentacji technicznej projektowanych rozwiązań\u200b', 'Ze względu na międzynarodowy charakter projektów wymagamy znajomości języka angielskiego minimum na poziomie B2', 'Znajomość pryncypiów chmurowego bezpieczeństwa;', 'Rozwiązań hurtownianych oraz Lakehouse jak Snowflake oraz Databricks;', 'Strategii migracji środowisk do chmury - włączając w to znajomość narzędzi wspierających proces oceny i migracji aplikacji oraz baz danych;', 'Koncepcji Multicloud;', 'Pryncypiów i podstaw oraz narzędzi DevOps, DataOps, CI/CD;', 'Koncepcji zarządzania danymi (Data Governance)', 'Certyfikacja na poziomie Professional Google Cloud Data Engineer, Microsoft Azure Data Engineer, AWS Certified Data Analytics lub Oracle Database SQL Certified Associate będzie atutem, ale nie jest wymagana']], ['offered-1', ['Nieograniczone możliwości szkoleń, certyfikacji i rozwoju zawodowego', 'Szansa na poszerzanie kompetencji, zdobycie specjalistycznej wiedzy, ciągłe podnoszenie kwalifikacji dzięki dołączeniu do doświadczonego Zespołu Inżynierów i Architektów', 'Okazja do realizacji interesujących i innowacyjnych projektów dla renomowanych polskich i zagranicznych Klientów', 'Świetna atmosfera i komfortowe warunki pracy', 'Elastyczne formy zatrudnienia', 'Atrakcyjny pakiet benefitów socjalnych (m.in. karty sportowe, opieka medyczna z pakietem dentystycznym)']], ['additional-module-1', ['Prześlij swoją aplikację już dziś! W razie dodatkowych pytań skontaktuj się z nami: [email\xa0protected]']]]</t>
  </si>
  <si>
    <t>'Participating in projects in the field of public, hybrid and multicloud data', 'Designing and implementing innovative solutions in the field of data analytics based on Google Cloud, Microsoft Azure, AWS', 'Cooperation with the business team and Data Analytics in terms of creating requirements and architectural concepts to build analytical solutions based on native cloud solutions', 'Designing and building a data warehouse system, ETL processes and Machine Learning solutions on an Enterprise scale', 'Supporting and leading implementation teams from concept to implementation, providing technical knowledge in the field of analytics and data processing in the cloud and on-premise', 'Professional development by participating in the most interesting and innovative projects on the market, implemented for clients who are leaders in their industries in Poland and in the world'</t>
  </si>
  <si>
    <t>'Design and implementation of data warehouse solutions (on-premises and cloud)', 'Implementation of the Data Governance concept in the organization', 'Preparation of technological concepts and architecture in the area of ​​Data', 'Implementation of architectural solutions and data analysis in one of the Public Clouds (AWS , Azure, Google Cloud, Oracle Cloud)', 'Planning or carrying out data migration between on-prem systems and the public cloud (e.g. Hadoop, Exadata, Teradata)', 'Designing and implementing ETL pipeline', 'Designing and implementing Data solutions Lake, Data Lakehouse', 'Developing Hadoop stack (e.g. MapReduce, Sqoop, Pig, Hive, HBase, Flume, Spark, Kafka, Flink, Java)', 'Working with SQL/NoSQL databases (e.g. Oracle, MSSQL, PostgreSQL, MySQL, Cassandra, MongoDB)', 'Python (Data area), SQL, Scala', 'Preparation of technical documentation for designed solutions\u200b', 'Due to the international nature of projects, we require knowledge of English at least at B2 level', 'Knowledge of the principles of cloud security;', 'Wholesale and Lakehouse solutions such as Snowflake and Databricks;', 'Migration strategies of environments to the cloud - including knowledge of tools supporting the process of assessment and migration of applications and databases;', 'The Multicloud concept;', 'Principles and Fundamentals and Tools of DevOps, DataOps, CI/CD;', 'Data Governance Concepts', 'Professional Certification Google Cloud Data Engineer, Microsoft Azure Data Engineer, AWS Certified Data Analytics or Oracle Database SQL Certified Associate would be an asset but not required</t>
  </si>
  <si>
    <t>'Unlimited opportunities for training, certification and professional development', 'An opportunity to expand competences, gain specialist knowledge, constantly improve qualifications by joining an experienced Team of Engineers and Architects', 'An opportunity to implement interesting and innovative projects for renowned Polish and foreign clients', 'Great atmosphere and comfortable working conditions', 'Flexible forms of employment', 'Attractive package of social benefits (including sports cards, medical care with a dental package)'</t>
  </si>
  <si>
    <t>'AWS', 'Google Cloud Platform', 'SQL', 'Microsoft Azure', 'Python', 'Scala'</t>
  </si>
  <si>
    <t>cloud data architect</t>
  </si>
  <si>
    <t xml:space="preserve"> c:business analyst  ji:0  Int:  c:financial analyst  ji:0  Int:  c:system analyst  ji:0  Int:  c:data scientist  ji:3  Int:data cloud  c:financial controller  ji:0  Int:  c:intern analyst  ji:0  Int:  c:security analyst  ji:0  Int:</t>
  </si>
  <si>
    <t>cos:business analyst  cos:0.873 cos:financial analyst  cos:0.853 cos:system analyst  cos:0.955 cos:data scientist  cos:0.927 cos:financial controller  cos:0.894 cos:intern analyst  cos:0.946 cos:security analyst  cos:0.948</t>
  </si>
  <si>
    <t>participating project field public hybrid multicloud data designing implementing innovative solution analytics based google cloud microsoft azure aws cooperation business team term creating requirement architectural concept build analytical native building warehouse system etl process machine learning enterprise scale supporting leading implementation providing technical knowledge processing premise professional development interesting market implemented client leader industry poland world</t>
  </si>
  <si>
    <t xml:space="preserve"> c:business analyst  ji:5  Int:project market client process business  c:financial analyst  ji:0  Int:  c:system analyst  ji:1  Int:system  c:data scientist  ji:5  Int:data cloud analytics analytical etl  c:financial controller  ji:0  Int:  c:intern analyst  ji:1  Int:processing  c:security analyst  ji:0  Int:</t>
  </si>
  <si>
    <t>public data implemented requirement azure interesting knowledge creating analytical implementation aws team field enterprise processing architectural machine multicloud cloud premise designing concept building leading etl technical development hybrid solution leader google participating learning world supporting based scale build poland warehouse cooperation microsoft term professional native system providing industry innovative analytics implementing</t>
  </si>
  <si>
    <t>Cloud Data Engineer</t>
  </si>
  <si>
    <t>['https://www.pracuj.pl/praca/cloud-data-engineer-warszawa-polna-11,oferta,1002479934']</t>
  </si>
  <si>
    <t>[['https://www.pracuj.pl/praca/cloud-data-engineer-warszawa-polna-11,oferta,1002479934'], 1, ['technologies-1', ['Microsoft Azure', 'Cloud Data', 'Google Cloud Platform', 'AWS']], ['responsibilities-1', ['Będziesz brać udział w projektach w obszarze danych w chmurze publicznej, hybrydowej oraz Multicloud', 'Wdrażać innowacyjne rozwiązania z zakresu analityki danych oparte o chmurę GCP, Microsoft Azure, AWS', 'Współpracować z zespołem biznesowym i Data Analytics, aby efektywnie wykorzystywać platformy chmurowe do analizowania danych, budowania modeli danych na bazie ich natywnych rozwiązań', 'Budować i rozwijać systemy do utrzymania hurtowni danych, procesów ETL oraz Machine Learning w skali Enterprise', 'Współpracować z zespołami implementacyjnymi od koncepcji po wdrożenie, zapewniając wiedzę techniczną w zakresie analityki i przetwarzania danych w chmurze i on-premise', 'Rozwijać się zawodowo, uczestnicząc w najciekawszych i najbardziej innowacyjnych projektach na rynku, realizowanych dla klientów, będących liderami w swoich branżach w Polsce i na świecie']], ['requirements-1', ['Znajomość pryncypiów chmurowego bezpieczeństwa', 'Rozwiązań przetwarzania danych Cloud Native', 'Strategii migracji środowisk do chmury - włączając w to znajomość narzędzi wspierających proces oceny i migracji aplikacji oraz baz danych', 'Koncepcji Multicloud', 'Pryncypiów i podstaw oraz narzędzi DevOps, DataOps, CI/CD;', 'Koncepcji zarządzania danymi (Data Governance)', 'Certyfikacja na poziomie Professional Google Cloud Data Engineer, Microsoft Azure Data Engineer, AWS Certified Data Analytics lub Oracle Database SQL Certified Associate będzie atutem, ale nie jest wymagana', 'Ze względu na międzynarodowy charakter projektów wymagamy znajomości języka angielskiego minimum na poziomie B2']], ['offered-1', ['Nieograniczone możliwości szkoleń, certyfikacji i rozwoju zawodowego', 'Szansa na poszerzanie kompetencji, zdobycie specjalistycznej wiedzy, ciągłe podnoszenie kwalifikacji dzięki dołączeniu do doświadczonego Zespołu Inżynierów i Architektów', 'Okazja do realizacji interesujących i innowacyjnych projektów dla renomowanych polskich i zagranicznych Klientów', 'Świetna atmosfera i komfortowe warunki pracy', 'Elastyczne formy zatrudnienia', 'Atrakcyjny pakiet benefitów socjalnych (m.in. karty sportowe, opieka medyczna z pakietem dentystycznym)']], ['additional-module-2', ['Prześlij swoją aplikację już dziś! W razie dodatkowych pytań skontaktuj się z nami: [email\xa0protected]']]]</t>
  </si>
  <si>
    <t>'You will take part in projects in the field of public, hybrid and multicloud data', 'Implement innovative solutions in the field of data analytics based on the GCP cloud, Microsoft Azure, AWS', 'Work with the business team and Data Analytics to use platforms effectively to analyze data, build data models based on their native solutions', 'Build and develop systems to maintain data warehouses, ETL processes and Machine Learning on an Enterprise scale', 'Cooperate with implementation teams from concept to implementation, providing technical knowledge in analytics and data processing in the cloud and on-premise', 'Develop professionally by participating in the most interesting and innovative projects on the market, implemented for clients who are leaders in their industries in Poland and in the world'</t>
  </si>
  <si>
    <t>'Knowledge of the principles of cloud security', 'Cloud Native data processing solutions', 'Migration strategies for environments to the cloud - including knowledge of tools supporting the assessment and migration process of applications and databases', 'Multcloud concept', 'Principles and fundamentals and DevOps tools , DataOps, CI/CD;', 'Data Governance Concept', 'Professional certification with Google Cloud Data Engineer, Microsoft Azure Data Engineer, AWS Certified Data Analytics or Oracle Database SQL Certified Associate will be an asset but not required', 'Due to the international nature of the projects, we require knowledge of English at least at B2 level'</t>
  </si>
  <si>
    <t>'Microsoft Azure', 'Cloud Data', 'Google Cloud Platform', 'AWS'</t>
  </si>
  <si>
    <t>cloud data engineer</t>
  </si>
  <si>
    <t xml:space="preserve"> c:business analyst  ji:0  Int:  c:financial analyst  ji:0  Int:  c:system analyst  ji:0  Int:  c:data scientist  ji:4  Int:data engineer cloud  c:financial controller  ji:0  Int:  c:intern analyst  ji:0  Int:  c:security analyst  ji:0  Int:</t>
  </si>
  <si>
    <t>cos:business analyst  cos:0.878 cos:financial analyst  cos:0.858 cos:system analyst  cos:0.953 cos:data scientist  cos:0.931 cos:financial controller  cos:0.909 cos:intern analyst  cos:0.967 cos:security analyst  cos:0.95</t>
  </si>
  <si>
    <t>take part project field public hybrid multicloud data implement innovative solution analytics based gcp cloud microsoft azure aws work business team use platform effectively analyze build model native develop system maintain warehouse etl process machine learning enterprise scale cooperate implementation concept providing technical knowledge processing premise professionally participating interesting market implemented client leader industry poland world</t>
  </si>
  <si>
    <t xml:space="preserve"> c:business analyst  ji:5  Int:project market client process business  c:financial analyst  ji:0  Int:  c:system analyst  ji:1  Int:system  c:data scientist  ji:4  Int:data analytics cloud etl  c:financial controller  ji:0  Int:  c:intern analyst  ji:1  Int:processing  c:security analyst  ji:0  Int:</t>
  </si>
  <si>
    <t>public maintain data implemented azure interesting model knowledge implementation aws work team field part effectively enterprise gcp processing machine multicloud cloud premise concept leader etl technical platform hybrid solution cooperate use participating develop learning world based scale take build analyze warehouse poland microsoft native system providing industry innovative professionally analytics implement</t>
  </si>
  <si>
    <t>Cloud Developer (AWS)</t>
  </si>
  <si>
    <t>['https://www.pracuj.pl/praca/cloud-developer-aws-warszawa-pulawska-182,oferta,1002380593']</t>
  </si>
  <si>
    <t>[['https://www.pracuj.pl/praca/cloud-developer-aws-warszawa-pulawska-182,oferta,1002380593'], 1, ['technologies-1', ['Azure DevOps', 'Terraform', 'AWS', 'Jenkins', 'Kubernetes', 'Docker', 'Bash', 'Python', 'Groovy', 'Prometheus', 'Grafana', 'Kibana']], ['responsibilities-1', ['You will support us with your expertise in automation and infrastructure areas. You will take part in one of the fin-tech project implemented for our client and support them with your expertise in design, development, automation and implementation of cloud infrastructure based on microservices architecture.']], ['requirements-1', ['very good command of English', '3+ years of experience as Cloud DevOps Engineer or Cloud Engineer', 'good understanding of core AWS services, including: IAM, networking, storages, API Gateways, RDS, monitoring', 'ability to set up cloud infrastructure using Terraform according to best practices', 'experience in troubleshooting and working with microservices (especially Kubernetes, AWS ECS, AWS Lambda functions)', 'ability to use scripting languages (Bash, Python, Groovy)', 'experience in working with CI/CD tools (ideally Jenkins or GitHub Actions)', 'experience in working in Agile mode (Scrum/SAFe)', 'experience in Prometheus/Grafana and Elastic/Kibana stacks', 'knowledge of AI/ML tools (if you are interested in our AI-related projects)']], ['work-organization-1', []], ['training-space-1', ['conferences in Poland', 'development budget', 'external training', 'intracompany training', 'technical knowledge exchange within the company']], ['offered-1', ['Clear wage model.',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See the 7N KickOff 2021 clip here: https://www.youtube.com/watch?v=VH2Wt0E6Azg', 'Healthcare, Benefit Multisport and life insurance subsidies regardless of cooperation model. Access to Mindgram, a psychological support and professional development platform.', 'Professional and quality-oriented recruitment process led by the most experienced recruiters in the industry.']]]</t>
  </si>
  <si>
    <t>'You will support us with your expertise in automation and infrastructure areas. You will take part in one of the fin-tech project implemented for our client and support them with your expertise in design, development, automation and implementation of cloud infrastructure based on microservices architecture.'</t>
  </si>
  <si>
    <t>'very good command of English', '3+ years of experience as Cloud DevOps Engineer or Cloud Engineer', 'good understanding of core AWS services, including: IAM, networking, storages, API Gateways, RDS, monitoring', 'ability to set up cloud infrastructure using Terraform according to best practices', 'experience in troubleshooting and working with microservices (especially Kubernetes, AWS ECS, AWS Lambda functions)', 'ability to use scripting languages (Bash, Python, Groovy)', 'experience in working with CI/CD tools (ideally Jenkins or GitHub Actions)', 'experience in working in Agile mode (Scrum/SAFe)', 'experience in Prometheus/Grafana and Elastic/Kibana stacks', 'knowledge of AI/ML tools (if you are interested in our AI-related projects)'</t>
  </si>
  <si>
    <t>'Clear wage model.',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See the 7N KickOff 2021 clip here: https://www.youtube.com/watch?v=VH2Wt0E6Azg', 'Healthcare, Benefit Multisport and life insurance subsidies regardless of cooperation model. Access to Mindgram, a psychological support and professional development platform.', 'Professional and quality-oriented recruitment process led by the most experienced recruiters in the industry.'</t>
  </si>
  <si>
    <t>'Azure DevOps', 'Terraform', 'AWS', 'Jenkins', 'Kubernetes', 'Docker', 'Bash', 'Python', 'Groovy', 'Prometheus', 'Grafana', 'Kibana'</t>
  </si>
  <si>
    <t>'conferences in Poland', 'development budget', 'external training', 'intracompany training', 'technical knowledge exchange within the company'</t>
  </si>
  <si>
    <t>cloud developer aws</t>
  </si>
  <si>
    <t xml:space="preserve"> c:business analyst  ji:0  Int:  c:financial analyst  ji:0  Int:  c:system analyst  ji:0  Int:  c:data scientist  ji:3  Int:developer cloud  c:financial controller  ji:0  Int:  c:intern analyst  ji:0  Int:  c:security analyst  ji:0  Int:</t>
  </si>
  <si>
    <t>cos:business analyst  cos:0.866 cos:financial analyst  cos:0.854 cos:system analyst  cos:0.964 cos:data scientist  cos:0.926 cos:financial controller  cos:0.892 cos:intern analyst  cos:0.947 cos:security analyst  cos:0.956</t>
  </si>
  <si>
    <t>aws</t>
  </si>
  <si>
    <t>support u expertise automation infrastructure area take part one fin tech project implemented client design development implementation cloud based microservices architecture</t>
  </si>
  <si>
    <t xml:space="preserve"> c:business analyst  ji:5  Int:project automation client support  c:financial analyst  ji:2  Int:support  c:system analyst  ji:0  Int:  c:data scientist  ji:1  Int:cloud  c:financial controller  ji:0  Int:  c:intern analyst  ji:0  Int:  c:security analyst  ji:0  Int:</t>
  </si>
  <si>
    <t>development one implemented expertise u take based fin implementation microservices design part tech area cloud architecture infrastructure</t>
  </si>
  <si>
    <t>Cloud Developer</t>
  </si>
  <si>
    <t>['https://www.pracuj.pl/praca/cloud-developer-warszawa-modularna-11,oferta,1002460025']</t>
  </si>
  <si>
    <t>[['https://www.pracuj.pl/praca/cloud-developer-warszawa-modularna-11,oferta,1002460025'], 1, ['responsibilities-1', ['Tworzenie rozproszonej architektury umożliwiającej przechowywanie (archiwizację) i dalsze dystrybuowanie (strumieniowanie) materiałów wideo z kamer telewizji przemysłowej.']], ['requirements-1', ['Doświadczenie w implementacji rozwiązań chmurowych np. AWS Media Services,', 'Dobre zrozumienie mikroserwisów i rozproszonych architektur aplikacji,', 'Praktyczne doświadczenie w tworzeniu wysokiej jakości aplikacji i systemów chmurowych,', 'Dodatkowy atut: C++/Qt.']], ['offered-1', ['Atrakcyjne wynagrodzenie adekwatne do umiejętności, premię świąteczną,', 'Zatrudnienie w pełnym wymiarze godzinowym,', 'Wygodną formę współpracy: umowa o pracę/ B2B,', 'Udział w ciekawych, innowacyjnych projektach,', 'Wsparcie za pomocą Jira i Confluence,', 'Przyjazną i otwartą atmosferę pracy,', 'Pakiet opieki medycznej - Enel Med.']], ['benefits-1', ['prywatna opieka medyczna', 'elastyczny czas pracy', 'kawa / herbata', 'parking dla pracowników']], ['about-us-1', ['Omtech to kilkudziesięcioosobowa firma działająca w obszarze zabezpieczeń elektronicznych w postaci monitoringu GPS, CCTV oraz urządzeń do zabezpieczenia obiektów stałych. Od ponad dekady z sukcesem operujemy na rynku polskim, wprowadzając nowoczesne i innowacyjne rozwiązania.', '']]]</t>
  </si>
  <si>
    <t>'Creating a distributed architecture enabling storage (archiving) and further distribution (streaming) of video materials from CCTV cameras.'</t>
  </si>
  <si>
    <t>'Experience in implementing cloud solutions, e.g. AWS Media Services,', 'Good understanding of microservices and distributed application architectures,', 'Practical experience in creating high-quality applications and cloud systems,', 'Additional asset: C++/Qt.'</t>
  </si>
  <si>
    <t>cloud developer</t>
  </si>
  <si>
    <t>cos:business analyst  cos:0.857 cos:financial analyst  cos:0.841 cos:system analyst  cos:0.955 cos:data scientist  cos:0.92 cos:financial controller  cos:0.884 cos:intern analyst  cos:0.954 cos:security analyst  cos:0.949</t>
  </si>
  <si>
    <t>creating distributed architecture enabling storage archiving distribution streaming video material cctv camera</t>
  </si>
  <si>
    <t xml:space="preserve">Cloud Developer </t>
  </si>
  <si>
    <t>['https://www.pracuj.pl/praca/cloud-developer-warszawa-przyokopowa-26,oferta,1002419049']</t>
  </si>
  <si>
    <t>[['https://www.pracuj.pl/praca/cloud-developer-warszawa-przyokopowa-26,oferta,1002419049'], 1, ['technologies-1', ['Python', 'Scala']], ['responsibilities-1', ['contribute to design work in business intelligence and business reporting initiatives', 'develop Azure data pipelines and modern data warehouse (Databricks Lakehouse, Data Vault 2.0, Python PySpark)', 'be part of the DevOps team supporting the business intelligence platform (including Azure CI/CD pipeline)']], ['requirements-1', ['data and software engineering experience in analytical processing (ideally Apache Spark, Python or Scala)', 'experience in data pipeline and data warehouse implementation (including data lakes)', 'good understanding of data modelling', 'experience in cloud computing technologies and services including test automation and CI/CD pipelines', 'proficient English']], ['additional-module-1', ['Are you passionate about modern technology? Do you want to work in an agile, self-organized environment where collaboration, trust, and innovation are paramount? Then we want to hear from you. We are looking for a bright mind to help us move forward. You will work in a diverse environment in close cooperation with various business units, and both internal and external clients.']]]</t>
  </si>
  <si>
    <t>'contribute to design work in business intelligence and business reporting initiatives', 'develop Azure data pipelines and modern data warehouse (Databricks Lakehouse, Data Vault 2.0, Python PySpark)', 'be part of the DevOps team supporting the business intelligence platform (including Azure CI/CD pipeline)'</t>
  </si>
  <si>
    <t>'data and software engineering experience in analytical processing (ideally Apache Spark, Python or Scala)', 'experience in data pipeline and data warehouse implementation (including data lakes)', 'good understanding of data modelling', 'experience in cloud computing technologies and services including test automation and CI/CD pipelines', 'proficient English'</t>
  </si>
  <si>
    <t>'Python', 'Scalar'</t>
  </si>
  <si>
    <t>contribute design work business intelligence reporting initiative develop azure data pipeline modern warehouse databricks lakehouse vault python pyspark part devops team supporting platform including ci cd</t>
  </si>
  <si>
    <t xml:space="preserve"> c:business analyst  ji:1  Int:business  c:financial analyst  ji:1  Int:reporting  c:system analyst  ji:0  Int:  c:data scientist  ji:2  Int:data reporting  c:financial controller  ji:0  Int:  c:intern analyst  ji:0  Int:  c:security analyst  ji:0  Int:</t>
  </si>
  <si>
    <t>platform pipeline databricks modern intelligence azure develop ci supporting warehouse devops work pyspark cd lakehouse initiative team part design including python vault business contribute</t>
  </si>
  <si>
    <t>Cloud Engineer</t>
  </si>
  <si>
    <t>['https://www.pracuj.pl/praca/cloud-engineer-lodz-wersalska-6,oferta,1002476882']</t>
  </si>
  <si>
    <t>[['https://www.pracuj.pl/praca/cloud-engineer-lodz-wersalska-6,oferta,1002476882'], 1, ['technologies-1', ['Docker', 'Kubernetes', 'Bash', 'Python', 'JavaScript', 'Jira', 'Confluence', 'Hadoop']], ['responsibilities-1', ['Work in a task orientated Team to investigate our Product and choose the candidates for On-Premise to Cloud migration', 'Implement cloud-native applications and solutions', 'Develop and maintain use case overarching software solutions', 'Leverage new technology and according to paradigms to develop future-proof software solutions', 'Connect cloud and on-premise technologies', 'Integrate security standards, policies, and controls into service offerings', 'Work closely with other members of the team members and assist in designing secure software solutions', 'Drive cloud adoption as knowledge multiplier – across Big Data &amp; Advanced Analytics']], ['requirements-1', ['Strong expertise of Cloud (GCP)', 'Good knowledge of Docker/Kubernetes', 'Expertise in software development standards like CI/CD, microservices and APIs', 'Experience in programming and scripting (e.g. Bash, Python, JavaScript)', 'Familiarity with network, application, and information security approaches', 'Understanding of Agile methodology and related tools (JIRA, Confluence)', 'Basics of Hadoop']], ['work-organization-1', []], ['offered-1', ['Friendly and multicultural environment', '26 days of holiday from the very beginning']], ['additional-module-2', ["The Sales Analytics cluster as a part of the BDAA key area services the segments corporate customers as well as private and business customers. We combine and consolidate the bank's data to identify customer needs and transform them to sales opportunities using customized analytical models.", '', 'Our modern interactive dashboards covering various areas of the banking business provide the conclusive argumentation to convince the customers to our sales colleagues. We then create transparency in the measures of sales success integrated in our unique dashboard product family. The development of new data-based products such as the pay-per-use credit completes our range of services']]]</t>
  </si>
  <si>
    <t>'Work in a task orientated Team to investigate our Product and choose the candidates for On-Premise to Cloud migration', 'Implement cloud-native applications and solutions', 'Develop and maintain use case overarching software solutions', 'Leverage new technology and according to paradigms to develop future-proof software solutions', 'Connect cloud and on-premise technologies', 'Integrate security standards, policies, and controls into service offerings', 'Work closely with other members of the team members and assist in designing secure software solutions', 'Drive cloud adoption as knowledge multiplier – across Big Data &amp; Advanced Analytics'</t>
  </si>
  <si>
    <t>'Strong expertise of Cloud (GCP)', 'Good knowledge of Docker/Kubernetes', 'Expertise in software development standards like CI/CD, microservices and APIs', 'Experience in programming and scripting (e.g. Bash, Python, JavaScript)', 'Familiarity with network, application, and information security approaches', 'Understanding of Agile methodology and related tools (JIRA, Confluence)', 'Basics of Hadoop'</t>
  </si>
  <si>
    <t>'Docker', 'Kubernetes', 'Bash', 'Python', 'JavaScript', 'Jira', 'Confluence', 'Hadoop'</t>
  </si>
  <si>
    <t>cloud engineer</t>
  </si>
  <si>
    <t xml:space="preserve"> c:business analyst  ji:0  Int:  c:financial analyst  ji:0  Int:  c:system analyst  ji:0  Int:  c:data scientist  ji:3  Int:engineer cloud  c:financial controller  ji:0  Int:  c:intern analyst  ji:0  Int:  c:security analyst  ji:0  Int:</t>
  </si>
  <si>
    <t>cos:business analyst  cos:0.857 cos:financial analyst  cos:0.838 cos:system analyst  cos:0.948 cos:data scientist  cos:0.917 cos:financial controller  cos:0.891 cos:intern analyst  cos:0.966 cos:security analyst  cos:0.945</t>
  </si>
  <si>
    <t>work task orientated team investigate product choose candidate premise cloud migration implement native application solution develop maintain use case overarching software leverage new technology according paradigm future proof connect integrate security standard policy control service offering closely member assist designing secure drive adoption knowledge multiplier across big data advanced analytics</t>
  </si>
  <si>
    <t xml:space="preserve"> c:business analyst  ji:2  Int:service product  c:financial analyst  ji:1  Int:control  c:system analyst  ji:0  Int:  c:data scientist  ji:3  Int:data analytics cloud  c:financial controller  ji:0  Int:  c:intern analyst  ji:0  Int:  c:security analyst  ji:1  Int:security</t>
  </si>
  <si>
    <t>investigate maintain advanced closely case knowledge secure security work adoption team migration big premise according integrate designing future new drive solution task control across policy candidate use develop leverage application proof assist member product overarching orientated native technology offering paradigm multiplier service connect software choose implement standard</t>
  </si>
  <si>
    <t>Collections Analyst with German</t>
  </si>
  <si>
    <t>['https://www.pracuj.pl/praca/collections-analyst-with-german-gdansk,oferta,1002411694']</t>
  </si>
  <si>
    <t>[['https://www.pracuj.pl/praca/collections-analyst-with-german-gdansk,oferta,1002411694'], 1, ['responsibilities-1', ['analyzing and solving medium-complexity or non-standard problems', 'Performing immediate outbound calls e-mails to B2B Customer with aged accounts based on generated collection strategy worklist to secure promise to pay in accordance with company strategy.', 'Proactively escalating problem accounts to the appropriate function to accelerate collection of overdue accounts.', 'Monitoring execution of dunning activities in accordance with company policy and timeline.', 'Receiving and driving timely resolution or closure of standard collection related Customer queries, complaints and feedback through multiple source points email, fax, phone, etc. by liaising with appropriate internal company function e.g. O2B for invoicing issues, CATI for Rebates Incentives, etc. .', 'Reviewing and facilitating customer account monitoring through conduct of customer reconciliation and coordination with AR Management for value adjustments and small write offs and in adherence with company policy.', 'Contributing within O2C organization.', 'Performing processig controls ICS,ICM,BPC as prescribed in the desktop procedures.', 'Updating Country Specific documentations.']], ['requirements-1', ['Very good English and German (at least C1 level)', '1-2 years of previous experience in OTC field', 'High accuracy and focus on details.', 'Ability to work analytically in a problem-solving environment as well as ability to plan, organize and perform work in accordance with the targets.', 'Good knowledge of Excel and Word']], ['offered-1', ['Possibility of working fully remotely (from Poland) or in the hybrid mode.', 'Support for your career and competences development – learning from colleagues, courses and trainings, allowing you to boost your skills and become #BEFUTUREPROOF', 'Using foreign language and new technology solutions daily, cooperating with various Clients', 'CSR activities and rich social life – Book Club, International Cuisine Club, Accenture Runners Club, family events, cultural meetings, photography classes, climbing, soccer, swimming', 'Full work comfort – private medical care, life insurance, access to MyBenefit platform, Multisort card and bonuses for referring new employees']]]</t>
  </si>
  <si>
    <t>'analyzing and solving medium-complexity or non-standard problems', 'Performing immediate outbound calls e-mails to B2B Customer with aged accounts based on generated collection strategy worklist to secure promise to pay in accordance with company strategy.', 'Proactively escalating problem accounts to the appropriate function to accelerate collection of overdue accounts.', 'Monitoring execution of dunning activities in accordance with company policy and timeline.', 'Receiving and driving timely resolution or closure of standard collection related Customer queries, complaints and feedback through multiple source points email, fax, phone, etc. by liaising with appropriate internal company function e.g. O2B for invoicing issues, CATI for Rebates Incentives, etc. .', 'Reviewing and facilitating customer account monitoring through conduct of customer reconciliation and coordination with AR Management for value adjustments and small write offs and in adherence with company policy.', 'Contributing within O2C organization.', 'Performing processig controls ICS,ICM,BPC as prescribed in the desktop procedures.', 'Updating Country Specific documentations.'</t>
  </si>
  <si>
    <t>'Very good English and German (at least C1 level)', '1-2 years of previous experience in OTC field', 'High accuracy and focus on details.', 'Ability to work analytically in a problem-solving environment as well as ability to plan, organize and perform work in accordance with the targets.', 'Good knowledge of Excel and Word'</t>
  </si>
  <si>
    <t>'Possibility of working fully remotely (from Poland) or in the hybrid mode.', 'Support for your career and competences development – learning from colleagues, courses and trainings, allowing you to boost your skills and become #BEFUTUREPROOF', 'Using foreign language and new technology solutions daily, cooperating with various Clients', 'CSR activities and rich social life – Book Club, International Cuisine Club, Accenture Runners Club, family events, cultural meetings, photography classes, climbing, soccer, swimming', 'Full work comfort – private medical care, life insurance, access to MyBenefit platform, Multisort card and bonuses for referring new employees'</t>
  </si>
  <si>
    <t>collection analyst</t>
  </si>
  <si>
    <t>cos:business analyst  cos:0.847 cos:financial analyst  cos:0.841 cos:system analyst  cos:0.937 cos:data scientist  cos:0.91 cos:financial controller  cos:0.895 cos:intern analyst  cos:0.967 cos:security analyst  cos:0.94</t>
  </si>
  <si>
    <t>analyzing solving medium complexity non standard problem performing immediate outbound call mail b2b customer aged account based generated collection strategy worklist secure promise pay accordance company proactively escalating appropriate function accelerate overdue monitoring execution dunning activity policy timeline receiving driving timely resolution closure related query complaint feedback multiple source point email fax phone etc liaising internal o2b invoicing issue cati rebate incentive reviewing facilitating conduct reconciliation coordination ar management value adjustment small write offs adherence contributing within o2c organization processig control ic icm bpc prescribed desktop procedure updating country specific documentation</t>
  </si>
  <si>
    <t xml:space="preserve"> c:business analyst  ji:3  Int:customer management monitoring  c:financial analyst  ji:4  Int:account control pay management  c:system analyst  ji:0  Int:  c:data scientist  ji:0  Int:  c:financial controller  ji:0  Int:  c:intern analyst  ji:0  Int:  c:security analyst  ji:0  Int:</t>
  </si>
  <si>
    <t>ar execution issue immediate complexity write adherence coordination overdue dunning incentive processig analyzing value bpc prescribed company procedure facilitating timely organization liaising worklist mail accelerate feedback documentation resolution policy outbound aged non email generated cati closure timeline monitoring related call promise conduct specific etc phone contributing desktop icm reconciliation o2c function multiple query secure activity country performing medium complaint small adjustment rebate accordance o2b collection driving fax ic within proactively based b2b offs problem receiving updating point escalating customer internal invoicing solving appropriate strategy source standard reviewing</t>
  </si>
  <si>
    <t>['https://www.pracuj.pl/praca/collections-analyst-with-german-gdansk,oferta,1002496105']</t>
  </si>
  <si>
    <t>[['https://www.pracuj.pl/praca/collections-analyst-with-german-gdansk,oferta,1002496105'], 1, ['responsibilities-1', ['analyzing and solving medium-complexity or non-standard problems', 'Performing immediate outbound calls e-mails to B2B Customer with aged accounts based on generated collection strategy worklist to secure promise to pay in accordance with company strategy.', 'Proactively escalating problem accounts to the appropriate function to accelerate collection of overdue accounts.', 'Monitoring execution of dunning activities in accordance with company policy and timeline.', 'Receiving and driving timely resolution or closure of standard collection related Customer queries, complaints and feedback through multiple source points email, fax, phone, etc. by liaising with appropriate internal company function e.g. O2B for invoicing issues, CATI for Rebates Incentives, etc. .', 'Reviewing and facilitating customer account monitoring through conduct of customer reconciliation and coordination with AR Management for value adjustments and small write offs and in adherence with company policy.', 'Contributing within O2C organization.', 'Performing processig controls ICS,ICM,BPC as prescribed in the desktop procedures.', 'Updating Country Specific documentations.']], ['requirements-1', ['Very good English and German (at least C1 level)', '1-2 years of previous experience in OTC field', 'High accuracy and focus on details.', 'Ability to work analytically in a problem-solving environment as well as ability to plan, organize and perform work in accordance with the targets.', 'Good knowledge of Excel and Word']], ['offered-1', ['Possibility of working fully remotely (from Poland) or in the hybrid mode.', 'Support for your career and competences development – learning from colleagues, courses and trainings, allowing you to boost your skills and become #BEFUTUREPROOF', 'Using foreign language and new technology solutions daily, cooperating with various Clients', 'CSR activities and rich social life – Book Club, International Cuisine Club, Accenture Runners Club, family events, cultural meetings, photography classes, climbing, soccer, swimming', 'Full work comfort – private medical care, life insurance, access to MyBenefit platform, Multisort card and bonuses for referring new employees']]]</t>
  </si>
  <si>
    <t>Collections Junior Analyst with German</t>
  </si>
  <si>
    <t>['https://www.pracuj.pl/praca/collections-junior-analyst-with-german-krakow,oferta,1002422498']</t>
  </si>
  <si>
    <t>[['https://www.pracuj.pl/praca/collections-junior-analyst-with-german-krakow,oferta,1002422498'], 1, ['responsibilities-1', ['Collecting due receivables according to procedures.', 'Influencing customers, negotiating and building business relationships.', 'Cooperating with internal departments (finance and sales teams).', 'Handling emails &amp; outgoing phone calls (external customers and internally to account managers).', 'Accounts reconciliation and allocation of incoming payments.']], ['requirements-1', ['Fluent English and German (B2/C1).', 'Preferable experience in Customer Service/ Call Center/ O2C Collections.', 'Communication and negotiation skills.', 'Flexibility', 'Ability to work under time pressure.']],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Hybrid mode of employment until further notice.']]]</t>
  </si>
  <si>
    <t>'Collecting due receivables according to procedures.', 'Influencing customers, negotiating and building business relationships.', 'Cooperating with internal departments (finance and sales teams).', 'Handling emails &amp; outgoing phone calls (external customers and internally to account managers).', 'Accounts reconciliation and allocation of incoming payments.'</t>
  </si>
  <si>
    <t>'Fluent English and German (B2/C1).', 'Preferable experience in Customer Service/ Call Center/ O2C Collections.', 'Communication and negotiation skills.', 'Flexibility', 'Ability to work under time pressure.'</t>
  </si>
  <si>
    <t>'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Hybrid mode of employment until further notice.'</t>
  </si>
  <si>
    <t>collection  analyst</t>
  </si>
  <si>
    <t>collecting due receivables according procedure influencing customer negotiating building business relationship cooperating internal department finance sale team handling email outgoing phone call external internally account manager reconciliation allocation incoming payment</t>
  </si>
  <si>
    <t xml:space="preserve"> c:business analyst  ji:4  Int:manager sale business customer  c:financial analyst  ji:2  Int:finance account  c:system analyst  ji:0  Int:  c:data scientist  ji:0  Int:  c:financial controller  ji:1  Int:finance  c:intern analyst  ji:0  Int:  c:security analyst  ji:0  Int:</t>
  </si>
  <si>
    <t>negotiating finance internally allocation reconciliation outgoing due email collecting phone team payment external relationship procedure handling internal according receivables influencing cooperating call department account building incoming</t>
  </si>
  <si>
    <t>['https://www.pracuj.pl/praca/collections-junior-analyst-with-german-krakow,oferta,1002489254']</t>
  </si>
  <si>
    <t>[['https://www.pracuj.pl/praca/collections-junior-analyst-with-german-krakow,oferta,1002489254'], 1, ['responsibilities-1', ['Collecting due receivables according to procedures.', 'Influencing customers, negotiating and building business relationships.', 'Cooperating with internal departments (finance and sales teams).', 'Handling emails &amp; outgoing phone calls (external customers and internally to account managers).', 'Accounts reconciliation and allocation of incoming payments.']], ['requirements-1', ['Fluent English and German (B2/C1).', 'Preferable experience in Customer Service/ Call Center/ O2C Collections.', 'Communication and negotiation skills.', 'Flexibility', 'Ability to work under time pressure.']],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Hybrid mode of employment until further notice.']]]</t>
  </si>
  <si>
    <t>Commercial Analyst</t>
  </si>
  <si>
    <t>['https://www.pracuj.pl/praca/commercial-analyst-warszawa,oferta,1002472669']</t>
  </si>
  <si>
    <t>[['https://www.pracuj.pl/praca/commercial-analyst-warszawa,oferta,1002472669'], 1, ['responsibilities-1', ['Provide financial models for annual review of trade programs B2B contracts to support driving business decision and profitability', 'Design, develop and maintain Budget, Forecast and Accrual dashboards (Power BI) for Regional and BU Management Teams to facilitate effective understanding of results, progress and gaps', 'Support implementation of Trade Programs Go-to-Market strategy by providing financial simulation models, periodical revision and status update', 'Build auditing reports of Trade Spend (SAP and Price FX) to analyze the gaps and propose corrective actions', 'Drive harmonization of BU reporting systems (common BI platform)', 'Cooperate close with BU Pricing Team, Sales, Controlling, Customer service in a cross-functional and international environment', 'Support Team in automating reports, identify opportunities and solutions to improve tools', 'Involvement in Global initiatives ran by the Global Pricing Team and the Company', 'Support design and implement best practices for scalable and efficient business growth', 'Support management on day-to-day tasks and ad hoc activities as required']], ['requirements-1', ['Bachelor’s degree required, preferably in Business, Mathematics, Computer Science, Statistics or Financial field', 'Minimum 5+ years of financial analytical experience with emphasis on modeling, analysis and leveraging multiple large data sets', 'Advanced proficiency with Microsoft Excel and/or Power BI', 'Knowledge of SAP BO preferrable', 'Highly developed analytical and data-driven problem-solving skills', 'Strong communication skills, including the ability to summarize and visualize complex analyses', 'Strong time management skills, ability to work independently with can-do attitude and own initiative', 'Understanding of business drivers, ability to think broadly about processes', 'Experience in working in a global matrix organization', 'Very good command of English (spoken &amp; written )']], ['offered-1', ['Stable and attractive employment conditions', 'Competitive package of benefits', 'Possibility to work with premium brands and build/ reinforce their position on the market', 'Opportunity to work with global team (Europe &amp; North America)', 'And more…']], ['additional-module-1', ['This is a new position within dynamically growing Professional Hygiene BU Pricing &amp; Revenue Mgmt - Trade Programs Team across Europe and North America. You will play a key role in building financial models, tools and providing analytics for Trade Programs, accrual management and promotional activities to support making optimal business decisions to drive profitability. You will work closely with a variety cross-functional transatlantic stakeholders: Sales, Controlling, Pricing and Customer Service. In this role you will report to BU Trade Programs Manager.', '', "We're looking for people who embody our values, aren't afraid to challenge, innovate, experiment, and move at a fast pace. We're always looking for ways to improve our products and ourselves. If this is you, we'd love to talk."]]]</t>
  </si>
  <si>
    <t>'Provide financial models for annual review of trade programs B2B contracts to support driving business decision and profitability', 'Design, develop and maintain Budget, Forecast and Accrual dashboards (Power BI) for Regional and BU Management Teams to facilitate effective understanding of results, progress and gaps', 'Support implementation of Trade Programs Go-to-Market strategy by providing financial simulation models, periodical revision and status update', 'Build auditing reports of Trade Spend (SAP and Price FX) to analyze the gaps and propose corrective actions', 'Drive harmonization of BU reporting systems (common BI platform)', 'Cooperate close with BU Pricing Team, Sales, Controlling, Customer service in a cross-functional and international environment', 'Support Team in automating reports, identify opportunities and solutions to improve tools', 'Involvement in Global initiatives ran by the Global Pricing Team and the Company', 'Support design and implement best practices for scalable and efficient business growth', 'Support management on day-to-day tasks and ad hoc activities as required'</t>
  </si>
  <si>
    <t>'Bachelor’s degree required, preferably in Business, Mathematics, Computer Science, Statistics or Financial field', 'Minimum 5+ years of financial analytical experience with emphasis on modeling, analysis and leveraging multiple large data sets', 'Advanced proficiency with Microsoft Excel and/or Power BI', 'Knowledge of SAP BO preferrable', 'Highly developed analytical and data-driven problem-solving skills', 'Strong communication skills, including the ability to summarize and visualize complex analyses', 'Strong time management skills, ability to work independently with can-do attitude and own initiative', 'Understanding of business drivers, ability to think broadly about processes', 'Experience in working in a global matrix organization', 'Very good command of English (spoken &amp; written )'</t>
  </si>
  <si>
    <t>'Stable and attractive employment conditions', 'Competitive package of benefits', 'Possibility to work with premium brands and build/ reinforce their position on the market', 'Opportunity to work with global team (Europe &amp; North America)', 'And more…'</t>
  </si>
  <si>
    <t>commercial analyst</t>
  </si>
  <si>
    <t>cos:business analyst  cos:0.854 cos:financial analyst  cos:0.854 cos:system analyst  cos:0.933 cos:data scientist  cos:0.914 cos:financial controller  cos:0.909 cos:intern analyst  cos:0.972 cos:security analyst  cos:0.935</t>
  </si>
  <si>
    <t>provide financial model annual review trade program b2b contract support driving business decision profitability design develop maintain budget forecast accrual dashboard power bi regional bu management team facilitate effective understanding result progress gap implementation go market strategy providing simulation periodical revision status update build auditing report spend sap price fx analyze propose corrective action drive harmonization reporting system common platform cooperate close pricing sale controlling customer service cross functional international environment automating identify opportunity solution improve tool involvement global initiative ran company implement best practice scalable efficient growth day task ad hoc activity required</t>
  </si>
  <si>
    <t xml:space="preserve"> c:business analyst  ji:10  Int:contract market management support customer sale service pricing business controlling  c:financial analyst  ji:4  Int:support financial reporting management  c:system analyst  ji:2  Int:system sap  c:data scientist  ji:5  Int:bi forecast report program reporting  c:financial controller  ji:2  Int:financial controlling  c:intern analyst  ji:0  Int:  c:security analyst  ji:0  Int:</t>
  </si>
  <si>
    <t>bi automating maintain auditing hoc decision opportunity price review environment implementation understanding team power company update involvement drive platform sap effective provide build facilitate global forecast propose required annual providing revision system improve action simulation international scalable best trade spend report practice functional identify model profitability tool cross activity day fx initiative growth accrual ad financial reporting driving result corrective common go dashboard solution task efficient cooperate periodical implement regional develop budget harmonization program b2b progress analyze ran design close gap bu strategy status</t>
  </si>
  <si>
    <t>Commercial Business Intelligence Senior Analyst / Analityk Danych Biznesowych</t>
  </si>
  <si>
    <t>['https://www.pracuj.pl/praca/commercial-business-intelligence-senior-analyst-analityk-danych-biznesowych-warszawa-wspolna-25,oferta,1002483867']</t>
  </si>
  <si>
    <t>[['https://www.pracuj.pl/praca/commercial-business-intelligence-senior-analyst-analityk-danych-biznesowych-warszawa-wspolna-25,oferta,1002483867'], 1, ['responsibilities-1', ['The Job Description', '', "We are looking for a talented Business Intelligence Senior Analyst to join our Commercial Team. Reporting to the Head of Commercial Strategy and Partnerships you'll be instrumental in empowering commercial decision-making across the organization through data and insights. You’ll build dashboards, crunch numbers and scope data requirements to deliver Business Intelligence solutions that result in tangible commercial and customer outcomes. As a proactive data enthusiast with strong analytical and technical skills, you'll translate business challenges and lead execution end to end, building strong partnerships with leaders and influencing internal and external decision-making based on the insights generated.", '', 'Your day to day', '', '•\tOwn the 777 Travel Tech business intelligence and data and insights product roadmap', '•\tDeliver informative, intuitive reports and dashboards for monitoring KPIs, determine relevant industry trends and enable self-serve analytics capabilities', '•\tCollaborate across departments (Sales, Marketing, Product, Customer Success, etc.) to provide business intelligence solutions that deliver against internal requirements', '•\tIdentify new commercial opportunities based on customer, market, internal or external data sources and insight management', '•\tDevelop and run ad hoc reports to answer critical business questions and identify opportunities/gaps', '•\tProvide and advise on methodologies to accurately measure performance', '•\tYou’ll be responsible for setting up and implementing ways of working and processes for your area where they don’t yet exist', '•\tAssist commercial team in other analytical areas with deeper workflows where required', '•\tThe role is based in Poland and you will report directly to Commercial Manager in London']], ['requirements-1', ['3+ years of proven experience as a Business/Data/BI/Product Analyst ideally in a tech or travel related business', 'Strong SQL skills and knowledge of data warehouse concepts, databases, and cloud systems', 'Business report building and writing experience', 'Strong analytical and problem-solving skills, including experience in applying statistical models and analytics', 'Data research expertise, quantitative and qualitative data analysis', "A bachelor's degree or equivalent training in a data-related field with strong modeling or statistical background", 'You’re a team player, you’re collaborative and know the boat goes faster when we work together and each plays our part', 'You’re numbers obsessed and help empower others to know and own their numbers too', 'You’re entrepreneurial, highly commercial and know how to spot an opportunity', 'You’re up for working in a high-growth environment and can operate amidst ambiguity', 'You’re a problem solver and know that it might take several attempts to get to the answer', 'You’re autonomous, you have the ability to self-manage', 'You have a passion for travel, people and deep respect for different places and cultures is a must!', 'GO7 is an equal-opportunity employer committed to support a diverse and inclusive work environment. If you’re an innovator, brave and bold thinker you will definitely find exciting challenges at GO7.']], ['offered-1', ['With a global team and customer base we provide a highly dynamic and international work environment with daily considerations around different cultures, multiple time zones and various business requirements from our customers. We work in an online agile environment, with teams in multiple locations with flexible home working options available.', 'We offer a fulfilling work environment for professional as well as personal development and a great opportunity to advance your qualifications and skill set from a job in the IT - and travel sector.', 'We offer a full-time position characterized by a competitive salary, based on skills and experience. As a standard, in our Warsaw office we cooperate with our team members based on a B2B contract (działalność gospodarcza).']], ['benefits-1', ['remote work opportunities']], ['additional-module-1', ['We look forward to receiving your application and CV in English via Aplikuj button below.']], ['about-us-1', ['We’re united by a core belief that airlines should have more control over their technology. The journey to GO7 started with the acquisitions of AeroCRS, WorldTicket and AirBlackBox. These businesses were acquired by 777 Partners (our parent investment company) over the last few years. Now under a new leadership team, the companies are being unified to create a forward-looking and ambitious travel technology company.', '', 'We’re entering an exciting, high-growth phase, we’re a challenger working to take on the goliaths of the industry to improve the experience for both travelers and travel companies and are committed to speed up the industry transformation that’s underway. With solutions across PSS, Order &amp; Offer Management, Distribution technologies, Next Generation Interlining and Mobile App to name a few, we have a wide product portfolio and already count over 100 airlines as customers.', '', 'It’s an exciting time to join, we’re well into our scale-up phase, we have a powerful technology roadmap and the Commercial Team are at the heart of making our ambitious growth targets a reality. As we look to double our customers and triple our revenue over the next 18 months we’re looking for entrepreneurial and ambitious commercial thinkers to join our team. The runway is set. Are you ready to join us?']]]</t>
  </si>
  <si>
    <t>Commercial Business Intelligence Senior Analyst / Business Data Analyst</t>
  </si>
  <si>
    <t>'The Job Description', '', "We are looking for a talented Business Intelligence Senior Analyst to join our Commercial Team. Reporting to the Head of Commercial Strategy and Partnerships you'll be instrumental in empowering commercial decision-making across the organization through data and insights. You’ll build dashboards, crunch numbers and scope data requirements to deliver Business Intelligence solutions that result in tangible commercial and customer outcomes. As a proactive data enthusiast with strong analytical and technical skills, you'll translate business challenges and lead execution end to end, building strong partnerships with leaders and influencing internal and external decision-making based on the insights generated.", '', 'Your day to day', '', '•\tOwn the 777 Travel Tech business intelligence and data and insights product roadmap', '•\tDeliver informative, intuitive reports and dashboards for monitoring KPIs, determine relevant industry trends and enable self-serve analytics capabilities', '•\tCollaborate across departments (Sales, Marketing, Product, Customer Success, etc.) to provide business intelligence solutions that deliver against internal requirements', '•\tIdentify new commercial opportunities based on customer, market, internal or external data sources and insight management', '•\tDevelop and run ad hoc reports to answer critical business questions and identify opportunities/gaps', '•\tProvide and advise on methodologies to accurately measure performance', '•\tYou’ll be responsible for setting up and implementing ways of working and processes for your area where they don’t yet exist', '•\tAssist commercial team in other analytical areas with deeper workflows where required', '•\tThe role is based in Poland and you will report directly to Commercial Manager in London'</t>
  </si>
  <si>
    <t>'3+ years of proven experience as a Business/Data/BI/Product Analyst ideally in a tech or travel related business', 'Strong SQL skills and knowledge of data warehouse concepts, databases, and cloud systems', 'Business report building and writing experience', 'Strong analytical and problem-solving skills, including experience in applying statistical models and analytics', 'Data research expertise, quantitative and qualitative data analysis', "A bachelor's degree or equivalent training in a data-related field with strong modeling or statistical background", 'You’re a team player, you’re collaborative and know the boat goes faster when we work together and each plays our part', 'You’re numbers obsessed and help empower others to know and own their numbers too', 'You’re entrepreneurial, highly commercial and know how to spot an opportunity', 'You’re up for working in a high-growth environment and can operate amidst ambiguity', 'You’re a problem solver and know that it might take several attempts to get to the answer', 'You’re autonomous, you have the ability to self-manage', 'You have a passion for travel, people and deep respect for different places and cultures is a must!', 'GO7 is an equal-opportunity employer committed to support a diverse and inclusive work environment. If you’re an innovator, brave and bold thinker you will definitely find exciting challenges at GO7.'</t>
  </si>
  <si>
    <t>commercial business intelligence  analyst data</t>
  </si>
  <si>
    <t xml:space="preserve"> c:business analyst  ji:1  Int:business  c:financial analyst  ji:0  Int:  c:system analyst  ji:0  Int:  c:data scientist  ji:1  Int:data  c:financial controller  ji:0  Int:  c:intern analyst  ji:0  Int:  c:security analyst  ji:0  Int:</t>
  </si>
  <si>
    <t>cos:business analyst  cos:0.865 cos:financial analyst  cos:0.861 cos:system analyst  cos:0.945 cos:data scientist  cos:0.929 cos:financial controller  cos:0.914 cos:intern analyst  cos:0.957 cos:security analyst  cos:0.945</t>
  </si>
  <si>
    <t xml:space="preserve"> analyst data intelligence commercial</t>
  </si>
  <si>
    <t>job description looking talented business intelligence senior analyst join commercial team reporting head strategy partnership instrumental empowering decision making across organization data insight build dashboard crunch number scope requirement deliver solution result tangible customer outcome proactive enthusiast strong analytical technical skill translate challenge lead execution end building leader influencing internal external based generated day town 777 travel tech product roadmap tdeliver informative intuitive report monitoring kpis determine relevant industry trend enable self serve analytics capability tcollaborate department sale marketing success etc provide tidentify new opportunity market source management tdevelop run ad hoc answer critical question identify gap tprovide advise methodology accurately measure performance tyou responsible setting implementing way working process area yet exist tassist deeper workflow required tthe role poland directly manager london</t>
  </si>
  <si>
    <t xml:space="preserve"> c:business analyst  ji:9  Int:product management market customer monitoring sale process manager business  c:financial analyst  ji:2  Int:reporting management  c:system analyst  ji:1  Int:performance  c:data scientist  ji:5  Int:data report reporting analytics analytical  c:financial controller  ji:0  Int:  c:intern analyst  ji:0  Int:  c:security analyst  ji:0  Int:</t>
  </si>
  <si>
    <t>directly advise determine join execution workflow tyou hoc decision critical senior opportunity end analytical team tidentify partnership talented organization performance self tcollaborate roadmap scope intuitive building deeper informative empowering enable town run serve answer generated provide tassist job setting lead tangible build role success challenge required looking external industry making influencing accurately methodology analytics kpis implementing tthe etc commercial analyst insight instrumental strong report skill marketing requirement 777 capability identify data tprovide working day description outcome area ad relevant reporting question department leader result head technical yet dashboard new solution enthusiast across trend number intelligence responsible measure proactive poland based way exist tech tdevelop internal deliver gap london crunch tdeliver strategy travel source translate</t>
  </si>
  <si>
    <t>Commercial Controller at Business Intelligence Team</t>
  </si>
  <si>
    <t>['https://www.pracuj.pl/praca/commercial-controller-at-business-intelligence-team-warszawa,oferta,1002487262']</t>
  </si>
  <si>
    <t>[['https://www.pracuj.pl/praca/commercial-controller-at-business-intelligence-team-warszawa,oferta,1002487262'], 1, ['responsibilities-1', ['Support for Sales and Brand&amp;Shopper Activation Teams in the area of planning, analysis &amp; process improvement.', 'Providing insights and recommendations based on sales, market data &amp; sales force effectiveness analysis.', 'Track delivery of financial and executional targets with customized tools.', 'Preparing regular and ad hoc integrated data mining and analyses for sales management to identify market opportunities.', 'Preparing business cases to support operations &amp; strategy of the Commercial Team.', 'Shaping, implementation of tools and applications facilitating business processes.']], ['requirements-1', ['Min 3 years of experience in analytical area.', 'Strong business focus and understanding of P&amp;L are essential for this position.', 'Good understanding of FMCG market is a plus.', 'Analytical thinking and ability to formulate relevant conclusions.', 'A professional and persuasive attitude.', 'Great communication skills and teamwork.', 'Ability to use and implement Business Intelligence solutions (e.g. Power BI).', 'Advanced knowledge of MS Excel is a must, SAP would be an advantage.', 'Excellent English and Polish (written and verbal).', 'Desire to learn, grow and develop.']], ['offered-1', ['A challenging and interesting job in one of the biggest global healthcare companies.', 'Inspiring work in an Agile and project-based organization.', 'Real impact on shaping the agenda of the Business Intelligence Team.', 'Cross-functional cooperation (Sales, Finance, Brand&amp;Shopper Activation).', 'Healthy and active work environment.', 'Competitive salary based on experience and comprehensive benefits package.']]]</t>
  </si>
  <si>
    <t>'Support for Sales and Brand&amp;Shopper Activation Teams in the area of planning, analysis &amp; process improvement.', 'Providing insights and recommendations based on sales, market data &amp; sales force effectiveness analysis.', 'Track delivery of financial and executional targets with customized tools.', 'Preparing regular and ad hoc integrated data mining and analyses for sales management to identify market opportunities.', 'Preparing business cases to support operations &amp; strategy of the Commercial Team.', 'Shaping, implementation of tools and applications facilitating business processes.'</t>
  </si>
  <si>
    <t>'Min 3 years of experience in analytical area.', 'Strong business focus and understanding of P&amp;L are essential for this position.', 'Good understanding of FMCG market is a plus.', 'Analytical thinking and ability to formulate relevant conclusions.', 'A professional and persuasive attitude.', 'Great communication skills and teamwork.', 'Ability to use and implement Business Intelligence solutions (e.g. Power BI).', 'Advanced knowledge of MS Excel is a must, SAP would be an advantage.', 'Excellent English and Polish (written and verbal).', 'Desire to learn, grow and develop.'</t>
  </si>
  <si>
    <t>'A challenging and interesting job in one of the biggest global healthcare companies.', 'Inspiring work in an Agile and project-based organization.', 'Real impact on shaping the agenda of the Business Intelligence Team.', 'Cross-functional cooperation (Sales, Finance, Brand&amp;Shopper Activation).', 'Healthy and active work environment.', 'Competitive salary based on experience and comprehensive benefits package.'</t>
  </si>
  <si>
    <t>commercial controller business intelligence team</t>
  </si>
  <si>
    <t xml:space="preserve"> c:business analyst  ji:1  Int:business  c:financial analyst  ji:0  Int:  c:system analyst  ji:0  Int:  c:data scientist  ji:0  Int:  c:financial controller  ji:1  Int:controller  c:intern analyst  ji:0  Int:  c:security analyst  ji:0  Int:</t>
  </si>
  <si>
    <t>cos:business analyst  cos:0.891 cos:financial analyst  cos:0.865 cos:system analyst  cos:0.948 cos:data scientist  cos:0.939 cos:financial controller  cos:0.919 cos:intern analyst  cos:0.973 cos:security analyst  cos:0.949</t>
  </si>
  <si>
    <t>controller team intelligence commercial</t>
  </si>
  <si>
    <t>support sale brand shopper activation team area planning analysis process improvement providing insight recommendation based market data force effectiveness track delivery financial executional target customized tool preparing regular ad hoc integrated mining management identify opportunity business case operation strategy commercial shaping implementation application facilitating</t>
  </si>
  <si>
    <t xml:space="preserve"> c:business analyst  ji:9  Int:market management support sale operation process planning business  c:financial analyst  ji:4  Int:support financial management  c:system analyst  ji:0  Int:  c:data scientist  ji:2  Int:data analysis  c:financial controller  ji:1  Int:financial  c:intern analyst  ji:0  Int:  c:security analyst  ji:0  Int:</t>
  </si>
  <si>
    <t>force improvement insight track integrated analysis data executional identify shaping shopper hoc case tool opportunity implementation customized team mining target area ad regular financial facilitating effectiveness brand application based delivery activation providing preparing recommendation strategy commercial</t>
  </si>
  <si>
    <t>Commercial Finance Controller (F&amp;B)</t>
  </si>
  <si>
    <t>['https://www.pracuj.pl/praca/commercial-finance-controller-f-b-krakow-opolska-114,oferta,1002479058']</t>
  </si>
  <si>
    <t>[['https://www.pracuj.pl/praca/commercial-finance-controller-f-b-krakow-opolska-114,oferta,1002479058'], 1, ['responsibilities-1', ['Provide strategic finance partnering to multiple senior stakeholders from sales, finance, and functions leaders (Marketing, Supply Chain, etc.)', 'Establish effective relationships and ensure proper coordination with key stakeholders', 'Provide financial support in the commercial areas of deal analysis and contract negotiation, pro forma P&amp;L’s, profit management, pricing strategy, and execution, contract management, rebate analysis, capital investment, etc.', 'Support in the areas of planning, budgeting, forecasting, and analysis', 'Perform controlling activities for the country and division', 'Deliver insightful and actionable analysis which supports the efficient and effective management of P&amp;L', 'Prepare presentation materials to support Sr. Leadership in business planning, strategic review meetings, and monthly financial reviews', 'Drive special projects, process improvement, and analysis for wider division as required', 'Deliver various ad hoc analyses and support planning activities']], ['requirements-1', ['5+ years of relevant work experience in commercial finance, forecasting, planning, and financial management reporting in a multinational company', 'Good knowledge of financial statements flow and accounting processes in the industry as well as business understanding behind the financial numbers.', 'Good knowledge in the area of revenue, pricing, margin, etc.', 'Master’s degree in Finance/Accounting. If undergraduate studies are not in Finance, an accounting certification (ACCA, CIMA) in progress or completed preferred', 'Strong analytical and problem-solving skills to organize and synthesize large amounts of data into meaningful analysis', 'Strong Excel modeling skills', 'A self-motivated and high-energy individual that thrives in an environment characterized by growth, change and opportunity', 'Team player attitude, ability to adapt to complex situations', 'English fluency is mandatory and strong communication skills.']],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model of work']]]</t>
  </si>
  <si>
    <t>'Provide strategic finance partnering to multiple senior stakeholders from sales, finance, and functions leaders (Marketing, Supply Chain, etc.)', 'Establish effective relationships and ensure proper coordination with key stakeholders', 'Provide financial support in the commercial areas of deal analysis and contract negotiation, pro forma P&amp;L’s, profit management, pricing strategy, and execution, contract management, rebate analysis, capital investment, etc.', 'Support in the areas of planning, budgeting, forecasting, and analysis', 'Perform controlling activities for the country and division', 'Deliver insightful and actionable analysis which supports the efficient and effective management of P&amp;L', 'Prepare presentation materials to support Sr. Leadership in business planning, strategic review meetings, and monthly financial reviews', 'Drive special projects, process improvement, and analysis for wider division as required', 'Deliver various ad hoc analyses and support planning activities'</t>
  </si>
  <si>
    <t>'5+ years of relevant work experience in commercial finance, forecasting, planning, and financial management reporting in a multinational company', 'Good knowledge of financial statements flow and accounting processes in the industry as well as business understanding behind the financial numbers.', 'Good knowledge in the area of revenue, pricing, margin, etc.', 'Master’s degree in Finance/Accounting. If undergraduate studies are not in Finance, an accounting certification (ACCA, CIMA) in progress or completed preferred', 'Strong analytical and problem-solving skills to organize and synthesize large amounts of data into meaningful analysis', 'Strong Excel modeling skills', 'A self-motivated and high-energy individual that thrives in an environment characterized by growth, change and opportunity', 'Team player attitude, ability to adapt to complex situations', 'English fluency is mandatory and strong communication skills.'</t>
  </si>
  <si>
    <t>'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model of work'</t>
  </si>
  <si>
    <t>commercial finance controller</t>
  </si>
  <si>
    <t>cos:business analyst  cos:0.893 cos:financial analyst  cos:0.893 cos:system analyst  cos:0.938 cos:data scientist  cos:0.927 cos:financial controller  cos:0.947 cos:intern analyst  cos:0.965 cos:security analyst  cos:0.942</t>
  </si>
  <si>
    <t>commercial</t>
  </si>
  <si>
    <t>provide strategic finance partnering multiple senior stakeholder sale function leader marketing supply chain etc establish effective relationship ensure proper coordination key financial support commercial area deal analysis contract negotiation pro forma profit management pricing strategy execution rebate capital investment planning budgeting forecasting perform controlling activity country division deliver insightful actionable efficient prepare presentation material sr leadership business review meeting monthly drive special project process improvement wider required various ad hoc</t>
  </si>
  <si>
    <t xml:space="preserve"> c:business analyst  ji:12  Int:project supply contract management support sale process pricing planning budgeting business controlling  c:financial analyst  ji:5  Int:finance management support financial investment  c:system analyst  ji:1  Int:key  c:data scientist  ji:1  Int:analysis  c:financial controller  ji:3  Int:financial finance controlling  c:intern analyst  ji:0  Int:  c:security analyst  ji:0  Int:</t>
  </si>
  <si>
    <t>finance analysis execution hoc senior coordination review perform chain wider drive material forma effective insightful meeting provide presentation partnering ensure establish required relationship various capital negotiation actionable etc commercial stakeholder pro improvement profit marketing key function investment multiple sr country activity monthly deal strategic rebate area ad special financial leader efficient forecasting proper prepare division deliver strategy leadership</t>
  </si>
  <si>
    <t>Commercial Finance Controller with German</t>
  </si>
  <si>
    <t>['https://www.pracuj.pl/praca/commercial-finance-controller-with-german-krakow-opolska-114,oferta,1002502411']</t>
  </si>
  <si>
    <t>[['https://www.pracuj.pl/praca/commercial-finance-controller-with-german-krakow-opolska-114,oferta,1002502411'], 1, ['responsibilities-1', ['maintain and prepare financial statements', 'manage the day-to-day financial operations', 'provide management with information vital to the decision-making process', 'manage the budget process', 'prepare monthly forecasts', 'develop and monitor business performance metrics', 'optimise the processes']], ['requirements-1', ['Minimum 5 years of experience in Finance, Accounting and Reporting in an international framework, corporate reporting', 'Experience in Controlling is a must', 'University Degree in Finance and Accounting or Business Administration (International accounting certification is a plus)', 'Outstanding attention to detail, accuracy, and the ability to multitask', 'A good command of Germany and English (written &amp; spoken) is required', 'Good communication skills']],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t>
  </si>
  <si>
    <t>'maintain and prepare financial statements', 'manage the day-to-day financial operations', 'provide management with information vital to the decision-making process', 'manage the budget process', 'prepare monthly forecasts', 'develop and monitor business performance metrics', 'optimise the processes'</t>
  </si>
  <si>
    <t>'Minimum 5 years of experience in Finance, Accounting and Reporting in an international framework, corporate reporting', 'Experience in Controlling is a must', 'University Degree in Finance and Accounting or Business Administration (International accounting certification is a plus)', 'Outstanding attention to detail, accuracy, and the ability to multitask', 'A good command of Germany and English (written &amp; spoken) is required', 'Good communication skills'</t>
  </si>
  <si>
    <t>'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t>
  </si>
  <si>
    <t>maintain prepare financial statement manage day operation provide management information vital decision making process budget monthly forecast develop monitor business performance metric optimise</t>
  </si>
  <si>
    <t xml:space="preserve"> c:business analyst  ji:4  Int:operation business management process  c:financial analyst  ji:2  Int:financial management  c:system analyst  ji:1  Int:performance  c:data scientist  ji:1  Int:forecast  c:financial controller  ji:1  Int:financial  c:intern analyst  ji:0  Int:  c:security analyst  ji:0  Int:</t>
  </si>
  <si>
    <t>maintain metric develop provide budget decision monthly information manage day prepare forecast statement making financial monitor performance vital optimise</t>
  </si>
  <si>
    <t>Commercial Lead Analyst</t>
  </si>
  <si>
    <t>['https://www.pracuj.pl/praca/commercial-lead-analyst-warszawa,oferta,1002397493']</t>
  </si>
  <si>
    <t>[['https://www.pracuj.pl/praca/commercial-lead-analyst-warszawa,oferta,1002397493'], 1, ['responsibilities-1', ['Provide financial models for annual review of trade programs B2B contracts to support driving business decision and profitability', 'Design, develop and maintain Budget, Forecast and Accrual dashboards (Power BI) for Regional and BU Management Teams to facilitate effective understanding of results, progress and gaps', 'Support implementation of Trade Programs Go-to-Market strategy by providing financial simulation models, periodical revision and status update', 'Build auditing reports of Trade Spend (SAP and Price FX) to analyze the gaps and propose corrective actions', 'Drive harmonization of BU reporting systems (common BI platform)', 'Cooperate close with BU Pricing Team, Sales, Controlling, Customer service in a cross-functional and international environment', 'Support Team in automating reports, identify opportunities and solutions to improve tools', 'Involvement in Global initiatives ran by the Global Pricing Team and the Company', 'Support design and implement best practices for scalable and efficient business growth', 'Support management on day-to-day tasks and ad hoc activities as required']], ['requirements-1', ['Bachelor’s degree required, preferably in Business, Mathematics, Computer Science, Statistics or Financial field', 'Minimum 5+ years of financial analytical experience with emphasis on modeling, analysis and leveraging multiple large data sets', 'Advanced proficiency with Microsoft Excel and/or Power BI', 'Knowledge of SAP BO preferrable', 'Highly developed analytical and data-driven problem-solving skills', 'Strong communication skills, including the ability to summarize and visualize complex analyses', 'Strong time management skills, ability to work independently with can-do attitude and own initiative', 'Understanding of business drivers, ability to think broadly about processes', 'Experience in working in a global matrix organization', 'Very good command of English (spoken &amp; written )']], ['offered-1', ['Stable and attractive employment conditions', 'Competitive package of benefits', 'Possibility to work with premium brands and build/ reinforce their position on the market', 'Opportunity to work with global team (Europe &amp; North America)', 'And more…']], ['additional-module-1', ['In this role You will be a member of Professional Hygiene BU Pricing &amp; Revenue Mgmt - Trade Programs Team across Europe and North America. You will play a key role in building financial models, tools and providing analytics for Trade Programs, accrual management and promotional activities to support making optimal business decisions to drive profitability. You will work closely with a variety cross-functional transatlantic stakeholders: Sales, Controlling, Pricing and Customer Service. In this role you will report to BU Trade Programs Manager.', '', "We're looking for people who embody our values, aren't afraid to challenge, innovate, experiment, and move at a fast pace. We're always looking for ways to improve our products and ourselves. If this is you, we'd love to talk."]]]</t>
  </si>
  <si>
    <t>commercial lead analyst</t>
  </si>
  <si>
    <t>cos:business analyst  cos:0.857 cos:financial analyst  cos:0.853 cos:system analyst  cos:0.938 cos:data scientist  cos:0.915 cos:financial controller  cos:0.905 cos:intern analyst  cos:0.973 cos:security analyst  cos:0.94</t>
  </si>
  <si>
    <t>Compliance Analyst with Italian - AML, CTF, Fraud, Transaction Monitoring</t>
  </si>
  <si>
    <t>['https://www.pracuj.pl/praca/compliance-analyst-with-italian-aml-ctf-fraud-transaction-monitoring-warszawa-konstruktorska-13,oferta,1002398083']</t>
  </si>
  <si>
    <t>[['https://www.pracuj.pl/praca/compliance-analyst-with-italian-aml-ctf-fraud-transaction-monitoring-warszawa-konstruktorska-13,oferta,1002398083'], 1, ['responsibilities-1', ['Reviews and analyzes leads for potential suspicious activity, including those generated from an alert detection processes, subpoenas and warrants, negative media reports, as well as other sources to include (but not limited to):', 'Identifying, researching and reporting suspicious activity.', 'Managing the investigative process from initial detection to disposition.', 'Thoroughly and timely reviewing reports and other investigative leads that potentially identify suspicious activity.', "Formulating and recommending responses to potentially suspicious findings, reporting such activity to the appropriate regulatory authorities, and support MoneyGram's forward-looking risk-mitigation response.", 'Supports managers, supervisors, and sr analysts in conducting moderately complex AML/Fraud investigations.', 'Works with team members to determine whether to close cases, escalate findings and/or file a Suspicious Activity Report with the various global regulatory, law enforcement or, Financial Intelligence Units globally.', 'Writes and files Suspicious Activity Reports and recommends relationship retention or termination.', 'Liaise with various Compliance, Advisory, or Business teams, Legal, Security and Law Enforcement, or other internal departments as necessary.', 'Performs other duties as assigned.']], ['requirements-1', ['Minimum required: BA /BS in business, finance, law enforcement, banking, legal studies or a related field.', '2-5 years of compliance financial investigations, experience in money service business or banking.', 'CAMS of CFE certification preferred.', '1 year of experience in writing and preparing Suspicious Activity Reports (SARs) or similar in accordance with applicable regulatory requirements preferred.', 'Intermediate knowledge of laws applicable to money laundering, including the BSA, USA Patriot act, US Treasury AML guidelines, OFAC requirements, and Suspicious Activity Reporting requirements; and/or global AML/CFT/Fraud laws and regulations.', 'Excellent organization, strong time management skills, including the ability to effectively prioritize work assignments with changing priorities.', 'Should be a self-starter, capable of working under minimum supervision.', 'Results oriented team player.', 'Able to multi-task and complete projects on time.', 'Exceptional research and analytical, cross-referencing, and deductive reasoning skills.', 'Strong writing, analytical and communication skills.', 'Strong verbal communication skills; able to effectively communicate investigative findings and recommendations with senior leadership &amp; law enforcement.', 'Ability to communicate effectively with a culturally diverse agent and consumer base.', 'Demonstrated ability to work successfully in a fast pace, highly structured, deadline driven culture.', 'Experience working with highly confidential information.', 'Capable of sharing knowledge, mentoring, and training other team members.', 'Knowledge of domestic and international higher risk countries, jurisdictions and corridors of AML/CTF concern, preferred.', 'Fluent/bilingual communication skills in English and Italian is a must.']], ['offered-1', ['Your future is in your hands. When you start a career at MoneyGram, you join a talented and motivated team that builds the success of a trusted, global provider of innovative money transfer and payment services.', 'Here are some reasons it is so easy to love your career with us!', 'You become part of our open and truly multinational environment.', 'Your voice matters.', 'Build your career and continue your growth within different teams.', 'Focus on continuous learning.', 'Get involved in charitable activities.', 'Take care of your health and good physical condition!', 'Earn extra money.', 'Prepare for a secure retirement.', 'Find support when you need it.', 'Send money for free!']], ['additional-module-1', ['The Compliance Analyst (CAGR EMEA Team - Consumer Alert &amp; Government Reporting) ensures the business operates in accordance with all legal and regulatory requirements and all group standards relating to anti-money laundering, counter financing of terrorism (AML), and fraud prevention. The incumbent is responsible for advanced investigations that detect and report suspicious activity to government authorities and enable MoneyGram to form sound judgements concerning reputational and other risks while meeting expectations of regulators and other compliance stakeholders.']]]</t>
  </si>
  <si>
    <t>'Reviews and analyzes leads for potential suspicious activity, including those generated from an alert detection processes, subpoenas and warrants, negative media reports, as well as other sources to include (but not limited to):', 'Identifying, researching and reporting suspicious activity.', 'Managing the investigative process from initial detection to disposition.', 'Thoroughly and timely reviewing reports and other investigative leads that potentially identify suspicious activity.', "Formulating and recommending responses to potentially suspicious findings, reporting such activity to the appropriate regulatory authorities, and support MoneyGram's forward-looking risk-mitigation response.", 'Supports managers, supervisors, and sr analysts in conducting moderately complex AML/Fraud investigations.', 'Works with team members to determine whether to close cases, escalate findings and/or file a Suspicious Activity Report with the various global regulatory, law enforcement or, Financial Intelligence Units globally.', 'Writes and files Suspicious Activity Reports and recommends relationship retention or termination.', 'Liaise with various Compliance, Advisory, or Business teams, Legal, Security and Law Enforcement, or other internal departments as necessary.', 'Performs other duties as assigned.'</t>
  </si>
  <si>
    <t>'Minimum required: BA /BS in business, finance, law enforcement, banking, legal studies or a related field.', '2-5 years of compliance financial investigations, experience in money service business or banking.', 'CAMS of CFE certification preferred.', '1 year of experience in writing and preparing Suspicious Activity Reports (SARs) or similar in accordance with applicable regulatory requirements preferred.', 'Intermediate knowledge of laws applicable to money laundering, including the BSA, USA Patriot act, US Treasury AML guidelines, OFAC requirements, and Suspicious Activity Reporting requirements; and/or global AML/CFT/Fraud laws and regulations.', 'Excellent organization, strong time management skills, including the ability to effectively prioritize work assignments with changing priorities.', 'Should be a self-starter, capable of working under minimum supervision.', 'Results oriented team player.', 'Able to multi-task and complete projects on time.', 'Exceptional research and analytical, cross-referencing, and deductive reasoning skills.', 'Strong writing, analytical and communication skills.', 'Strong verbal communication skills; able to effectively communicate investigative findings and recommendations with senior leadership &amp; law enforcement.', 'Ability to communicate effectively with a culturally diverse agent and consumer base.', 'Demonstrated ability to work successfully in a fast pace, highly structured, deadline driven culture.', 'Experience working with highly confidential information.', 'Capable of sharing knowledge, mentoring, and training other team members.', 'Knowledge of domestic and international higher risk countries, jurisdictions and corridors of AML/CTF concern, preferred.', 'Fluent/bilingual communication skills in English and Italian is a must.'</t>
  </si>
  <si>
    <t>'Your future is in your hands. When you start a career at MoneyGram, you join a talented and motivated team that builds the success of a trusted, global provider of innovative money transfer and payment services.', 'Here are some reasons it is so easy to love your career with us!', 'You become part of our open and truly multinational environment.', 'Your voice matters.', 'Build your career and continue your growth within different teams.', 'Focus on continuous learning.', 'Get involved in charitable activities.', 'Take care of your health and good physical condition!', 'Earn extra money.', 'Prepare for a secure retirement.', 'Find support when you need it.', 'Send money for free!'</t>
  </si>
  <si>
    <t>compliance analyst italian aml ctf fraud transaction monitoring</t>
  </si>
  <si>
    <t xml:space="preserve"> c:business analyst  ji:2  Int:transaction monitoring  c:financial analyst  ji:0  Int:  c:system analyst  ji:0  Int:  c:data scientist  ji:0  Int:  c:financial controller  ji:0  Int:  c:intern analyst  ji:0  Int:  c:security analyst  ji:2  Int:fraud aml</t>
  </si>
  <si>
    <t>cos:business analyst  cos:0.916 cos:financial analyst  cos:0.916 cos:system analyst  cos:0.952 cos:data scientist  cos:0.949 cos:financial controller  cos:0.946 cos:intern analyst  cos:0.943 cos:security analyst  cos:0.961</t>
  </si>
  <si>
    <t>analyst fraud ctf compliance aml italian</t>
  </si>
  <si>
    <t>review analyzes lead potential suspicious activity including generated alert detection process subpoena warrant negative medium report well source include limited identifying researching reporting managing investigative initial disposition thoroughly timely reviewing potentially identify formulating recommending response finding appropriate regulatory authority support moneygram forward looking risk mitigation manager supervisor sr analyst conducting moderately complex aml fraud investigation work team member determine whether close case escalate file various global law enforcement financial intelligence unit globally writes recommends relationship retention termination liaise compliance advisory business legal security internal department necessary performs duty assigned</t>
  </si>
  <si>
    <t xml:space="preserve"> c:business analyst  ji:4  Int:manager support business process  c:financial analyst  ji:4  Int:support financial risk reporting  c:system analyst  ji:0  Int:  c:data scientist  ji:2  Int:report reporting  c:financial controller  ji:1  Int:financial  c:intern analyst  ji:0  Int:  c:security analyst  ji:3  Int:security fraud aml</t>
  </si>
  <si>
    <t>moderately complex determine identifying mitigation recommending warrant review potential law investigative detection file duty conducting advisory team managing timely unit moneygram disposition termination thoroughly well necessary generated lead formulating limited global legal looking suspicious finding including various globally relationship regulatory initial whether forward aml potentially analyst risk report identify authority case escalate enforcement sr include activity negative security medium work assigned subpoena supervisor liaise investigation analyzes financial reporting recommends department compliance alert retention writes response intelligence researching fraud member performs close internal appropriate source reviewing</t>
  </si>
  <si>
    <t>Compliance Officer</t>
  </si>
  <si>
    <t>['https://www.pracuj.pl/praca/compliance-officer-warszawa,oferta,1002464332']</t>
  </si>
  <si>
    <t>[['https://www.pracuj.pl/praca/compliance-officer-warszawa,oferta,1002464332'], 1, ['responsibilities-1', ['Supervising KYC, KYS and KYP diligences on new / existing counterparties (prospects, customers, suppliers, partners);', 'Analyzing transactions, internal reports and financial information for potential fraud risks', 'Ensuring the proper implementation of new Compliance requirements (AML, S&amp;E, Conflict of Interests, data protection…)', 'Supervising quarterly Managerial Supervision controls;', 'Preparing compliance &amp; internal control reporting in an appropriate way for different audiences (board of directors, business heads, Headquarter…);', 'Planning, designing and implementing an overall compliance risk management process for the organization, establishing and monitoring key risk indicators, as well as implementing corrective action plans to mitigate risks;', 'Creating policies, procedures and control assessments in response to identified risks;', 'Providing support, education and training to staff to build risk awareness within the organization']], ['requirements-1', ['Academic degree.', 'Experience in a compliance, risk or audit role', 'Very good English skills (both verbal and written).', 'Attention to details and analytical skills.', 'Ability to prioritize tasks and work effectively under pressure in fast-moving environment.', 'Ability to co-operate in team and excellent communication skills.', 'Strong organizational and time management skills.', 'Problem solving skills and ability to provide appropriate solutions when required.', 'Working knowledge of MS Office.']], ['offered-1', ['International and dynamic environment', 'Stable employment', 'Private medical care', 'Flexible working time', 'Life insurance']]]</t>
  </si>
  <si>
    <t>'Supervising KYC, KYS and KYP diligences on new / existing counterparties (prospects, customers, suppliers, partners);', 'Analyzing transactions, internal reports and financial information for potential fraud risks', 'Ensuring the proper implementation of new Compliance requirements (AML, S&amp;E, Conflict of Interests, data protection…)', 'Supervising quarterly Managerial Supervision controls;', 'Preparing compliance &amp; internal control reporting in an appropriate way for different audiences (board of directors, business heads, Headquarter…);', 'Planning, designing and implementing an overall compliance risk management process for the organization, establishing and monitoring key risk indicators, as well as implementing corrective action plans to mitigate risks;', 'Creating policies, procedures and control assessments in response to identified risks;', 'Providing support, education and training to staff to build risk awareness within the organization'</t>
  </si>
  <si>
    <t>'Academic degree.', 'Experience in a compliance, risk or audit role', 'Very good English skills (both verbal and written).', 'Attention to details and analytical skills.', 'Ability to prioritize tasks and work effectively under pressure in fast-moving environment.', 'Ability to co-operate in team and excellent communication skills.', 'Strong organizational and time management skills.', 'Problem solving skills and ability to provide appropriate solutions when required.', 'Working knowledge of MS Office.'</t>
  </si>
  <si>
    <t>'International and dynamic environment', 'Stable employment', 'Private medical care', 'Flexible working time', 'Life insurance'</t>
  </si>
  <si>
    <t>compliance officer</t>
  </si>
  <si>
    <t>cos:business analyst  cos:0.856 cos:financial analyst  cos:0.845 cos:system analyst  cos:0.931 cos:data scientist  cos:0.906 cos:financial controller  cos:0.915 cos:intern analyst  cos:0.97 cos:security analyst  cos:0.938</t>
  </si>
  <si>
    <t>supervising kyc ky kyp diligence new existing counterparties prospect customer supplier partner analyzing transaction internal report financial information potential fraud risk ensuring proper implementation compliance requirement aml conflict interest data protection quarterly managerial supervision control preparing reporting appropriate way different audience board director business head headquarter planning designing implementing overall management process organization establishing monitoring key indicator well corrective action plan mitigate creating policy procedure assessment response identified providing support education training staff build awareness within</t>
  </si>
  <si>
    <t xml:space="preserve"> c:business analyst  ji:8  Int:management support customer monitoring transaction process planning business  c:financial analyst  ji:6  Int:risk control management support financial reporting  c:system analyst  ji:1  Int:key  c:data scientist  ji:3  Int:data report reporting  c:financial controller  ji:1  Int:financial  c:intern analyst  ji:0  Int:  c:security analyst  ji:3  Int:kyc fraud aml</t>
  </si>
  <si>
    <t>counterparties diligence audience headquarter potential creating implementation information different analyzing supervising procedure managerial organization establishing well control ky policy partner indicator build director plan staff identified conflict providing quarterly supplier interest action mitigate implementing aml risk data report requirement key supervision board assessment ensuring kyc prospect financial designing reporting compliance protection head new corrective education awareness response within existing overall fraud way proper training preparing internal appropriate kyp</t>
  </si>
  <si>
    <t>Conga Contract Lifecycle Management Expert</t>
  </si>
  <si>
    <t>['https://www.pracuj.pl/praca/conga-contract-lifecycle-management-expert-warszawa-jutrzenki-105,oferta,1002442255']</t>
  </si>
  <si>
    <t>[['https://www.pracuj.pl/praca/conga-contract-lifecycle-management-expert-warszawa-jutrzenki-105,oferta,1002442255'], 1, ['technologies-1', []], ['responsibilities-1', ['You are the Conga Contract Lifecycle Management (CLM) expert to shape the future for the Bosch Business Unit Mobility Solutions.', 'You have end-to-end responsibility for planning, designing and implementing the future CLM in a Salesforce ecosystem.', 'You enable business partners to understand the concept of Conga CLM.', 'You advise the business in international projects on applying Conga CLM capabilities and best practices.', 'You facilitate the analysis of business processes and the specification of requirements and drive their internal and external technical implementation.', 'You manage customer requirements and consult stakeholders in out-of-the-box use cases and the optimization in terms of efficiency and performance', 'including the integration of components for the system environment.', 'You visualize and present complex topics in a comprehensible way.', 'You are enthusiastic about new, innovative technologies and contribute to the digitalization of Bosch business units in IT projects.', 'You have experience working in an agile environment.']], ['requirements-1', ['Education: Completed degree with a focus in information technology (Computer Science etc.) or similar field of study.', 'Personality and Working Practice: Team player, ability to take decisions, responsible, good communication and presentations skills, good visualization capability.', 'Experience: Several years of experience as a Business Analyst, Consultant, Solution Architect in a Conga CLM environment', 'and Expert level experience in Salesforce with strong focus on Conga CLM.', 'Knowledge: Conga CLM and salesforce capabilities and features, knowledge in designing and implementing customized solutions.', 'Qualifications: Preferably CLM Essentials Administration Certification, CLM Administration – Business Edition Certification or corresponding Salesforce Certifications.', 'Languages: Fluent in English.']], ['work-organization-1', []], ['offered-1', ['We would like to offer you number of amenities for you and your loved ones.', '', 'Work #LikeABosch:', '•\tContract of employment and a competitive salary (together with annual bonus)', '•\tFlexible working hours with home office after the pandemic as well', '•\tReferral Bonus Program', '•\tCopyright costs for IT employees', '•\tCanteen in the office with co-financed lunches', '', 'Grow #LikeABosch:', '•\tComplex environment of working, professional support and possibility to share knowledge and best practices', '•\tOn-going development opportunities in a multinational environment', '•\tBroad access to professional trainings, conferences and webinars', '•\tLanguage courses', '', 'Live #LikeABosch:', '•\tPrivate medical care and life insurance', '•\tMultisport card and sports teams', '•\tNumber of benefits for families (for instance summer camps for kids)', '•\tNon working days on the 24th and 31st of December', '•\tDiscounts for Bosch products']]]</t>
  </si>
  <si>
    <t>'You are the Conga Contract Lifecycle Management (CLM) expert to shape the future for the Bosch Business Unit Mobility Solutions.', 'You have end-to-end responsibility for planning, designing and implementing the future CLM in a Salesforce ecosystem.', 'You enable business partners to understand the concept of Conga CLM.', 'You advise the business in international projects on applying Conga CLM capabilities and best practices.', 'You facilitate the analysis of business processes and the specification of requirements and drive their internal and external technical implementation.', 'You manage customer requirements and consult stakeholders in out-of-the-box use cases and the optimization in terms of efficiency and performance', 'including the integration of components for the system environment.', 'You visualize and present complex topics in a comprehensible way.', 'You are enthusiastic about new, innovative technologies and contribute to the digitalization of Bosch business units in IT projects.', 'You have experience working in an agile environment.'</t>
  </si>
  <si>
    <t>'Education: Completed degree with a focus in information technology (Computer Science etc.) or similar field of study.', 'Personality and Working Practice: Team player, ability to take decisions, responsible, good communication and presentations skills, good visualization capability.', 'Experience: Several years of experience as a Business Analyst, Consultant, Solution Architect in a Conga CLM environment', 'and Expert level experience in Salesforce with strong focus on Conga CLM.', 'Knowledge: Conga CLM and salesforce capabilities and features, knowledge in designing and implementing customized solutions.', 'Qualifications: Preferably CLM Essentials Administration Certification, CLM Administration – Business Edition Certification or corresponding Salesforce Certifications.', 'Languages: Fluent in English.'</t>
  </si>
  <si>
    <t>'We would like to offer you number of amenities for you and your loved ones.', '', 'Work #LikeABosch:', '•\tContract of employment and a competitive salary (together with annual bonus)', '•\tFlexible working hours with home office after the pandemic as well', '•\tReferral Bonus Program', '•\tCopyright costs for IT employees', '•\tCanteen in the office with co-financed lunches', '', 'Grow #LikeABosch:', '•\tComplex environment of working, professional support and possibility to share knowledge and best practices', '•\tOn-going development opportunities in a multinational environment', '•\tBroad access to professional trainings, conferences and webinars', '•\tLanguage courses', '', 'Live #LikeABosch:', '•\tPrivate medical care and life insurance', '•\tMultisport card and sports teams', '•\tNumber of benefits for families (for instance summer camps for kids)', '•\tNon working days on the 24th and 31st of December', '•\tDiscounts for Bosch products'</t>
  </si>
  <si>
    <t>conga contract lifecycle management expert</t>
  </si>
  <si>
    <t xml:space="preserve"> c:business analyst  ji:3  Int:expert contract management  c:financial analyst  ji:1  Int:management  c:system analyst  ji:0  Int:  c:data scientist  ji:0  Int:  c:financial controller  ji:0  Int:  c:intern analyst  ji:0  Int:  c:security analyst  ji:0  Int:</t>
  </si>
  <si>
    <t>cos:business analyst  cos:0.899 cos:financial analyst  cos:0.888 cos:system analyst  cos:0.949 cos:data scientist  cos:0.942 cos:financial controller  cos:0.931 cos:intern analyst  cos:0.977 cos:security analyst  cos:0.951</t>
  </si>
  <si>
    <t>conga lifecycle</t>
  </si>
  <si>
    <t>conga contract lifecycle management clm expert shape future bosch business unit mobility solution end responsibility planning designing implementing salesforce ecosystem enable partner understand concept advise international project applying capability best practice facilitate analysis process specification requirement drive internal external technical implementation manage customer consult stakeholder box use case optimization term efficiency performance including integration component system environment visualize present complex topic comprehensible way enthusiastic new innovative technology contribute digitalization it experience working agile</t>
  </si>
  <si>
    <t xml:space="preserve"> c:business analyst  ji:8  Int:project expert contract management customer process planning business  c:financial analyst  ji:1  Int:management  c:system analyst  ji:3  Int:it system performance  c:data scientist  ji:1  Int:analysis  c:financial controller  ji:0  Int:  c:intern analyst  ji:0  Int:  c:security analyst  ji:0  Int:</t>
  </si>
  <si>
    <t>advise complex enthusiastic analysis end conga environment implementation consult unit efficiency performance concept optimization future drive enable partner agile facilitate term bosch understand shape external salesforce including system visualize technology innovative international applying implementing best stakeholder practice capability requirement case working integration clm specification digitalization responsibility designing technical new component solution present ecosystem contribute use it topic mobility experience way lifecycle comprehensible manage internal box</t>
  </si>
  <si>
    <t>Content Services Analyst</t>
  </si>
  <si>
    <t>['https://www.pracuj.pl/praca/content-services-analyst-krakow-lubicz-23,oferta,1002387098']</t>
  </si>
  <si>
    <t>[['https://www.pracuj.pl/praca/content-services-analyst-krakow-lubicz-23,oferta,1002387098'], 1, ['technologies-1', ['SharePoint', 'FileNet', 'OneDrive', 'MS365']], ['responsibilities-1', ['Deliver creative and innovative services and solutions to our Sylvamo partners (internal users) using SharePoint, FileNet, OneDrive and other supporting tools, along with our managed service provider (MSP)', 'On occasion act as a project manager or leader for MSP resources', 'Identify training needs and develop/deliver training for our supported services via multiple channels. This could include consultations, user groups, ‘communities of practice’, in-house developed training courses, as well as, providing access to other training content (i.e., LinkedIn Learning)', 'Be responsible for workflow and automation support for business process enablement in MS365', 'Along with our MSP, manage the service queue to appropriate service levels', 'Leverage relationships with various vendors to understand technical direction of their product suite', 'Identify existing and emerging SharePoint, M365 and FileNet capabilities and map them to potential service offerings', 'Provide technical leadership on project and initiatives that are considering SharePoint, MS365, FileNet', 'Develop and maintain platform governance functions, best practices, and position statements as directed by manager', 'Be responsible for working with other groups to comply with any legal or security concerns', 'Help maintain site directory of owners for collaboration content', 'Assist with the design, configuration, implementation and support of complex ‘self-service’ and/or ‘citizen developer’ solutions', 'Support on premise and cloud versions of SharePoint at the same time']], ['requirements-1', ['Bachelor’s degree in Computer Science, Information Technology or another related field (preferred)', '3-5 years of information technology experience', 'Strong knowledge of SharePoint – both on premise (2016/2019) and SharePoint Online', 'Basic knowledge of MS365 environment and the content and collaboration tools included in MS365 (i.e., Teams, Yammer, etc.)', 'Knowledge of FileNet or other document management systems (preferred)', 'Knowledge of Power Apps in MS365 (i.e., Power Automate) (preferred)', 'Strong communication skills – including technical presentations', 'Ability to quickly understand technical concepts and their application/relevance to a potential solution', 'Ability to effectively design best practices, processes and procedures', 'Ability to build peer relationships with other IT team members']], ['additional-module-1', ['As an Intern in FP&amp;A you will gain experience in Financial Analysis and will have a chance to work in an international environment, being part of our Finance Family.', 'You will prepare reports and analyses at both detailed and consolidated levels for various stakeholders across Sylvamo.', 'Come and join us in your professional career!']]]</t>
  </si>
  <si>
    <t>'Deliver creative and innovative services and solutions to our Sylvamo partners (internal users) using SharePoint, FileNet, OneDrive and other supporting tools, along with our managed service provider (MSP)', 'On occasion act as a project manager or leader for MSP resources', 'Identify training needs and develop/deliver training for our supported services via multiple channels. This could include consultations, user groups, ‘communities of practice’, in-house developed training courses, as well as, providing access to other training content (i.e., LinkedIn Learning)', 'Be responsible for workflow and automation support for business process enablement in MS365', 'Along with our MSP, manage the service queue to appropriate service levels', 'Leverage relationships with various vendors to understand technical direction of their product suite', 'Identify existing and emerging SharePoint, M365 and FileNet capabilities and map them to potential service offerings', 'Provide technical leadership on project and initiatives that are considering SharePoint, MS365, FileNet', 'Develop and maintain platform governance functions, best practices, and position statements as directed by manager', 'Be responsible for working with other groups to comply with any legal or security concerns', 'Help maintain site directory of owners for collaboration content', 'Assist with the design, configuration, implementation and support of complex ‘self-service’ and/or ‘citizen developer’ solutions', 'Support on premise and cloud versions of SharePoint at the same time'</t>
  </si>
  <si>
    <t>'Bachelor’s degree in Computer Science, Information Technology or another related field (preferred)', '3-5 years of information technology experience', 'Strong knowledge of SharePoint – both on premise (2016/2019) and SharePoint Online', 'Basic knowledge of MS365 environment and the content and collaboration tools included in MS365 (i.e., Teams, Yammer, etc.)', 'Knowledge of FileNet or other document management systems (preferred)', 'Knowledge of Power Apps in MS365 (i.e., Power Automate) (preferred)', 'Strong communication skills – including technical presentations', 'Ability to quickly understand technical concepts and their application/relevance to a potential solution', 'Ability to effectively design best practices, processes and procedures', 'Ability to build peer relationships with other IT team members'</t>
  </si>
  <si>
    <t>'SharePoint', 'FileNet', 'OneDrive', 'MS365'</t>
  </si>
  <si>
    <t>content service analyst</t>
  </si>
  <si>
    <t xml:space="preserve"> c:business analyst  ji:1  Int:service  c:financial analyst  ji:0  Int:  c:system analyst  ji:0  Int:  c:data scientist  ji:0  Int:  c:financial controller  ji:0  Int:  c:intern analyst  ji:0  Int:  c:security analyst  ji:0  Int:</t>
  </si>
  <si>
    <t>cos:business analyst  cos:0.909 cos:financial analyst  cos:0.891 cos:system analyst  cos:0.96 cos:data scientist  cos:0.947 cos:financial controller  cos:0.937 cos:intern analyst  cos:0.968 cos:security analyst  cos:0.953</t>
  </si>
  <si>
    <t>content analyst</t>
  </si>
  <si>
    <t>deliver creative innovative service solution sylvamo partner internal user using sharepoint filenet onedrive supporting tool along managed provider msp occasion act project manager leader resource identify training need develop supported via multiple channel could include consultation group community practice house developed course well providing access content linkedin learning responsible workflow automation support business process enablement ms365 manage queue appropriate level leverage relationship various vendor understand technical direction product suite existing emerging m365 capability map potential offering provide leadership initiative considering maintain platform governance function best position statement directed working comply legal security concern help site directory owner collaboration assist design configuration implementation complex self citizen developer premise cloud version time</t>
  </si>
  <si>
    <t xml:space="preserve"> c:business analyst  ji:9  Int:project product support automation service process owner manager business  c:financial analyst  ji:1  Int:support  c:system analyst  ji:1  Int:user  c:data scientist  ji:2  Int:developer cloud  c:financial controller  ji:0  Int:  c:intern analyst  ji:0  Int:  c:security analyst  ji:1  Int:security</t>
  </si>
  <si>
    <t>complex maintain concern msp workflow supported comply potential community implementation group premise cloud self citizen site need configuration map vendor onedrive platform well via learning provide provider partner house legal sharepoint assist understand using providing collaboration relationship various offering innovative resource governance best access occasion user practice identify capability level function direction multiple working tool directed include consultation sylvamo security suite initiative directory statement help m365 managed ms365 could content leader linkedin technical along position solution develop leverage queue supporting act enablement existing responsible version emerging manage channel developer design filenet creative training internal deliver time appropriate developed considering leadership course</t>
  </si>
  <si>
    <t>Continuous Improvement Senior Specialist – Finance Operations</t>
  </si>
  <si>
    <t>['https://www.pracuj.pl/praca/continuous-improvement-senior-specialist-finance-operations-warszawa-postepu-14,oferta,1002392417']</t>
  </si>
  <si>
    <t>[['https://www.pracuj.pl/praca/continuous-improvement-senior-specialist-finance-operations-warszawa-postepu-14,oferta,1002392417'], 1, ['responsibilities-1', ['Responsible for executing analyses of finance helpdesk cases (requests submitted by internal customers) with an aim to determine knowledge gaps, process weaknesses and monitor team performance', 'Preparing reports with suggestions on how to improve, based on finance helpdesk cases analyses performed', 'Supporting and contributing to continues improvement activities - working with Finance Operation Support Teams and Subject Matter Experts (SMEs) in recognizing opportunities, making and implementing changes, and sustaining improvements', 'Administering of finance knowledge bases in ServiceNow platform', 'Acting as knowledge advisor for knowledge authors (SMEs)', 'Contributing to raising awareness activities on helpdesk and finance knowledge bases amongst AZ employees in cooperation with Communications Manager']], ['requirements-1', ['Previous work experience as analyst, preferably in the finance environment', 'Strong experience in gathering, analyzing and interpreting data, building charts and graphs to present results to executives', 'High analytical skills, methodical attention to details', 'Understanding of Knowledge Management frameworks', 'Problem solving mindset, confident to work with multiple stakeholders to drive best practice', 'Able to work independently and as a part of an extended global team with proven record of delivery', 'Fluency in English', 'Computer skills: advanced in Excel, PowerPoint, analytical &amp; virtual collaboration tools', 'Ability to work well in diverse, multinational teams and proven ability to influence others to achieve positive outcomes', 'Please note that we are working in a hybrid model: 3 days from office per week.', 'University Degree in Finance &amp; Accounting/Commerce/ Management or equivalent', 'Experience in continuous improvement projects', 'Previous experience in creation and governance of knowledge bases', 'Knowledge and experience in ServiceNow or other ERP system', 'Prior experience working in a Customer Service centre across a global / large organization']], ['additional-module-2',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additional-module-3', ['Are you already imagining yourself joining our team? Good, because we can’t wait to hear from you!', '', 'Where can I find out more?', '', 'Follow AstraZeneca on Facebook https://www.facebook.com/astrazenecacareers/', '', 'Follow AstraZeneca on Instagram https://www.instagram.com/astrazeneca_careers/?hl=en']]]</t>
  </si>
  <si>
    <t>'Responsible for executing analyses of finance helpdesk cases (requests submitted by internal customers) with an aim to determine knowledge gaps, process weaknesses and monitor team performance', 'Preparing reports with suggestions on how to improve, based on finance helpdesk cases analyses performed', 'Supporting and contributing to continues improvement activities - working with Finance Operation Support Teams and Subject Matter Experts (SMEs) in recognizing opportunities, making and implementing changes, and sustaining improvements', 'Administering of finance knowledge bases in ServiceNow platform', 'Acting as knowledge advisor for knowledge authors (SMEs)', 'Contributing to raising awareness activities on helpdesk and finance knowledge bases amongst AZ employees in cooperation with Communications Manager'</t>
  </si>
  <si>
    <t>'Previous work experience as analyst, preferably in the finance environment', 'Strong experience in gathering, analyzing and interpreting data, building charts and graphs to present results to executives', 'High analytical skills, methodical attention to details', 'Understanding of Knowledge Management frameworks', 'Problem solving mindset, confident to work with multiple stakeholders to drive best practice', 'Able to work independently and as a part of an extended global team with proven record of delivery', 'Fluency in English', 'Computer skills: advanced in Excel, PowerPoint, analytical &amp; virtual collaboration tools', 'Ability to work well in diverse, multinational teams and proven ability to influence others to achieve positive outcomes', 'Please note that we are working in a hybrid model: 3 days from office per week.', 'University Degree in Finance &amp; Accounting/Commerce/ Management or equivalent', 'Experience in continuous improvement projects', 'Previous experience in creation and governance of knowledge bases', 'Knowledge and experience in ServiceNow or other ERP system', 'Prior experience working in a Customer Service centre across a global / large organization'</t>
  </si>
  <si>
    <t>continuous improvement  specialist finance operation</t>
  </si>
  <si>
    <t xml:space="preserve"> c:business analyst  ji:1  Int:operation  c:financial analyst  ji:1  Int:finance  c:system analyst  ji:0  Int:  c:data scientist  ji:0  Int:  c:financial controller  ji:1  Int:finance  c:intern analyst  ji:0  Int:  c:security analyst  ji:0  Int:</t>
  </si>
  <si>
    <t>cos:business analyst  cos:0.891 cos:financial analyst  cos:0.895 cos:system analyst  cos:0.931 cos:data scientist  cos:0.926 cos:financial controller  cos:0.931 cos:intern analyst  cos:0.96 cos:security analyst  cos:0.935</t>
  </si>
  <si>
    <t xml:space="preserve"> specialist improvement finance continuous</t>
  </si>
  <si>
    <t>responsible executing analysis finance helpdesk case request submitted internal customer aim determine knowledge gap process weakness monitor team performance preparing report suggestion improve based performed supporting contributing continues improvement activity working operation support subject matter expert smes recognizing opportunity making implementing change sustaining administering base servicenow platform acting advisor author raising awareness amongst az employee cooperation communication manager</t>
  </si>
  <si>
    <t xml:space="preserve"> c:business analyst  ji:6  Int:expert support customer operation process manager  c:financial analyst  ji:2  Int:support finance  c:system analyst  ji:1  Int:performance  c:data scientist  ji:2  Int:analysis report  c:financial controller  ji:1  Int:finance  c:intern analyst  ji:0  Int:  c:security analyst  ji:0  Int:</t>
  </si>
  <si>
    <t>matter finance determine performed improvement analysis report smes weakness case advisor working opportunity knowledge servicenow aim activity communication submitted team raising suggestion recognizing performance acting amongst az helpdesk platform awareness responsible based supporting base author request employee cooperation continues preparing making executing administering internal improve gap change monitor subject sustaining implementing contributing</t>
  </si>
  <si>
    <t>Control analyst</t>
  </si>
  <si>
    <t>['https://www.pracuj.pl/praca/control-analyst-wroclaw-robotnicza-11,oferta,1002386088']</t>
  </si>
  <si>
    <t>[['https://www.pracuj.pl/praca/control-analyst-wroclaw-robotnicza-11,oferta,1002386088'], 1, ['responsibilities-1', ['współtworzenie i rozwijanie modelu kontroli zabezpieczeń kredytowych', 'kreowanie zmian optymalizujących i automatyzujących procesy kontroli zabezpieczeń kredytowych', 'współtworzenie procesu Legislacji i Zarządzania Ryzkiem w obszarze zarządzania modelem kontroli zabezpieczeń kredytowych', 'udział w projektach wdrażających/zmieniających procesy operacyjne i biznesowe współistniejące dla zabezpieczeń kredytowych', 'kreowanie i współtworzenie zmian optymalizujących i automatyzujących procesy zarządzania wynikami kontroli zabezpieczeń kredytowych', 'odpowiedzialność za przygotowanie i dostarczanie przygotowanych analiz/materiałów do procesów audytowych oraz zapytań regulatorów', 'odpowiadanie za pozyskiwanie, obliczanie i dostarczanie danych do procesów raportowych oraz informację zarządczą z procesu kontroli zabezpieczeń kredytowych (spotkania biznesowe, systemy motywacyjne etc.)', 'kreowanie wizerunku Departamentu przez przygotowanie i prowadzenie Webinariów/Szkoleń z obszaru zabezpieczeń', 'udział w projektach Bankowych i Grupowych']], ['requirements-1', ['wykształcenie wyższe (preferowane kierunki: ekonomia, bankowość)', 'znajomość zagadnień związanych z ewidencją zabezpieczeń w SI Banku', 'znajomość zagadnień związanych z wymaganiami biznesowymi i regulacyjnymi dla dokumentacji zabezpieczeń', 'znajomość regulacji wewnętrznych i wpływu zabezpieczeń kredytowych na procesy Banku (wymogi kapitałowe, modele ryzka etc.)', 'umiejętność rozwiązywania problemów, analitycznego i logicznego myślenia oraz formułowania wniosków w oparciu o dane liczbowe', 'wiedza z zakresu procesów banku', 'dokładność i skrupulatność – dbałość o jakość przygotowywanych informacji, umiejętność pracy w ściśle określonych ramach czasowych', 'odporność na stres, umiejętność pracy pod presją, asertywność', 'umiejętność szybkiego uczenia się i pracy zespołowej', 'dodatkowym atutem będzie znajomoś języka angielskiego na poziomie umożliwiającym rozumienie']],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zawiera również rozwiązania dla osób z niepełnosprawnością.']], ['additional-module-1', ['Jesteśmy otwarci na zatrudnienie osób z niepełnosprawnością.']]]</t>
  </si>
  <si>
    <t>'co-creation and development of the credit collateral control model', 'creation of changes optimizing and automating credit collateral control processes', 'co-creation of the Legislation and Risk Management process in the area of ​​credit collateral control model management', 'participation in projects implementing/changing coexisting operational and business processes for credit collateral', 'creating and co-creating changes optimizing and automating the processes of managing the results of credit collateral inspections', 'responsibility for the preparation and delivery of prepared analyzes/materials for audit processes and regulators' inquiries', 'responsibility for obtaining, calculating and providing data to processes reports and management information from the credit collateral control process (business meetings, incentive schemes, etc.)', 'creating the image of the Department by preparing and conducting Webinars/Trainings in the area of ​​collateral', 'participation in Bank and Group projects'</t>
  </si>
  <si>
    <t>'higher education (preferred majors: economics, banking)', 'knowledge of issues related to collateral records at the Bank's SI', 'knowledge of issues related to business and regulatory requirements for collateral documentation', 'knowledge of internal regulations and the impact of credit collateral on the Bank's processes (capital requirements, risk models, etc.)', 'the ability to solve problems, analytical and logical thinking and formulate conclusions based on numerical data', 'knowledge of the bank's processes', 'accuracy and meticulousness - attention to the quality of prepared information, ability to work within strictly defined time frames', 'resistance to stress, ability to work under pressure, assertiveness', 'ability to learn quickly and work in a team', 'knowledge of English at a level enabling understanding will be an additional asset'</t>
  </si>
  <si>
    <t>'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actions under the 'BeHealthy' program promoting a healthy lifestyle', 'funding for the 'Banker Rally' - a unique trip', 'Our benefit offer also includes solutions for people with disabilities.'</t>
  </si>
  <si>
    <t>control analyst</t>
  </si>
  <si>
    <t xml:space="preserve"> c:business analyst  ji:0  Int:  c:financial analyst  ji:2  Int:control  c:system analyst  ji:0  Int:  c:data scientist  ji:0  Int:  c:financial controller  ji:0  Int:  c:intern analyst  ji:0  Int:  c:security analyst  ji:0  Int:</t>
  </si>
  <si>
    <t>cos:business analyst  cos:0.885 cos:financial analyst  cos:0.862 cos:system analyst  cos:0.949 cos:data scientist  cos:0.923 cos:financial controller  cos:0.924 cos:intern analyst  cos:0.968 cos:security analyst  cos:0.941</t>
  </si>
  <si>
    <t>co creation development credit collateral control model change optimizing automating process legislation risk management area participation project implementing changing coexisting operational business creating managing result inspection responsibility preparation delivery prepared analyzes material audit regulator inquiry obtaining calculating providing data report information meeting incentive scheme etc image department preparing conducting webinars training bank group</t>
  </si>
  <si>
    <t xml:space="preserve"> c:business analyst  ji:4  Int:project business management process  c:financial analyst  ji:4  Int:credit risk control management  c:system analyst  ji:0  Int:  c:data scientist  ji:2  Int:data report  c:financial controller  ji:1  Int:audit  c:intern analyst  ji:0  Int:  c:security analyst  ji:0  Int:</t>
  </si>
  <si>
    <t>regulator risk automating data report inquiry model coexisting creating incentive information conducting participation group managing inspection prepared area analyzes obtaining audit responsibility department changing result calculating development credit material control scheme co meeting creation delivery legislation bank optimizing collateral training providing preparing image change webinars preparation etc implementing operational</t>
  </si>
  <si>
    <t>Controller Finansowy w obszarze Controllingu Operacyjnego</t>
  </si>
  <si>
    <t>['https://www.pracuj.pl/praca/controller-finansowy-w-obszarze-controllingu-operacyjnego-katowice-sciegiennego-3,oferta,1002471099']</t>
  </si>
  <si>
    <t>[['https://www.pracuj.pl/praca/controller-finansowy-w-obszarze-controllingu-operacyjnego-katowice-sciegiennego-3,oferta,1002471099'], 1, ['responsibilities-1', ['Organizowanie cyklicznych procesów monitorowania i prognozowania wyników operacyjnych, finansowych oraz przepływów pieniężnych w Spółkach Grupy TAURON', 'Prowadzenie prac z zakresu konsolidacji wyników operacyjnych, finansowych oraz przepływów pieniężnych Grupy TAURON w aspekcie prognoz oraz wykonania.', 'Analizowanie przyczyn odchyleń od planu oraz wyznaczonych celów Grupy TAURON i/lub podległego obszaru, opracowywanie prognoz i prezentacja wniosków w zakresie oceny bieżącej i przyszłej sytuacji ekonomiczno-finansowej Grupy TAURON i/lub podległego obszaru w przekroju wyników operacyjnych, finansowych oraz przepływów pieniężnych', 'Tworzenie wniosków z przeprowadzanych analiz wyników Spółek Grupy TAURON z wyznaczonego obszaru biznesowego', 'Diagnozowanie obszarów biznesowych Spółek Grupy TAURON wymagających zmiany lub poprawy', 'Rekomendowanie działań korygujących i zapobiegawczych zmierzających', 'do zabezpieczenia realizacji wyznaczonych w planach operacyjnych celów Spółek', 'i Grupy TAURON', 'Realizowanie prac z zakresu kalkulacji wyników handlowych i działalności korporacyjnej spółki TAURON Polska Energia zgodnie z wytycznymi w ramach realizacji procesów controllingowych', 'Optymalizowanie systemu raportowania zarządczego na potrzeby kadry zarządzającej', 'Budowanie i rozwijanie narzędzie analitycznych wspomagających procesy controllingowe']], ['requirements-1', ['Wykształcenie wyższe (Controlling, Finanse, Ekonomia, Rachunkowość Zarządcza, Rachunkowość finansowa)', '3 lata doświadczenia w obszarze analiz finansowych, controllingu (preferowane', 'w spółce o rozproszonej strukturze organizacyjnej)', 'Doświadczenie zawodowe w obszarze controllingu / finansowym/ rachunkowości zarządczej', 'Umiejętność posługiwania się narzędziami controllingowymi, w tym w szczególności Excelem (poziom zaawansowany)', 'Wysoko rozwinięte umiejętności analitycznego myślenia i wyciągania wniosków', 'Zorientowanie na osiąganie rezultatów w terminie']], ['offered-1', ['Możliwość samodzielnego prowadzenia projektów w jednej z największych Grup Kapitałowych w sektorze energetycznym w Polsce', 'Możliwość wdrażania własnych pomysłów, narzędzi i rozwiązań w Grupie Kapitałowej', 'Program wdrożeniowy', 'Udział w szkoleniach wewnętrznych i zewnętrznych', 'Pracę w centrum Katowic w nowoczesnym biurowcu', 'Benefity: Opieka medyczna, Pracowniczy Program Emerytalny, dofinansowanie do prądu, dodatkowy wolny Dzień Energetyka 14 sierpnia']]]</t>
  </si>
  <si>
    <t>Financial Controller in the area of ​​Operational Controlling</t>
  </si>
  <si>
    <t>'Organising cyclical processes of monitoring and forecasting operating and financial results and cash flows in TAURON Group companies', 'Conducting work on consolidation of TAURON Group's operating and financial results and cash flows in terms of forecasts and performance', 'Analyzing reasons for deviations from the plan and set goals of the TAURON Group and/or the subordinate area, development of forecasts and presentation of conclusions regarding the assessment of the current and future economic and financial situation of the TAURON Group and/or the subordinate area in terms of operational, financial results and cash flows', 'Creating conclusions from the performed analyzes of results of TAURON Group companies from the designated business area', 'Diagnosing business areas of TAURON Group companies requiring change or improvement', 'Recommending corrective and preventive actions', 'to secure the achievement of the objectives set out in the operational plans of the Companies', 'and TAURON Group', ' Carrying out work on the calculation of commercial results and corporate operations of TAURON Polska Energia in accordance with the guidelines for the implementation of controlling processes', 'Optimizing the management reporting system for the needs of the management staff', 'Building and developing analytical tools supporting controlling processes'</t>
  </si>
  <si>
    <t>'Higher education (Controlling, Finance, Economics, Management Accounting, Financial Accounting)', '3 years of experience in the area of ​​financial analysis, controlling (preferred', 'in a company with a dispersed organizational structure)', 'Professional experience in the area of ​​controlling / financial / management accounting', 'Ability to use controlling tools, in particular Excel (advanced level)', 'Highly developed analytical thinking and drawing conclusions', 'Oriented to achieve results on time'</t>
  </si>
  <si>
    <t>'Opportunity to run projects independently in one of the largest Capital Groups in the energy sector in Poland', 'Possibility to implement own ideas, tools and solutions in the Capital Group', 'Implementation programme', 'Participation in internal and external training', 'Work in the center Katowice in a modern office building', 'Benefits: Medical care, Employee Pension Scheme, subsidy for electricity, additional free Energy Day on August 14'</t>
  </si>
  <si>
    <t>financial controller area operational controlling</t>
  </si>
  <si>
    <t xml:space="preserve"> c:business analyst  ji:1  Int:controlling  c:financial analyst  ji:2  Int:financial  c:system analyst  ji:0  Int:  c:data scientist  ji:0  Int:  c:financial controller  ji:4  Int:financial controller controlling  c:intern analyst  ji:0  Int:  c:security analyst  ji:0  Int:</t>
  </si>
  <si>
    <t>cos:business analyst  cos:0.919 cos:financial analyst  cos:0.908 cos:system analyst  cos:0.945 cos:data scientist  cos:0.927 cos:financial controller  cos:0.958 cos:intern analyst  cos:0.944 cos:security analyst  cos:0.937</t>
  </si>
  <si>
    <t>area operational</t>
  </si>
  <si>
    <t>organising cyclical process monitoring forecasting operating financial result cash flow tauron group company conducting work consolidation term forecast performance analyzing reason deviation plan set goal subordinate area development presentation conclusion regarding assessment current future economic situation operational creating performed analyzes designated business diagnosing requiring change improvement recommending corrective preventive action secure achievement objective carrying calculation commercial corporate operation polska energia accordance guideline implementation controlling optimizing management reporting system need staff building developing analytical tool supporting</t>
  </si>
  <si>
    <t xml:space="preserve"> c:business analyst  ji:7  Int:management monitoring corporate process operation business controlling  c:financial analyst  ji:3  Int:financial reporting management  c:system analyst  ji:2  Int:system performance  c:data scientist  ji:3  Int:reporting analytical forecast  c:financial controller  ji:2  Int:financial controlling  c:intern analyst  ji:0  Int:  c:security analyst  ji:0  Int:</t>
  </si>
  <si>
    <t>flow recommending consolidation creating carrying analytical implementation conducting analyzing group company performance future need building development conclusion energia presentation goal term regarding plan forecast staff system diagnosing current action commercial operational improvement performed objective guideline designated tool secure cash requiring work subordinate assessment analyzes area achievement financial accordance reporting result corrective polska tauron reason deviation developing preventive operating supporting forecasting optimizing economic calculation set cyclical organising situation change</t>
  </si>
  <si>
    <t xml:space="preserve">Controller in CE </t>
  </si>
  <si>
    <t>['https://www.pracuj.pl/praca/controller-in-ce-poznan,oferta,1002462008']</t>
  </si>
  <si>
    <t>[['https://www.pracuj.pl/praca/controller-in-ce-poznan,oferta,1002462008'], 1, ['responsibilities-1', ['We are looking for someone to be part of our Performance Management (Management Control) team as Controller based in Poznan to be responsible for:', 'Ensuring monthly closure activities', 'Budgeting process and deviations analysis.', 'Profitability and operational analysis.', 'Forecasting', 'Building new ways of reporting with different tools.', 'Challenging teams and benchmarking', 'Guarantee data accuracy and processes execution']], ['requirements-1', ['Graduated in Economics, Management, Accounting or Industrial Management Engineering', 'Availability to travel (mandatory)', '2/3 years of professional experience (controlling experience is a plus)', 'MS Office enhanced skills', 'Strong negotiating skills and ability to positively influence different teams.', 'Be proactive taking initiative and trying new things', 'Strong digital competency and continuous improvement oriented', 'Fluent in English (mandatory)', 'SAP experience (not mandatory)']], ['offered-1', ['Direct employment contract in international and well financial stated company', 'Attractive salary conditions', 'Package of all benefits (medical care, multisport and others)', 'Possibility of international experience, getting to know other divisions of company', 'Career plan and individual training program']]]</t>
  </si>
  <si>
    <t>Controller in CE</t>
  </si>
  <si>
    <t>'We are looking for someone to be part of our Performance Management (Management Control) team as Controller based in Poznan to be responsible for:', 'Ensuring monthly closure activities', 'Budgeting process and deviations analysis.', 'Profitability and operational analysis.', 'Forecasting', 'Building new ways of reporting with different tools.', 'Challenging teams and benchmarking', 'Guarantee data accuracy and processes execution'</t>
  </si>
  <si>
    <t>'Graduated in Economics, Management, Accounting or Industrial Management Engineering', 'Availability to travel (mandatory)', '2/3 years of professional experience (controlling experience is a plus)', 'MS Office enhanced skills', 'Strong negotiating skills and ability to positively influence different teams.', 'Be proactive taking initiative and trying new things', 'Strong digital competency and continuous improvement oriented', 'Fluent in English (mandatory)', 'SAP experience (not mandatory)'</t>
  </si>
  <si>
    <t>'Direct employment contract in international and well financial stated company', 'Attractive salary conditions', 'Package of all benefits (medical care, multisport and others)', 'Possibility of international experience, getting to know other divisions of company', 'Career plan and individual training program'</t>
  </si>
  <si>
    <t>controller ce</t>
  </si>
  <si>
    <t xml:space="preserve"> c:business analyst  ji:0  Int:  c:financial analyst  ji:0  Int:  c:system analyst  ji:0  Int:  c:data scientist  ji:0  Int:  c:financial controller  ji:2  Int:controller  c:intern analyst  ji:0  Int:  c:security analyst  ji:0  Int:</t>
  </si>
  <si>
    <t>cos:business analyst  cos:0.835 cos:financial analyst  cos:0.832 cos:system analyst  cos:0.938 cos:data scientist  cos:0.897 cos:financial controller  cos:0.887 cos:intern analyst  cos:0.954 cos:security analyst  cos:0.938</t>
  </si>
  <si>
    <t>ce</t>
  </si>
  <si>
    <t>looking someone part performance management control team controller based poznan responsible ensuring monthly closure activity budgeting process deviation analysis profitability operational forecasting building new way reporting different tool challenging benchmarking guarantee data accuracy execution</t>
  </si>
  <si>
    <t xml:space="preserve"> c:business analyst  ji:3  Int:budgeting process management  c:financial analyst  ji:3  Int:reporting control management  c:system analyst  ji:1  Int:performance  c:data scientist  ji:3  Int:data analysis reporting  c:financial controller  ji:1  Int:controller  c:intern analyst  ji:0  Int:  c:security analyst  ji:0  Int:</t>
  </si>
  <si>
    <t>data analysis execution controller profitability tool accuracy monthly activity different team part ensuring performance poznan reporting benchmarking building new challenging control guarantee deviation responsible based closure forecasting way someone looking operational</t>
  </si>
  <si>
    <t>Controller IT - Kontroler finansowy / Kontrolerka finansowa (IT)</t>
  </si>
  <si>
    <t>['https://www.pracuj.pl/praca/controller-it-kontroler-finansowy-kontrolerka-finansowa-it-krakow-pana-tadeusza-4,oferta,1002492382']</t>
  </si>
  <si>
    <t>[['https://www.pracuj.pl/praca/controller-it-kontroler-finansowy-kontrolerka-finansowa-it-krakow-pana-tadeusza-4,oferta,1002492382'], 1, ['responsibilities-1', ['Finance business partnering - pełen nadzór, koordynacja i wiedza na temat przypisanych obszarów działalności w zakresie przychodów, kosztów, wydatków Capex, przepływów pieniężnych i innych danych finansowych, współpraca z krajowymi i zagranicznymi obszarami biznesowymi Grupy', 'Budżet - przygotowanie budżetu, rewizji i innych prognoz krótko i długoterminowych w tym planów wieloletnich w przypisanych obszarach (budżet IT Grupy)', 'Analizy – przygotowywanie analiz oraz prognoz w wybranych obszarach interpretacja wyników, weryfikacja odchyleń, kontrola kosztów. Przygotowywanie analizy rentowności, scenariuszy dla business case, kalkulacji ROI, progów rentowności, analizy marż, przedstawianie rekomendacji rozwiązań i kierunków działań. Rozwój i wdrażanie dodatkowych analiz i kontroli kosztów', 'Raporty okresowe - przygotowywanie raportów finansowych przedstawiających bieżącą sytuację finansową spółki/grupy w tym poszczególnych segmentów wraz z wizualizacją danych i opisem dla Zarządu i Rady Nadzorczej. Współpraca z audytem i przygotowywanie dodatkowych analiz pod zamknięcie miesiąca/roku']], ['requirements-1', ['Kilkuletnie doświadczenie pracy w finansach i co najmniej dwuletnie na stanowisku analityka finansowego', 'Wiedza w zakresie rachunkowości zarządczej oraz statutowej w tym znajomość standardów rachunkowości MSR/MSSF', 'Komunikatywność i wysokie zdolności interpersonalne, umiejętność pracy w zespole przy jednoczesnej samodzielności i samodyscyplinie', 'Bardzo dobra znajomość języka angielskiego na poziomie B2/C1', 'Bardzo dobra umiejętność analitycznego myślenia, syntezy wniosków i analizy odchyleń', 'Bardzo dobra znajomość MS Excel, Power Point', 'Mile widziana znajomość narzędzie do budżetowania i planowania Anaplan oraz narzędzi wizualizacyjnych i analitycznych. np. Power BI,', 'Znajomość biznesu i zagadnień branżowych będzie dodatkowym atutem', 'Mile widziana znajomość zagadnień z zakresu infrastruktury IT.']], ['offered-1', ['Ciekawą pracę w jednej z najbardziej dynamicznie rozwijających się firm w Polsce - lidera w oferowaniu nowoczesnych usług logistycznych', 'Rozwój i realizację projektów o globalnym zasięgu', 'Dofinansowanie do benefitów (opieka medyczna, karta Multisport, ubezpieczenie na życie)', 'Elastyczne godziny pracy', 'Nieformalną atmosferę i zgrany zespół', 'Rywalizację i zabawę na wspólnych eventach, w tym sportowych: Runmageddon, Poland Business Run.']]]</t>
  </si>
  <si>
    <t>IT Controller - Financial Controller / Financial Controller (IT)</t>
  </si>
  <si>
    <t>'Finance business partnering - full supervision, coordination and knowledge of the assigned areas of activity in terms of revenues, costs, Capex expenses, cash flows and other financial data, cooperation with the Group's domestic and foreign business areas', 'Budget - preparation of the budget, revision and other short- and long-term forecasts, including long-term plans in assigned areas (Group's IT budget)', 'Analyses - preparation of analyzes and forecasts in selected areas, interpretation of results, verification of deviations, cost control. Preparing profitability analysis, business case scenarios, ROI calculations, break-even points, margin analysis, presenting recommendations for solutions and directions of action. Development and implementation of additional analyzes and cost control', 'Periodical reports - preparation of financial reports presenting the current financial situation of the company/group, including individual segments with data visualization and description for the Management Board and Supervisory Board. Cooperation with the audit and preparation of additional analyzes at the end of the month/year</t>
  </si>
  <si>
    <t>'Several years of experience in finance and at least two years as a financial analyst', 'Knowledge in the field of management and statutory accounting, including knowledge of IAS/IFRS accounting standards', 'Communicativeness and high interpersonal skills, ability to work in a team with simultaneous independence and self-discipline ', 'Very good knowledge of English at B2/C1 level', 'Very good analytical thinking, synthesis of conclusions and analysis of deviations', 'Very good knowledge of MS Excel, Power Point', 'Knowledge of the Anaplan budgeting and planning tool is welcome and visualization and analytical tools. e.g. Power BI,', 'Knowledge of business and industry issues will be an advantage', 'Knowledge of IT infrastructure issues is welcome.'</t>
  </si>
  <si>
    <t>'Interesting work in one of the most dynamically developing companies in Poland - a leader in offering modern logistics services', 'Development and implementation of global projects', 'Co-financing of benefits (medical care, Multisport card, life insurance)', ' Flexible working hours', 'An informal atmosphere and a good team', 'Competition and fun at joint events, including sports events: Runmageddon, Poland Business Run.'</t>
  </si>
  <si>
    <t>it controller financial</t>
  </si>
  <si>
    <t xml:space="preserve"> c:business analyst  ji:0  Int:  c:financial analyst  ji:1  Int:financial  c:system analyst  ji:2  Int:it  c:data scientist  ji:0  Int:  c:financial controller  ji:2  Int:financial controller  c:intern analyst  ji:0  Int:  c:security analyst  ji:0  Int:</t>
  </si>
  <si>
    <t>cos:business analyst  cos:0.862 cos:financial analyst  cos:0.873 cos:system analyst  cos:0.939 cos:data scientist  cos:0.918 cos:financial controller  cos:0.918 cos:intern analyst  cos:0.96 cos:security analyst  cos:0.95</t>
  </si>
  <si>
    <t>finance business partnering full supervision coordination knowledge assigned area activity term revenue cost capex expense cash flow financial data cooperation group domestic foreign budget preparation revision short long forecast including plan it analysis analyzes selected interpretation result verification deviation control preparing profitability case scenario roi calculation break even point margin presenting recommendation solution direction action development implementation additional periodical report current situation company individual segment visualization description management board supervisory audit end month year</t>
  </si>
  <si>
    <t xml:space="preserve"> c:business analyst  ji:2  Int:business management  c:financial analyst  ji:6  Int:finance control management financial cost  c:system analyst  ji:1  Int:it  c:data scientist  ji:4  Int:data analysis report forecast  c:financial controller  ji:4  Int:financial finance audit  c:intern analyst  ji:0  Int:  c:security analyst  ji:1  Int:revenue</t>
  </si>
  <si>
    <t>flow analysis verification revenue coordination individual end implementation additional group short margin company long month development term cooperation roi year plan partnering forecast including revision recommendation action current preparation business selected scenario data report supervision case even profitability direction knowledge activity cash board assigned description analyzes area foreign audit presenting segment expense result supervisory solution periodical deviation budget it break interpretation point visualization calculation capex preparing situation full domestic</t>
  </si>
  <si>
    <t>Controller</t>
  </si>
  <si>
    <t>['https://www.pracuj.pl/praca/controller-lubliniec,oferta,1002493114']</t>
  </si>
  <si>
    <t>[['https://www.pracuj.pl/praca/controller-lubliniec,oferta,1002493114'], 1, ['responsibilities-1', ['This position at Sibelco is internally called "Manager Business Services". This position is a true enabler for the business. He / she is an advisor to the business within the cluster (5 operational sites) and supports the Director Commercial and Director Operations of the clusters in making decisions by providing them actionable insights.', 'Different functional domain areas supported by the Manager Business Services include financial analysis, human resources for the cluster staff and transactional procurement.', 'The Manager Business Services understand the business of the cluster and knows the issues and challenges the Directors Operations and Commercial for the cluster face and contributes to the performance of the cluster by providing analysis and insights from the different functional support teams.', 'Planning and Organizing: Responsible for planning, organizing, and coordinating the support to the operations and commercial teams within the cluster. Act as a liaison between the operational and commercial cluster team and the sub-regional and global support teams.', 'Controlling: Perform and deliver product cost planning, analysis and reporting. Drive and deliver period end-closing analysis and reporting, perform and deliver inventory accounting, and set up and deliver cluster budget and forecast.', 'Human Resource Management: Responsible for attracting and retaining all non-managerial level roles in the cluster, managing recruitment for these roles and facilitating performance &amp; talent management for people within the cluster, as well as dealing with new hire onboarding and employee offboarding.', 'Procurement: Oversee the generation of PO requests for the cluster and resolve PO mismatches. Negotiate supplier contracts for and execute small value purchases. Handle master data change requests and contract changes.', 'Continuous Improvement: Support the Directors clusters in developing and executing improvement initiatives with the aim to improve cluster performance.', 'Compliance: Ensure E2E processes in the cluster are run in compliance with the globally defined E2E processes and operating model. Escalate compliance issues and risks identified to the director operations and director commercial cluster.', 'People Management: Attract, lead, coach, appraise and develop the Business Services team (3 members), ensuring staffing, and stimulating talent management (workforce &amp; succession planning, performance management, etc.) through full reporting lines.']], ['requirements-1', ["Bachelor's degree in Business Administration, Master's degree preferred", 'Multiple years of experience as a functional expert in one of the domains. Management experience is an asset.', 'Experience with recycling and production industries would be a great plus', 'Be able to build good working relationships with internal and external stakeholders', 'Knowledge with SAP ERP', 'Quick adaptor to new technology tools and processes', 'Be a Team player', 'Performance &amp; action oriented', 'Polish– proficient verbal &amp; writing is essential', 'English– proficient verbal &amp; writing is essential']], ['offered-1', ['Inclusive Team Culture: Attractive Employer (sibelco.com)', 'Sibelco recognises the strength of our diverse global workforce and values difference and inclusion for all. Our rich mix of people bring an exciting exchange of ideas and knowledge to keep us moving forward and innovating new solutions. We seek talent of all backgrounds and abilities and continue to develop our leaders and our culture to help all current and new employees to grow and reach their full potential.', 'Salary &amp; Benefits: We will gladly discuss these aspects with you at interview stage.', 'But most importantly, if you embrace our core values, and if this role sparks your enthusiasm to apply your passion to contribute in a meaningful way as a part of Sibelco’s team of unique talents within a diverse international business community, then we very much look forward to hearing from you.']], ['additional-module-1', ['To apply please follow the link below:', 'https://sibelco.wd3.myworkdayjobs.com/en-US/Sibelco-Careers/job/Manager-Business-Services_J006899']]]</t>
  </si>
  <si>
    <t>'This position at Sibelco is internally called "Manager Business Services". This position is a true enabler for the business. He / she is an advisor to the business within the cluster (5 operational sites) and supports the Director Commercial and Director Operations of the clusters in making decisions by providing them actionable insights.', 'Different functional domain areas supported by the Manager Business Services include financial analysis, human resources for the cluster staff and transactional procurement.', 'The Manager Business Services understand the business of the cluster and knows the issues and challenges the Directors Operations and Commercial for the cluster face and contributes to the performance of the cluster by providing analysis and insights from the different functional support teams.', 'Planning and Organizing: Responsible for planning, organizing, and coordinating the support to the operations and commercial teams within the cluster. Act as a liaison between the operational and commercial cluster team and the sub-regional and global support teams.', 'Controlling: Perform and deliver product cost planning, analysis and reporting. Drive and deliver period end-closing analysis and reporting, perform and deliver inventory accounting, and set up and deliver cluster budget and forecast.', 'Human Resource Management: Responsible for attracting and retaining all non-managerial level roles in the cluster, managing recruitment for these roles and facilitating performance &amp; talent management for people within the cluster, as well as dealing with new hire onboarding and employee offboarding.', 'Procurement: Oversee the generation of PO requests for the cluster and resolve PO mismatches. Negotiate supplier contracts for and execute small value purchases. Handle master data change requests and contract changes.', 'Continuous Improvement: Support the Directors clusters in developing and executing improvement initiatives with the aim to improve cluster performance.', 'Compliance: Ensure E2E processes in the cluster are run in compliance with the globally defined E2E processes and operating model. Escalate compliance issues and risks identified to the director operations and director commercial cluster.', 'People Management: Attract, lead, coach, appraise and develop the Business Services team (3 members), ensuring staffing, and stimulating talent management (workforce &amp; succession planning, performance management, etc.) through full reporting lines.'</t>
  </si>
  <si>
    <t>"Bachelor's degree in Business Administration, Master's degree preferred", 'Multiple years of experience as a functional expert in one of the domains. Management experience is an asset.', 'Experience with recycling and production industries would be a great plus', 'Be able to build good working relationships with internal and external stakeholders', 'Knowledge with SAP ERP', 'Quick adaptor to new technology tools and processes', 'Be a Team player', 'Performance &amp; action oriented', 'Polish– proficient verbal &amp; writing is essential', 'English– proficient verbal &amp; writing is essential'</t>
  </si>
  <si>
    <t>'Inclusive Team Culture: Attractive Employer (sibelco.com)', 'Sibelco recognises the strength of our diverse global workforce and values difference and inclusion for all. Our rich mix of people bring an exciting exchange of ideas and knowledge to keep us moving forward and innovating new solutions. We seek talent of all backgrounds and abilities and continue to develop our leaders and our culture to help all current and new employees to grow and reach their full potential.', 'Salary &amp; Benefits: We will gladly discuss these aspects with you at interview stage.', 'But most importantly, if you embrace our core values, and if this role sparks your enthusiasm to apply your passion to contribute in a meaningful way as a part of Sibelco’s team of unique talents within a diverse international business community, then we very much look forward to hearing from you.'</t>
  </si>
  <si>
    <t>cos:business analyst  cos:0.841 cos:financial analyst  cos:0.826 cos:system analyst  cos:0.938 cos:data scientist  cos:0.895 cos:financial controller  cos:0.886 cos:intern analyst  cos:0.952 cos:security analyst  cos:0.933</t>
  </si>
  <si>
    <t>position sibelco internally called manager business service true enabler advisor within cluster operational site support director commercial operation making decision providing actionable insight different functional domain area supported include financial analysis human resource staff transactional procurement understand know issue challenge face contributes performance team planning organizing responsible coordinating act liaison sub regional global controlling perform deliver product cost reporting drive period end closing inventory accounting set budget forecast management attracting retaining non managerial level role managing recruitment facilitating talent people well dealing new hire onboarding employee offboarding oversee generation po request resolve mismatch negotiate supplier contract execute small value purchase handle master data change continuous improvement developing executing initiative aim improve compliance ensure e2e process run globally defined operating model escalate risk identified attract lead coach appraise develop member ensuring staffing stimulating workforce succession etc full line</t>
  </si>
  <si>
    <t xml:space="preserve"> c:business analyst  ji:11  Int:contract product management support operation service process manager planning business controlling  c:financial analyst  ji:8  Int:risk management support accounting financial reporting hire cost  c:system analyst  ji:1  Int:performance  c:data scientist  ji:4  Int:data analysis reporting forecast  c:financial controller  ji:3  Int:financial controlling accounting  c:intern analyst  ji:0  Int:  c:security analyst  ji:1  Int:know</t>
  </si>
  <si>
    <t>internally analysis supported accounting human decision aim different team value closing po perform recruitment performance site domain run director handle challenge understand forecast ensure identified line providing globally improve actionable period inventory insight called functional attracting transactional escalate organizing initiative execute financial generation reporting defined regional retaining sub develop budget operating act employee request member enabler coordinating set change cost issue cluster e2e end purchase face managing workforce facilitating managerial onboarding succession drive well know non procurement lead staffing role offboarding negotiate global staff contributes making supplier resource etc sibelco commercial operational improvement risk data talent level advisor model liaison include small ensuring area master dealing compliance hire appraise new position true within people continuous developing responsible attract coach resolve oversee executing stimulating deliver full mismatch</t>
  </si>
  <si>
    <t>Controller (Project Controlling &amp; Charging, Billing concepts)</t>
  </si>
  <si>
    <t>['https://www.pracuj.pl/praca/controller-project-controlling-charging-billing-concepts-warszawa-plac-trzech-krzyzy-10-14,oferta,1002459092']</t>
  </si>
  <si>
    <t>[['https://www.pracuj.pl/praca/controller-project-controlling-charging-billing-concepts-warszawa-plac-trzech-krzyzy-10-14,oferta,1002459092'], 1, ['responsibilities-1', ['taking care of different finance-related tasks (e.g., international financial controlling, IT-business cases, ad-hoc analyses, etc.)', 'controlling and analyzing charges/invoices from local entities', 'developing concepts and guidelines for increased transparency and improved steering', 'taking care of yearly rate card adjustments (true-ups/downs) in coordination with local units (PL/IND)', 'developing new KPIs in collaboration with business and IT, e.g., cost per CPU, utilization', 'developing benchmarking concepts vs. internal and external sources regarding product costs']], ['requirements-1', ['fluency in English', 'min. 3 years of experience in finance (controlling)/business analysis or consulting with a strong finance orientation', 'financial, cost accounting (and transfer pricing) knowledge', 'guideline, finance function and IT knowledge', 'cost management and finance knowledge', 'Microsoft Excel proficiency', 'data management skills', 'strong analytical mindset', 'good communications skills', 'experience in working in a multinational environment', 'German language proficiency', 'knowledge of SAP, Clarity']], ['offered-1', ["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and the possibility of remote working. However, it won't be easy to stay at home with our in-office gaming room.", "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taking care of different finance-related tasks (e.g., international financial controlling, IT-business cases, ad-hoc analyses, etc.)', 'controlling and analyzing charges/invoices from local entities', 'developing concepts and guidelines for increased transparency and improved steering', 'taking care of yearly rate card adjustments (true-ups/downs) in coordination with local units (PL/IND)', 'developing new KPIs in collaboration with business and IT, e.g., cost per CPU, utilization', 'developing benchmarking concepts vs. internal and external sources regarding product costs'</t>
  </si>
  <si>
    <t>'fluency in English', 'min. 3 years of experience in finance (controlling)/business analysis or consulting with a strong finance orientation', 'financial, cost accounting (and transfer pricing) knowledge', 'guideline, finance function and IT knowledge', 'cost management and finance knowledge', 'Microsoft Excel proficiency', 'data management skills', 'strong analytical mindset', 'good communications skills', 'experience in working in a multinational environment', 'German language proficiency', 'knowledge of SAP, Clarity'</t>
  </si>
  <si>
    <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and the possibility of remote working. However, it won't be easy to stay at home with our in-office gaming room.", "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controller project controlling charging billing concept</t>
  </si>
  <si>
    <t xml:space="preserve"> c:business analyst  ji:2  Int:project controlling  c:financial analyst  ji:1  Int:billing  c:system analyst  ji:0  Int:  c:data scientist  ji:0  Int:  c:financial controller  ji:3  Int:controller controlling  c:intern analyst  ji:0  Int:  c:security analyst  ji:0  Int:</t>
  </si>
  <si>
    <t>cos:business analyst  cos:0.899 cos:financial analyst  cos:0.877 cos:system analyst  cos:0.965 cos:data scientist  cos:0.927 cos:financial controller  cos:0.908 cos:intern analyst  cos:0.929 cos:security analyst  cos:0.952</t>
  </si>
  <si>
    <t>project charging concept billing</t>
  </si>
  <si>
    <t>taking care different finance related task international financial controlling it business case ad hoc analysis etc analyzing charge invoice local entity developing concept guideline increased transparency improved steering yearly rate card adjustment true ups down coordination unit pl ind new kpis collaboration cost per cpu utilization benchmarking v internal external source regarding product</t>
  </si>
  <si>
    <t xml:space="preserve"> c:business analyst  ji:3  Int:business product controlling  c:financial analyst  ji:3  Int:financial finance cost  c:system analyst  ji:1  Int:it  c:data scientist  ji:1  Int:analysis  c:financial controller  ji:3  Int:financial finance controlling  c:intern analyst  ji:0  Int:  c:security analyst  ji:0  Int:</t>
  </si>
  <si>
    <t>finance analysis guideline increased rate source hoc case coordination yearly kpis different analyzing adjustment cost pl charge ad care financial unit concept taking v new task steering true ups developing local it invoice improved per utilization entity regarding transparency cpu external collaboration ind internal card related down international etc benchmarking</t>
  </si>
  <si>
    <t>Controller/Senior Controller (Project Controlling &amp; Charging, Billing concepts)</t>
  </si>
  <si>
    <t>['https://www.pracuj.pl/praca/controller-senior-controller-project-controlling-charging-billing-concepts-warszawa-plac-trzech-krzyzy-10-14,oferta,1002459092']</t>
  </si>
  <si>
    <t>[['https://www.pracuj.pl/praca/controller-senior-controller-project-controlling-charging-billing-concepts-warszawa-plac-trzech-krzyzy-10-14,oferta,1002459092'], 1, ['responsibilities-1', ['taking care of mid-term financial planning and forecasting as well as other finance-related tasks (e.g., budget, IT-business bases, Actuals vs. Forecast reporting, capacity controlling, ad-hoc analyses, etc.)', 'developing concepts and guidelines for increased transparency and improved steering', 'taking care of yearly rate card adjustments (true-ups/downs) in coordination with local units (PL/IND)', 'developing new KPIs in collaboration with business and IT, e.g., cost per CPU, utilization', 'developing benchmarking concepts vs. internal and external sources regarding product costs']], ['requirements-1', ['fluency in English', 'min. 5 years of experience in finance (controlling)/business analysis or consulting with a strong finance orientation', 'financial, planning, cost accounting (and transfer pricing) knowledge', 'guideline, finance function and IT knowledge', 'Microsoft Excel proficiency', 'data management skills', 'strong analytical mindset', 'good communications skills', 'cost management and finance knowledge', 'experience in working in a multinational environment', 'German language proficiency', 'knowledge of SAP, Clarity']], ['offered-1', ["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and the possibility of remote working. However, it won't be easy to stay at home with our in-office gaming room.", "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taking care of mid-term financial planning and forecasting as well as other finance-related tasks (e.g., budget, IT-business bases, Actuals vs. Forecast reporting, capacity controlling, ad-hoc analyses, etc.)', 'developing concepts and guidelines for increased transparency and improved steering', 'taking care of yearly rate card adjustments (true-ups/downs) in coordination with local units (PL/IND)', 'developing new KPIs in collaboration with business and IT, e.g., cost per CPU, utilization', 'developing benchmarking concepts vs. internal and external sources regarding product costs'</t>
  </si>
  <si>
    <t>'fluency in English', 'min. 5 years of experience in finance (controlling)/business analysis or consulting with a strong finance orientation', 'financial, planning, cost accounting (and transfer pricing) knowledge', 'guideline, finance function and IT knowledge', 'Microsoft Excel proficiency', 'data management skills', 'strong analytical mindset', 'good communications skills', 'cost management and finance knowledge', 'experience in working in a multinational environment', 'German language proficiency', 'knowledge of SAP, Clarity'</t>
  </si>
  <si>
    <t>controller  project controlling charging billing concept</t>
  </si>
  <si>
    <t xml:space="preserve"> project charging concept billing</t>
  </si>
  <si>
    <t>taking care mid term financial planning forecasting well finance related task budget it business base actuals v forecast reporting capacity controlling ad hoc analysis etc developing concept guideline increased transparency improved steering yearly rate card adjustment true ups down coordination local unit pl ind new kpis collaboration cost per cpu utilization benchmarking internal external source regarding product</t>
  </si>
  <si>
    <t xml:space="preserve"> c:business analyst  ji:4  Int:planning business product controlling  c:financial analyst  ji:4  Int:financial finance reporting cost  c:system analyst  ji:1  Int:it  c:data scientist  ji:3  Int:analysis reporting forecast  c:financial controller  ji:3  Int:financial finance controlling  c:intern analyst  ji:0  Int:  c:security analyst  ji:0  Int:</t>
  </si>
  <si>
    <t>finance analysis guideline increased rate source hoc coordination yearly adjustment cost pl ad care financial unit concept reporting taking v new well task steering capacity true ups actuals budget it developing local base forecasting improved term per utilization mid regarding forecast transparency cpu external collaboration ind internal card related down kpis etc benchmarking</t>
  </si>
  <si>
    <t xml:space="preserve">Controller </t>
  </si>
  <si>
    <t>['https://www.pracuj.pl/praca/controller-warszawa,oferta,1002448168']</t>
  </si>
  <si>
    <t>[['https://www.pracuj.pl/praca/controller-warszawa,oferta,1002448168'], 1, ['responsibilities-1', ['Planning, directing and coordinating all accounting operational functions', 'Coordinating and preparing financial statements', 'Managing the budget process', 'Assessing current accounting operations, offering recommendations for improvement,', 'and implementing new processes', 'Developing and monitoring business performance metrics', 'Overseeing regulatory reporting, frequently including tax planning and compliance', 'Coordinating with external auditors to ensure compliance with regulations.', 'Hiring, training and retaining skilled accounting staff']], ['requirements-1', ['Minimum 2-3 years of Proven working experience at a commercial real estate company', 'Minimum 2-3 years of accounting experience with property management software', 'Must have Bachelor’s degree in Accounting', 'CPA', 'Worked at an accounting firm preferably at BIG 4', 'Software Experience:', 'Office', 'NAVISION, SAP, Yardi, or other real estate accounting software', 'English language at minimum intermediate level']], ['additional-module-1', ['We are looking for an experienced Controller, to undertake all aspects of financial management, including corporate', 'accounting, regulatory and financial reporting, budget and forecasts preparation, as well as the development of', 'internal control policies and procedures.', '', 'We are a fast-paced, diversified commercial real estate company acquiring and developing shopping centers.', '', 'This person must have professional communication skills, be a self-starter, be detail-oriented,', 'organized, enjoys troubleshooting, and can multitask.']]]</t>
  </si>
  <si>
    <t>'Planning, directing and coordinating all accounting operational functions', 'Coordinating and preparing financial statements', 'Managing the budget process', 'Assessing current accounting operations, offering recommendations for improvement,', 'and implementing new processes', 'Developing and monitoring business performance metrics', 'Overseeing regulatory reporting, frequently including tax planning and compliance', 'Coordinating with external auditors to ensure compliance with regulations.', 'Hiring, training and retaining skilled accounting staff'</t>
  </si>
  <si>
    <t>'Minimum 2-3 years of Proven working experience at a commercial real estate company', 'Minimum 2-3 years of accounting experience with property management software', 'Must have Bachelor’s degree in Accounting', 'CPA', 'Worked at an accounting firm preferably at BIG 4', 'Software Experience:', 'Office', 'NAVISION, SAP, Yardi, or other real estate accounting software', 'English language at minimum intermediate level'</t>
  </si>
  <si>
    <t>planning directing coordinating accounting operational function preparing financial statement managing budget process assessing current operation offering recommendation improvement implementing new developing monitoring business performance metric overseeing regulatory reporting frequently including tax compliance external auditor ensure regulation hiring training retaining skilled staff</t>
  </si>
  <si>
    <t xml:space="preserve"> c:business analyst  ji:6  Int:monitoring operation process planning business  c:financial analyst  ji:4  Int:financial reporting tax accounting  c:system analyst  ji:1  Int:performance  c:data scientist  ji:1  Int:reporting  c:financial controller  ji:2  Int:financial accounting  c:intern analyst  ji:0  Int:  c:security analyst  ji:0  Int:</t>
  </si>
  <si>
    <t>improvement accounting function auditor regulation frequently skilled statement managing financial performance reporting compliance new retaining metric assessing developing budget directing staff ensure coordinating overseeing including preparing regulatory external offering hiring training current recommendation implementing tax operational</t>
  </si>
  <si>
    <t>Controlling Business Partner</t>
  </si>
  <si>
    <t>['https://www.pracuj.pl/praca/controlling-business-partner-goleniow,oferta,1002493085']</t>
  </si>
  <si>
    <t>[['https://www.pracuj.pl/praca/controlling-business-partner-goleniow,oferta,1002493085'], 1, ['responsibilities-1', ['Kontrola zakładu produkcyjnego:', 'Odpowiedzialność za raportowanie, obliczanie i monitorowanie kosztów związanych z zakładem/produkcją', 'Koordynacja miesięcznego raportowania finansowego zakładu oraz wskaźników KPI', 'Sugerowanie rozwiązań, definiowanie i śledzenie działań oszczędnościowych', 'Obliczanie kosztów produktów dla nowych produktów oraz działań w planie biznesowym', 'Tworzenie kalkulacji projektowych i rentowności, a także ocen inwestycyjnych', 'Raportowanie jednostki prawnej:', 'Partner biznesowy dla zapewnienia efektywnych procesów oraz poprawy rentowności firmy', 'Odpowiedzialność za wewnętrzne raportowanie, planowanie i prognozowanie', 'Budżetowanie centrum kosztów, analiza odchyleń kosztów, realizacja prognoz kosztów', 'Pełnienie roli łącznika między wewnętrznym a zewnętrznym raportowaniem', 'Monitorowanie cen transferowych, w tym dokumentacji TP między PTPL a jednostkami źródłowymi/dystrybuującymi, wraz z głęboką analizą modelu biznesowego', 'Utrzymywanie skutecznej komunikacji z centralą w Szwajcarii i Niemczech', 'Koordynacja i realizacja procedur monitorowania dla PTPL']], ['requirements-1', ['Minimum 3-letnie doświadczenie na podobnym stanowisku w firmie produkcyjnej lub audytorskiej', 'Doświadczenie zawodowe w firmie międzynarodowej', 'Ponad 2-letnie doświadczenie w kalkulacji kosztów produktów i budżetowaniu produkcji', 'Wykształcenie wyższe w dziedzinie Rachunkowości lub Administracji Biznesowe', 'Bardzo dobry poziom języka angielskiego', 'Dobre zrozumienie praktyk finansowych i budżetowych', 'Wysoki poziom umiejętności interpersonalnych i komunikacyjnych', 'Umiejętność pracy w zespole', 'Spostrzegawczość i dbałość o detale', 'Pro aktywność, dynamizm i niezależność w działaniu', 'Dobra organizacja czasu pracy i planowanie własnej pracy']], ['offered-1', ['Stabilne zatrudnienie w oparciu o umowę o pracę', 'Jednozmianowy tryb pracy z elastycznym początkiem pracy (7:30-9:00)', 'Atrakcyjne wynagrodzenie', 'System premiowy', 'Benefity: ubezpieczenie NNW, prywatna opieka Medicover, karta Multisport, dofinansowania posiłków w kantynie', 'Możliwość zakupu sprzętu firmowego z 40% zniżką', 'Możliwość pracy w międzynarodowych strukturach', 'Pracę w nowoczesnej firmie, która właśnie się otwiera']], ['additional-module-1', ['Informujemy, że skontaktujemy się tylko z wybranymi Kandydatami.', 'Widniejemy w Krajowym Rejestrze Agencji Zatrudnienia pod numerem 13331.']]]</t>
  </si>
  <si>
    <t>'Manufacturing plant control:', 'Responsibility for reporting, calculating and monitoring plant/production related costs', 'Coordinating monthly plant financial reporting and KPIs', 'Suggesting solutions, defining and tracking cost savings', 'Calculating product costs for new products and activities in the business plan', 'Creating project and profitability calculations, as well as investment assessments', 'Reporting the legal entity:', 'Business partner for ensuring effective processes and improving the company's profitability', 'Responsibility for internal reporting, planning and forecasting', 'Cost center budgeting, cost variance analysis, implementation of cost forecasts', 'Facting the role of a liaison between internal and external reporting', 'Monitoring of transfer prices, including TP documentation between PTPL and source/distribution units, along with in-depth analysis of the model business', 'Maintaining effective communication with the headquarters in Switzerland and Germany', 'Coordination and implementation of monitoring procedures for PTPL'</t>
  </si>
  <si>
    <t>'Minimum 3 years of experience in a similar position in a manufacturing or auditing company', 'Professional experience in an international company', 'More than 2 years of experience in product costing and production budgeting', 'Higher education in Accounting or Business Administration', 'Very good level of English', 'Good understanding of financial and budgetary practices', 'High level of interpersonal and communication skills', 'Ability to work in a team', 'Perceptiveness and attention to detail', 'Pro activity, dynamism and independence in action ', 'Good organization of working time and planning own work'</t>
  </si>
  <si>
    <t>'Stable employment based on an employment contract', 'One-shift work mode with flexible start of work (7:30-9:00)', 'Attractive salary', 'Bonus system', 'Benefits: accident insurance, Medicover private care, Multisport card, subsidized meals in the canteen', 'Opportunity to buy company equipment with a 40% discount', 'Opportunity to work in international structures', 'Work in a modern company that is just opening'</t>
  </si>
  <si>
    <t>controlling business partner</t>
  </si>
  <si>
    <t xml:space="preserve"> c:business analyst  ji:3  Int:business controlling  c:financial analyst  ji:0  Int:  c:system analyst  ji:0  Int:  c:data scientist  ji:0  Int:  c:financial controller  ji:2  Int:controlling  c:intern analyst  ji:0  Int:  c:security analyst  ji:0  Int:</t>
  </si>
  <si>
    <t>cos:business analyst  cos:0.852 cos:financial analyst  cos:0.856 cos:system analyst  cos:0.927 cos:data scientist  cos:0.901 cos:financial controller  cos:0.907 cos:intern analyst  cos:0.964 cos:security analyst  cos:0.931</t>
  </si>
  <si>
    <t>partner</t>
  </si>
  <si>
    <t>manufacturing plant control responsibility reporting calculating monitoring production related cost coordinating monthly financial kpis suggesting solution defining tracking saving product new activity business plan creating project profitability calculation well investment assessment legal entity partner ensuring effective process improving company internal planning forecasting center budgeting variance analysis implementation forecast facting role liaison external transfer price including tp documentation ptpl source distribution unit along depth model maintaining communication headquarters switzerland germany coordination procedure</t>
  </si>
  <si>
    <t xml:space="preserve"> c:business analyst  ji:9  Int:project product transfer monitoring process planning budgeting center business  c:financial analyst  ji:5  Int:control financial investment reporting cost  c:system analyst  ji:1  Int:center  c:data scientist  ji:3  Int:analysis reporting forecast  c:financial controller  ji:1  Int:financial  c:intern analyst  ji:0  Int:  c:security analyst  ji:0  Int:</t>
  </si>
  <si>
    <t>saving variance analysis tracking communication germany price coordination creating plant implementation company ptpl procedure unit suggesting calculating well documentation control effective depth partner role legal entity plan forecast switzerland external including improving related kpis maintaining investment model profitability liaison monthly activity assessment headquarters ensuring financial responsibility reporting tp new along solution production forecasting manufacturing distribution facting calculation coordinating internal defining source cost</t>
  </si>
  <si>
    <t xml:space="preserve">Controlling Expert with German </t>
  </si>
  <si>
    <t>['https://www.pracuj.pl/praca/controlling-expert-with-german-gdansk,oferta,1002458277']</t>
  </si>
  <si>
    <t>[['https://www.pracuj.pl/praca/controlling-expert-with-german-gdansk,oferta,1002458277'], 1, ['responsibilities-1', ['Preparation of monthly, quarterly and yearly reports according to Group’s requirements', 'Close cooperation with the Controlling Department from Germany, auditors, external and internal consultants,', 'Creating budgets and forecasts', 'Preparation of reports for Managers in Essen showing present data in correspondence with budget/ forecast data', 'Creating the structure of the place of rising costs and incomes and adjusting to the current structure of the Organization', 'Keeping watch over proper booking for each place of cost and income arise and projects', 'Securing proper allocation of cross business costs with the internal policy an transfer prices and SLA agreements', 'Analyses and further development of the product contribution margin calculation of tkIM', 'Preparation of product- or project-related calculations', 'Taking care of terminable data delivery and proper cooperation in yearly audit process']], ['requirements-1', ['Bachelor or Master degree of Finance and Accounting; ACCA,CIMA Certificate would be an asset', 'Min. 3 years of professional experience in a related field, ideally in SSC/BPO sector (IT industry experience will be an asset)', 'Fluent English language skills (B2/C1)', 'German language skills (B2/C1) is a must have', 'Knowledge of controlling/reporting and International Accounting Standards', 'Knowledge and experience in the fields of IFRS, consolidation and year end closing', 'Experience with SAP FI/ CO (MM, SD and PS as an asset), SAP BW/SAC and sound knowledge of MS Office applications', 'High precision and „eye for details”', 'Highly reliable, structured and independent way of working', 'Highly developed interpersonal and communication skills', 'Knowledge of SAP', 'ACCA or CIMA Certificate', 'Additional German would be an asset']], ['offered-1', ['Attractive working conditions and social benefits: work in a big, international high-tech company, sports cards (MultiSport &amp; CityFit), Lux Med private medical care, relocation package, induction by a team of experienced professionals, co-financing of glasses, life insurance, MyBenefit platform, fresh fruit days, language allowances', 'Talent and development programs aimed at developing technical and soft skills: Foreing languages classes, training programs, possibility of taking part in internal Recruitment processes, transparent career paths', '“Open door” culture - work in international environment, friendly working atmosphere: flexible working hours, hybrid work model, tk Volunteer team, Sports Team, sports activities funded by company']]]</t>
  </si>
  <si>
    <t>Controlling Expert with German</t>
  </si>
  <si>
    <t>'Preparation of monthly, quarterly and yearly reports according to Group’s requirements', 'Close cooperation with the Controlling Department from Germany, auditors, external and internal consultants,', 'Creating budgets and forecasts', 'Preparation of reports for Managers in Essen showing present data in correspondence with budget/ forecast data', 'Creating the structure of the place of rising costs and incomes and adjusting to the current structure of the Organization', 'Keeping watch over proper booking for each place of cost and income arise and projects', 'Securing proper allocation of cross business costs with the internal policy an transfer prices and SLA agreements', 'Analyses and further development of the product contribution margin calculation of tkIM', 'Preparation of product- or project-related calculations', 'Taking care of terminable data delivery and proper cooperation in yearly audit process'</t>
  </si>
  <si>
    <t>'Bachelor or Master degree of Finance and Accounting; ACCA,CIMA Certificate would be an asset', 'Min. 3 years of professional experience in a related field, ideally in SSC/BPO sector (IT industry experience will be an asset)', 'Fluent English language skills (B2/C1)', 'German language skills (B2/C1) is a must have', 'Knowledge of controlling/reporting and International Accounting Standards', 'Knowledge and experience in the fields of IFRS, consolidation and year end closing', 'Experience with SAP FI/ CO (MM, SD and PS as an asset), SAP BW/SAC and sound knowledge of MS Office applications', 'High precision and „eye for details”', 'Highly reliable, structured and independent way of working', 'Highly developed interpersonal and communication skills', 'Knowledge of SAP', 'ACCA or CIMA Certificate', 'Additional German would be an asset'</t>
  </si>
  <si>
    <t>'Attractive working conditions and social benefits: work in a big, international high-tech company, sports cards (MultiSport &amp; CityFit), Lux Med private medical care, relocation package, induction by a team of experienced professionals, co-financing of glasses, life insurance, MyBenefit platform, fresh fruit days, language allowances', 'Talent and development programs aimed at developing technical and soft skills: Foreing languages classes, training programs, possibility of taking part in internal Recruitment processes, transparent career paths', '“Open door” culture - work in international environment, friendly working atmosphere: flexible working hours, hybrid work model, tk Volunteer team, Sports Team, sports activities funded by company'</t>
  </si>
  <si>
    <t>controlling expert</t>
  </si>
  <si>
    <t xml:space="preserve"> c:business analyst  ji:3  Int:expert controlling  c:financial analyst  ji:0  Int:  c:system analyst  ji:0  Int:  c:data scientist  ji:0  Int:  c:financial controller  ji:2  Int:controlling  c:intern analyst  ji:0  Int:  c:security analyst  ji:0  Int:</t>
  </si>
  <si>
    <t>cos:business analyst  cos:0.846 cos:financial analyst  cos:0.834 cos:system analyst  cos:0.931 cos:data scientist  cos:0.9 cos:financial controller  cos:0.896 cos:intern analyst  cos:0.966 cos:security analyst  cos:0.935</t>
  </si>
  <si>
    <t>preparation monthly quarterly yearly report according group requirement close cooperation controlling department germany auditor external internal consultant creating budget forecast manager essen showing present data correspondence structure place rising cost income adjusting current organization keeping watch proper booking arise project securing allocation cross business policy transfer price sla agreement analysis development product contribution margin calculation tkim related taking care terminable delivery audit process</t>
  </si>
  <si>
    <t xml:space="preserve"> c:business analyst  ji:8  Int:project product transfer consultant process manager business controlling  c:financial analyst  ji:1  Int:cost  c:system analyst  ji:0  Int:  c:data scientist  ji:4  Int:data analysis report forecast  c:financial controller  ji:2  Int:audit controlling  c:intern analyst  ji:1  Int:consultant  c:security analyst  ji:0  Int:</t>
  </si>
  <si>
    <t>watch showing report data allocation requirement analysis auditor germany price monthly creating yearly cross group agreement margin care according organization audit taking department correspondence terminable development present sla policy rising keeping budget place booking arise cooperation proper tkim delivery forecast adjusting close calculation external contribution securing internal quarterly income current structure related preparation essen cost</t>
  </si>
  <si>
    <t>Controlling &amp; Planning Senior Analyst – General Administration (G&amp;A)</t>
  </si>
  <si>
    <t>['https://www.pracuj.pl/praca/controlling-planning-senior-analyst-general-administration-g-a-katowice-zelazna-4,oferta,1002426329']</t>
  </si>
  <si>
    <t>[['https://www.pracuj.pl/praca/controlling-planning-senior-analyst-general-administration-g-a-katowice-zelazna-4,oferta,1002426329'],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t>
  </si>
  <si>
    <t>'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t>
  </si>
  <si>
    <t>controlling planning  analyst general administration</t>
  </si>
  <si>
    <t xml:space="preserve"> c:business analyst  ji:3  Int:planning controlling  c:financial analyst  ji:0  Int:  c:system analyst  ji:0  Int:  c:data scientist  ji:0  Int:  c:financial controller  ji:3  Int:controlling general  c:intern analyst  ji:0  Int:  c:security analyst  ji:0  Int:</t>
  </si>
  <si>
    <t>cos:business analyst  cos:0.917 cos:financial analyst  cos:0.896 cos:system analyst  cos:0.936 cos:data scientist  cos:0.929 cos:financial controller  cos:0.962 cos:intern analyst  cos:0.953 cos:security analyst  cos:0.931</t>
  </si>
  <si>
    <t xml:space="preserve"> analyst administration general</t>
  </si>
  <si>
    <t>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t>
  </si>
  <si>
    <t xml:space="preserve">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t>
  </si>
  <si>
    <t>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t>
  </si>
  <si>
    <t>['https://www.pracuj.pl/praca/controlling-planning-senior-analyst-general-administration-g-a-katowice-zelazna-4,oferta,1002497935']</t>
  </si>
  <si>
    <t>[['https://www.pracuj.pl/praca/controlling-planning-senior-analyst-general-administration-g-a-katowice-zelazna-4,oferta,1002497935'],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general-administration-g-a-krakow-przy-rondzie-4,oferta,1002426321']</t>
  </si>
  <si>
    <t>[['https://www.pracuj.pl/praca/controlling-planning-senior-analyst-general-administration-g-a-krakow-przy-rondzie-4,oferta,1002426321'],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general-administration-g-a-krakow-przy-rondzie-4,oferta,1002497933']</t>
  </si>
  <si>
    <t>[['https://www.pracuj.pl/praca/controlling-planning-senior-analyst-general-administration-g-a-krakow-przy-rondzie-4,oferta,1002497933'],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general-administration-g-a-lodz,oferta,1002426323']</t>
  </si>
  <si>
    <t>[['https://www.pracuj.pl/praca/controlling-planning-senior-analyst-general-administration-g-a-lodz,oferta,1002426323'],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general-administration-g-a-lodz,oferta,1002497929']</t>
  </si>
  <si>
    <t>[['https://www.pracuj.pl/praca/controlling-planning-senior-analyst-general-administration-g-a-lodz,oferta,1002497929'],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general-administration-g-a-lublin,oferta,1002426327']</t>
  </si>
  <si>
    <t>[['https://www.pracuj.pl/praca/controlling-planning-senior-analyst-general-administration-g-a-lublin,oferta,1002426327'],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general-administration-g-a-lublin,oferta,1002497932']</t>
  </si>
  <si>
    <t>[['https://www.pracuj.pl/praca/controlling-planning-senior-analyst-general-administration-g-a-lublin,oferta,1002497932'],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general-administration-g-a-warszawa-zeganska-1,oferta,1002426331']</t>
  </si>
  <si>
    <t>[['https://www.pracuj.pl/praca/controlling-planning-senior-analyst-general-administration-g-a-warszawa-zeganska-1,oferta,1002426331'],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general-administration-g-a-warszawa-zeganska-1,oferta,1002497930']</t>
  </si>
  <si>
    <t>[['https://www.pracuj.pl/praca/controlling-planning-senior-analyst-general-administration-g-a-warszawa-zeganska-1,oferta,1002497930'],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Controlling &amp; Planning Senior Analyst</t>
  </si>
  <si>
    <t>['https://www.pracuj.pl/praca/controlling-planning-senior-analyst-katowice-zelazna-4,oferta,1002485034']</t>
  </si>
  <si>
    <t>[['https://www.pracuj.pl/praca/controlling-planning-senior-analyst-katowice-zelazna-4,oferta,1002485034'],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t>
  </si>
  <si>
    <t>'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t>
  </si>
  <si>
    <t>controlling planning  analyst</t>
  </si>
  <si>
    <t xml:space="preserve"> c:business analyst  ji:3  Int:planning controlling  c:financial analyst  ji:0  Int:  c:system analyst  ji:0  Int:  c:data scientist  ji:0  Int:  c:financial controller  ji:2  Int:controlling  c:intern analyst  ji:0  Int:  c:security analyst  ji:0  Int:</t>
  </si>
  <si>
    <t>cos:business analyst  cos:0.902 cos:financial analyst  cos:0.89 cos:system analyst  cos:0.947 cos:data scientist  cos:0.932 cos:financial controller  cos:0.95 cos:intern analyst  cos:0.971 cos:security analyst  cos:0.946</t>
  </si>
  <si>
    <t>supporting analysis business performance versus budget forecast proposes improvement action performing benchmarking key indicator external internal peer working management team understand analyze driver financial identify trend preparation relevant organization reporting planning budgeting forecasting uploading chams cost center employee non pex based elba app po creation recharges approved well third party subscription service accrual confirmation validating accuracy data information report reconciliation review exception providing assembling summarizing preparing recommendation optimizing increase productivity developing automated solution eliminating duplication coordinating requirement control within area responsibility designed maintaining proper audit trail documentation future tax</t>
  </si>
  <si>
    <t xml:space="preserve"> c:business analyst  ji:6  Int:management service planning budgeting center business  c:financial analyst  ji:6  Int:control management financial reporting cost tax  c:system analyst  ji:3  Int:center performance key  c:data scientist  ji:5  Int:forecast data analysis report reporting  c:financial controller  ji:2  Int:financial audit  c:intern analyst  ji:0  Int:  c:security analyst  ji:0  Int:</t>
  </si>
  <si>
    <t>analysis trail review information duplication team proposes exception po organization performance validating future documentation well control peer non summarizing indicator approved pex eliminating creation forecast understand external providing recommendation action preparation tax improvement confirmation data report maintaining reconciliation identify requirement key automated working accuracy performing versus chams accrual area recharges financial elba relevant audit responsibility reporting driver solution trend developing budget within supporting forecasting based analyze app employee proper optimizing party subscription coordinating third preparing uploading increase internal assembling productivity cost designed benchmarking</t>
  </si>
  <si>
    <t>['https://www.pracuj.pl/praca/controlling-planning-senior-analyst-krakow-przy-rondzie-4,oferta,1002485027']</t>
  </si>
  <si>
    <t>[['https://www.pracuj.pl/praca/controlling-planning-senior-analyst-krakow-przy-rondzie-4,oferta,1002485027'],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lodz,oferta,1002485029']</t>
  </si>
  <si>
    <t>[['https://www.pracuj.pl/praca/controlling-planning-senior-analyst-lodz,oferta,1002485029'],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lublin,oferta,1002485031']</t>
  </si>
  <si>
    <t>[['https://www.pracuj.pl/praca/controlling-planning-senior-analyst-lublin,oferta,1002485031'],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analyst-warszawa-zeganska-1,oferta,1002485035']</t>
  </si>
  <si>
    <t>[['https://www.pracuj.pl/praca/controlling-planning-senior-analyst-warszawa-zeganska-1,oferta,1002485035'],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Controlling &amp; Planning Senior Specialist</t>
  </si>
  <si>
    <t>['https://www.pracuj.pl/praca/controlling-planning-senior-specialist-katowice-zelazna-4,oferta,1002479610']</t>
  </si>
  <si>
    <t>[['https://www.pracuj.pl/praca/controlling-planning-senior-specialist-katowice-zelazna-4,oferta,1002479610'],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t>
  </si>
  <si>
    <t>'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t>
  </si>
  <si>
    <t>controlling planning  specialist</t>
  </si>
  <si>
    <t>cos:business analyst  cos:0.907 cos:financial analyst  cos:0.886 cos:system analyst  cos:0.929 cos:data scientist  cos:0.918 cos:financial controller  cos:0.944 cos:intern analyst  cos:0.952 cos:security analyst  cos:0.922</t>
  </si>
  <si>
    <t>performing analysis business performance versus budget forecast benchmarking key indicator external internal peer working financial professional division region country function understand analyze driver identify trend preparing various cost revenue balance sheet supporting preparation relevant organization reporting planning budgeting forecasting validate accuracy data information report reconciliation review exception providing management assembling summarizing presentation finding optimizing increase productivity recommend change process standard procedure area standardization ensuring control within responsibility designed implemented line group unit requirement maintaining proper audit trail documentation sop prepared updated service delivery agreed slas kpis</t>
  </si>
  <si>
    <t xml:space="preserve"> c:business analyst  ji:6  Int:management service process planning budgeting business  c:financial analyst  ji:5  Int:control management financial reporting cost  c:system analyst  ji:2  Int:performance key  c:data scientist  ji:5  Int:forecast data analysis report reporting  c:financial controller  ji:2  Int:financial audit  c:intern analyst  ji:0  Int:  c:security analyst  ji:1  Int:revenue</t>
  </si>
  <si>
    <t>analysis implemented trail revenue review information group balance prepared exception procedure organization performance standard unit documentation control peer summarizing indicator presentation delivery slas forecast understand recommend line professional external providing finding various preparation kpis sheet sop report data reconciliation identify requirement maintaining key function working accuracy country performing versus ensuring area financial relevant audit responsibility reporting driver trend standardization within budget supporting forecasting analyze proper agreed optimizing updated division preparing validate increase change internal assembling productivity region cost designed benchmarking</t>
  </si>
  <si>
    <t>['https://www.pracuj.pl/praca/controlling-planning-senior-specialist-krakow-przy-rondzie-4,oferta,1002479606']</t>
  </si>
  <si>
    <t>[['https://www.pracuj.pl/praca/controlling-planning-senior-specialist-krakow-przy-rondzie-4,oferta,1002479606'],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specialist-lodz,oferta,1002479608']</t>
  </si>
  <si>
    <t>[['https://www.pracuj.pl/praca/controlling-planning-senior-specialist-lodz,oferta,1002479608'],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specialist-lublin,oferta,1002479611']</t>
  </si>
  <si>
    <t>[['https://www.pracuj.pl/praca/controlling-planning-senior-specialist-lublin,oferta,1002479611'],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enior-specialist-warszawa-zeganska-1,oferta,1002479612']</t>
  </si>
  <si>
    <t>[['https://www.pracuj.pl/praca/controlling-planning-senior-specialist-warszawa-zeganska-1,oferta,1002479612'],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Controlling &amp; Planning Specialist (Information Systems)</t>
  </si>
  <si>
    <t>['https://www.pracuj.pl/praca/controlling-planning-specialist-information-systems-katowice,oferta,1002498786']</t>
  </si>
  <si>
    <t>[['https://www.pracuj.pl/praca/controlling-planning-specialist-information-systems-katowice,oferta,1002498786'],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t>
  </si>
  <si>
    <t>'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t>
  </si>
  <si>
    <t>controlling planning specialist information system</t>
  </si>
  <si>
    <t xml:space="preserve"> c:business analyst  ji:3  Int:planning controlling  c:financial analyst  ji:0  Int:  c:system analyst  ji:1  Int:system  c:data scientist  ji:0  Int:  c:financial controller  ji:2  Int:controlling  c:intern analyst  ji:0  Int:  c:security analyst  ji:0  Int:</t>
  </si>
  <si>
    <t>cos:business analyst  cos:0.886 cos:financial analyst  cos:0.876 cos:system analyst  cos:0.941 cos:data scientist  cos:0.919 cos:financial controller  cos:0.933 cos:intern analyst  cos:0.957 cos:security analyst  cos:0.937</t>
  </si>
  <si>
    <t>specialist system information</t>
  </si>
  <si>
    <t>assisting preparation financial reporting business planning budgeting forecasting budget ustbc entity actively participating closing process ensuring proper abb group abacus ispbr preparing modelling various scenario overall impact elip organization validating accuracy data information report performing reconciliation review exception becoming partner el controller support it team order help understand defend manage total service production cost providing management assembling summarizing making presentation optimizing performance increase productivity developing automated solution eliminating duplication coordinating requirement control within area designed maintaining audit trail documentation future ensure sop prepared updated</t>
  </si>
  <si>
    <t xml:space="preserve"> c:business analyst  ji:7  Int:management support service process planning budgeting business  c:financial analyst  ji:6  Int:control management support financial reporting cost  c:system analyst  ji:2  Int:it performance  c:data scientist  ji:3  Int:data report reporting  c:financial controller  ji:3  Int:financial controller audit  c:intern analyst  ji:0  Int:  c:security analyst  ji:0  Int:</t>
  </si>
  <si>
    <t>trail controller modelling review information duplication team group impact closing prepared exception organization performance validating future documentation control assisting summarizing ispbr presentation partner eliminating defend entity understand ensure providing various making becoming total preparation scenario sop report data reconciliation requirement maintaining order automated accuracy performing ensuring help area financial audit elip reporting solution production actively participating within budget developing it abacus forecasting el overall proper manage optimizing updated ustbc coordinating abb preparing increase assembling productivity cost designed</t>
  </si>
  <si>
    <t>['https://www.pracuj.pl/praca/controlling-planning-specialist-information-systems-krakow,oferta,1002498760']</t>
  </si>
  <si>
    <t>[['https://www.pracuj.pl/praca/controlling-planning-specialist-information-systems-krakow,oferta,1002498760'],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pecialist-information-systems-lodz,oferta,1002498756']</t>
  </si>
  <si>
    <t>[['https://www.pracuj.pl/praca/controlling-planning-specialist-information-systems-lodz,oferta,1002498756'],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pecialist-information-systems-lublin,oferta,1002498764']</t>
  </si>
  <si>
    <t>[['https://www.pracuj.pl/praca/controlling-planning-specialist-information-systems-lublin,oferta,1002498764'],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controlling-planning-specialist-information-systems-warszawa,oferta,1002498767']</t>
  </si>
  <si>
    <t>[['https://www.pracuj.pl/praca/controlling-planning-specialist-information-systems-warszawa,oferta,1002498767'],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 xml:space="preserve"> Controlling Specialist ( Decision Support Department )</t>
  </si>
  <si>
    <t>['https://www.pracuj.pl/praca/controlling-specialist-decision-support-department-warszawa-domaniewska-32,oferta,1002452552']</t>
  </si>
  <si>
    <t>[['https://www.pracuj.pl/praca/controlling-specialist-decision-support-department-warszawa-domaniewska-32,oferta,1002452552'], 1, ['responsibilities-1', ['Be a Finance Business Partner to respective functions ( with focus on IT Department )', 'Support company management in decision making activities, provide analysis, forecasts/plans, recommendations and expertise for process and cost optimization', 'Ensure cost controls; Define efficient ways of controlling actual spend;', 'Deliver respective Financial Reports, observing “first time quality” and “rock slid reporting” principles;', 'Participate in Period Closing process,', 'Participating in DF (Dynamic Forecast) process within the Market', 'Continuously question and improve current setup. Support implementation of new projects.', 'Promote compliance &amp; internal control mindset in the organization; periodically monitor efficiency of controls;', 'Define and implement Finance and Control Polices and guidelines;']], ['requirements-1', ['Hands-on experience in Finance Departments in a similar capacity with an International company,', 'University degree in Finance &amp; Accounting or/and International Business &amp; Economics,', 'Fluency in English,', 'Strong business acumen,', 'Excellent analytical skills,', 'Very good knowledge of MS Excel,', 'Developed communications skills, relationship building and influencing others,', 'Strong ethics and integrity (transparency and trust),', 'Knowledge of PowerBI, SAP HANA are a plus.']], ['offered-1', ['Interesting and challenging work in an international company,', 'Employment contract,', 'Flexible working hours with possibility to work from home', 'Competitive benefits package: private medical care, Multisport card, Pension Fund,', 'Possibility to work in a dynamic team of professionals and leaders,', 'Possibility to work with challenging projects and responsible tasks,', 'Atmosphere full of respect, professionalism,', 'Possibility of development &amp; career advancement,', 'Modern office in Domaniewska 32']]]</t>
  </si>
  <si>
    <t>Controlling Specialist ( Decision Support Department )</t>
  </si>
  <si>
    <t>'Be a Finance Business Partner to respective functions ( with focus on IT Department )', 'Support company management in decision making activities, provide analysis, forecasts/plans, recommendations and expertise for process and cost optimization', 'Ensure cost controls; Define efficient ways of controlling actual spend;', 'Deliver respective Financial Reports, observing “first time quality” and “rock slid reporting” principles;', 'Participate in Period Closing process,', 'Participating in DF (Dynamic Forecast) process within the Market', 'Continuously question and improve current setup. Support implementation of new projects.', 'Promote compliance &amp; internal control mindset in the organization; periodically monitor efficiency of controls;', 'Define and implement Finance and Control Polices and guidelines;'</t>
  </si>
  <si>
    <t>'Hands-on experience in Finance Departments in a similar capacity with an International company,', 'University degree in Finance &amp; Accounting or/and International Business &amp; Economics,', 'Fluency in English,', 'Strong business acumen,', 'Excellent analytical skills,', 'Very good knowledge of MS Excel,', 'Developed communications skills, relationship building and influencing others,', 'Strong ethics and integrity (transparency and trust),', 'Knowledge of PowerBI, SAP HANA are a plus.'</t>
  </si>
  <si>
    <t>'Interesting and challenging work in an international company,', 'Employment contract,', 'Flexible working hours with possibility to work from home', 'Competitive benefits package: private medical care, Multisport card, Pension Fund,', 'Possibility to work in a dynamic team of professionals and leaders,', 'Possibility to work with challenging projects and responsible tasks,', 'Atmosphere full of respect, professionalism,', 'Possibility of development &amp; career advancement,', 'Modern office in Domaniewska 32'</t>
  </si>
  <si>
    <t>controlling specialist decision support</t>
  </si>
  <si>
    <t xml:space="preserve"> c:business analyst  ji:3  Int:support controlling  c:financial analyst  ji:1  Int:support  c:system analyst  ji:0  Int:  c:data scientist  ji:0  Int:  c:financial controller  ji:2  Int:controlling  c:intern analyst  ji:0  Int:  c:security analyst  ji:0  Int:</t>
  </si>
  <si>
    <t>cos:business analyst  cos:0.88 cos:financial analyst  cos:0.864 cos:system analyst  cos:0.933 cos:data scientist  cos:0.909 cos:financial controller  cos:0.926 cos:intern analyst  cos:0.957 cos:security analyst  cos:0.929</t>
  </si>
  <si>
    <t>specialist decision</t>
  </si>
  <si>
    <t>finance business partner respective function focus it department support company management decision making activity provide analysis forecast plan recommendation expertise process cost optimization ensure control define efficient way controlling actual spend deliver financial report observing first time quality rock slid reporting principle participate period closing participating df dynamic within market continuously question improve current setup implementation new project promote compliance internal mindset organization periodically monitor efficiency implement police guideline</t>
  </si>
  <si>
    <t xml:space="preserve"> c:business analyst  ji:7  Int:project market management support process business controlling  c:financial analyst  ji:8  Int:finance control management support financial reporting cost  c:system analyst  ji:1  Int:it  c:data scientist  ji:4  Int:analysis report reporting forecast  c:financial controller  ji:4  Int:financial finance controlling  c:intern analyst  ji:0  Int:  c:security analyst  ji:0  Int:</t>
  </si>
  <si>
    <t>periodically analysis observing first decision implementation market closing company organization efficiency optimization dynamic setup provide partner promote process df police controlling plan forecast ensure actual making improve recommendation current monitor period continuously business project spend report guideline function respective define rock activity focus department principle question compliance new efficient participating within it expertise quality mindset way slid internal deliver time participate implement</t>
  </si>
  <si>
    <t>Controlling Specialist</t>
  </si>
  <si>
    <t>['https://www.pracuj.pl/praca/controlling-specialist-godzikowice-pow-olawski,oferta,1002493839']</t>
  </si>
  <si>
    <t>[['https://www.pracuj.pl/praca/controlling-specialist-godzikowice-pow-olawski,oferta,1002493839'], 1, ['responsibilities-1', ['Preparation of Financial Statements and supporting information, commentaries and variance analyses', 'Follow the monthly reporting of business units (actual vs. budget)', 'Building costs analysis and controlling activities', 'Responsibility for developing trend analysis, new reporting and reworking existing processes to add additional functionality', 'and efficiency within the Financial Planning and Analysis Team (OEE, inventory reports, KPIs and ect.)', 'Interpretation of the monthly profit and loss statement on the base of COPA and PCA divided into the Business Units', 'Preparation of Management Information to business teams', 'Active involvement into budgeting/forecasting process', 'Cooperating with Finance Business Partners to determine and highlight risks and opportunities throughout the forecasting process', 'Support the implementation of key Group Finance policies and procedures', 'Responsibility for efficient and accurate processing of transactions in a timely manner', 'Participation in month-end closing and reporting']], ['requirements-1', ['Successful studies in economics with the focus on Controlling', 'Minimum 3 years work experience as Controller in manufacturing Plant', 'Good experience in SAP particularly in the modules CO, COPA and PCA', 'Cross boundary experience including building relationships remotely and cross culturally', 'Ability to work well in and across diverse global teams', 'Strong numerical and analytical skills', 'Accounting fundamentals - understands the basic principles of accounting (e.g. accruals; cost centers; budgeting)', 'Fluent English', 'Excellent PC skills including SAP and MS Excel']]]</t>
  </si>
  <si>
    <t>'Preparation of Financial Statements and supporting information, commentaries and variance analyses', 'Follow the monthly reporting of business units (actual vs. budget)', 'Building costs analysis and controlling activities', 'Responsibility for developing trend analysis, new reporting and reworking existing processes to add additional functionality', 'and efficiency within the Financial Planning and Analysis Team (OEE, inventory reports, KPIs and ect.)', 'Interpretation of the monthly profit and loss statement on the base of COPA and PCA divided into the Business Units', 'Preparation of Management Information to business teams', 'Active involvement into budgeting/forecasting process', 'Cooperating with Finance Business Partners to determine and highlight risks and opportunities throughout the forecasting process', 'Support the implementation of key Group Finance policies and procedures', 'Responsibility for efficient and accurate processing of transactions in a timely manner', 'Participation in month-end closing and reporting'</t>
  </si>
  <si>
    <t>'Successful studies in economics with the focus on Controlling', 'Minimum 3 years work experience as Controller in manufacturing Plant', 'Good experience in SAP particularly in the modules CO, COPA and PCA', 'Cross boundary experience including building relationships remotely and cross culturally', 'Ability to work well in and across diverse global teams', 'Strong numerical and analytical skills', 'Accounting fundamentals - understands the basic principles of accounting (e.g. accruals; cost centers; budgeting)', 'Fluent English', 'Excellent PC skills including SAP and MS Excel'</t>
  </si>
  <si>
    <t>controlling specialist</t>
  </si>
  <si>
    <t>cos:business analyst  cos:0.864 cos:financial analyst  cos:0.851 cos:system analyst  cos:0.934 cos:data scientist  cos:0.906 cos:financial controller  cos:0.911 cos:intern analyst  cos:0.97 cos:security analyst  cos:0.936</t>
  </si>
  <si>
    <t>preparation financial statement supporting information commentary variance analysis follow monthly reporting business unit actual v budget building cost controlling activity responsibility developing trend new reworking existing process add additional functionality efficiency within planning team oee inventory report kpis ect interpretation profit loss base copa pca divided management active involvement budgeting forecasting cooperating finance partner determine highlight risk opportunity throughout support implementation key group policy procedure efficient accurate processing transaction timely manner participation month end closing</t>
  </si>
  <si>
    <t xml:space="preserve"> c:business analyst  ji:8  Int:management support transaction process planning budgeting business controlling  c:financial analyst  ji:7  Int:finance risk management support financial reporting cost  c:system analyst  ji:1  Int:key  c:data scientist  ji:3  Int:analysis report reporting  c:financial controller  ji:3  Int:financial finance controlling  c:intern analyst  ji:1  Int:processing  c:security analyst  ji:0  Int:</t>
  </si>
  <si>
    <t>finance determine variance analysis add opportunity end implementation information additional team group participation closing processing procedure unit efficiency timely building involvement accurate month highlight policy partner ect actual preparation kpis inventory manner risk profit report loss key copa functionality monthly activity statement active financial responsibility reporting v new efficient reworking trend developing budget within commentary base supporting existing forecasting throughout follow divided interpretation pca cooperating oee cost</t>
  </si>
  <si>
    <t>['https://www.pracuj.pl/praca/controlling-specialist-katowice-porcelanowa-8,oferta,1002464181']</t>
  </si>
  <si>
    <t>[['https://www.pracuj.pl/praca/controlling-specialist-katowice-porcelanowa-8,oferta,1002464181'], 1, ['technologies-1', ['SQL']], ['responsibilities-1', ['Przygotowywanie i analiza cyklicznych raportów zarządczych', 'Uczestnictwo w raportowaniu zewnętrznym', 'Aktywny udział w procesie budżetowania wyników Grupy (roczne oraz rewizje cykliczne)', 'Analiza kluczowych wskaźników efektywności', 'Wnikliwa analiza i weryfikacja danych finansowych, ścisła współpraca z działem księgowości', 'Udział w rozwoju narzędzi controllingowych']], ['requirements-1', ['Min 2-3 letnie doświadczenie na podobnym stanowisku,', 'Wykształcenie wyższe (preferowane kierunki: finanse, controlling, ekonomia)', 'Bardzo dobra znajomość MS Excel', 'Znajomość j. angielskiego w stopniu komunikatywnym (min. A2)', 'Duże umiejętności analityczne i chęć do pracy z dużą ilością danych', 'Wysoki poziom umiejętności interpersonalnych, w tym zdolności organizacyjne, profesjonalizm w działaniu, łatwość nawiązywania relacji', 'Umiejętność pracy pod presją czasu', 'Znajomość systemów klasy ERP', 'Znajomość SQL', 'Znajomość Power BI']]]</t>
  </si>
  <si>
    <t>'Preparation and analysis of cyclical management reports', 'Participation in external reporting', 'Active participation in the process of budgeting the Group's results (annual and cyclical revisions)', 'Analysis of key performance indicators', 'In-depth analysis and verification of financial data, close cooperation with accounting department', 'Participation in the development of controlling tools'</t>
  </si>
  <si>
    <t>'Minimum 2-3 years of experience in a similar position,', 'Higher education (preferred majors: finance, controlling, economics)', 'Very good knowledge of MS Excel', 'Communicative level of English (min. A2)' , 'Extensive analytical skills and willingness to work with large amounts of data', 'High level of interpersonal skills, including organizational skills, professionalism in action, ease of establishing relationships', 'Ability to work under time pressure', 'Knowledge of ERP class systems', 'Knowledge of SQL', 'Knowledge of Power BI'</t>
  </si>
  <si>
    <t>preparation analysis cyclical management report participation external reporting active process budgeting group result annual revision key performance indicator depth verification financial data close cooperation accounting department development controlling tool</t>
  </si>
  <si>
    <t xml:space="preserve"> c:business analyst  ji:4  Int:budgeting process controlling management  c:financial analyst  ji:4  Int:financial reporting management accounting  c:system analyst  ji:2  Int:performance key  c:data scientist  ji:4  Int:data analysis report reporting  c:financial controller  ji:3  Int:financial controlling accounting  c:intern analyst  ji:0  Int:  c:security analyst  ji:0  Int:</t>
  </si>
  <si>
    <t>development depth data analysis report key verification accounting indicator tool cooperation participation group active close external annual revision cyclical financial performance preparation reporting department result</t>
  </si>
  <si>
    <t>['https://www.pracuj.pl/praca/controlling-specialist-krakow,oferta,1002434261']</t>
  </si>
  <si>
    <t>[['https://www.pracuj.pl/praca/controlling-specialist-krakow,oferta,1002434261'], 1, ['responsibilities-1', ['preparation of budgets and analysis of deviations from actual results,', 'work with local and international partners around the world,', 'coordinate and actively participate in a month- and year-end closing tasks for company stakeholders,', 'reconcile monthly financial results regarding variance analysis of actual data versus planned spending,', 'assist with key business planning assumptions and opportunities.']], ['requirements-1', ["university degree in financial or related studies (min. bachelor's degree),", 'min. 2 years of experience in financial analysis or RTR,', 'advanced proficiency in MS Excel (Power BI would be an asset),', 'very good knowledge of English (C1 level),', 'good analytical, organizational, and communication skills with the ability to cooperate in a global work environment.']], ['offered-1', ['private medical care, life insurance,', 'remote work opportunity and flexible working arrangements,', 'multisport program,', 'wide range of trainings, optional language classes, further education and professional qualification support possibility (eg. ACCA, TAX Advisor, CIMA, CFA).']]]</t>
  </si>
  <si>
    <t>'preparation of budgets and analysis of deviations from actual results,', 'work with local and international partners around the world,', 'coordinate and actively participate in a month- and year-end closing tasks for company stakeholders,', 'reconcile monthly financial results regarding variance analysis of actual data versus planned spending,', 'assist with key business planning assumptions and opportunities.'</t>
  </si>
  <si>
    <t>"university degree in financial or related studies (min. bachelor's degree),", 'min. 2 years of experience in financial analysis or RTR,', 'advanced proficiency in MS Excel (Power BI would be an asset),', 'very good knowledge of English (C1 level),', 'good analytical, organizational, and communication skills with the ability to cooperate in a global work environment.'</t>
  </si>
  <si>
    <t>'private medical care, life insurance,', 'remote work opportunity and flexible working arrangements,', 'multisport program,', 'wide range of trainings, optional language classes, further education and professional qualification support possibility (eg. ACCA, TAX Advisor, CIMA, CFA).'</t>
  </si>
  <si>
    <t>preparation budget analysis deviation actual result work local international partner around world coordinate actively participate month year end closing task company stakeholder reconcile monthly financial regarding variance data versus planned spending assist key business planning assumption opportunity</t>
  </si>
  <si>
    <t xml:space="preserve"> c:business analyst  ji:2  Int:planning business  c:financial analyst  ji:1  Int:financial  c:system analyst  ji:1  Int:key  c:data scientist  ji:2  Int:data analysis  c:financial controller  ji:1  Int:financial  c:intern analyst  ji:0  Int:  c:security analyst  ji:0  Int:</t>
  </si>
  <si>
    <t>stakeholder data analysis variance key opportunity monthly end work versus closing company around financial reconcile preparation planned result month international assumption task actively deviation budget local partner world coordinate year assist regarding spending actual participate</t>
  </si>
  <si>
    <t>['https://www.pracuj.pl/praca/controlling-specialist-poznan,oferta,1002484710']</t>
  </si>
  <si>
    <t>[['https://www.pracuj.pl/praca/controlling-specialist-poznan,oferta,1002484710'], 1, ['responsibilities-1', ['Actively contribute to the success of finance projects', 'Support the reporting of financial results for the assigned entities', 'Assist with certain aspects of the financial month end review process', 'Review and commentary over global balance sheet of R&amp;D market (covering input from various entities across new GSK)', 'Ensure entities results are fully compliant with all accounting standards and regulations, including SOX controls', 'Support the entity balance sheets review', 'Support internal and external financial audits']], ['requirements-1', ['Bachelor’s degree in Finance, Accounting', 'Experience in financial controlling or financial reporting (at least 3 years)', 'Fluent English (minimum C1)', 'Continuous improvement mindset', 'Strong focus on customer service', 'Ability to work with multiple stakeholders based in different countries', 'Experience in a SOX environment', 'Accounting qualifications (ACCA, CIMA, ACA)']], ['offered-1', ['We are a high performing talented team who support our businesses in making the right decisions and driving GSK Finance towards best-in-class', 'Career with purpose - whatever it is you’re doing, you’ll be sharing in our mission to improve the quality of human life, by enabling people to do more, feel better and live longer', 'Partial or full reimbursement of CIMA and ACCA qualifications costs.', 'ACCA Approved Employer at Platinum Level', 'CIMA Premier Partner Reward', 'Contributing to creation of development strategy for the set financial department', 'Leading key projects regarding to set financial area', 'Competitive salary, annual bonus plan', 'Healthcare benefits (medical care, life insurance, pension scheme, sports card, recreation allowance, social fund, preventive healthcare services)', 'Career at one of the leading global healthcare companies', 'Supportive &amp; friendly working environment', 'Corporate culture based on our values: patient focus, integrity, respect and transparency']], ['additional-module-2', ['Inclusion and diversity at GSK are key for our success. Here, you will thrive through bringing your unique experiences to both our company and the recruitment process. We want you to be you, feel good and keep growing your career. GSK is an Equal Opportunity and Affirmative Action Employer. Applicants will travel through a transparent recruitment journey that adheres to all required employment standards and regulations. Beyond this, we commit to our values of integrity and respect towards every applicant. We want to hear from you and support with any adjustments that you may require during the recruitment process. Please get in touch with our Recruitment Team ([email\xa0protected]) to further discuss this today. We will request equal opportunities information from you and whilst disclosure is optional, we encourage you to be open, enabling us to monitor the inclusivity of our recruitment practices for the benefit of everyone. Your data will remain confidential, is never shared with our Hiring Managers and never affects the status of your application.']]]</t>
  </si>
  <si>
    <t>'Actively contribute to the success of finance projects', 'Support the reporting of financial results for the assigned entities', 'Assist with certain aspects of the financial month end review process', 'Review and commentary over global balance sheet of R&amp;D market (covering input from various entities across new GSK)', 'Ensure entities results are fully compliant with all accounting standards and regulations, including SOX controls', 'Support the entity balance sheets review', 'Support internal and external financial audits'</t>
  </si>
  <si>
    <t>'Bachelor’s degree in Finance, Accounting', 'Experience in financial controlling or financial reporting (at least 3 years)', 'Fluent English (minimum C1)', 'Continuous improvement mindset', 'Strong focus on customer service', 'Ability to work with multiple stakeholders based in different countries', 'Experience in a SOX environment', 'Accounting qualifications (ACCA, CIMA, ACA)'</t>
  </si>
  <si>
    <t>'We are a high performing talented team who support our businesses in making the right decisions and driving GSK Finance towards best-in-class', 'Career with purpose - whatever it is you’re doing, you’ll be sharing in our mission to improve the quality of human life, by enabling people to do more, feel better and live longer', 'Partial or full reimbursement of CIMA and ACCA qualifications costs.', 'ACCA Approved Employer at Platinum Level', 'CIMA Premier Partner Reward', 'Contributing to creation of development strategy for the set financial department', 'Leading key projects regarding to set financial area', 'Competitive salary, annual bonus plan', 'Healthcare benefits (medical care, life insurance, pension scheme, sports card, recreation allowance, social fund, preventive healthcare services)', 'Career at one of the leading global healthcare companies', 'Supportive &amp; friendly working environment', 'Corporate culture based on our values: patient focus, integrity, respect and transparency'</t>
  </si>
  <si>
    <t>actively contribute success finance project support reporting financial result assigned entity assist certain aspect month end review process commentary global balance sheet market covering input various across new gsk ensure fully compliant accounting standard regulation including sox control internal external audit</t>
  </si>
  <si>
    <t xml:space="preserve"> c:business analyst  ji:4  Int:project support process market  c:financial analyst  ji:6  Int:finance control support accounting financial reporting  c:system analyst  ji:0  Int:  c:data scientist  ji:1  Int:reporting  c:financial controller  ji:4  Int:financial finance audit accounting  c:intern analyst  ji:0  Int:  c:security analyst  ji:0  Int:</t>
  </si>
  <si>
    <t>project covering sheet aspect regulation review end compliant assigned market balance audit input gsk result month contribute new sox across fully actively commentary process success certain global assist entity ensure external including various internal standard</t>
  </si>
  <si>
    <t>['https://www.pracuj.pl/praca/controlling-specialist-poznan-kolorowa-6,oferta,1002453117']</t>
  </si>
  <si>
    <t>[['https://www.pracuj.pl/praca/controlling-specialist-poznan-kolorowa-6,oferta,1002453117'], 1, ['responsibilities-1', ['Uczestniczenie w procesie budżetowania i prognozowania finansowego', 'Praca w systemie SAP, tworzenie zleceń, MPKów, kontrola grup obiektów kontrolingowych, obsługa błędów w systemie', 'Przygotowywanie analiz na potrzeby wewnętrzne oraz zewnętrzne dla partnerów procesowych', 'Monitorowanie kosztów i odchyleń oraz dostarczanie wiarygodnej informacji zarządczej', 'Aktywny udział w procesie zamknięcia miesiąca/roku w spółce produkcyjnej', 'Raportowanie korporacyjne', 'Współpraca z bankiem', 'Udział w kontroli nad poprawnością fakturowania w MAN SSC']], ['requirements-1', ['Doświadczenie w pracy na podobnym stanowisku, min. 2 lata', 'Znajomość języka niemieckiego na poziomie min. B2', 'Znajomość języka angielskiego na poziomie min. B2', 'Wykształcenie z zakresu finansów, ekonomii lub rachunkowości', 'Znajomość programu SAP', 'Znajomość pakietu MS Office (Excel, Outlook)', 'Umiejętność sprawnej komunikacji i współpracy z pozostałymi osobami z Teamu']], ['offered-1', ['Dedykowany opiekun wdrożenia i kompleksowy onboarding', 'Szeroka oferta szkoleń językowych, z możliwością realizacji w firmie lub w dowolnej szkole językowej', 'Szkolenia specjalistyczne, dopasowane do ścieżki rozwoju i potrzeb pracownika', 'Atrakcyjny pakiet benefitów: Platforma kafeteryjna (karta sportowa, pakiet Medicover z usługami stomatologicznymi, karta Sodexo oraz wiele innych benefitów), dodatkowe ubezpieczenie grupowe,', 'Dodatkowe dwa dni urlopu w roku kalendarzowym', 'Elastyczne podejście do godziny rozpoczęcia pracy i nieformalny dress code', 'Możliwość wykonywania obowiązków zdalnie', 'Wygodne i nowoczesne biuro, przyjazne osobom niepełnosprawnym (część kompleksu Business Garden)', 'ZFŚS - m.in. dofinansowanie wypoczynku wakacyjnego oraz bonus świąteczny', 'Regularne eventy integracyjne']]]</t>
  </si>
  <si>
    <t>'Participating in the process of budgeting and financial forecasting', 'Working in the SAP system, creating orders, Cost Centers, controlling groups of controlling objects, handling errors in the system', 'Preparing analyzes for internal and external needs for process partners', 'Monitoring costs and deviations and providing reliable management information', 'Active participation in the month/year closing process in the production company', 'Corporate reporting', 'Cooperation with the bank', 'Participation in controlling the correctness of invoicing in MAN SSC'</t>
  </si>
  <si>
    <t>'Experience in working in a similar position, min. 2 years', 'Knowledge of German at the level of min. B2', 'Knowledge of English at the level of min. B2', 'Education in finance, economics or accounting', 'Knowledge of SAP', 'Knowledge of MS Office (Excel, Outlook)', 'Ability to communicate and cooperate efficiently with other team members'</t>
  </si>
  <si>
    <t>'Dedicated implementation supervisor and comprehensive onboarding', 'A wide range of language training courses, which can be carried out in the company or at any language school', 'Specialist training courses tailored to the employee's development path and needs', 'Attractive benefits package: Cafeteria platform (sports card , Medicover package with dental services, Sodexo card and many other benefits), additional group insurance,', 'Additional two days of leave per calendar year', 'Flexible approach to starting work and informal dress code', 'Possibility to perform duties remotely' , 'Comfortable and modern office, friendly to people with disabilities (part of the Business Garden complex)', 'ZFŚS - e.g. co-financing of holiday rest and a Christmas bonus', 'Regular integration events'</t>
  </si>
  <si>
    <t>participating process budgeting financial forecasting working sap system creating order cost center controlling group object handling error preparing analyzes internal external need partner monitoring deviation providing reliable management information active participation month year closing production company corporate reporting cooperation bank correctness invoicing man ssc</t>
  </si>
  <si>
    <t xml:space="preserve"> c:business analyst  ji:8  Int:management ssc monitoring corporate process budgeting center controlling  c:financial analyst  ji:4  Int:financial reporting cost management  c:system analyst  ji:3  Int:system center sap  c:data scientist  ji:1  Int:reporting  c:financial controller  ji:2  Int:financial controlling  c:intern analyst  ji:0  Int:  c:security analyst  ji:0  Int:</t>
  </si>
  <si>
    <t>man order working creating correctness information object group error active participation closing analyzes company financial reporting need month sap production participating deviation partner reliable forecasting cooperation year bank external system preparing handling providing internal invoicing cost</t>
  </si>
  <si>
    <t>['https://www.pracuj.pl/praca/controlling-specialist-warszawa,oferta,1002490458']</t>
  </si>
  <si>
    <t>[['https://www.pracuj.pl/praca/controlling-specialist-warszawa,oferta,1002490458'], 1, ['responsibilities-1', ['Raportowanie i monitorowanie KPI oraz analiza odchyleń.', 'Przygotowanie raportów operacyjnych i planów sprzedażowych.', 'Tworzenie planów długoterminowych, budżetów rocznych oraz ich aktualizacji.', 'Tworzenie, rozwijanie i usprawnianie narzędzi do raportowania i modeli prognostycznych.', 'Sporządzanie indywidualnych analiz, raportów i rekomendacji dla Zarządu.', 'Bliska współpraca z działem księgowości oraz innymi działami w organizacji.']], ['requirements-1', ['Minimum 3-letniego doświadczenia w obszarze analiz finansowych, audytu lub controllingu.', 'Wykształcenia wyższego (ekonomia, finanse i rachunkowość lub pokrewne).', 'Znajomości zasad rachunkowości finansowej i zarządczej oraz systemów księgowych.', 'Znajomości języka angielskiego na poziomie B2/C1.', 'Doskonałej znajomości programu MS Excel, VBA będzie dodatkowym atutem.', 'Znajomości systemów Oracle Essbase, Oracle Business Inteligence, SAS lub podobne będą dodatkowym atutem.', 'Umiejętności analityczne, inicjatywa i pro aktywność w działaniu.', 'Osiągnięcia w doskonaleniu narzędzi i optymalizacji procesów.', 'Dobra organizacja pracy i umiejętność ustalania priorytetów.', 'Umiejętność pracy pod presją.', 'Otwartość na zmiany i dynamikę pracy. Łatwość w nawiązywaniu kontaktów.']], ['offered-1', ['Zatrudnienie w oparciu o umowę o pracę w firmie o ugruntowanej pozycji na rynku', 'Możliwość rozwoju w międzynarodowych strukturach jednej z największych spółek CFM', 'Życzliwą atmosferę pracy w zespole specjalistów i ekspertów', 'Atrakcyjne wynagrodzenie, premie i bogaty pakiet socjalny (m.in. prywatna opieka medyczna, ubezpieczenie na życie, świadczenie urlopowe, pakiet rekreacyjno-sportowy, masaże biurowe, zajęcia języka angielskiego)', 'Możliwość wynajęcia samochodu w ramach usługi MTR', 'Możliwość pracy hybrydowej.']]]</t>
  </si>
  <si>
    <t>'Reporting and monitoring KPIs and analysis of deviations', 'Preparing operational reports and sales plans.', 'Creating long-term plans, annual budgets and their updates.', 'Creating, developing and improving reporting tools and forecasting models.', ' Preparing individual analyses, reports and recommendations for the Management Board.', 'Close cooperation with the accounting department and other departments in the organization.'</t>
  </si>
  <si>
    <t>'A minimum of 3 years of experience in the field of financial analysis, auditing or controlling.', 'Higher education (economics, finance and accounting or related).', 'Knowledge of the principles of financial and management accounting and accounting systems.', 'Knowledge of English on B2/C1 level.', 'Excellent knowledge of MS Excel, VBA will be an advantage.', 'Knowledge of Oracle Essbase, Oracle Business Intelligence, SAS or similar systems will be an advantage.', 'Analytical skills, initiative and pro-activity in action .', 'Achievements in improving tools and optimizing processes.', 'Good organization of work and the ability to set priorities.', 'Ability to work under pressure.', 'Openness to changes and work dynamics. Ease of making contacts.'</t>
  </si>
  <si>
    <t>'Employment based on an employment contract in a company with an established position on the market', 'Opportunity for development in the international structures of one of the largest CFM companies', 'Friendly working atmosphere in a team of specialists and experts', 'Attractive remuneration, bonuses and a rich social package (e.g. private medical care, life insurance, holiday allowance, recreation and sports package, office massages, English language classes)', 'Car rental as part of the MTR service', 'Hybrid work possible.'</t>
  </si>
  <si>
    <t>reporting monitoring kpis analysis deviation preparing operational report sale plan creating long term annual budget update developing improving tool forecasting model individual recommendation management board close cooperation accounting department organization</t>
  </si>
  <si>
    <t xml:space="preserve"> c:business analyst  ji:3  Int:sale management monitoring  c:financial analyst  ji:4  Int:reporting management accounting  c:system analyst  ji:0  Int:  c:data scientist  ji:4  Int:analysis report reporting  c:financial controller  ji:1  Int:accounting  c:intern analyst  ji:0  Int:  c:security analyst  ji:0  Int:</t>
  </si>
  <si>
    <t>analysis report deviation developing budget sale model tool individual forecasting creating board term cooperation plan close annual preparing long improving monitoring recommendation organization kpis department update operational</t>
  </si>
  <si>
    <t xml:space="preserve">Controlling Specialist </t>
  </si>
  <si>
    <t>['https://www.pracuj.pl/praca/controlling-specialist-warszawa-inflancka-4c,oferta,1002431488']</t>
  </si>
  <si>
    <t>[['https://www.pracuj.pl/praca/controlling-specialist-warszawa-inflancka-4c,oferta,1002431488'], 1, ['responsibilities-1', ["Cyclic reporting for the needs of the Group and internal in accordance with the Group's standards", 'Responsible for timely delivery of data and their quality', 'Controlling: Receivables, Payables, Sales, Costs and Cash flow', 'Entering and reporting high quality Master Data', 'Cooperation with local controllers and auditors', 'Streamlining work in terms of processes and tools']], ['requirements-1', ['Experience in Controlling', 'Major education: accounting, finance, economics', 'Knowledge of English at a very good level - everyday communication with business partners', 'Minimum two years of experience in the Controlling department and cooperation with the accounting department', 'Advanced knowledge of MS Excel and MS Access tools', 'Good organization of work', 'Ability to work under time pressure', 'Responsibility, reliability, accuracy and punctuality are your strengths']]]</t>
  </si>
  <si>
    <t>"Cyclic reporting for the needs of the Group and internal in accordance with the Group's standards", 'Responsible for timely delivery of data and their quality', 'Controlling: Receivables, Payables, Sales, Costs and Cash flow', 'Entering and reporting high quality Master Data', 'Cooperation with local controllers and auditors', 'Streamlining work in terms of processes and tools'</t>
  </si>
  <si>
    <t>'Experience in Controlling', 'Major education: accounting, finance, economics', 'Knowledge of English at a very good level - everyday communication with business partners', 'Minimum two years of experience in the Controlling department and cooperation with the accounting department', 'Advanced knowledge of MS Excel and MS Access tools', 'Good organization of work', 'Ability to work under time pressure', 'Responsibility, reliability, accuracy and punctuality are your strengths'</t>
  </si>
  <si>
    <t>cyclic reporting need group internal accordance standard responsible timely delivery data quality controlling receivables payable sale cost cash flow entering high master cooperation local controller auditor streamlining work term process tool</t>
  </si>
  <si>
    <t xml:space="preserve"> c:business analyst  ji:3  Int:sale process controlling  c:financial analyst  ji:2  Int:reporting cost  c:system analyst  ji:0  Int:  c:data scientist  ji:2  Int:data reporting  c:financial controller  ji:2  Int:controller controlling  c:intern analyst  ji:0  Int:  c:security analyst  ji:0  Int:</t>
  </si>
  <si>
    <t>flow data entering local controller tool auditor responsible quality cash streamlining delivery work cooperation term cost group high internal payable accordance timely master receivables reporting need standard cyclic</t>
  </si>
  <si>
    <t>['https://www.pracuj.pl/praca/controlling-specialist-warszawa-jagiellonska-74,oferta,1002419557']</t>
  </si>
  <si>
    <t>[['https://www.pracuj.pl/praca/controlling-specialist-warszawa-jagiellonska-74,oferta,1002419557'], 1, ['responsibilities-1', ['Udział w procesach planowania finansowego (współpraca z dedykowanymi działami Spółki w zakresie sporządzania budżetów, prognozowanie OPEX i CAPEX w ujęciu krótko i długoterminowym, konsultacja danych budżetowych z osobami decyzyjnymi).', 'Udział w procesach kontroli budżetowej (weryfikacja poprawności alokacji analitycznej dokumentów kosztowych, sporządzanie okresowych raportów P&amp;L, identyfikacja i analiza odchyleń, prezentacja wniosków).', 'Cykliczne raportowanie wyników finansowych dedykowanych obszarów sprawozdawczych oraz analiza rentowności realizowanych przedsięwzięć inwestycyjnych.', 'Pełnienie funkcji partnera finansowego dla wyznaczonych departamentów/spółek - świadczenie pomocy w rozwiązywaniu problemów natury finansowej.', 'Wsparcie w procesie zamykania miesiąca oraz sporządzania kwartalnych i rocznych sprawozdań finansowych Spółki.', 'Sporządzanie szczegółowych raportów ad-hoc na zlecenie Zarządu Spółki.', 'Wsparcie w zakresie implementacji i rozwoju narzędzi kontrolingowych oraz optymalizacji procesów i procedur wewnątrz organizacji.']], ['requirements-1', ['Wykształcenie wyższe z zakresu rachunkowości lub o profilu finansowo-księgowym/ekonomicznym (lub studenci ostatniego roku studiów).', 'Co najmniej 2 lata doświadczenia na poziomie Specjalisty w dziale Kontrolingu/Audytu/Finansów.', 'Praktyczna wiedza z zakresu rachunkowości (UOR/MSR/MSSF) oraz podatków (CIT/VAT) - ogólna, ale dobrze ugruntowana znajomość tych zagadnień.', 'Bardzo dobra znajomość MS Excel.', 'Wysoko rozwinięte kompetencje interpersonalne.', 'Doświadczenie w użytkowaniu systemów klasy ERP.', 'Bardzo dobra znajomość jęz. angielskiego w mowie i piśmie.', 'Skrupulatność i przywiązanie uwagi do detali.', 'Wysoki poziom zdolności analitycznych.', 'Predyspozycje do atrakcyjnego prowadzenia prezentacji.', 'Umiejętność logicznego myślenia.', 'Zainteresowanie rynkiem gier wideo.']], ['offered-1', ['Office-First: praca głównie z biura, min. 10 dni w miesiącu.', 'Elastyczne godziny pracy — swój dzień pracy możesz rozpocząć w dowolnym momencie pomiędzy 8:00 i 10:00.', 'Pakiet powitalny z niespodzianką, który otrzymasz po dołączeniu do zespołu.', 'Szeroki wybór szkoleń i kursów — warsztaty organizowane wewnątrz studia, szkolenia zewnętrzne dla wszystkich pracowników, wydarzenia z cyklu “Meet a star”, szereg inicjatyw mających na celu wymianę wiedzy, e-learning, kursy online. Okazji do nauki Ci nie zabraknie!', 'Prywatna opieka medyczna — możesz wybrać plan medyczny wraz z dentystycznym, który najbardziej Ci odpowiada i dołączyć do niego swoich najbliższych.', 'Wsparcie w trakcie pandemii COVID-19 — regularne testy i szczepienia przeprowadzane w studiu oraz profesjonalne doradztwo specjalisty.', 'Darmowe wsparcie psychologiczne oraz dostęp do organizowanych cyklicznie webinarów o tematyce wellbeing i zdrowia psychicznego.', 'Karta Multisport, z którą zyskasz dostęp do wielu placówek sportowych w całym mieście.', 'Masz psa? Zabierz go ze sobą. Lubimy towarzystwo futrzastych przyjaciół :)', 'Zabawa i integracja — organizujemy różne wydarzenia, żeby się zrelaksować i spędzić ze sobą czas, podczas których gramy w gry i generalnie dobrze się bawimy.', 'Zdrowie jest dla nas ważne, więc w trakcie pracy możesz skorzystać z dostępnych dla pracowników owoców, przekąsek, muesli, miodu organicznego, wyboru mleka wegańskiego oraz kawy speciality.', 'Międzynarodowy zespół — w CD PROJEKT RED masz szansę pracować z ludźmi z całego świata.', 'Zrównoważone, eko podejście — na naszym warszawskim kampusie zgromadziliśmy panele solarne, które dostarczają zielonej energii, ok. 2000 roślin oraz system filtrujący, który oczyszcza powietrze w studiu, stację ładowania dla samochodów elektrycznych oraz łąki kwietne. Dysponujemy również miejscami przeznaczonymi do relaksu.', 'Siłownia ze ścianką wspinaczkową i trenerem personalnym dostępnym codziennie oraz zajęcia z pilatesu.', 'Duży parking dla samochodów, motorów i rowerów.', 'Stacja naprawcza dla rowerów oraz prysznice są dostępne dla każdego pracownika.', 'W naszej bibliotece znajdziesz ok. 1000 książek i gier, które możesz swobodnie wypożyczyć żeby się rozwijać, uczyć lub po prostu dobrze się bawić.', 'Brak dress-code’u — cenimy sobie swobodę i ubieramy się w to, co lubimy']], ['additional-module-1', ['W związku ze zwiększeniem zapotrzebowania na obsługę controlingową w zakresie nowych projektów i inicjatyw podejmowanych przez naszą firmę i spółki zależne poszukujemy obecnie doświadczonej osoby do zespołu finansów która wesprze nas w tych działaniach.', '', 'Jesteś osobą pełną energii, cechuje Cię dobra organizacja pracy własnej i chcesz pogłębiać swoją wiedzę w obszarze controllingu? Zgłoś się do nas, może to właśnie na Ciebie czekamy! :)']]]</t>
  </si>
  <si>
    <t>'Participation in financial planning processes (cooperation with dedicated departments of the Company in the field of budget preparation, short- and long-term OPEX and CAPEX forecasting, consultation of budget data with decision-makers).', 'Participation in budget control processes (verification of the correctness of analytical allocation of cost documents preparation of periodic P&amp;L reports, identification and analysis of deviations, presentation of conclusions).', 'Regular reporting of financial results of dedicated reporting areas and profitability analysis of implemented investment projects.', 'Acting as a financial partner for designated departments/companies - providing assistance in solving problems of a financial nature.', 'Support in the month-end closing process and in the preparation of the Company's quarterly and annual financial statements.', 'Preparation of detailed ad-hoc reports at the request of the Company's Management Board.', 'Support in the field of implementation and development of controlling tools and optimization of processes and procedures within the organization.'</t>
  </si>
  <si>
    <t>'Higher education in accounting or finance and accounting/economic profile (or final year students).', 'At least 2 years of experience at the level of a Specialist in the Controlling/Audit/Finance department.', 'Practical knowledge of accounting ( UOR/IAS/IFRS) and taxes (CIT/VAT) - general but well-grounded knowledge of these issues.', 'Very good knowledge of MS Excel.', 'Highly developed interpersonal skills.', 'Experience in using ERP class systems. ', 'Very good knowledge of languages. English in speech and writing.', 'Meticulousness and attention to detail.', 'High level of analytical skills.', 'Predispositions for attractive presentations.', 'Logical thinking skills.', 'Interest in the video game market.'</t>
  </si>
  <si>
    <t>'Office-First: work mainly from the office, min. 10 days a month.', 'Flexible working hours - you can start your working day at any time between 8:00 and 10:00.', 'Welcome package with a surprise that you will receive after joining the team.', 'Wide range of training and courses - workshops organized within the studio, external training for all employees, "Meet a star" events, a number of initiatives aimed at exchanging knowledge, e-learning, online courses. You will have plenty of opportunities to learn!', 'Private medical care - you can choose the medical and dental plan that suits you best and include your loved ones.', 'Support during the COVID-19 pandemic - regular tests and vaccinations carried out in studio and professional specialist advice.', 'Free psychological support and access to regularly organized webinars on wellbeing and mental health.', 'Multisport card, with which you will gain access to many sports facilities throughout the city.', 'Do you have a dog? Take it with you. We enjoy the company of furry friends :)', 'Fun and integration - we organize various events to relax and spend time together, where we play games and generally have fun.', 'Health is important to us, so during work you can take advantage of fruit, snacks, muesli, organic honey, a selection of vegan milk and specialty coffee available to employees.', 'An international team - at CD PROJEKT RED you have the opportunity to work with people from all over the world.', 'Sustainable, eco-friendly approach - At our Warsaw campus, we have collected solar panels that provide green energy, about 2,000 plants and a filtering system that cleans the air in the studio, a charging station for electric cars and flower meadows. We also have places for relaxation.', 'Gym with a climbing wall and personal trainer available daily, and Pilates classes.', 'Ample parking for cars, motorbikes and bicycles.', 'Bicycle repair station and showers are available to each employee .', 'In our library you will find about 1000 books and games that you can freely borrow to develop, learn or just have fun.', 'No dress code - we value freedom and wear what what we like</t>
  </si>
  <si>
    <t>participation financial planning process cooperation dedicated department company field budget preparation short long term opex capex forecasting consultation data decision maker control verification correctness analytical allocation cost document periodic report identification analysis deviation presentation conclusion regular reporting result area profitability implemented investment project acting partner designated providing assistance solving problem nature support month end closing quarterly annual statement detailed ad hoc request management board implementation development controlling tool optimization procedure within organization</t>
  </si>
  <si>
    <t xml:space="preserve"> c:business analyst  ji:6  Int:project management support process planning controlling  c:financial analyst  ji:7  Int:control management support financial investment reporting cost  c:system analyst  ji:0  Int:  c:data scientist  ji:5  Int:data analysis report reporting analytical  c:financial controller  ji:2  Int:financial controlling  c:intern analyst  ji:0  Int:  c:security analyst  ji:0  Int:</t>
  </si>
  <si>
    <t>maker analysis implemented verification hoc decision end correctness analytical implementation participation field short closing company long procedure nature regular organization acting optimization month development conclusion dedicated partner presentation process planning document term cooperation controlling providing annual periodic quarterly preparation project opex data allocation report designated profitability tool detailed consultation board statement area ad identification department result deviation within budget forecasting problem request assistance capex solving</t>
  </si>
  <si>
    <t>['https://www.pracuj.pl/praca/controlling-specialist-warszawa-jagiellonska-74,oferta,1002488964']</t>
  </si>
  <si>
    <t>[['https://www.pracuj.pl/praca/controlling-specialist-warszawa-jagiellonska-74,oferta,1002488964'], 1, ['responsibilities-1', ['Udział w procesach planowania finansowego (współpraca z dedykowanymi działami Spółki w zakresie sporządzania budżetów, prognozowanie OPEX i CAPEX w ujęciu krótko i długoterminowym, konsultacja danych budżetowych z osobami decyzyjnymi).', 'Udział w procesach kontroli budżetowej (weryfikacja poprawności alokacji analitycznej dokumentów kosztowych, sporządzanie okresowych raportów P&amp;L, identyfikacja i analiza odchyleń, prezentacja wniosków).', 'Cykliczne raportowanie wyników finansowych dedykowanych obszarów sprawozdawczych oraz analiza rentowności realizowanych przedsięwzięć inwestycyjnych.', 'Pełnienie funkcji partnera finansowego dla wyznaczonych departamentów/spółek - świadczenie pomocy w rozwiązywaniu problemów natury finansowej.', 'Wsparcie w procesie zamykania miesiąca oraz sporządzania kwartalnych i rocznych sprawozdań finansowych Spółki.', 'Sporządzanie szczegółowych raportów ad-hoc na zlecenie Zarządu Spółki.', 'Wsparcie w zakresie implementacji i rozwoju narzędzi kontrolingowych oraz optymalizacji procesów i procedur wewnątrz organizacji.']], ['requirements-1', ['Wykształcenie wyższe z zakresu rachunkowości lub o profilu finansowo-księgowym/ekonomicznym (lub studenci ostatniego roku studiów).', 'Co najmniej 2 lata doświadczenia na poziomie Specjalisty w dziale Kontrolingu/Audytu/Finansów.', 'Praktyczna wiedza z zakresu rachunkowości (UOR/MSR/MSSF) oraz podatków (CIT/VAT) - ogólna, ale dobrze ugruntowana znajomość tych zagadnień.', 'Bardzo dobra znajomość MS Excel.', 'Wysoko rozwinięte kompetencje interpersonalne.', 'Doświadczenie w użytkowaniu systemów klasy ERP.', 'Bardzo dobra znajomość jęz. angielskiego w mowie i piśmie.', 'Skrupulatność i przywiązanie uwagi do detali.', 'Wysoki poziom zdolności analitycznych.', 'Predyspozycje do atrakcyjnego prowadzenia prezentacji.', 'Umiejętność logicznego myślenia.', 'Zainteresowanie rynkiem gier wideo.']], ['offered-1', ['Office-First: praca głównie z biura, min. 10 dni w miesiącu.', 'Elastyczne godziny pracy — swój dzień pracy możesz rozpocząć w dowolnym momencie pomiędzy 8:00 i 10:00.', 'Pakiet powitalny z niespodzianką, który otrzymasz po dołączeniu do zespołu.', 'Szeroki wybór szkoleń i kursów — warsztaty organizowane wewnątrz studia, szkolenia zewnętrzne dla wszystkich pracowników, wydarzenia z cyklu “Meet a star”, szereg inicjatyw mających na celu wymianę wiedzy, e-learning, kursy online. Okazji do nauki Ci nie zabraknie!', 'Prywatna opieka medyczna — możesz wybrać plan medyczny wraz z dentystycznym, który najbardziej Ci odpowiada i dołączyć do niego swoich najbliższych.', 'Wsparcie w trakcie pandemii COVID-19 — regularne testy i szczepienia przeprowadzane w studiu oraz profesjonalne doradztwo specjalisty.', 'Darmowe wsparcie psychologiczne oraz dostęp do organizowanych cyklicznie webinarów o tematyce wellbeing i zdrowia psychicznego.', 'Karta Multisport, z którą zyskasz dostęp do wielu placówek sportowych w całym mieście.', 'Masz psa? Zabierz go ze sobą. Lubimy towarzystwo futrzastych przyjaciół :)', 'Zabawa i integracja — organizujemy różne wydarzenia, żeby się zrelaksować i spędzić ze sobą czas, podczas których gramy w gry i generalnie dobrze się bawimy.', 'Zdrowie jest dla nas ważne, więc w trakcie pracy możesz skorzystać z dostępnych dla pracowników owoców, przekąsek, muesli, miodu organicznego, wyboru mleka wegańskiego oraz kawy speciality.', 'Międzynarodowy zespół — w CD PROJEKT RED masz szansę pracować z ludźmi z całego świata.', 'Zrównoważone, eko podejście — na naszym warszawskim kampusie zgromadziliśmy panele solarne, które dostarczają zielonej energii, ok. 2000 roślin oraz system filtrujący, który oczyszcza powietrze w studiu, stację ładowania dla samochodów elektrycznych oraz łąki kwietne. Dysponujemy również miejscami przeznaczonymi do relaksu.', 'Siłownia ze ścianką wspinaczkową i trenerem personalnym dostępnym codziennie oraz zajęcia z pilatesu.', 'Duży parking dla samochodów, motorów i rowerów.', 'Stacja naprawcza dla rowerów oraz prysznice są dostępne dla każdego pracownika.', 'W naszej bibliotece znajdziesz ok. 1000 książek i gier, które możesz swobodnie wypożyczyć żeby się rozwijać, uczyć lub po prostu dobrze się bawić.', 'Brak dress-code’u — cenimy sobie swobodę i ubieramy się w to, co lubimy']], ['additional-module-1', ['W związku ze zwiększeniem zapotrzebowania na obsługę controlingową w zakresie nowych projektów i inicjatyw podejmowanych przez naszą firmę i spółki zależne poszukujemy obecnie doświadczonej osoby do zespołu finansów która wesprze nas w tych działaniach.', '', 'Jesteś osobą pełną energii, cechuje Cię dobra organizacja pracy własnej i chcesz pogłębiać swoją wiedzę w obszarze controllingu? Zgłoś się do nas, może to właśnie na Ciebie czekamy! :)']]]</t>
  </si>
  <si>
    <t>['https://www.pracuj.pl/praca/controlling-specialist-warszawa-woloska-24,oferta,1002442403']</t>
  </si>
  <si>
    <t>[['https://www.pracuj.pl/praca/controlling-specialist-warszawa-woloska-24,oferta,1002442403'], 1, ['responsibilities-1', ['Raportowanie i monitorowanie KPI oraz analiza odchyleń.', 'Przygotowanie raportów operacyjnych i planów sprzedażowych.', 'Sporządzanie indywidualnych analiz, raportów i rekomendacji dla Zarządu.', 'Tworzenie planów długoterminowych, budżetów rocznych oraz ich aktualizacji.', 'Tworzenie, rozwijanie i usprawnianie narzędzi do raportowania i modeli prognostycznych.', 'Bliska współpraca z działem księgowości oraz innymi działami w organizacji.']], ['requirements-1', ['Minimum 3-letnie doświadczenie w obszarze analiz finansowych, audytu lub controllingu.', 'Wykształcenie wyższe (ekonomia, finanse i rachunkowo lub pokrewne).', 'Znajomość zasad rachunkowości finansowej i zarządczej oraz systemów księgowych.', 'Znajomość języka angielskiego na poziomie B2/C1.', 'Doskonała znajomość programu MS Excel i VBA.', 'Znajomość systemów Oracle Essbase, Oracle Business Inteligence, SAS lub podobne.']],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Dostęp do platformy Motivizer, AskHenry oraz ofert produktów Grupy BNP Paribas.']], ['additional-module-2', ['Umiejętności analityczne, inicjatywa i proaktywność w działaniu.', 'Osiągnięcia w doskonaleniu narzędzi i optymalizacji procesów.', 'Dobra organizacja pracy i umiejętność ustalania priorytetów.', 'Umiejętność pracy pod presją.', 'Otwartość na zmiany i dynamikę pracy.', 'Łatwość w nawiązywaniu kontaktów.']]]</t>
  </si>
  <si>
    <t>'Reporting and monitoring KPIs and analysis of deviations', 'Preparing operational reports and sales plans.', 'Preparing individual analyses, reports and recommendations for the Management Board.', 'Creating long-term plans, annual budgets and their updates.', 'Creating, developing and improving reporting tools and forecasting models.', 'Close cooperation with the accounting department and other departments in the organization.'</t>
  </si>
  <si>
    <t>'A minimum of 3 years of experience in the field of financial analysis, audit or controlling.', 'Higher education (economics, finance and accounting or related).', 'Knowledge of financial and management accounting and accounting systems.', 'Knowledge of English on B2/C1 level.', 'Excellent knowledge of MS Excel and VBA.', 'Knowledge of Oracle Essbase, Oracle Business Intelligence, SAS or similar systems.'</t>
  </si>
  <si>
    <t>'Employment based on an employment contract in a company with an established position on the market.', 'Possibility of development in international structures in the BNP Paribas Group.', 'Friendly working atmosphere in a team of specialists and experts.', 'Attractive salary, bonuses and rich social package (including private medical care, life insurance, holiday allowance, recreation and sports package, office massages, English language classes).', 'Flexible working hours from 7:00-9:30.', ' Ability to work remotely and rent a car as part of the MTR service.', 'Access to the Motivizer platform, AskHenry and BNP Paribas Group product offers.'</t>
  </si>
  <si>
    <t>reporting monitoring kpis analysis deviation preparing operational report sale plan individual recommendation management board creating long term annual budget update developing improving tool forecasting model close cooperation accounting department organization</t>
  </si>
  <si>
    <t>Coordinator of IT Implementation Projects</t>
  </si>
  <si>
    <t>['https://www.pracuj.pl/praca/coordinator-of-it-implementation-projects-warszawa,oferta,1002465374']</t>
  </si>
  <si>
    <t>[['https://www.pracuj.pl/praca/coordinator-of-it-implementation-projects-warszawa,oferta,1002465374'], 1, ['technologies-1', ['Microsoft Excel', 'Microsoft PowerPoint', 'Microsoft Project', 'Jira', 'Redmine', 'Confluence', 'Lucidchart']], ['responsibilities-1', ['you will create analytical and technical documents for clients related to projects (implementation / digital transformation projects, IT strategy, operationalization of IT strategy, improvement of IT area efficiency, etc.', 'you will analyze technical solutions and technologies for technology/vendor selection projects', 'you will participate in technology consulting projects in the role of analyst/consultant']], ['requirements-1', ['material analysis and synthesis skills', 'knowledge of MS Office (Excel, PowerPoint, Project)', 'experience with IT projects (e.g. people with experience as a junior IT PM, implementer, etc.)', 'Jira (or other equivalents, e.g. Redmine), Confluence, Lucidchart', 'English language (B2), Polish language (B2)']], ['work-organization-1', []], ['offered-1', ['employment type: B2B, contract of employment', 'work model: on-site', 'possibility of development in areas such as IT project management, business/system analysis, Artificial Intelligence (AI), integration of IT systems', 'private life insurance', 'MultiSport card', 'paid days off regardless of the employment type']]]</t>
  </si>
  <si>
    <t>'you will create analytical and technical documents for clients related to projects (implementation / digital transformation projects, IT strategy, operationalization of IT strategy, improvement of IT area efficiency, etc.', 'you will analyze technical solutions and technologies for technology/vendor selection projects', 'you will participate in technology consulting projects in the role of analyst/consultant'</t>
  </si>
  <si>
    <t>'material analysis and synthesis skills', 'knowledge of MS Office (Excel, PowerPoint, Project)', 'experience with IT projects (e.g. people with experience as a junior IT PM, implementer, etc.)', 'Jira (or other equivalents, e.g. Redmine), Confluence, Lucidchart', 'English language (B2), Polish language (B2)'</t>
  </si>
  <si>
    <t>'employment type: B2B, contract of employment', 'work model: on-site', 'possibility of development in areas such as IT project management, business/system analysis, Artificial Intelligence (AI), integration of IT systems', 'private life insurance', 'MultiSport card', 'paid days off regardless of the employment type'</t>
  </si>
  <si>
    <t>'Microsoft Excel', 'Microsoft PowerPoint', 'Microsoft Project', 'Jira', 'Redmine', 'Confluence', 'Lucidchart'</t>
  </si>
  <si>
    <t>coordinator it implementation project</t>
  </si>
  <si>
    <t>cos:business analyst  cos:0.879 cos:financial analyst  cos:0.856 cos:system analyst  cos:0.946 cos:data scientist  cos:0.931 cos:financial controller  cos:0.912 cos:intern analyst  cos:0.971 cos:security analyst  cos:0.944</t>
  </si>
  <si>
    <t>it implementation coordinator</t>
  </si>
  <si>
    <t>create analytical technical document client related project implementation digital transformation it strategy operationalization improvement area efficiency etc analyze solution technology vendor selection participate consulting role analyst consultant</t>
  </si>
  <si>
    <t xml:space="preserve"> c:business analyst  ji:3  Int:project client consultant  c:financial analyst  ji:0  Int:  c:system analyst  ji:1  Int:it  c:data scientist  ji:1  Int:analytical  c:financial controller  ji:0  Int:  c:intern analyst  ji:1  Int:consultant  c:security analyst  ji:0  Int:</t>
  </si>
  <si>
    <t>solution improvement analyst consulting it create selection digital analyze operationalization analytical implementation document role transformation technology area efficiency related strategy participate etc technical vendor</t>
  </si>
  <si>
    <t>Corporate Actions Operations Specialist</t>
  </si>
  <si>
    <t>['https://www.pracuj.pl/praca/corporate-actions-operations-specialist-krakow-puszkarska-7l,oferta,1002439871']</t>
  </si>
  <si>
    <t>[['https://www.pracuj.pl/praca/corporate-actions-operations-specialist-krakow-puszkarska-7l,oferta,1002439871'], 1, ['responsibilities-1', ['Daily investigation of corporate actions event on fixed income securities and warrants.', 'Cooperation with internal teams (New Issues, Settlement, Client Service).', 'Cooperation with external parties depositaries, agents, issuers.', 'Making sure that each event is correctly and timely set-up.', 'Analysis of securities documentation.', 'Working on projects linked to process improvement, enhancement of control environment and automation.', 'Acting as a business analyst on IT and market related projects.']], ['requirements-1', ['Continuous Improvement mindset.', 'Ability to understand wide context and make links between different corporate events.', 'Basic knowledge or interest in VBA is welcome, but not required.', 'Your English is fluent and you have excellent communication skills.', 'Our rapidly changing environment inspires you to deal with deadlines and volumes in the most accurate way.', 'Your eye for detail and risk awareness complements your organizational competencies.', 'You are flexible in terms of working hours with shifts moving from 8:00 AM till 8:00 PM.', 'As a real team player, you take accountability for your actions and decisions.', 'Familiarity with the Lean methodology is a plus']], ['offered-1', ['Possibility to develop knowledge of the financial markets and financial instruments,', 'Opportunity to share and implement ideas how to optimize our processes, reduce our risk, and improve our service to our clients,', 'Possibility to develop “soft skills” (business communication, negotiations, assertiveness, organization awareness and many more),', 'You will play an important role in the upcoming challenges of our team,', 'As part of team, you will work in a dynamic environment.']], ['additional-module-1', ['Once shares and bonds are traded, the securities and cash need to be exchanged. That’s where Euroclear Bank comes in to ‘settle’ the trades.']]]</t>
  </si>
  <si>
    <t>'Daily investigation of corporate actions event on fixed income securities and warrants.', 'Cooperation with internal teams (New Issues, Settlement, Client Service).', 'Cooperation with external parties depositaries, agents, issuers.', 'Making sure that each event is correctly and timely set-up.', 'Analysis of securities documentation.', 'Working on projects linked to process improvement, enhancement of control environment and automation.', 'Acting as a business analyst on IT and market related projects.'</t>
  </si>
  <si>
    <t>'Continuous Improvement mindset.', 'Ability to understand wide context and make links between different corporate events.', 'Basic knowledge or interest in VBA is welcome, but not required.', 'Your English is fluent and you have excellent communication skills.', 'Our rapidly changing environment inspires you to deal with deadlines and volumes in the most accurate way.', 'Your eye for detail and risk awareness complements your organizational competencies.', 'You are flexible in terms of working hours with shifts moving from 8:00 AM till 8:00 PM.', 'As a real team player, you take accountability for your actions and decisions.', 'Familiarity with the Lean methodology is a plus'</t>
  </si>
  <si>
    <t>'Possibility to develop knowledge of the financial markets and financial instruments,', 'Opportunity to share and implement ideas how to optimize our processes, reduce our risk, and improve our service to our clients,', 'Possibility to develop “soft skills” (business communication, negotiations, assertiveness, organization awareness and many more),', 'You will play an important role in the upcoming challenges of our team,', 'As part of team, you will work in a dynamic environment.'</t>
  </si>
  <si>
    <t>corporate action operation specialist</t>
  </si>
  <si>
    <t xml:space="preserve"> c:business analyst  ji:3  Int:operation corporate  c:financial analyst  ji:0  Int:  c:system analyst  ji:0  Int:  c:data scientist  ji:0  Int:  c:financial controller  ji:0  Int:  c:intern analyst  ji:0  Int:  c:security analyst  ji:0  Int:</t>
  </si>
  <si>
    <t>cos:business analyst  cos:0.911 cos:financial analyst  cos:0.891 cos:system analyst  cos:0.942 cos:data scientist  cos:0.933 cos:financial controller  cos:0.936 cos:intern analyst  cos:0.971 cos:security analyst  cos:0.943</t>
  </si>
  <si>
    <t>specialist action</t>
  </si>
  <si>
    <t>daily investigation corporate action event fixed income security warrant cooperation internal team new issue settlement client service external party depositary agent issuer making sure correctly timely set analysis documentation working project linked process improvement enhancement control environment automation acting business analyst it market related</t>
  </si>
  <si>
    <t xml:space="preserve"> c:business analyst  ji:8  Int:project market client automation corporate service process business  c:financial analyst  ji:2  Int:control settlement  c:system analyst  ji:1  Int:it  c:data scientist  ji:1  Int:analysis  c:financial controller  ji:0  Int:  c:intern analyst  ji:0  Int:  c:security analyst  ji:1  Int:security</t>
  </si>
  <si>
    <t>improvement analyst issuer issue analysis fixed agent working warrant environment security team investigation depositary timely acting new documentation sure linked control it cooperation party external event set making enhancement daily income internal action related settlement correctly</t>
  </si>
  <si>
    <t>Corporate Development Senior Analyst</t>
  </si>
  <si>
    <t>['https://www.pracuj.pl/praca/corporate-development-senior-analyst-mazowieckie,oferta,9750449']</t>
  </si>
  <si>
    <t>[['https://www.pracuj.pl/praca/corporate-development-senior-analyst-mazowieckie,oferta,9750449'], 1, ['responsibilities-1', ['Prowadzenie merytoryczne jednego z obszarów projektu z zakresu Rozwoju Korporacyjnego (np. proces due diligence, analiza finansowa, wycena spółki i pokrewne)', 'Identyfikacja spółek pod kątem potencjalnego M&amp;A oraz ocena atrakcyjności transakcji', 'Przygotowywanie pakietów informacyjnych nt. Grupy InPost dla banków finansujących lub rynków kapitałowych (w zakresie projektów dot. pozyskiwania finansowania dłużnego)', 'Przygotowywanie prezentacji podsumowujących transakcję lub pokrewnych (np. dla Zarządu lub Rady Nadzorczej)', 'Monitorowanie przejętych spółek pod kątem kluczowych KPI.']], ['requirements-1', ['Doświadczenie zawodowe: 2-3 lata', 'Doświadczenie w: bankowości inwestycyjnej lub korporacyjnej / konsultingu / funduszu PE / dziale Corporate Development w spółce lub podobne', 'Wykształcenie wyższe z zakresu finansów, ekonomii, prawa, inżynierii, nauk ścisłych lub pokrewne', 'Ogólne zrozumienie procesów zarządzania przedsiębiorstwem, budowania strategii, analizy finansowej, kwestii prawnych oraz zagadnień związanych z rynkami kapitałowymi', 'Umiejętność syntezy i prezentacji danych, w tym znajomość PowerPointa', 'Wysoko rozwinięte umiejętności analityczne, w tym znajomość Excela', 'Proaktywność i świetne umiejętności interpersonalne.', 'Doświadczenie w prowadzeniu lub uczestniczeniu w procesach M&amp;A', 'Umiejętność analizy finansowej przedsiębiorstwa', 'Umiejętność modelowania finansowego oraz znajomość metod wyceny spółek.']], ['offered-1', ['Pracę w modelu hybrydowym (nasze biuro znajduje się na ul. Czerniakowskiej 87a)', 'Samodzielne stanowisko z możliwością rozwoju w strukturach firmy', 'Możliwość współtworzenia sukcesu InPost w Polsce i za granicą', 'Regularne podnoszenie swoich kompetencji oraz zdobywanie nowych', 'Możliwość współtworzenia i realizacji innowacyjnych strategii korporacyjnych', 'System kafeteryjny, w którym to pracownik sam wybiera benefity, z których korzysta (np. Multisport, prywatna opieka medyczna, bony do sklepów, bilety na wydarzenia sportowe i muzyczne i wiele, wiele więcej)', 'Partnerską współpracę, która jest dla nas największą wartością', 'Możliwość uczestniczenia w życiu firmy oraz inicjatywach pracowniczych (wolontariat, liczne akcje i konkursy z nagrodami)']]]</t>
  </si>
  <si>
    <t>'Conducting the content of one of the project areas in the field of Corporate Development (e.g. due diligence process, financial analysis, company valuation and related)', 'Identification of companies in terms of potential M&amp;A and assessment of the attractiveness of the transaction', 'Preparation of information packages on the InPost Group for financing banks or capital markets (with regard to debt financing projects)', 'Preparation of transaction summary or related presentations (e.g. for the Management Board or Supervisory Board)', 'Monitoring of acquired companies in terms of key KPIs.'</t>
  </si>
  <si>
    <t>'Professional experience: 2-3 years', 'Experience in: investment or corporate banking / consulting / PE fund / Corporate Development department in a company or similar', 'Higher education in finance, economics, law, engineering, exact sciences or related ', 'General understanding of business management processes, strategy building, financial analysis, legal issues and issues related to capital markets', 'Data synthesis and presentation skills, including knowledge of PowerPoint', 'Highly developed analytical skills, including knowledge of Excel', 'Proactivity and great interpersonal skills.', 'Experience in conducting or participating in M&amp;A processes', 'Ability to analyze financial companies', 'Ability to financial modeling and knowledge of company valuation methods.'</t>
  </si>
  <si>
    <t>'Work in a hybrid model (our office is located at ul. Czerniakowska 87a)', 'Independent position with the possibility of development within the company's structures', 'The possibility of co-creating the success of InPost in Poland and abroad', 'Regularly improving your competences and acquiring new ones' , 'Possibility to co-create and implement innovative corporate strategies', 'Cafeteria system in which the employee chooses the benefits he/she uses (e.g. Multisport, private medical care, shop vouchers, tickets to sports and music events and much, much more )', 'Partner cooperation, which is the greatest value for us', 'Opportunity to participate in the life of the company and employee initiatives (volunteering, numerous campaigns and competitions with prizes)'</t>
  </si>
  <si>
    <t>corporate development  analyst</t>
  </si>
  <si>
    <t xml:space="preserve"> c:business analyst  ji:2  Int:corporate  c:financial analyst  ji:0  Int:  c:system analyst  ji:0  Int:  c:data scientist  ji:0  Int:  c:financial controller  ji:0  Int:  c:intern analyst  ji:0  Int:  c:security analyst  ji:0  Int:</t>
  </si>
  <si>
    <t>cos:business analyst  cos:0.874 cos:financial analyst  cos:0.866 cos:system analyst  cos:0.933 cos:data scientist  cos:0.927 cos:financial controller  cos:0.92 cos:intern analyst  cos:0.972 cos:security analyst  cos:0.937</t>
  </si>
  <si>
    <t xml:space="preserve">development analyst </t>
  </si>
  <si>
    <t>conducting content one project area field corporate development due diligence process financial analysis company valuation related identification term potential assessment attractiveness transaction preparation information package inpost group financing bank capital market regard debt summary presentation management board supervisory monitoring acquired key kpis</t>
  </si>
  <si>
    <t xml:space="preserve"> c:business analyst  ji:7  Int:project market management monitoring transaction corporate process  c:financial analyst  ji:3  Int:financial valuation management  c:system analyst  ji:1  Int:key  c:data scientist  ji:1  Int:analysis  c:financial controller  ji:1  Int:financial  c:intern analyst  ji:0  Int:  c:security analyst  ji:0  Int:</t>
  </si>
  <si>
    <t>package diligence analysis valuation financing key attractiveness potential board assessment information conducting group field company summary area regard financial identification content due supervisory development one acquired inpost debt presentation term bank capital related preparation kpis</t>
  </si>
  <si>
    <t>Corporate Finance Manager</t>
  </si>
  <si>
    <t>['https://www.pracuj.pl/praca/corporate-finance-manager-chorzow-metalowcow-13,oferta,1002495021']</t>
  </si>
  <si>
    <t>[['https://www.pracuj.pl/praca/corporate-finance-manager-chorzow-metalowcow-13,oferta,1002495021'], 1, ['responsibilities-1', ['Przygotowywanie modeli i prognoz finansowych, ', 'Przetwarzanie i analiza danych operacyjnych i finansowych dla Klientów z różnych branż, ', 'Udział w projektach dotyczących wycen spółek oraz projektów transakcyjnych, ', 'Sporządzanie prezentacji inwestycyjnych, teaserów oraz innych materiałów na potrzeby realizacji projektów z zakresu Corporate Finance, ', 'Udział w projektach Due Dilligence oraz audytach finansowo-biznesowych, ', 'Sporządzanie analiz rynku oraz konkurencji, ', 'Udział w projektach dotyczących optymalizacji procesów i procedur controllingowych oraz narzędzi klasy Business Intelligence, ', 'Przygotowywanie cyklicznych raportów biznesowych i controlingowych, ', 'Wizualizowanie danych w raportach analitycznych, ', 'Współpraca z wewnętrznym zespołem projektowym (analitycy, menedżerowie projektów) oraz z zespołami projektowymi Klientów. ']], ['requirements-1', ['Wykształcenie wyższe o kierunku finansowym lub ekonomicznym, ', 'Praktyczne, minimum roczne doświadczenie na stanowisku analityka finansowego lub pokrewnym, ', 'NIEZBĘDNE - Umiejętność samodzielnego sporządzenia pełnego modelu finansowego (Bilans, P&amp;L, Cash Flow), ', 'Zamiłowanie do pracy z liczbami / danymi, ', 'Umiejętność analitycznego myślenia i wyciągania syntetycznych wniosków ', 'Bardzo dobra znajomość MS Excel, ', 'Język angielski na poziomie zaawansowanym, ', 'Samodzielność i proaktywność, ', 'Otwartość na naukę i rozwój. ', 'Dodatkowe atuty: ', 'Doświadczenie we wdrażaniu procedur controllingu finansowego, ', 'Znajomość dobrych praktyk w zakresie wizualizacji danych, ', 'Zainteresowanie tematyką rynków kapitałowych. ']], ['offered-1', ['Umowa o Pracę na pełny etat lub współpraca B2B, ', 'Możliwość częściowej pracy zdalnej oraz elastyczny system pracy, ', 'Pracę w młodym, dynamicznie rozwijającym się zespole nastawionym na sukces, ', 'Możliwość zdobywania wiedzy i doświadczenia przy projektach w różnych branżach, w tym dla klientów zagranicznych, ', 'Płaską strukturę organizacyjną nastawioną na innowację i zwinne działanie, bez „korporacyjnej otoczki”, ', 'Wsparcie w rozwoju i szkolenia, ', 'Dostęp do materiałów edukacyjnych, ', 'Darmowe lekcje języka angielskiego, ', 'Integrację zespołu, ', 'Docelowo premiowy system wynagradzania, zależny od zaangażowania. ']], ['benefits-1', ['dofinansowanie nauki języków', 'dofinansowanie szkoleń i kursów', 'elastyczny czas pracy', 'spotkania integracyjne', 'brak dress code’u', 'kawa / herbata', 'parking dla pracowników']], ['about-us-1', ['W Enterium łączymy kompetencje z zakresu analityki danych, finansów i doradztwa strategicznego. ', 'Realizujemy projekty dla dynamicznie rozwijających się firm krajowych, jak i klientów zagranicznych wspierając ich m.in. w zakresie transformacji cyfrowej. ', 'W związku z dynamicznym rozwojem w obszarze usług Corporate Finance poszukujemy do naszego zespołu osób, które chcą rozwijać się i poszerzać swoje kompetencje w obszarze modelowania finansowego, doradztwa strategicznego oraz analityki biznesowej. ', '', ' ', '']]]</t>
  </si>
  <si>
    <t>'Preparation of financial models and forecasts,', 'Processing and analysis of operational and financial data for clients from various industries,', 'Participation in projects related to company valuations and transaction projects,', 'Preparation of investment presentations, teasers and other materials for the needs of implementation projects in the field of Corporate Finance, ', 'Participation in Due Diligence projects and financial and business audits, ', 'Preparing market and competition analyzes, ', 'Participation in projects concerning the optimization of controlling processes and procedures and Business Intelligence class tools, ', ' Preparing cyclical business and controlling reports, ', 'Visualizing data in analytical reports, ', 'Cooperation with the internal project team (analysts, project managers) and with clients' project teams. '</t>
  </si>
  <si>
    <t>'Higher education in finance or economics,', 'Practical, minimum one-year experience as a financial analyst or similar,', 'ESSENTIAL - Ability to independently prepare a full financial model (Balance, P&amp;L, Cash Flow),', 'Passion for work with numbers / data, ', 'Ability to think analytically and draw synthetic conclusions', 'Very good knowledge of MS Excel, ', 'English at an advanced level, ', 'Independence and proactivity, ', 'Openness to learning and development. ', 'Additional strengths: ', 'Experience in implementing financial controlling procedures, ', 'Knowledge of good practices in the field of data visualization, ', 'Interest in the subject of capital markets. '</t>
  </si>
  <si>
    <t>'Full-time employment contract or B2B cooperation,', 'The possibility of partial remote work and a flexible work system,', 'Work in a young, dynamically developing team focused on success,', 'The possibility of gaining knowledge and experience on projects in various industries, including for foreign clients,', 'Flat organizational structure focused on innovation and agile operation, without a "corporate envelope", 'Support in development and training,', 'Access to educational materials,', 'Free language lessons English,', 'Team integration,', 'Ultimately, a bonus remuneration system, depending on commitment. '</t>
  </si>
  <si>
    <t>'co-financing of language learning', 'co-financing of training and courses', 'flexible working hours', 'integration meetings', 'no dress code', 'coffee / tea', 'employee parking'</t>
  </si>
  <si>
    <t>corporate finance manager</t>
  </si>
  <si>
    <t xml:space="preserve"> c:business analyst  ji:3  Int:manager corporate  c:financial analyst  ji:1  Int:finance  c:system analyst  ji:0  Int:  c:data scientist  ji:0  Int:  c:financial controller  ji:1  Int:finance  c:intern analyst  ji:0  Int:  c:security analyst  ji:0  Int:</t>
  </si>
  <si>
    <t>cos:business analyst  cos:0.876 cos:financial analyst  cos:0.87 cos:system analyst  cos:0.932 cos:data scientist  cos:0.916 cos:financial controller  cos:0.924 cos:intern analyst  cos:0.976 cos:security analyst  cos:0.937</t>
  </si>
  <si>
    <t>finance</t>
  </si>
  <si>
    <t>preparation financial model forecast processing analysis operational data client various industry participation project related company valuation transaction investment presentation teaser material need implementation field corporate finance due diligence business audit preparing market competition analyzes concerning optimization controlling process procedure intelligence class tool cyclical report visualizing analytical cooperation internal team analyst manager</t>
  </si>
  <si>
    <t xml:space="preserve"> c:business analyst  ji:9  Int:project market client transaction corporate process manager business controlling  c:financial analyst  ji:5  Int:finance valuation class financial investment  c:system analyst  ji:0  Int:  c:data scientist  ji:5  Int:forecast data analysis report analytical  c:financial controller  ji:4  Int:financial finance audit controlling  c:intern analyst  ji:1  Int:processing  c:security analyst  ji:0  Int:</t>
  </si>
  <si>
    <t>finance visualizing analyst data analysis diligence valuation competition report investment model tool analytical implementation team participation field company teaser processing analyzes procedure class financial audit optimization need due material intelligence presentation concerning cooperation forecast preparing various industry cyclical internal related preparation operational</t>
  </si>
  <si>
    <t>Corporate Investment Bank Derivatives Asset Class Controller Associate</t>
  </si>
  <si>
    <t>['https://www.pracuj.pl/praca/corporate-investment-bank-derivatives-asset-class-controller-associate-warszawa-aleja-jana-pawla-ii-19,oferta,1002414705']</t>
  </si>
  <si>
    <t>[['https://www.pracuj.pl/praca/corporate-investment-bank-derivatives-asset-class-controller-associate-warszawa-aleja-jana-pawla-ii-19,oferta,1002414705'], 1, ['responsibilities-1', ['Work closely with line of business controllers, financial control. middle office, and operations', 'Partner with FAIR teams globally and various stakeholders across global locations', 'Manage the consolidation of JPMorgan Chase financial data at month-end for their asset class', 'Perform various control procedures to ensure the integrity of reported financial results', 'Enhance the overall control environment around the financial reporting function', 'Manage the consolidation of JPMorgan Chase financial data at month end, including the ability to support month end, quarter end, and year end activities', 'Mobilize change wherever possible in order to simplify processes and enhance controls', 'Control post-closing entries and consolidation adjustments', 'Expectation for hands-on engagement with leading the work and projects']], ['requirements-1', ['At least 4-7 years of overall work experience; with minimum of 3 years’ experience in accounting, finance, or related industry', 'Basic knowledge of investment banking products, including financial derivatives', 'Strong leadership skills, time-management skills and strong understanding of the process', 'Advanced verbal and written communication skills', 'Strong desktop/spreadsheet/database skills', 'Comfort liaising with business and risk partners while building and maintaining relationships', 'Ability to critically challenge with the goal of identifying control issues']], ['additional-module-1', ['J.P. Morgan is a global leader in financial services, providing strategic advice and products to the world’s most prominent corporations, governments, wealthy individuals and institutional investors. Our first-class business in a first-class way approach to serving clients drives everything we do. We strive to build trusted, long-term partnerships to help our clients achieve their business objectives.', '', 'We recognize that our people are our strength and the diverse talents they bring to our global workforce are directly linked to our success. We are an equal opportunity employer and place a high value on diversity and inclusion at our company. We do not discriminate on the basis of any protected attribute, including race, religion, color, national origin, gender, sexual orientation, gender identity, gender expression, age, marital or veteran status, pregnancy or disability, or any other basis protected under applicable law. In accordance with applicable law, we make reasonable accommodations for applicants’ and employees’ religious practices and beliefs, as well as any mental health or physical disability needs.']]]</t>
  </si>
  <si>
    <t>'Work closely with line of business controllers, financial control. middle office, and operations', 'Partner with FAIR teams globally and various stakeholders across global locations', 'Manage the consolidation of JPMorgan Chase financial data at month-end for their asset class', 'Perform various control procedures to ensure the integrity of reported financial results', 'Enhance the overall control environment around the financial reporting function', 'Manage the consolidation of JPMorgan Chase financial data at month end, including the ability to support month end, quarter end, and year end activities', 'Mobilize change wherever possible in order to simplify processes and enhance controls', 'Control post-closing entries and consolidation adjustments', 'Expectation for hands-on engagement with leading the work and projects'</t>
  </si>
  <si>
    <t>'At least 4-7 years of overall work experience; with minimum of 3 years’ experience in accounting, finance, or related industry', 'Basic knowledge of investment banking products, including financial derivatives', 'Strong leadership skills, time-management skills and strong understanding of the process', 'Advanced verbal and written communication skills', 'Strong desktop/spreadsheet/database skills', 'Comfort liaising with business and risk partners while building and maintaining relationships', 'Ability to critically challenge with the goal of identifying control issues'</t>
  </si>
  <si>
    <t>corporate investment bank derivative asset class controller associate</t>
  </si>
  <si>
    <t xml:space="preserve"> c:business analyst  ji:2  Int:corporate  c:financial analyst  ji:4  Int:class investment derivative asset  c:system analyst  ji:0  Int:  c:data scientist  ji:1  Int:associate  c:financial controller  ji:1  Int:controller  c:intern analyst  ji:0  Int:  c:security analyst  ji:0  Int:</t>
  </si>
  <si>
    <t>cos:business analyst  cos:0.922 cos:financial analyst  cos:0.93 cos:system analyst  cos:0.948 cos:data scientist  cos:0.939 cos:financial controller  cos:0.953 cos:intern analyst  cos:0.961 cos:security analyst  cos:0.955</t>
  </si>
  <si>
    <t>bank associate corporate controller</t>
  </si>
  <si>
    <t>work closely line business controller financial control middle office operation partner fair team globally various stakeholder across global location manage consolidation jpmorgan chase data month end asset class perform procedure ensure integrity reported result enhance overall environment around reporting function including ability support quarter year activity mobilize change wherever possible order simplify process post closing entry adjustment expectation hand engagement leading project</t>
  </si>
  <si>
    <t xml:space="preserve"> c:business analyst  ji:5  Int:project support process operation business  c:financial analyst  ji:6  Int:control support class financial reporting asset  c:system analyst  ji:0  Int:  c:data scientist  ji:2  Int:data reporting  c:financial controller  ji:2  Int:financial controller  c:intern analyst  ji:0  Int:  c:security analyst  ji:0  Int:</t>
  </si>
  <si>
    <t>stakeholder project expectation data quarter wherever closely function order controller simplify operation consolidation end reported environment work activity adjustment team closing around office mobilize perform procedure engagement location enhance result month hand leading ability middle across partner process overall global fair manage year ensure line jpmorgan chase post including globally various entry change integrity possible business</t>
  </si>
  <si>
    <t>Corporate Sector Controller HR Accounting – Associate</t>
  </si>
  <si>
    <t>['https://www.pracuj.pl/praca/corporate-sector-controller-hr-accounting-associate-warszawa-aleja-jana-pawla-ii-19,oferta,1002435236']</t>
  </si>
  <si>
    <t>[['https://www.pracuj.pl/praca/corporate-sector-controller-hr-accounting-associate-warszawa-aleja-jana-pawla-ii-19,oferta,1002435236'], 1, ['responsibilities-1', ['Coordination of month end close process', 'Ensure the accuracy and validity of line of business general ledger accounts, including adherence to the firmwide General Ledger Reconciliation &amp; Substantiation (GLRS) standards', 'Ensure adherence to P&amp;L and Balance Sheet controls owned by HR Controllers, including identifying and implementing opportunities for efficiency', 'Analyze, communicate, and resolve material variances between the general ledger and upstream systems, as defined by line of business', 'Support internal &amp; external audit activities and inquiries']], ['requirements-1', ['Bachelor’s degree in Accounting', '3+ years of related General Ledger experience including month end close responsibilities', 'Strong analytical skills and experience with financial reporting', 'Excellent organizational and problem-solving skills', 'Excellent verbal and written communication skills', 'Able to multi-task in a constantly changing environment', 'Able to build and maintain partnerships within the various product aligned businesses and across other corporate financial, treasury, and accounting groups', 'SAP experience is an advantage', 'Excellent desktop/spreadsheet/database skills']], ['additional-module-1', ['As a HR Controller Associate, you will be responsible for the payroll accounting month end close process, ensuring the accuracy, integrity and timeliness of the firm’s books and records. Among your main tasks will be: balance sheet reconciliation and substantiation, reporting, performing internal controls, as well as participation in internal &amp; external audit.', '', "The Financial Controller function is primarily focused on ensuring and improving the organization's credibility through accounting, financial controls, systems and reporting with an emphasis on integrity of general ledger, operating systems and infrastructure controls across the entire lifecycle of the business."]]]</t>
  </si>
  <si>
    <t>'Coordination of month end close process', 'Ensure the accuracy and validity of line of business general ledger accounts, including adherence to the firmwide General Ledger Reconciliation &amp; Substantiation (GLRS) standards', 'Ensure adherence to P&amp;L and Balance Sheet controls owned by HR Controllers, including identifying and implementing opportunities for efficiency', 'Analyze, communicate, and resolve material variances between the general ledger and upstream systems, as defined by line of business', 'Support internal &amp; external audit activities and inquiries'</t>
  </si>
  <si>
    <t>'Bachelor’s degree in Accounting', '3+ years of related General Ledger experience including month end close responsibilities', 'Strong analytical skills and experience with financial reporting', 'Excellent organizational and problem-solving skills', 'Excellent verbal and written communication skills', 'Able to multi-task in a constantly changing environment', 'Able to build and maintain partnerships within the various product aligned businesses and across other corporate financial, treasury, and accounting groups', 'SAP experience is an advantage', 'Excellent desktop/spreadsheet/database skills'</t>
  </si>
  <si>
    <t>corporate sector controller hr accounting associate</t>
  </si>
  <si>
    <t xml:space="preserve"> c:business analyst  ji:2  Int:corporate  c:financial analyst  ji:1  Int:accounting  c:system analyst  ji:0  Int:  c:data scientist  ji:1  Int:associate  c:financial controller  ji:2  Int:controller accounting  c:intern analyst  ji:0  Int:  c:security analyst  ji:0  Int:</t>
  </si>
  <si>
    <t>cos:business analyst  cos:0.929 cos:financial analyst  cos:0.908 cos:system analyst  cos:0.936 cos:data scientist  cos:0.949 cos:financial controller  cos:0.958 cos:intern analyst  cos:0.969 cos:security analyst  cos:0.935</t>
  </si>
  <si>
    <t>sector controller hr associate accounting</t>
  </si>
  <si>
    <t>coordination month end close process ensure accuracy validity line business general ledger account including adherence firmwide reconciliation substantiation glrs standard balance sheet control owned hr controller identifying implementing opportunity efficiency analyze communicate resolve material variance upstream system defined support internal external audit activity inquiry</t>
  </si>
  <si>
    <t xml:space="preserve"> c:business analyst  ji:3  Int:support business process  c:financial analyst  ji:3  Int:support control account  c:system analyst  ji:1  Int:system  c:data scientist  ji:0  Int:  c:financial controller  ji:4  Int:controller audit ledger general  c:intern analyst  ji:0  Int:  c:security analyst  ji:0  Int:</t>
  </si>
  <si>
    <t>validity sheet communicate reconciliation variance identifying support inquiry adherence hr accuracy coordination firmwide opportunity end upstream activity balance implementing owned standard efficiency substantiation month defined material control process analyze resolve ensure line close external including system glrs internal account business</t>
  </si>
  <si>
    <t>Cost Accounting Analyst with German</t>
  </si>
  <si>
    <t>['https://www.pracuj.pl/praca/cost-accounting-analyst-with-german-warszawa,oferta,1002458805']</t>
  </si>
  <si>
    <t>[['https://www.pracuj.pl/praca/cost-accounting-analyst-with-german-warszawa,oferta,1002458805'], 1, ['responsibilities-1', ['Product costing, pricing, and reporting activities', 'Month End Closing activities', 'Master Data Management', 'Account reconciliation', 'Cost calculations and reporting', 'Cooperate closely with Finance and Functional Departments']], ['requirements-1', ['1 to 2 years of business experience in RTR General Accounting, Cost accounting and reporting', 'Fluent English, German min. B1',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the hybrid model']]]</t>
  </si>
  <si>
    <t>'Product costing, pricing, and reporting activities', 'Month End Closing activities', 'Master Data Management', 'Account reconciliation', 'Cost calculations and reporting', 'Cooperate closely with Finance and Functional Departments'</t>
  </si>
  <si>
    <t>'1 to 2 years of business experience in RTR General Accounting, Cost accounting and reporting', 'Fluent English, German min. B1',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t>
  </si>
  <si>
    <t>'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the hybrid model'</t>
  </si>
  <si>
    <t>cost accounting analyst</t>
  </si>
  <si>
    <t xml:space="preserve"> c:business analyst  ji:0  Int:  c:financial analyst  ji:3  Int:cost accounting  c:system analyst  ji:0  Int:  c:data scientist  ji:0  Int:  c:financial controller  ji:1  Int:accounting  c:intern analyst  ji:0  Int:  c:security analyst  ji:0  Int:</t>
  </si>
  <si>
    <t>cos:business analyst  cos:0.888 cos:financial analyst  cos:0.88 cos:system analyst  cos:0.944 cos:data scientist  cos:0.934 cos:financial controller  cos:0.935 cos:intern analyst  cos:0.968 cos:security analyst  cos:0.944</t>
  </si>
  <si>
    <t>product costing pricing reporting activity month end closing master data management account reconciliation cost calculation cooperate closely finance functional department</t>
  </si>
  <si>
    <t xml:space="preserve"> c:business analyst  ji:4  Int:pricing product management  c:financial analyst  ji:5  Int:finance management account reporting cost  c:system analyst  ji:0  Int:  c:data scientist  ji:2  Int:data reporting  c:financial controller  ji:1  Int:finance  c:intern analyst  ji:0  Int:  c:security analyst  ji:0  Int:</t>
  </si>
  <si>
    <t>cooperate data reconciliation functional costing closely pricing end activity product calculation closing master department month</t>
  </si>
  <si>
    <t>Cost Controller / Kontroler Kosztów</t>
  </si>
  <si>
    <t>['https://www.pracuj.pl/praca/cost-controller-kontroler-kosztow-chorzow,oferta,1002497020']</t>
  </si>
  <si>
    <t>[['https://www.pracuj.pl/praca/cost-controller-kontroler-kosztow-chorzow,oferta,1002497020'], 1, ['responsibilities-1', ['Zarządzanie przepływami pieniężnymi, kosztami oraz marżą w odniesieniu do projektu,', 'Zarządzanie przepływami pieniężnymi - monitorowanie, prognozowanie i optymalizacja przepływów,', 'Zarządzanie kosztami projektu - comiesięczna analiza rzeczywistych poniesionych kosztów i porównanie z prognozą oraz analiza odchyleń, a także monitorowanie dodatkowych kosztów projektu,', 'Monitorowanie i prognozowanie przychodów i marży,', 'Identyfikacja możliwości dotyczących redukcji kosztów,', 'Podejmowanie działań zapobiegawczych w odniesieniu do wszelkich odchyleń w stosunku do budżetu i prognoz,', 'Ścisła współpraca z zespołem projektowym, lokalnymi zespołami księgowymi i zespołami controllingowymi,', 'Wykonywanie bieżących raportów i analiz dotyczących projektu,', 'Praca z systemem SAP.']], ['requirements-1', ['Wykształcenie wyższe z zakresu finansów,', 'Dobra znajomość języka angielskiego,', 'Umiejętności analityczne,', 'Doświadczenie w pracy w controllingu w firmie produkcyjnej,', 'Świetna komunikacja i umiejętność pracy w dynamicznej organizacji.']], ['offered-1', ['Możliwość rozwoju zawodowego w dużej, międzynarodowej firmie produkcyjnej,', 'Pakiet benefitów,', 'Stabilne zatrudnienie,', 'Umowę o pracę.']]]</t>
  </si>
  <si>
    <t>Cost Controller / Cost Controller</t>
  </si>
  <si>
    <t>'Cash flow, cost and margin management for the project', 'Cash flow management - monitoring, forecasting and optimizing cash flows', 'Project cost management - monthly analysis of actual costs incurred and comparison with the forecast and analysis of deviations, as well as monitoring additional project costs,', 'Monitoring and forecasting of revenues and margins,', 'Identification of cost reduction opportunities,', 'Taking preventive actions in relation to any deviations from the budget and forecasts,', 'Close cooperation with the project team, local accounting and controlling teams,', 'Performing current reports and analyzes regarding the project,', 'Working with the SAP system.'</t>
  </si>
  <si>
    <t>'Higher education in finance,', 'Good command of English,', 'Analytical skills,', 'Experience in working in controlling in a production company,', 'Excellent communication and ability to work in a dynamic organization.'</t>
  </si>
  <si>
    <t>cost controller</t>
  </si>
  <si>
    <t xml:space="preserve"> c:business analyst  ji:0  Int:  c:financial analyst  ji:2  Int:cost  c:system analyst  ji:0  Int:  c:data scientist  ji:0  Int:  c:financial controller  ji:1  Int:controller  c:intern analyst  ji:0  Int:  c:security analyst  ji:0  Int:</t>
  </si>
  <si>
    <t>cos:business analyst  cos:0.86 cos:financial analyst  cos:0.848 cos:system analyst  cos:0.955 cos:data scientist  cos:0.908 cos:financial controller  cos:0.9 cos:intern analyst  cos:0.955 cos:security analyst  cos:0.949</t>
  </si>
  <si>
    <t>cash flow cost margin management project monitoring forecasting optimizing monthly analysis actual incurred comparison forecast deviation well additional revenue identification reduction opportunity taking preventive action relation budget close cooperation team local accounting controlling performing current report analyzes regarding working sap system</t>
  </si>
  <si>
    <t xml:space="preserve"> c:business analyst  ji:4  Int:project controlling management monitoring  c:financial analyst  ji:3  Int:cost management accounting  c:system analyst  ji:2  Int:system sap  c:data scientist  ji:3  Int:analysis report forecast  c:financial controller  ji:2  Int:controlling accounting  c:intern analyst  ji:0  Int:  c:security analyst  ji:1  Int:revenue</t>
  </si>
  <si>
    <t>flow analysis report accounting revenue opportunity working monthly cash performing additional team margin analyzes reduction relation identification taking comparison well sap deviation budget local preventive forecasting cooperation regarding optimizing forecast actual close system incurred current action cost</t>
  </si>
  <si>
    <t>Cost Controller</t>
  </si>
  <si>
    <t>['https://www.pracuj.pl/praca/cost-controller-rybnik,oferta,1002469191']</t>
  </si>
  <si>
    <t>[['https://www.pracuj.pl/praca/cost-controller-rybnik,oferta,1002469191'], 1, ['responsibilities-1', ['Kalkulacja kosztu wytworzenia i kosztów sprzedaży,', 'Realizowanie zadań związanych z rachunkowością zarządczą oraz rachunkiem kosztów,', 'Średnioterminowe planowanie biznesowe,', 'Wykonywanie raportów i analiz,', 'Kalkulacja cen standardowych i standaryzacja kosztów,', 'Kalkulacja kosztów dotyczących zapytań ofertowych (RFQ) ,', 'Przeprowadzanie analiz rentowności,', 'Praca z systemem SAP (moduł CO).']], ['requirements-1', ['Wykształcenie wyższe (ekonomia, finanse, controlling lub pokrewne),', 'Doświadczenie na podobnym stanowisku zdobyte w firmie produkcyjnej,', 'Doświadczenie w kalkulacji kosztów sprzedaży,', 'Bardzo dobra znajomość języka angielskiego (min. B2),', 'Mile widziana znajomość systemu SAP,', 'Dokładność i dobra organizacja pracy,', 'Umiejętność analitycznego myślenia,', 'Zaangażowanie.']], ['offered-1', ['Możliwość rozwoju zawodowego w międzynarodowej firmie produkcyjnej,', 'Stabilne zatrudnienie,', 'Umowę o pracę,', 'Dobrą atmosferę pracy.']]]</t>
  </si>
  <si>
    <t>'Calculation of cost of production and selling costs,', 'Implementation of tasks related to management accounting and cost accounting,', 'Medium-term business planning,', 'Preparation of reports and analyses,', 'Calculation of standard prices and standardization of costs,', 'Calculation costs related to requests for proposals (RFQ),', 'Conducting profitability analyses,', 'Working with the SAP system (CO module).'</t>
  </si>
  <si>
    <t>'Higher education (economics, finance, controlling or similar),', 'Experience in a similar position gained in a production company,', 'Experience in calculating sales costs,', 'Very good command of English (min. B2),', 'Knowledge of the SAP system is welcome,', 'Accuracy and good organization of work,', 'Ability to think analytically,', 'Commitment.'</t>
  </si>
  <si>
    <t>'Possibility of professional development in an international production company,', 'Stable employment,', 'Employment contract,', 'Good working atmosphere.'</t>
  </si>
  <si>
    <t>calculation cost production selling implementation task related management accounting medium term business planning preparation report analysis standard price standardization request proposal rfq conducting profitability working sap system co module</t>
  </si>
  <si>
    <t xml:space="preserve"> c:business analyst  ji:3  Int:planning business management  c:financial analyst  ji:3  Int:cost management accounting  c:system analyst  ji:2  Int:system sap  c:data scientist  ji:2  Int:analysis report  c:financial controller  ji:1  Int:accounting  c:intern analyst  ji:0  Int:  c:security analyst  ji:0  Int:</t>
  </si>
  <si>
    <t>proposal task sap module production co report analysis standardization accounting profitability working price medium implementation term request conducting calculation selling system rfq standard related preparation cost</t>
  </si>
  <si>
    <t>['https://www.pracuj.pl/praca/cost-controller-tychy-murarska-17,oferta,1002443131']</t>
  </si>
  <si>
    <t>[['https://www.pracuj.pl/praca/cost-controller-tychy-murarska-17,oferta,1002443131'], 1, ['responsibilities-1', ['Supervising on time and accurate month-end closing and quarterly-end closing', 'Balance sheet reconciliation preparation and review', 'Annual budgeting and rolling long range planning', 'Tracking and ensuring all savings roadmaps overhead/gains are achieved', 'Providing weekly update on risks &amp; opportunities to management', 'Responding to changes in customer demands', 'Ensuring Engineering &amp; Tooling balances are properly accounted for in accordance with ITA GAAP &amp; local GAAP', 'Interacting with Operations, Engineering, Sales and Program Management Teams']], ['requirements-1', ['University Graduate with bachelor’s degree in finance or accounting or related discipline', 'At least 3 years of working experience in financial controlling field', 'Ability to work independently', 'Hands-on experience with ERP SAP (must be mandatory)', 'Nice to have: experience in working in Automotive or Production facilities or Big4 accounting firm', 'Excellent communication skills and business acumen', 'Ability to work closely and build partnership with other departments and functions including senior level management', 'High level of reliability and working ethics', 'Ability to work under the time pressure and deadlines', 'Computer literacy with advanced MS Excel skills']]]</t>
  </si>
  <si>
    <t>'Supervising on time and accurate month-end closing and quarterly-end closing', 'Balance sheet reconciliation preparation and review', 'Annual budgeting and rolling long range planning', 'Tracking and ensuring all savings roadmaps overhead/gains are achieved', 'Providing weekly update on risks &amp; opportunities to management', 'Responding to changes in customer demands', 'Ensuring Engineering &amp; Tooling balances are properly accounted for in accordance with ITA GAAP &amp; local GAAP', 'Interacting with Operations, Engineering, Sales and Program Management Teams'</t>
  </si>
  <si>
    <t>'University Graduate with bachelor’s degree in finance or accounting or related discipline', 'At least 3 years of working experience in financial controlling field', 'Ability to work independently', 'Hands-on experience with ERP SAP (must be mandatory)', 'Nice to have: experience in working in Automotive or Production facilities or Big4 accounting firm', 'Excellent communication skills and business acumen', 'Ability to work closely and build partnership with other departments and functions including senior level management', 'High level of reliability and working ethics', 'Ability to work under the time pressure and deadlines', 'Computer literacy with advanced MS Excel skills'</t>
  </si>
  <si>
    <t>supervising time accurate month end closing quarterly balance sheet reconciliation preparation review annual budgeting rolling long range planning tracking ensuring saving roadmaps overhead gain achieved providing weekly update risk opportunity management responding change customer demand engineering tooling properly accounted accordance ita gaap local interacting operation sale program team</t>
  </si>
  <si>
    <t xml:space="preserve"> c:business analyst  ji:6  Int:management customer sale operation planning budgeting  c:financial analyst  ji:2  Int:risk management  c:system analyst  ji:0  Int:  c:data scientist  ji:1  Int:program  c:financial controller  ji:0  Int:  c:intern analyst  ji:0  Int:  c:security analyst  ji:0  Int:</t>
  </si>
  <si>
    <t>ita saving risk sheet overhead reconciliation tracking opportunity review end tooling team ensuring supervising closing balance roadmaps long properly accordance achieved update month accurate interacting local program engineering gaap range weekly annual providing change quarterly responding time demand accounted preparation rolling gain</t>
  </si>
  <si>
    <t>Cost Forecast &amp; Modelling, Data Scientist (Global Operation COO)</t>
  </si>
  <si>
    <t>['https://www.pracuj.pl/praca/cost-forecast-modelling-data-scientist-global-operation-coo-krakow-kapelanka-42a,oferta,1002445492']</t>
  </si>
  <si>
    <t>[['https://www.pracuj.pl/praca/cost-forecast-modelling-data-scientist-global-operation-coo-krakow-kapelanka-42a,oferta,1002445492'], 1, ['responsibilities-1', ['Will be responsible to lead exploration of data in variance forms and from multiple sources including handling of data quality and extraction of relevant insights useful for business services.', 'Responsible to build Python applications to extract, transform and examine financial / non-financial data at scale', 'Identify efficiencies in the use of financial and non-financial data sources across Operations (e.g., Inflation, Fx change, Volumes, Productivity) and build models to help establish relationship between changes in metrics and financial performance in each business service', 'Manage the deployment of Operations Integrated Financial Forecasting (IFF) which involves model governance, owning data quality checks, refreshing of latest available data points and visualization of results', 'Documenting model build approach and self-built code appropriately so it is easily readable, repeatable, and scalable']], ['requirements-1', ['Highly numerate with statistical background and advanced skills in R, Python or similar statistical analysis package', 'Proven experience in data gathering from multiple sources / formats, data cleansing and enrichment with strong knowledge of data warehouse design and data quality governance', 'Demonstratable experience in developing predictive models using machine learning frameworks, working with big data technologies and an understanding of standard industry libraries (pandas, sklearn, keras etc)', 'Ability to understand and explain modelling techniques, visualize analytical results (Qliksense, Anaplan, Tableau) and interpret business requirements in terms of data architecture, technology, and model design', 'Excellent project delivery skills with ability to meet deadlines', 'Strong relationship management and collaboration skills with openness to change', 'Comfortable in initiating and willing to challenge status quo', 'Exposure to Cloud and MLOps platforms (Azure, Google)', 'Understanding of Operating Costs and Financial Performance measures']], ['offered-1', ['Prospective job in one of the largest banking and financial services organisation in the world', 'An environment where you will be given space to take ownership and accountability for your work', 'A Team that will help you develop &amp; succeed', 'Exposure on all HSBC lines of business and markets', 'Ability to learn and try new things', 'Employees’ benefits: private medical and dental health care, Multisport Card, life insurance', 'Free parking card', 'Home office', 'Modern office in a good location']]]</t>
  </si>
  <si>
    <t>'Will be responsible to lead exploration of data in variance forms and from multiple sources including handling of data quality and extraction of relevant insights useful for business services.', 'Responsible to build Python applications to extract, transform and examine financial / non-financial data at scale', 'Identify efficiencies in the use of financial and non-financial data sources across Operations (e.g., Inflation, Fx change, Volumes, Productivity) and build models to help establish relationship between changes in metrics and financial performance in each business service', 'Manage the deployment of Operations Integrated Financial Forecasting (IFF) which involves model governance, owning data quality checks, refreshing of latest available data points and visualization of results', 'Documenting model build approach and self-built code appropriately so it is easily readable, repeatable, and scalable'</t>
  </si>
  <si>
    <t>'Highly numerate with statistical background and advanced skills in R, Python or similar statistical analysis package', 'Proven experience in data gathering from multiple sources / formats, data cleansing and enrichment with strong knowledge of data warehouse design and data quality governance', 'Demonstratable experience in developing predictive models using machine learning frameworks, working with big data technologies and an understanding of standard industry libraries (pandas, sklearn, keras etc)', 'Ability to understand and explain modelling techniques, visualize analytical results (Qliksense, Anaplan, Tableau) and interpret business requirements in terms of data architecture, technology, and model design', 'Excellent project delivery skills with ability to meet deadlines', 'Strong relationship management and collaboration skills with openness to change', 'Comfortable in initiating and willing to challenge status quo', 'Exposure to Cloud and MLOps platforms (Azure, Google)', 'Understanding of Operating Costs and Financial Performance measures'</t>
  </si>
  <si>
    <t>'Prospective job in one of the largest banking and financial services organisation in the world', 'An environment where you will be given space to take ownership and accountability for your work', 'A Team that will help you develop &amp; succeed', 'Exposure on all HSBC lines of business and markets', 'Ability to learn and try new things', 'Employees’ benefits: private medical and dental health care, Multisport Card, life insurance', 'Free parking card', 'Home office', 'Modern office in a good location'</t>
  </si>
  <si>
    <t>cost forecast modelling data scientist  operation coo</t>
  </si>
  <si>
    <t xml:space="preserve"> c:business analyst  ji:1  Int:operation  c:financial analyst  ji:2  Int:cost  c:system analyst  ji:0  Int:  c:data scientist  ji:3  Int:data forecast scientist  c:financial controller  ji:0  Int:  c:intern analyst  ji:0  Int:  c:security analyst  ji:0  Int:</t>
  </si>
  <si>
    <t>cos:business analyst  cos:0.898 cos:financial analyst  cos:0.888 cos:system analyst  cos:0.958 cos:data scientist  cos:0.949 cos:financial controller  cos:0.926 cos:intern analyst  cos:0.965 cos:security analyst  cos:0.956</t>
  </si>
  <si>
    <t xml:space="preserve"> coo modelling operation cost</t>
  </si>
  <si>
    <t>responsible lead exploration data variance form multiple source including handling quality extraction relevant insight useful business service build python application extract transform examine financial non scale identify efficiency use across operation inflation fx change volume productivity model help establish relationship metric performance manage deployment integrated forecasting iff involves governance owning check refreshing latest available point visualization result documenting approach self built code appropriately it easily readable repeatable scalable</t>
  </si>
  <si>
    <t xml:space="preserve"> c:business analyst  ji:3  Int:operation service business  c:financial analyst  ji:1  Int:financial  c:system analyst  ji:2  Int:it performance  c:data scientist  ji:1  Int:data  c:financial controller  ji:1  Int:financial  c:intern analyst  ji:0  Int:  c:security analyst  ji:0  Int:</t>
  </si>
  <si>
    <t>integrated variance transform inflation available extraction easily readable efficiency form volume performance self deployment examine metric non lead build owning extract establish including handling relationship python approach governance code scalable documenting insight data repeatable identify model multiple fx help financial exploration relevant result useful check latest across use it application responsible forecasting scale quality manage point visualization refreshing change productivity involves appropriately source iff built</t>
  </si>
  <si>
    <t>CQV Planner</t>
  </si>
  <si>
    <t>['https://www.pracuj.pl/praca/cqv-planner-szwajcaria,oferta,9765845']</t>
  </si>
  <si>
    <t>[['https://www.pracuj.pl/praca/cqv-planner-szwajcaria,oferta,9765845'], 1, ['responsibilities-1', ['Your tasks as CQV Planner (m/f/d)', 'Managing the CQV Primavera P6 schedule at level III &amp; IV.', 'Utilizing Primavera P6 and Microsoft Excel to track CQV deliveries.', 'Maintaining schedule-based documentation like deliverable and interdependency matrices.', 'Drive inputs to the schedule in accordance with site and project planning protocols by leading or assisting cross-functional teams in interactive planning sessions.', 'Monitor schedule deviations and variances and assist in the developing of alternative methods for corrective action', 'On a regular basis, create and deliver schedule progress reports, trending charts, and timetable analyses.', 'Managing CQ schedule governance through the CQ Schedule Build Report.', 'Active participation in the integrated project schedules analysis.', 'Assure credibility of the information contained in the schedule.', 'Ensure that timely and correct data is included in the schedule, regularly review schedules with the project team.', 'Prepare reports as necessary by project management to provide an update on the project schedule and important project issues, following client protocols.']], ['requirements-1', ['Accredited college or university. Engineering, Science, or Business Management degree preferred, or equivalent experience', 'Excellent English language is necessary. German fluency in business is advantageous', 'Relevant management, administration, and operational knowledge of Primavera P6 with multi user projects', '8+ years of experience in large (&gt; 100 Mio CHF) project planning and controlling accurate schedules. Prior experience working on cross-functional teams to plan for large scale projects is ideal.', 'Ability to communicate pertinent information to senior management and interpret schedule data consistently and effectively.', 'Excellent interpersonal, influencing, and written and oral communication skills', 'MS Office proficiency', 'Knowledge of functioning in a global setting', 'Preferable experience with biopharmaceutical facilities, start-up, CQV planning', 'Powerful analytical abilities. Ability to analyze complicated/large data sets, come to appropriate findings, and prepare and support decisions', 'Able to adapt to changing needs and priorities; able to deal with ambiguity']], ['offered-1', ['After one year, the company offers the possibility of an external extension or, under certain circumstances, an internal position.', 'There is the possibility of further training at a reduced price.', 'Monthly meetings to get to know each other better in the company', 'Possibility of home office after the training period']]]</t>
  </si>
  <si>
    <t>'Your tasks as CQV Planner (m/f/d)', 'Managing the CQV Primavera P6 schedule at level III &amp; IV.', 'Utilizing Primavera P6 and Microsoft Excel to track CQV deliveries.', 'Maintaining schedule-based documentation like deliverable and interdependency matrices.', 'Drive inputs to the schedule in accordance with site and project planning protocols by leading or assisting cross-functional teams in interactive planning sessions.', 'Monitor schedule deviations and variances and assist in the developing of alternative methods for corrective action', 'On a regular basis, create and deliver schedule progress reports, trending charts, and timetable analyses.', 'Managing CQ schedule governance through the CQ Schedule Build Report.', 'Active participation in the integrated project schedules analysis.', 'Assure credibility of the information contained in the schedule.', 'Ensure that timely and correct data is included in the schedule, regularly review schedules with the project team.', 'Prepare reports as necessary by project management to provide an update on the project schedule and important project issues, following client protocols.'</t>
  </si>
  <si>
    <t>'Accredited college or university. Engineering, Science, or Business Management degree preferred, or equivalent experience', 'Excellent English language is necessary. German fluency in business is advantageous', 'Relevant management, administration, and operational knowledge of Primavera P6 with multi user projects', '8+ years of experience in large (&gt; 100 Mio CHF) project planning and controlling accurate schedules. Prior experience working on cross-functional teams to plan for large scale projects is ideal.', 'Ability to communicate pertinent information to senior management and interpret schedule data consistently and effectively.', 'Excellent interpersonal, influencing, and written and oral communication skills', 'MS Office proficiency', 'Knowledge of functioning in a global setting', 'Preferable experience with biopharmaceutical facilities, start-up, CQV planning', 'Powerful analytical abilities. Ability to analyze complicated/large data sets, come to appropriate findings, and prepare and support decisions', 'Able to adapt to changing needs and priorities; able to deal with ambiguity'</t>
  </si>
  <si>
    <t>'After one year, the company offers the possibility of an external extension or, under certain circumstances, an internal position.', 'There is the possibility of further training at a reduced price.', 'Monthly meetings to get to know each other better in the company', 'Possibility of home office after the training period'</t>
  </si>
  <si>
    <t>cqv planner</t>
  </si>
  <si>
    <t>cos:business analyst  cos:0.852 cos:financial analyst  cos:0.838 cos:system analyst  cos:0.946 cos:data scientist  cos:0.914 cos:financial controller  cos:0.888 cos:intern analyst  cos:0.951 cos:security analyst  cos:0.943</t>
  </si>
  <si>
    <t>task cqv planner managing primavera p6 schedule level iii iv utilizing microsoft excel track delivery maintaining based documentation like deliverable interdependency matrix drive input accordance site project planning protocol leading assisting cross functional team interactive session monitor deviation variance assist developing alternative method corrective action regular basis create deliver progress report trending chart timetable analysis cq governance build active participation integrated assure credibility information contained ensure timely correct data included regularly review prepare necessary management provide update important issue following client</t>
  </si>
  <si>
    <t xml:space="preserve"> c:business analyst  ji:4  Int:project client planning management  c:financial analyst  ji:2  Int:excel management  c:system analyst  ji:0  Int:  c:data scientist  ji:3  Int:data analysis report  c:financial controller  ji:0  Int:  c:intern analyst  ji:0  Int:  c:security analyst  ji:0  Int:</t>
  </si>
  <si>
    <t>integrated track analysis variance issue create utilizing protocol review schedule correct information team participation managing regular trending timely site update leading drive documentation method assisting like session necessary provide build delivery assure microsoft important excel assist ensure basis alternative monitor action governance chart deliverable interactive maintaining report iv functional data level primavera planner interdependency cross cqv regularly iii active matrix accordance p6 input corrective contained task deviation developing credibility based progress cq following prepare timetable deliver included</t>
  </si>
  <si>
    <t>Credit Analyst with Danish language</t>
  </si>
  <si>
    <t>['https://www.pracuj.pl/praca/credit-analyst-with-danish-language-grodzisk-mazowiecki-chrzanowska-5,oferta,1002462785']</t>
  </si>
  <si>
    <t>[['https://www.pracuj.pl/praca/credit-analyst-with-danish-language-grodzisk-mazowiecki-chrzanowska-5,oferta,1002462785'],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requirements-1', ['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Danish language - active level (both verbal and written) and any other language (intermediate level) will be a benefit.']],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we are looking for Credit Analyst. In this role you will monitor customer accounts, track, and address open items, overdue receivables and arrange their settlement. You will make regular calls with external customers and develop relationships with internal and external customers and provide customer service support.']]]</t>
  </si>
  <si>
    <t>'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t>
  </si>
  <si>
    <t>'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Danish language - active level (both verbal and written) and any other language (intermediate level) will be a benefit.'</t>
  </si>
  <si>
    <t>'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t>
  </si>
  <si>
    <t>credit analyst danish language</t>
  </si>
  <si>
    <t>cos:business analyst  cos:0.853 cos:financial analyst  cos:0.863 cos:system analyst  cos:0.932 cos:data scientist  cos:0.921 cos:financial controller  cos:0.906 cos:intern analyst  cos:0.957 cos:security analyst  cos:0.933</t>
  </si>
  <si>
    <t>analyst language danish</t>
  </si>
  <si>
    <t>follow communicate internal external customer ensure prompt time payment receivables resolution disputed open item make decision release blocked order ass credit risk perform creditworthiness analysis well limit accordance delegation power maintain accurate data collection file electronic note account identify root cause issue receivable aging report finding management suggest possible course action remedy may responsible training new team member others needed possibility collaborate design implementation process improve efficiency</t>
  </si>
  <si>
    <t xml:space="preserve"> c:business analyst  ji:3  Int:process customer management  c:financial analyst  ji:5  Int:credit risk management account receivable  c:system analyst  ji:0  Int:  c:data scientist  ji:3  Int:data analysis report  c:financial controller  ji:0  Int:  c:intern analyst  ji:0  Int:  c:security analyst  ji:0  Int:</t>
  </si>
  <si>
    <t>cause maintain communicate analysis limit electronic issue decision file implementation team creditworthiness power perform others efficiency item accurate well resolution make ass prompt process aging ensure external finding improve delegation action may possible suggest open release data report identify order note collaborate accordance blocked collection needed new disputed remedy responsible follow possibility member design payment root training customer internal time receivables course</t>
  </si>
  <si>
    <t>Credit Analyst with Finnish language</t>
  </si>
  <si>
    <t>['https://www.pracuj.pl/praca/credit-analyst-with-finnish-language-grodzisk-mazowiecki-chrzanowska-5,oferta,1002462783']</t>
  </si>
  <si>
    <t>[['https://www.pracuj.pl/praca/credit-analyst-with-finnish-language-grodzisk-mazowiecki-chrzanowska-5,oferta,1002462783'],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requirements-1', ['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Finnish language - active level (both verbal and written) and any other language (intermediate level) will be a benefit.']],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we are looking for Credit Analyst. In this role you will monitor customer accounts, track, and address open items, overdue receivables and arrange their settlement. You will make regular calls with external customers and develop relationships with internal and external customers and provide customer service support.']]]</t>
  </si>
  <si>
    <t>'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Finnish language - active level (both verbal and written) and any other language (intermediate level) will be a benefit.'</t>
  </si>
  <si>
    <t>credit analyst finnish language</t>
  </si>
  <si>
    <t>cos:business analyst  cos:0.844 cos:financial analyst  cos:0.854 cos:system analyst  cos:0.93 cos:data scientist  cos:0.916 cos:financial controller  cos:0.896 cos:intern analyst  cos:0.954 cos:security analyst  cos:0.93</t>
  </si>
  <si>
    <t>analyst language finnish</t>
  </si>
  <si>
    <t>Credit Analyst with Latvian</t>
  </si>
  <si>
    <t>['https://www.pracuj.pl/praca/credit-analyst-with-latvian-grodzisk-mazowiecki-chrzanowska-5,oferta,1002481186']</t>
  </si>
  <si>
    <t>[['https://www.pracuj.pl/praca/credit-analyst-with-latvian-grodzisk-mazowiecki-chrzanowska-5,oferta,1002481186'],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 ['requirements-1', ['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English and Latvian']],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is looking for a new colleague - Credit Analyst.', '', 'In this role you will monitor customer accounts, track, and address open items, overdue receivables and arrange their settlement. You will make regular calls with external customers and develop relationships with internal and external customers and provide customer service support.']]]</t>
  </si>
  <si>
    <t>'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t>
  </si>
  <si>
    <t>'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English and Latvian'</t>
  </si>
  <si>
    <t>'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t>
  </si>
  <si>
    <t>credit analyst latvian</t>
  </si>
  <si>
    <t>cos:business analyst  cos:0.887 cos:financial analyst  cos:0.9 cos:system analyst  cos:0.939 cos:data scientist  cos:0.937 cos:financial controller  cos:0.932 cos:intern analyst  cos:0.953 cos:security analyst  cos:0.943</t>
  </si>
  <si>
    <t>analyst latvian</t>
  </si>
  <si>
    <t>follow communicate internal external customer ensure prompt time payment receivables resolution disputed open item make decision release blocked order ass credit risk perform creditworthiness analysis well limit accordance delegation power maintain accurate data collection file electronic note account identify root cause issue receivable aging report finding management suggest possible course action remedy chance train new team member others needed opportunity collaborate design implementation process improve efficiency</t>
  </si>
  <si>
    <t>cause maintain communicate analysis limit electronic issue decision opportunity file implementation team creditworthiness power perform others efficiency item accurate well resolution make ass prompt process aging ensure external finding improve delegation action possible suggest open release data report identify order note train chance collaborate accordance blocked collection needed new disputed remedy follow member design payment root customer internal time receivables course</t>
  </si>
  <si>
    <t>Credit Analyst with Norwegian language</t>
  </si>
  <si>
    <t>['https://www.pracuj.pl/praca/credit-analyst-with-norwegian-language-grodzisk-mazowiecki-chrzanowska-5,oferta,1002462786']</t>
  </si>
  <si>
    <t>[['https://www.pracuj.pl/praca/credit-analyst-with-norwegian-language-grodzisk-mazowiecki-chrzanowska-5,oferta,1002462786'],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requirements-1', ['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Norwegian language - active level (both verbal and written) and any other language (intermediate level) will be a benefit.']],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we are looking for Credit Analyst. In this role you will monitor customer accounts, track, and address open items, overdue receivables and arrange their settlement. You will make regular calls with external customers and develop relationships with internal and external customers and provide customer service support.']]]</t>
  </si>
  <si>
    <t>'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Norwegian language - active level (both verbal and written) and any other language (intermediate level) will be a benefit.'</t>
  </si>
  <si>
    <t>credit analyst norwegian language</t>
  </si>
  <si>
    <t>cos:business analyst  cos:0.841 cos:financial analyst  cos:0.851 cos:system analyst  cos:0.929 cos:data scientist  cos:0.914 cos:financial controller  cos:0.895 cos:intern analyst  cos:0.955 cos:security analyst  cos:0.928</t>
  </si>
  <si>
    <t>norwegian analyst language</t>
  </si>
  <si>
    <t>Credit Analyst with Romanian or Hungarian</t>
  </si>
  <si>
    <t>['https://www.pracuj.pl/praca/credit-analyst-with-romanian-or-hungarian-grodzisk-mazowiecki-chrzanowska-5,oferta,1002481187']</t>
  </si>
  <si>
    <t>[['https://www.pracuj.pl/praca/credit-analyst-with-romanian-or-hungarian-grodzisk-mazowiecki-chrzanowska-5,oferta,1002481187'],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 ['requirements-1', ['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Polish, English and Romanian or Hungarian']],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is looking for a new colleague - Credit Analyst.', '', 'In this role you will monitor customer accounts, track, and address open items, overdue receivables and arrange their settlement. You will make regular calls with external customers and develop relationships with internal and external customers and provide customer service support.']]]</t>
  </si>
  <si>
    <t>'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Polish, English and Romanian or Hungarian'</t>
  </si>
  <si>
    <t>credit analyst romanian hungarian</t>
  </si>
  <si>
    <t>cos:business analyst  cos:0.861 cos:financial analyst  cos:0.881 cos:system analyst  cos:0.928 cos:data scientist  cos:0.922 cos:financial controller  cos:0.91 cos:intern analyst  cos:0.935 cos:security analyst  cos:0.925</t>
  </si>
  <si>
    <t>romanian analyst hungarian</t>
  </si>
  <si>
    <t>Credit Analyst with Swedish language</t>
  </si>
  <si>
    <t>['https://www.pracuj.pl/praca/credit-analyst-with-swedish-language-grodzisk-mazowiecki-chrzanowska-5,oferta,1002462781']</t>
  </si>
  <si>
    <t>[['https://www.pracuj.pl/praca/credit-analyst-with-swedish-language-grodzisk-mazowiecki-chrzanowska-5,oferta,1002462781'],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requirements-1', ['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Swedish language - active level (both verbal and written) and any other language (intermediate level) will be a benefit.']],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we are looking for Credit Analyst. In this role you will monitor customer accounts, track, and address open items, overdue receivables and arrange their settlement. You will make regular calls with external customers and develop relationships with internal and external customers and provide customer service support.']]]</t>
  </si>
  <si>
    <t>'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Swedish language - active level (both verbal and written) and any other language (intermediate level) will be a benefit.'</t>
  </si>
  <si>
    <t>credit analyst swedish language</t>
  </si>
  <si>
    <t>cos:business analyst  cos:0.85 cos:financial analyst  cos:0.858 cos:system analyst  cos:0.932 cos:data scientist  cos:0.92 cos:financial controller  cos:0.902 cos:intern analyst  cos:0.957 cos:security analyst  cos:0.932</t>
  </si>
  <si>
    <t>swedish analyst language</t>
  </si>
  <si>
    <t>Credit Analyst with Turkish</t>
  </si>
  <si>
    <t>['https://www.pracuj.pl/praca/credit-analyst-with-turkish-grodzisk-mazowiecki-chrzanowska-5,oferta,1002481190']</t>
  </si>
  <si>
    <t>[['https://www.pracuj.pl/praca/credit-analyst-with-turkish-grodzisk-mazowiecki-chrzanowska-5,oferta,1002481190'],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 ['requirements-1', ['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English and Turkish']],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is looking for a new colleague - Credit Analyst.', '', 'In this role you will monitor customer accounts, track, and address open items, overdue receivables and arrange their settlement. You will make regular calls with external customers and develop relationships with internal and external customers and provide customer service support.']]]</t>
  </si>
  <si>
    <t>'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English and Turkish'</t>
  </si>
  <si>
    <t>credit analyst turkish</t>
  </si>
  <si>
    <t>cos:business analyst  cos:0.878 cos:financial analyst  cos:0.89 cos:system analyst  cos:0.92 cos:data scientist  cos:0.93 cos:financial controller  cos:0.913 cos:intern analyst  cos:0.927 cos:security analyst  cos:0.922</t>
  </si>
  <si>
    <t>analyst turkish</t>
  </si>
  <si>
    <t>Credit &amp; Collection Management Analyst</t>
  </si>
  <si>
    <t>['https://www.pracuj.pl/praca/credit-collection-management-analyst-poznan-pastelowa-12,oferta,1002407161']</t>
  </si>
  <si>
    <t>[['https://www.pracuj.pl/praca/credit-collection-management-analyst-poznan-pastelowa-12,oferta,1002407161'], 1, ['responsibilities-1', ['Gather and analyze financial and non-financial customer credit data and provide consise information to enable data-driven decision making to the business', 'Contribiute towards resolving customer inquires, monitor customer payment performance and take relevant credit decisions in order to support Sales', 'Perform active collection', 'Carry out credit analysis, prepare customer risk and receivable aging reports, support the business to reduce risk and increase transparency', 'Implement defined procedures and controls']], ['requirements-1', ['Bachelor’s degree in Business Administration, Finance or equivalent', 'Experience in the field of credit management / customer service, or AR management in an international environment, is preferred', 'Good command of English, any other European language would be a plus', 'Excellent user skills for Microsoft Excel', 'Solid knowledge of the credit management process in SAP, particularly concerning AR and invoicing information (knowledge of SAP master data and SAP FSCM is a plus)', 'Effective communication skills paired with multicultural sensitivity and work in an international environment', 'Structured problem solving approach and solution oriented working style']], ['offered-1', ['Personal development opportunity. The Atotech Competence Center is expanding, and we advocate breakthrough thinking to drive business and personal growth.', 'Diversity: We value individual differences and build an environment of trust within our diverse workforce.', 'Integrity: We act openly, honestly, and ethically. Integrity guides our everyday behavior and actions. At Atotech, we speak up for integrity.', 'Passion: We are a passionate team, and we influence each other. We proactively assume responsibility and deliver on our promises.', 'Commitment to Quality: We aim to achieve excellence in everything we do. We achieve high standards for both our internal and external customers.', 'Open-feedback culture and friendly office environment', 'Extensive orientation support', 'Flexibility in working hours and (partially) in terms of location', 'We offer fair compensation and benefit packages, among others, performance-related bonus, additional medical insurance, Multisport']], ['additional-module-1', ['Atotech, a brand within the Materials Solutions Division of MKS Instruments, develops leading process and manufacturing technologies for advanced surface modification, electroless and electrolytic plating, and surface finishing. Applying a comprehensive systems-and-solutions approach, Atotech’s portfolio includes chemistry, equipment, software, and services for innovative and high-technology applications in a wide variety of end-markets. With its innovative strength and industry-leading global TechCenter network, MKS delivers pioneering solutions through its Atotech brand – combined with unparalleled on-site support for customers worldwide. For more information about Atotech, visit atotech.com.']]]</t>
  </si>
  <si>
    <t>'Gather and analyze financial and non-financial customer credit data and provide consise information to enable data-driven decision making to the business', 'Contribiute towards resolving customer inquires, monitor customer payment performance and take relevant credit decisions in order to support Sales', 'Perform active collection', 'Carry out credit analysis, prepare customer risk and receivable aging reports, support the business to reduce risk and increase transparency', 'Implement defined procedures and controls'</t>
  </si>
  <si>
    <t>'Bachelor’s degree in Business Administration, Finance or equivalent', 'Experience in the field of credit management / customer service, or AR management in an international environment, is preferred', 'Good command of English, any other European language would be a plus', 'Excellent user skills for Microsoft Excel', 'Solid knowledge of the credit management process in SAP, particularly concerning AR and invoicing information (knowledge of SAP master data and SAP FSCM is a plus)', 'Effective communication skills paired with multicultural sensitivity and work in an international environment', 'Structured problem solving approach and solution oriented working style'</t>
  </si>
  <si>
    <t>'Personal development opportunity. The Atotech Competence Center is expanding, and we advocate breakthrough thinking to drive business and personal growth.', 'Diversity: We value individual differences and build an environment of trust within our diverse workforce.', 'Integrity: We act openly, honestly, and ethically. Integrity guides our everyday behavior and actions. At Atotech, we speak up for integrity.', 'Passion: We are a passionate team, and we influence each other. We proactively assume responsibility and deliver on our promises.', 'Commitment to Quality: We aim to achieve excellence in everything we do. We achieve high standards for both our internal and external customers.', 'Open-feedback culture and friendly office environment', 'Extensive orientation support', 'Flexibility in working hours and (partially) in terms of location', 'We offer fair compensation and benefit packages, among others, performance-related bonus, additional medical insurance, Multisport'</t>
  </si>
  <si>
    <t>credit collection management analyst</t>
  </si>
  <si>
    <t xml:space="preserve"> c:business analyst  ji:1  Int:management  c:financial analyst  ji:3  Int:credit management  c:system analyst  ji:0  Int:  c:data scientist  ji:0  Int:  c:financial controller  ji:0  Int:  c:intern analyst  ji:0  Int:  c:security analyst  ji:0  Int:</t>
  </si>
  <si>
    <t>cos:business analyst  cos:0.914 cos:financial analyst  cos:0.912 cos:system analyst  cos:0.948 cos:data scientist  cos:0.945 cos:financial controller  cos:0.956 cos:intern analyst  cos:0.967 cos:security analyst  cos:0.952</t>
  </si>
  <si>
    <t>analyst collection</t>
  </si>
  <si>
    <t>gather analyze financial non customer credit data provide consise information enable driven decision making business contribiute towards resolving inquires monitor payment performance take relevant order support sale perform active collection carry analysis prepare risk receivable aging report reduce increase transparency implement defined procedure control</t>
  </si>
  <si>
    <t xml:space="preserve"> c:business analyst  ji:4  Int:support sale business customer  c:financial analyst  ji:6  Int:credit risk control support financial receivable  c:system analyst  ji:1  Int:performance  c:data scientist  ji:3  Int:data analysis report  c:financial controller  ji:1  Int:financial  c:intern analyst  ji:0  Int:  c:security analyst  ji:0  Int:</t>
  </si>
  <si>
    <t>resolving carry gather data analysis report order sale decision information active perform procedure reduce relevant performance collection driven defined enable non provide contribiute take analyze towards aging prepare payment consise transparency making customer increase monitor implement business inquires</t>
  </si>
  <si>
    <t xml:space="preserve"> Credit &amp; Collections Financial Analyst with German</t>
  </si>
  <si>
    <t>['https://www.pracuj.pl/praca/credit-collections-financial-analyst-with-german-sochaczew-koscinskiego-23,oferta,1002463686']</t>
  </si>
  <si>
    <t>[['https://www.pracuj.pl/praca/credit-collections-financial-analyst-with-german-sochaczew-koscinskiego-23,oferta,1002463686'], 1, ['responsibilities-1', ['We are looking for a talented and driven CREDIT AND COLLECTIONS FINANCIAL ANALYST (M/F/D) to join our dynamic European Finance and Accounting team. As a key member of the team, you will play a crucial role in ensuring the timely collection of outstanding debts and providing analytical support to our European business leaders.', '', 'In this brand-new position, you will have the opportunity to create processes from scratch and implement your own ideas. This is a fantastic opportunity for someone who is looking for a challenge and wants to make a real impact.', '', 'You will be working from home for 85% of the time, with the remaining 15% being spent traveling to Germany, Czechia, and our plant in Sochaczew, Poland.', '', '•\tCollections for a portfolio of customers in Europe, building relationships with customers through calls and emails, and collecting open amounts.', '•\tWorking cross-functionally with FP&amp;A, Legal, Commercial, and Customer Services teams to resolve outstanding discrepancies on AR and help customers resolve invoice-related questions.', '•\tProviding reporting and analytics on Accounts Receivable-related topics, cash flow forecast, D&amp;B analytics, etc.', '•\tSupporting the Account Receivable forecast process by building forecast models.', '•\tDeveloping, standardizing, and improving regular analyses and reports to share business and financial insights, and support monthly/quarterly/annual forecasting and budgeting process.', '•\tInvestigating independently data issues and/or information given, asking pertinent questions and identifying root causes, and collaborating with functional business partners and system support to improve data quality.', '•\tManaging blocked orders and ensuring communication between functions.', '•\tEnsuring that delinquent accounts are placed on hold for deliveries/services, and business is informed accordingly.', '•\tParticipating in training sessions to engage non-finance teams in finance-related compliance and processes.', '•\tPeriodic reviews of customers’ payment performance and credit facilities in cooperation with matrix managers.', '•\tRecording and assigning disputes in SAP, liaising with the sales and customer service teams to resolve outstanding queries.', '•\tAssisting in establishing and maintaining appropriate internal controls.', '•\tSupporting various finance projects and other initiatives as required and/or assigned.']], ['requirements-1', ['A Bachelor’s degree in accounting, finance, or economics.', 'At least 3 years of experience in an accounting/finance area.', 'Very good command of English and German (minimum B2 level) – must-have.', 'Availability to travel up to 15% of working time (trips to Germany, Czechia, and our plant in Sochaczew, Poland).', 'Computer-savvy, especially good familiarity with MS Excel – work experience with SAP and BI systems will be an asset.', 'Strong analytical, organizational, and attention to detail.', 'A great communicator, listener, and influencer with a getting things done mentality.', 'Ability to work in a multicultural and international environment and interact and influence cross-functional teams and various stakeholders.', 'Problem solver with a positive attitude and the ability to manage changes.', 'Open-minded team player with a proactive approach.']], ['offered-1', ['A competitive salary and a collaborative culture that focuses on innovation and teamwork. This is a unique opportunity for a candidate with strong German language skills and an interest in creating something from scratch to join a dynamic team and make a real impact. And more:', '- Stability &amp; background of a strong international company.', '- Full-time contract.', '- A remote working model and flexible working hours.', '- Bonuses, private medical care, Multisport card, and group life insurance.', '- Possibility of career growth – internal transfers at local and corporate positions.', '- Training package and language courses.']], ['additional-module-2', ['Join Our Team: Dura-Line offers all its employees an exciting work environment and provides career opportunities in a continuously growing company. We are committed to attracting, developing, and retaining a diverse workforce that represents our global customer base. Check out our products, history, and testimonials at www.Dura-Line.com.', '', 'Dura-Line is part of a community of businesses, known as Orbia, bound together by a shared purpose: to advance life around the world. Orbia’s business groups have a collective focus on insuring food security, reducing water scarcity, reinventing the future of cities and homes, connecting communities to data infrastructure, and expanding access to health and wellness with advanced materials. To learn more, visit Business Groups | Orbia: orbia.com/this-is-orbia/business-groups.', '', 'Acquisition based on this vacancy is not appreciated and unsolicited applications from third parties will not be accepted.']]]</t>
  </si>
  <si>
    <t>Credit &amp; Collections Financial Analyst with German</t>
  </si>
  <si>
    <t>'We are looking for a talented and driven CREDIT AND COLLECTIONS FINANCIAL ANALYST (M/F/D) to join our dynamic European Finance and Accounting team. As a key member of the team, you will play a crucial role in ensuring the timely collection of outstanding debts and providing analytical support to our European business leaders.', '', 'In this brand-new position, you will have the opportunity to create processes from scratch and implement your own ideas. This is a fantastic opportunity for someone who is looking for a challenge and wants to make a real impact.', '', 'You will be working from home for 85% of the time, with the remaining 15% being spent traveling to Germany, Czechia, and our plant in Sochaczew, Poland.', '', '•\tCollections for a portfolio of customers in Europe, building relationships with customers through calls and emails, and collecting open amounts.', '•\tWorking cross-functionally with FP&amp;A, Legal, Commercial, and Customer Services teams to resolve outstanding discrepancies on AR and help customers resolve invoice-related questions.', '•\tProviding reporting and analytics on Accounts Receivable-related topics, cash flow forecast, D&amp;B analytics, etc.', '•\tSupporting the Account Receivable forecast process by building forecast models.', '•\tDeveloping, standardizing, and improving regular analyses and reports to share business and financial insights, and support monthly/quarterly/annual forecasting and budgeting process.', '•\tInvestigating independently data issues and/or information given, asking pertinent questions and identifying root causes, and collaborating with functional business partners and system support to improve data quality.', '•\tManaging blocked orders and ensuring communication between functions.', '•\tEnsuring that delinquent accounts are placed on hold for deliveries/services, and business is informed accordingly.', '•\tParticipating in training sessions to engage non-finance teams in finance-related compliance and processes.', '•\tPeriodic reviews of customers’ payment performance and credit facilities in cooperation with matrix managers.', '•\tRecording and assigning disputes in SAP, liaising with the sales and customer service teams to resolve outstanding queries.', '•\tAssisting in establishing and maintaining appropriate internal controls.', '•\tSupporting various finance projects and other initiatives as required and/or assigned.'</t>
  </si>
  <si>
    <t>'A Bachelor’s degree in accounting, finance, or economics.', 'At least 3 years of experience in an accounting/finance area.', 'Very good command of English and German (minimum B2 level) – must-have.', 'Availability to travel up to 15% of working time (trips to Germany, Czechia, and our plant in Sochaczew, Poland).', 'Computer-savvy, especially good familiarity with MS Excel – work experience with SAP and BI systems will be an asset.', 'Strong analytical, organizational, and attention to detail.', 'A great communicator, listener, and influencer with a getting things done mentality.', 'Ability to work in a multicultural and international environment and interact and influence cross-functional teams and various stakeholders.', 'Problem solver with a positive attitude and the ability to manage changes.', 'Open-minded team player with a proactive approach.'</t>
  </si>
  <si>
    <t>'A competitive salary and a collaborative culture that focuses on innovation and teamwork. This is a unique opportunity for a candidate with strong German language skills and an interest in creating something from scratch to join a dynamic team and make a real impact. And more:', '- Stability &amp; background of a strong international company.', '- Full-time contract.', '- A remote working model and flexible working hours.', '- Bonuses, private medical care, Multisport card, and group life insurance.', '- Possibility of career growth – internal transfers at local and corporate positions.', '- Training package and language courses.'</t>
  </si>
  <si>
    <t>credit collection financial analyst</t>
  </si>
  <si>
    <t xml:space="preserve"> c:business analyst  ji:0  Int:  c:financial analyst  ji:3  Int:credit financial  c:system analyst  ji:0  Int:  c:data scientist  ji:0  Int:  c:financial controller  ji:1  Int:financial  c:intern analyst  ji:0  Int:  c:security analyst  ji:0  Int:</t>
  </si>
  <si>
    <t>cos:business analyst  cos:0.894 cos:financial analyst  cos:0.905 cos:system analyst  cos:0.944 cos:data scientist  cos:0.939 cos:financial controller  cos:0.946 cos:intern analyst  cos:0.965 cos:security analyst  cos:0.951</t>
  </si>
  <si>
    <t>looking talented driven credit collection financial analyst join dynamic european finance accounting team key member play crucial role ensuring timely outstanding debt providing analytical support business leader brand new position opportunity create process scratch implement idea fantastic someone challenge want make real impact working home 85 time remaining 15 spent traveling germany czechia plant sochaczew poland tcollections portfolio customer europe building relationship call email collecting open amount tworking cross functionally fp legal commercial service resolve discrepancy ar help invoice related question tproviding reporting analytics account receivable topic cash flow forecast etc tsupporting model tdeveloping standardizing improving regular analysis report share insight monthly quarterly annual forecasting budgeting tinvestigating independently data issue information given asking pertinent identifying root cause collaborating functional partner system improve quality tmanaging blocked order communication function tensuring delinquent placed hold delivery informed accordingly tparticipating training session engage non compliance tperiodic review payment performance facility cooperation matrix manager trecording assigning dispute sap liaising sale query tassisting establishing maintaining appropriate internal control various project initiative required assigned</t>
  </si>
  <si>
    <t xml:space="preserve"> c:business analyst  ji:10  Int:project support customer sale service process manager real budgeting business  c:financial analyst  ji:9  Int:credit finance control support accounting financial account receivable reporting  c:system analyst  ji:4  Int:system sap performance key  c:data scientist  ji:7  Int:forecast data analysis report reporting analytics analytical  c:financial controller  ji:3  Int:financial finance accounting  c:intern analyst  ji:0  Int:  c:security analyst  ji:0  Int:</t>
  </si>
  <si>
    <t>cause ar hold analysis informed identifying accounting tperiodic germany tinvestigating analytical plant team accordingly share regular timely performance amount play 15 establishing scratch sap control make sochaczew email czechia pertinent delivery cooperation legal portfolio challenge forecast required providing annual relationship various improving improve related receivable trecording analytics open analyst insight standardizing report asking functional key function working monthly given initiative matrix help financial question reporting leader engage tensuring debt idea fp topic forecasting poland collaborating someone member payment root assigning tproviding finance join flow issue create europe opportunity communication review tcollections information outstanding impact placed talented traveling dynamic building liaising credit session non partner delinquent role invoice tworking looking 85 system quarterly call tassisting etc commercial tsupporting dispute data maintaining want order model tparticipating query cross tmanaging cash assigned ensuring tdeveloping remaining crucial collection independently blocked european driven compliance new position functionally brand home discrepancy facility quality resolve training spent internal time account appropriate fantastic collecting implement</t>
  </si>
  <si>
    <t>Credit Controller/Cash Collector with French</t>
  </si>
  <si>
    <t>['https://www.pracuj.pl/praca/credit-controller-cash-collector-with-french-warszawa-franciszka-klimczaka-1,oferta,1002397827']</t>
  </si>
  <si>
    <t>[['https://www.pracuj.pl/praca/credit-controller-cash-collector-with-french-warszawa-franciszka-klimczaka-1,oferta,1002397827'], 1, ['responsibilities-1', ['Managing the collection of receivable trade', 'Written and telephone reminders of late payment customers', 'Managing the disputes turn-around-time', 'Calculation and review of Bad Debt Provisions', 'Follow-up of customer disputes internally with the departments concerned (sales, works)', 'Litigation management concerning the recovery of debts (credit insurance, formal notice, payment order, bailiffs)', 'Analysis and regular review of the accounts of the aged balance of customers', 'Monitoring and analysis of customer credit limits, updating customer accounts in the ERP', 'Setting credit limits for customers, liaising with country Sales Management, Credit Control and other management as appropriate', 'Responsibility for progressing overdue trade receivables, outstanding disputes, verifying and execute rebates', 'Cooperation with insurance company and risk company', 'Cooperation with Internal Audit', 'Other tasks assigned by supervisor']], ['requirements-1', ['Previous experience in finance/accounting', 'Very good knowledge of French, B2 level as a minimum', 'Good knowledge of English, B2 level as a minimum', 'Can do it attidute', 'Excellent communication skills', 'Ability to teamworking', 'Experience in transition of processes will be an asset']], ['offered-1', ['Unique opportunity to participate in new Finance Team development, participation in new transition to Poland', 'Role which includes a lot of learning opportunities even for experienced candidates',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Office located in a prestigious location, Royal Wilanów', 'We treat work-life balance and well-being of our team members seriously']]]</t>
  </si>
  <si>
    <t>'Managing the collection of receivable trade', 'Written and telephone reminders of late payment customers', 'Managing the disputes turn-around-time', 'Calculation and review of Bad Debt Provisions', 'Follow-up of customer disputes internally with the departments concerned (sales, works)', 'Litigation management concerning the recovery of debts (credit insurance, formal notice, payment order, bailiffs)', 'Analysis and regular review of the accounts of the aged balance of customers', 'Monitoring and analysis of customer credit limits, updating customer accounts in the ERP', 'Setting credit limits for customers, liaising with country Sales Management, Credit Control and other management as appropriate', 'Responsibility for progressing overdue trade receivables, outstanding disputes, verifying and execute rebates', 'Cooperation with insurance company and risk company', 'Cooperation with Internal Audit', 'Other tasks assigned by supervisor'</t>
  </si>
  <si>
    <t>'Previous experience in finance/accounting', 'Very good knowledge of French, B2 level as a minimum', 'Good knowledge of English, B2 level as a minimum', 'Can do it attidute', 'Excellent communication skills', 'Ability to teamworking', 'Experience in transition of processes will be an asset'</t>
  </si>
  <si>
    <t>'Unique opportunity to participate in new Finance Team development, participation in new transition to Poland', 'Role which includes a lot of learning opportunities even for experienced candidates',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Office located in a prestigious location, Royal Wilanów', 'We treat work-life balance and well-being of our team members seriously'</t>
  </si>
  <si>
    <t>credit controller cash collector</t>
  </si>
  <si>
    <t xml:space="preserve"> c:business analyst  ji:0  Int:  c:financial analyst  ji:2  Int:credit  c:system analyst  ji:0  Int:  c:data scientist  ji:0  Int:  c:financial controller  ji:1  Int:controller  c:intern analyst  ji:0  Int:  c:security analyst  ji:0  Int:</t>
  </si>
  <si>
    <t>cos:business analyst  cos:0.882 cos:financial analyst  cos:0.89 cos:system analyst  cos:0.948 cos:data scientist  cos:0.923 cos:financial controller  cos:0.932 cos:intern analyst  cos:0.961 cos:security analyst  cos:0.955</t>
  </si>
  <si>
    <t>controller collector cash</t>
  </si>
  <si>
    <t>managing collection receivable trade written telephone reminder late payment customer dispute turn around time calculation review bad debt provision follow internally department concerned sale work litigation management concerning recovery credit insurance formal notice order bailiff analysis regular account aged balance monitoring limit updating erp setting liaising country control appropriate responsibility progressing overdue receivables outstanding verifying execute rebate cooperation company risk internal audit task assigned supervisor</t>
  </si>
  <si>
    <t xml:space="preserve"> c:business analyst  ji:4  Int:sale customer management monitoring  c:financial analyst  ji:7  Int:credit risk control management insurance account receivable  c:system analyst  ji:0  Int:  c:data scientist  ji:1  Int:analysis  c:financial controller  ji:1  Int:audit  c:intern analyst  ji:0  Int:  c:security analyst  ji:0  Int:</t>
  </si>
  <si>
    <t>internally analysis limit concerned sale late progressing overdue bad review outstanding managing balance around company reminder regular liaising notice aged setting cooperation litigation monitoring turn verifying dispute trade erp order country work written assigned supervisor telephone rebate execute audit responsibility collection department bailiff task recovery debt follow provision concerning updating formal payment calculation customer internal time receivables appropriate</t>
  </si>
  <si>
    <t>Credit Controller</t>
  </si>
  <si>
    <t>['https://www.pracuj.pl/praca/credit-controller-warszawa,oferta,1002361695']</t>
  </si>
  <si>
    <t>[['https://www.pracuj.pl/praca/credit-controller-warszawa,oferta,1002361695'], 1, ['responsibilities-1', ['Cash collection management', 'Direct contact with key customers', 'Releasing orders according to established procedures and regulations,', 'Cooperation with shared service center and sales department,', 'Accounts reconciliation', 'Credit limits management', 'Reporting']], ['requirements-1', ['Very good work organization and diligence', 'Knowledge of internal systems incl. SAP', 'Ability to work independently and as a team member', 'Communication skills', 'Very good command of English &amp; 1 additional CEEG language', 'Knowledge of MS Office (very good Excel)']], ['offered-1', ['Full time employment contract for indefinite period of time', 'Great team spirit and great development opportunities in international environment', 'Attractive benefits package (LuxMed, Sport Benefit, Life insurance, other company benefits)']], ['additional-module-1', ['Are you looking for a new opportunity that offers meaningful work with true purpose? We would love to welcome you to our multinational team!', 'Your growth is our growth. We invest in your future by enhancing your skills and abilities through training opportunities and interesting challenges.', '', "At Panasonic, we believe in the power of collaboration - only together can we continue to expand our innovative edge and exceed our customers’ expectations. We are a powerful brand with a rich company culture, based on our 7 principles. It's not just about what we do, but how we do it. To fulfil our social responsibilities, we will continue to do what we have done for over 100 years - to enrich people’s lives at home and at work, and move society forward."]]]</t>
  </si>
  <si>
    <t>'Cash collection management', 'Direct contact with key customers', 'Releasing orders according to established procedures and regulations,', 'Cooperation with shared service center and sales department,', 'Accounts reconciliation', 'Credit limits management', 'Reporting'</t>
  </si>
  <si>
    <t>'Very good work organization and diligence', 'Knowledge of internal systems incl. SAP', 'Ability to work independently and as a team member', 'Communication skills', 'Very good command of English &amp; 1 additional CEEG language', 'Knowledge of MS Office (very good Excel)'</t>
  </si>
  <si>
    <t>'Full time employment contract for indefinite period of time', 'Great team spirit and great development opportunities in international environment', 'Attractive benefits package (LuxMed, Sport Benefit, Life insurance, other company benefits)'</t>
  </si>
  <si>
    <t>credit controller</t>
  </si>
  <si>
    <t>cos:business analyst  cos:0.872 cos:financial analyst  cos:0.87 cos:system analyst  cos:0.952 cos:data scientist  cos:0.915 cos:financial controller  cos:0.922 cos:intern analyst  cos:0.964 cos:security analyst  cos:0.952</t>
  </si>
  <si>
    <t>cash collection management direct contact key customer releasing order according established procedure regulation cooperation shared service center sale department account reconciliation credit limit reporting</t>
  </si>
  <si>
    <t xml:space="preserve"> c:business analyst  ji:5  Int:management customer sale service center  c:financial analyst  ji:4  Int:credit reporting account management  c:system analyst  ji:2  Int:center key  c:data scientist  ji:1  Int:reporting  c:financial controller  ji:0  Int:  c:intern analyst  ji:0  Int:  c:security analyst  ji:0  Int:</t>
  </si>
  <si>
    <t>credit releasing limit reconciliation order key regulation established cash shared cooperation procedure direct contact according account collection reporting department</t>
  </si>
  <si>
    <t>Credit Controller with English (Księgowy/a ds. kontroli należności)</t>
  </si>
  <si>
    <t>['https://www.pracuj.pl/praca/credit-controller-with-english-ksiegowy-a-ds-kontroli-naleznosci-wroclaw-stanislawa-dubois-41,oferta,1002402996']</t>
  </si>
  <si>
    <t>[['https://www.pracuj.pl/praca/credit-controller-with-english-ksiegowy-a-ds-kontroli-naleznosci-wroclaw-stanislawa-dubois-41,oferta,1002402996'], 1, ['responsibilities-1', ['Accounts Receivable (AR) department is primarily responsible for allocating incoming payments, following and solving any instances of unallocated cash, issuing credit and debit notes.', '', 'Whilst reporting to the Accounts Receivable Team Leader, Credit Controller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 ['requirements-1', ['Higher education, preferably in Finance / Accounting / Economics.', 'Experience in a similar role will be an advantage.', 'Excellent communication skills in English (min. B2)', 'Strong analytical, problem-solving and negotiating skills.', 'Polish language knowledge - as an asset']]]</t>
  </si>
  <si>
    <t>Credit Controller with English (Accountant for credit control)</t>
  </si>
  <si>
    <t>'Accounts Receivable (AR) department is primarily responsible for allocating incoming payments, following and solving any instances of unallocated cash, issuing credit and debit notes.', '', 'Whilst reporting to the Accounts Receivable Team Leader, Credit Controller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t>
  </si>
  <si>
    <t>'Higher education, preferably in Finance / Accounting / Economics.', 'Experience in a similar role will be an advantage.', 'Excellent communication skills in English (min. B2)', 'Strong analytical, problem-solving and negotiating skills.', 'Polish language knowledge - as an asset'</t>
  </si>
  <si>
    <t>credit controller  accountant control</t>
  </si>
  <si>
    <t xml:space="preserve"> c:business analyst  ji:0  Int:  c:financial analyst  ji:4  Int:credit accountant control  c:system analyst  ji:0  Int:  c:data scientist  ji:0  Int:  c:financial controller  ji:2  Int:accountant controller  c:intern analyst  ji:0  Int:  c:security analyst  ji:0  Int:</t>
  </si>
  <si>
    <t>cos:business analyst  cos:0.899 cos:financial analyst  cos:0.897 cos:system analyst  cos:0.955 cos:data scientist  cos:0.925 cos:financial controller  cos:0.958 cos:intern analyst  cos:0.959 cos:security analyst  cos:0.95</t>
  </si>
  <si>
    <t xml:space="preserve"> controller</t>
  </si>
  <si>
    <t>account receivable ar department primarily responsible allocating incoming payment following solving instance unallocated cash issuing credit debit note whilst reporting team leader controller play key role order process chasing outstanding invoice portfolio ensure collected timely manner within goal set management specifically limited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t>
  </si>
  <si>
    <t xml:space="preserve"> c:business analyst  ji:5  Int:management support customer sale process  c:financial analyst  ji:10  Int:credit risk management support accounting financial account receivable reporting  c:system analyst  ji:1  Int:key  c:data scientist  ji:3  Int:data report reporting  c:financial controller  ji:4  Int:financial controller audit accounting  c:intern analyst  ji:0  Int:  c:security analyst  ji:0  Int:</t>
  </si>
  <si>
    <t>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limited goal role invoice allocating portfolio blocking ensure looking external providing related call specifically period manner incoming dispute improvement collected data report order key note whilst debit activity cash performing regularly strength behind audit collection letter learn leader department check task within operating responsible following payment detail root set preparing customer increase internal solving</t>
  </si>
  <si>
    <t>['https://www.pracuj.pl/praca/credit-controller-with-english-ksiegowy-a-ds-kontroli-naleznosci-wroclaw-stanislawa-dubois-41,oferta,1002473343']</t>
  </si>
  <si>
    <t>[['https://www.pracuj.pl/praca/credit-controller-with-english-ksiegowy-a-ds-kontroli-naleznosci-wroclaw-stanislawa-dubois-41,oferta,1002473343'], 1, ['responsibilities-1', ['Accounts Receivable (AR) department is primarily responsible for allocating incoming payments, following and solving any instances of unallocated cash, issuing credit and debit notes.', '', 'Whilst reporting to the Accounts Receivable Team Leader, Credit Controller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 ['requirements-1', ['Higher education, preferably in Finance / Accounting / Economics.', 'Experience in a similar role will be an advantage.', 'Excellent communication skills in English (min. B2)', 'Strong analytical, problem-solving and negotiating skills.', 'Polish language knowledge - as an asset']]]</t>
  </si>
  <si>
    <t>Credit Controller with French - Księgowy ds. kontroli należności z językiem francuskim</t>
  </si>
  <si>
    <t>['https://www.pracuj.pl/praca/credit-controller-with-french-ksiegowy-ds-kontroli-naleznosci-z-jezykiem-francus-wroclaw-stanislawa-dubois-41,oferta,1002496202']</t>
  </si>
  <si>
    <t>[['https://www.pracuj.pl/praca/credit-controller-with-french-ksiegowy-ds-kontroli-naleznosci-z-jezykiem-francus-wroclaw-stanislawa-dubois-41,oferta,1002496202'], 1, ['responsibilities-1', ['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order to cash process. You will be chasing outstanding invoices on your own portfolio to ensure payments are collected on a timely manner and within goals set by the Management Team.',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reports and constantly looking for process improvements and effectiveness increase', '- Assisting in closing the accounting period and providing support in - AR accounting-related tasks', '- Providing support during an audit.']], ['requirements-1', ['- Higher education, preferably in Finance / Accounting / Economics', '- Experience in a similar role will be an advantage', '- Excellent communication skills in French and English (min. B1/B2)', '- Strong analytical, problem-solving and negotiating skills.']], ['additional-module-1', ['Application Review', 'Prescreening call with Recruiter', 'Interview with Manager']]]</t>
  </si>
  <si>
    <t>Credit Controller with French - Accountant for credit control with French</t>
  </si>
  <si>
    <t>'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order to cash process. You will be chasing outstanding invoices on your own portfolio to ensure payments are collected on a timely manner and within goals set by the Management Team.',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reports and constantly looking for process improvements and effectiveness increase', '- Assisting in closing the accounting period and providing support in - AR accounting-related tasks', '- Providing support during an audit.'</t>
  </si>
  <si>
    <t>'- Higher education, preferably in Finance / Accounting / Economics', '- Experience in a similar role will be an advantage', '- Excellent communication skills in French and English (min. B1/B2)', '- Strong analytical, problem-solving and negotiating skills.'</t>
  </si>
  <si>
    <t>account receivable ar department primarily responsible allocating incoming payment following solving instance unallocated cash issuing credit debit note whilst reporting team leader controller french play key role order process chasing outstanding invoice portfolio ensure collected timely manner within goal set management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t>
  </si>
  <si>
    <t>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goal role invoice allocating portfolio blocking ensure looking external providing related call period manner incoming dispute improvement collected data report order key note whilst debit activity cash performing regularly strength behind audit collection letter learn leader department check french task within operating responsible following payment detail root set preparing customer increase internal solving</t>
  </si>
  <si>
    <t>Credit Controller with French</t>
  </si>
  <si>
    <t>['https://www.pracuj.pl/praca/credit-controller-with-french-wroclaw,oferta,1002435821']</t>
  </si>
  <si>
    <t>[['https://www.pracuj.pl/praca/credit-controller-with-french-wroclaw,oferta,1002435821'], 1, ['responsibilities-1', ['performing collection activities on overdue invoices such as phone calls, emails, reminder letters and regularly contacting customers to find out details of late payments,', 'analyze and investigate causes of outstanding balances by working with internal and external customers,', "managing risk and exposure by blocking sales orders or conducting credit checks on customers' financial condition,", 'liaising with internal departments to resolve customer queries,', 'assisting clients in resolving disputes,', 'preparing data, reports and continuously looking for process improvements and efficiency gains,', 'assisting with the closing of the accounting period and assisting with AR accounting-related tasks,', 'providing support during the audit.']], ['requirements-1', ['university degree, preferably in finance/accounting/economics as an advantage,', 'experience in a similar position will be an added advantage,', 'communication skills in French at B2-C2 level (level of language proficiency affects salary premium),', 'good knowledge of English (necessary for internal communication),', 'analytical, problem-solving and negotiation skills.']], ['offered-1', ['work in hybrid mode,', 'challenging work in a professional and international environment,', 'a unique organizational culture based on cooperation, mutual respect and trust,', 'external and internal training programs,', 'the opportunity to work on exciting projects and collaborate with famous brands from around the world,', 'an introduction to the ever-growing human ecosystem of learning, skills and knowledge that will help you advance your career,', 'salary adequate to the competencies held,', 'many opportunities to achieve professional fulfilment in the area of finance,', 'a set of social packages and benefits.']]]</t>
  </si>
  <si>
    <t>'performing collection activities on overdue invoices such as phone calls, emails, reminder letters and regularly contacting customers to find out details of late payments,', 'analyze and investigate causes of outstanding balances by working with internal and external customers,', "managing risk and exposure by blocking sales orders or conducting credit checks on customers' financial condition,", 'liaising with internal departments to resolve customer queries,', 'assisting clients in resolving disputes,', 'preparing data, reports and continuously looking for process improvements and efficiency gains,', 'assisting with the closing of the accounting period and assisting with AR accounting-related tasks,', 'providing support during the audit.'</t>
  </si>
  <si>
    <t>'university degree, preferably in finance/accounting/economics as an advantage,', 'experience in a similar position will be an added advantage,', 'communication skills in French at B2-C2 level (level of language proficiency affects salary premium),', 'good knowledge of English (necessary for internal communication),', 'analytical, problem-solving and negotiation skills.'</t>
  </si>
  <si>
    <t>'work in hybrid mode,', 'challenging work in a professional and international environment,', 'a unique organizational culture based on cooperation, mutual respect and trust,', 'external and internal training programs,', 'the opportunity to work on exciting projects and collaborate with famous brands from around the world,', 'an introduction to the ever-growing human ecosystem of learning, skills and knowledge that will help you advance your career,', 'salary adequate to the competencies held,', 'many opportunities to achieve professional fulfilment in the area of finance,', 'a set of social packages and benefits.'</t>
  </si>
  <si>
    <t>performing collection activity overdue invoice phone call email reminder letter regularly contacting customer find detail late payment analyze investigate cause outstanding balance working internal external managing risk exposure blocking sale order conducting credit check financial condition liaising department resolve query assisting client resolving dispute preparing data report continuously looking process improvement efficiency gain closing accounting period ar related task providing support audit</t>
  </si>
  <si>
    <t xml:space="preserve"> c:business analyst  ji:5  Int:support client customer sale process  c:financial analyst  ji:5  Int:credit risk support accounting financial  c:system analyst  ji:0  Int:  c:data scientist  ji:2  Int:data report  c:financial controller  ji:3  Int:financial audit accounting  c:intern analyst  ji:0  Int:  c:security analyst  ji:0  Int:</t>
  </si>
  <si>
    <t>investigate cause dispute risk improvement ar resolving data report order accounting late working overdue query activity performing outstanding conducting regularly managing balance closing reminder exposure contacting financial audit efficiency collection letter department liaising credit check task assisting email find period analyze invoice blocking resolve payment detail looking external providing preparing internal related call condition phone continuously gain</t>
  </si>
  <si>
    <t>['https://www.pracuj.pl/praca/credit-controller-with-french-wroclaw-stanislawa-dubois-41,oferta,1002425188']</t>
  </si>
  <si>
    <t>[['https://www.pracuj.pl/praca/credit-controller-with-french-wroclaw-stanislawa-dubois-41,oferta,1002425188'], 1, ['responsibilities-1', ['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order to cash process. You will be chasing outstanding invoices on your own portfolio to ensure payments are collected on a timely manner and within goals set by the Management Team.',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reports and constantly looking for process improvements and effectiveness increase', '- Assisting in closing the accounting period and providing support in - AR accounting-related tasks', '- Providing support during an audit.']], ['requirements-1', ['- Higher education, preferably in Finance / Accounting / Economics', '- Experience in a similar role will be an advantage', '- Excellent communication skills in French and English (min. B1/B2)', '- Strong analytical, problem-solving and negotiating skills.']]]</t>
  </si>
  <si>
    <t>Credit Controller with German</t>
  </si>
  <si>
    <t>['https://www.pracuj.pl/praca/credit-controller-with-german-krakow,oferta,1002462186']</t>
  </si>
  <si>
    <t>[['https://www.pracuj.pl/praca/credit-controller-with-german-krakow,oferta,1002462186'], 1, ['responsibilities-1', ['Manage the collection of accounts in an assigned portfolio to ensure compliance with payment terms and credit limits utilizing ERP System FSCM and SAP', 'Achieving annual targets on collections', 'Support our cash application team in China as back up for legal holidays', 'Technical skills with credit risk monitor and D&amp;B is a plus', 'Monitor and approve sales orders on credit hold', 'Frequent interaction with sales, the pricing team and customer service to resolve disputes', 'Support SOX, Audit and Compliance as required', 'Assisting in IT and other additional projects as required', 'Participates and completes company required compliance training program', 'Participates in Environmental, Health, &amp; Safety initiatives']], ['requirements-1', ['Strong speaking and writing knowledge of German', 'Fluent English skills', 'Bachelor’s degree in Finance / Accounting or relevant experience in industrial field', 'Proficiency in Microsoft Office and SAP experience preferred', 'Demonstrate a high level of initiative and be goal driven', 'Strong interpersonal &amp; communication skills']], ['offered-1', ['Attractive salary package and language bonus', 'Hybrid work model', 'Private medical healthcare', 'Live insurance']]]</t>
  </si>
  <si>
    <t>'Manage the collection of accounts in an assigned portfolio to ensure compliance with payment terms and credit limits utilizing ERP System FSCM and SAP', 'Achieving annual targets on collections', 'Support our cash application team in China as back up for legal holidays', 'Technical skills with credit risk monitor and D&amp;B is a plus', 'Monitor and approve sales orders on credit hold', 'Frequent interaction with sales, the pricing team and customer service to resolve disputes', 'Support SOX, Audit and Compliance as required', 'Assisting in IT and other additional projects as required', 'Participates and completes company required compliance training program', 'Participates in Environmental, Health, &amp; Safety initiatives'</t>
  </si>
  <si>
    <t>'Strong speaking and writing knowledge of German', 'Fluent English skills', 'Bachelor’s degree in Finance / Accounting or relevant experience in industrial field', 'Proficiency in Microsoft Office and SAP experience preferred', 'Demonstrate a high level of initiative and be goal driven', 'Strong interpersonal &amp; communication skills'</t>
  </si>
  <si>
    <t>'Attractive salary package and language bonus', 'Hybrid work model', 'Private medical healthcare', 'Live insurance'</t>
  </si>
  <si>
    <t>manage collection account assigned portfolio ensure compliance payment term credit limit utilizing erp system fscm sap achieving annual target support cash application team china back legal holiday technical skill risk monitor plus approve sale order hold frequent interaction pricing customer service resolve dispute sox audit required assisting it additional project participates completes company training program environmental health safety initiative</t>
  </si>
  <si>
    <t xml:space="preserve"> c:business analyst  ji:6  Int:project support customer sale service pricing  c:financial analyst  ji:4  Int:support risk account credit  c:system analyst  ji:3  Int:it system sap  c:data scientist  ji:1  Int:program  c:financial controller  ji:1  Int:audit  c:intern analyst  ji:0  Int:  c:security analyst  ji:0  Int:</t>
  </si>
  <si>
    <t>dispute risk hold limit erp skill order health completes utilizing cash participates safety assigned team additional initiative company target fscm audit collection compliance plus technical credit sox back sap assisting approve achieving china environmental it application program interaction term legal portfolio manage resolve ensure payment required training system annual monitor account frequent holiday</t>
  </si>
  <si>
    <t>Credit Controller with German (Księgowy ds. kontroli należności z językiem niemieckim)</t>
  </si>
  <si>
    <t>['https://www.pracuj.pl/praca/credit-controller-with-german-ksiegowy-ds-kontroli-naleznosci-z-jezykiem-niemiec-wroclaw-stanislawa-dubois-41,oferta,1002496199']</t>
  </si>
  <si>
    <t>[['https://www.pracuj.pl/praca/credit-controller-with-german-ksiegowy-ds-kontroli-naleznosci-z-jezykiem-niemiec-wroclaw-stanislawa-dubois-41,oferta,1002496199'], 1, ['responsibilities-1', ['Accounts Receivable (AR) department is primarily responsible for allocating incoming payments, following and solving any instances of unallocated cash, issuing credit and debit notes.', '', 'Whilst reporting to the Accounts Receivable Team Leader, Credit Controller with German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 ['requirements-1', ['Higher education, preferably in Finance / Accounting / Economics', 'Experience in a similar role will be an advantage', 'Excellent communication skills in German (min. B2/C1) and English', 'Strong analytical, problem-solving and negotiating skills.']]]</t>
  </si>
  <si>
    <t>'Accounts Receivable (AR) department is primarily responsible for allocating incoming payments, following and solving any instances of unallocated cash, issuing credit and debit notes.', '', 'Whilst reporting to the Accounts Receivable Team Leader, Credit Controller with German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t>
  </si>
  <si>
    <t>'Higher education, preferably in Finance / Accounting / Economics', 'Experience in a similar role will be an advantage', 'Excellent communication skills in German (min. B2/C1) and English', 'Strong analytical, problem-solving and negotiating skills.'</t>
  </si>
  <si>
    <t>account receivable ar department primarily responsible allocating incoming payment following solving instance unallocated cash issuing credit debit note whilst reporting team leader controller german play key role order process chasing outstanding invoice portfolio ensure collected timely manner within goal set management specifically limited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t>
  </si>
  <si>
    <t>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limited goal role invoice allocating portfolio blocking ensure german external providing looking related call specifically period manner incoming dispute improvement collected data report order key note whilst debit activity cash performing regularly strength behind audit collection letter learn leader department check task within operating responsible following payment detail root set preparing customer increase internal solving</t>
  </si>
  <si>
    <t>['https://www.pracuj.pl/praca/credit-controller-with-german-warszawa,oferta,1002387775']</t>
  </si>
  <si>
    <t>[['https://www.pracuj.pl/praca/credit-controller-with-german-warszawa,oferta,1002387775'], 1, ['responsibilities-1', ['Analysis of the credit worthiness of each individual counterparty (customer) and set the credit limit and payment terms in relation to the Credit Policy', 'Maintain the AR aging of own portfolio as per agreed KPI’s', 'Build and manage a relationship with Customer Services and Sales to effectively resolve any customer dispute', 'Escalate disagreements with Sales and Customer Service to the Credit Manager', 'Accountable and responsible to manage the dunning and dispute process per own portfolio', 'Accountable and responsible to manage and follow up payment agreements, such as pre-payment, deposit payment, bank guarantees and payment plans in close communication with sales and the customer', 'Managing the transfer of bad debt accounts to the Legal credit rep', 'Responsible for the daily management of held orders as per the Credit Policy', 'Reporting the accounts receivable aging and overdue', 'Managing of the Direct Debit payment system', 'Communicate clearly to master data any changes in Customer Accounts, with the support of the Credit Manager', 'Any other duties deemed necessary by the Credit Manager to improve the Credit Risk']], ['requirements-1', ['Relevant experience in in a Credit Control Function or in in a similar position', 'Experience in working in an international company or SSC serving multiple countries', 'SAP experience required', 'Proficiency in the use of Excel', 'Outstanding administration skills', 'Knowledge of OnGuard-CreditManager', 'Fluent communication skills in both German and English (written and spoken)', 'Quality and deadline oriented', 'Team player with good communication skills']], ['offered-1', ['The chance to develop your career in an international company with a globally recognized brand', 'A motivating environment with passionate colleagues', 'Salary package: competitive, based on capabilities', 'Hybrid model']]]</t>
  </si>
  <si>
    <t>'Analysis of the credit worthiness of each individual counterparty (customer) and set the credit limit and payment terms in relation to the Credit Policy', 'Maintain the AR aging of own portfolio as per agreed KPI’s', 'Build and manage a relationship with Customer Services and Sales to effectively resolve any customer dispute', 'Escalate disagreements with Sales and Customer Service to the Credit Manager', 'Accountable and responsible to manage the dunning and dispute process per own portfolio', 'Accountable and responsible to manage and follow up payment agreements, such as pre-payment, deposit payment, bank guarantees and payment plans in close communication with sales and the customer', 'Managing the transfer of bad debt accounts to the Legal credit rep', 'Responsible for the daily management of held orders as per the Credit Policy', 'Reporting the accounts receivable aging and overdue', 'Managing of the Direct Debit payment system', 'Communicate clearly to master data any changes in Customer Accounts, with the support of the Credit Manager', 'Any other duties deemed necessary by the Credit Manager to improve the Credit Risk'</t>
  </si>
  <si>
    <t>'Relevant experience in in a Credit Control Function or in in a similar position', 'Experience in working in an international company or SSC serving multiple countries', 'SAP experience required', 'Proficiency in the use of Excel', 'Outstanding administration skills', 'Knowledge of OnGuard-CreditManager', 'Fluent communication skills in both German and English (written and spoken)', 'Quality and deadline oriented', 'Team player with good communication skills'</t>
  </si>
  <si>
    <t>'The chance to develop your career in an international company with a globally recognized brand', 'A motivating environment with passionate colleagues', 'Salary package: competitive, based on capabilities', 'Hybrid model'</t>
  </si>
  <si>
    <t>analysis credit worthiness individual counterparty customer set limit payment term relation policy maintain ar aging portfolio per agreed kpi build manage relationship service sale effectively resolve dispute escalate disagreement manager accountable responsible dunning process follow agreement pre deposit bank guarantee plan close communication managing transfer bad debt account legal rep daily management held order reporting receivable overdue direct debit system communicate clearly master data change support duty deemed necessary improve risk</t>
  </si>
  <si>
    <t xml:space="preserve"> c:business analyst  ji:8  Int:management support transfer customer sale service process manager  c:financial analyst  ji:7  Int:credit risk management support account receivable reporting  c:system analyst  ji:1  Int:system  c:data scientist  ji:4  Int:data analysis reporting  c:financial controller  ji:0  Int:  c:intern analyst  ji:0  Int:  c:security analyst  ji:0  Int:</t>
  </si>
  <si>
    <t>ar maintain analysis limit communicate communication individual dunning bad overdue duty agreement managing accountable relation credit policy guarantee necessary clearly build kpi term legal portfolio aging plan counterparty system relationship daily improve receivable worthiness dispute risk data order escalate debit effectively held deemed deposit disagreement master pre reporting debt responsible follow per manage resolve bank agreed payment rep close set direct change account</t>
  </si>
  <si>
    <t xml:space="preserve"> Credit Controller with Italian (Księgowy/a ds. kontroli należności z językiem włoskim)</t>
  </si>
  <si>
    <t>['https://www.pracuj.pl/praca/credit-controller-with-italian-ksiegowy-a-ds-kontroli-naleznosci-z-jezykiem-wlos-wroclaw-stanislawa-dubois-41,oferta,1002403460']</t>
  </si>
  <si>
    <t>[['https://www.pracuj.pl/praca/credit-controller-with-italian-ksiegowy-a-ds-kontroli-naleznosci-z-jezykiem-wlos-wroclaw-stanislawa-dubois-41,oferta,1002403460'], 1, ['responsibilities-1', ['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 reports and constantly looking for process improvements and effectiveness increase', '• Assisting in closing the accounting period and providing support in AR accounting-related tasks', '• Providing support during audit.']], ['requirements-1', ['Higher education, preferably in Finance / Accounting / Economics', 'Experience in a similar role will be an advantage', 'Excellent communication skills in Italian (C1/C2) and English (min. B2)', 'Strong analytical, problem-solving and negotiating skills.', 'Polish language knowledge - as an asset']]]</t>
  </si>
  <si>
    <t>Credit Controller with Italian</t>
  </si>
  <si>
    <t>'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 reports and constantly looking for process improvements and effectiveness increase', '• Assisting in closing the accounting period and providing support in AR accounting-related tasks', '• Providing support during audit.'</t>
  </si>
  <si>
    <t>'Higher education, preferably in Finance / Accounting / Economics', 'Experience in a similar role will be an advantage', 'Excellent communication skills in Italian (C1/C2) and English (min. B2)', 'Strong analytical, problem-solving and negotiating skills.', 'Polish language knowledge - as an asset'</t>
  </si>
  <si>
    <t>credit controller italian</t>
  </si>
  <si>
    <t>cos:business analyst  cos:0.859 cos:financial analyst  cos:0.865 cos:system analyst  cos:0.937 cos:data scientist  cos:0.913 cos:financial controller  cos:0.908 cos:intern analyst  cos:0.955 cos:security analyst  cos:0.938</t>
  </si>
  <si>
    <t>controller italian</t>
  </si>
  <si>
    <t>account receivable ar department primarily responsible allocating incoming payment following solving instance unallocated cash issuing credit debit note whilst reporting team leader controller french play key role order process chasing outstanding invoice portfolio ensure collected timely manner within goal set management specifically limited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t>
  </si>
  <si>
    <t>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limited goal role invoice allocating portfolio blocking ensure looking external providing related call specifically period manner incoming dispute improvement collected data report order key note whilst debit activity cash performing regularly strength behind audit collection letter learn leader department check french task within operating responsible following payment detail root set preparing customer increase internal solving</t>
  </si>
  <si>
    <t>Credit Controller with Spanish</t>
  </si>
  <si>
    <t>['https://www.pracuj.pl/praca/credit-controller-with-spanish-krakow,oferta,1002399671']</t>
  </si>
  <si>
    <t>[['https://www.pracuj.pl/praca/credit-controller-with-spanish-krakow,oferta,1002399671'], 1, ['responsibilities-1', ['Manage the collection of accounts in an assigned portfolio to ensure compliance with payment terms and credit limits utilizing ERP System FSCM and SAP', 'Achieving annual targets on collections', 'Support our cash application team in China as back up for legal holidays', 'Technical skills with credit risk monitor and D&amp;B is a plus', 'Monitor and approve sales orders on credit hold', 'Frequent interaction with sales, the pricing team and customer service to resolve disputes', 'Support SOX, Audit and Compliance as required', 'Assisting in IT and other additional projects as required', 'Participates and completes company required compliance training program', 'Participates in Environmental, Health, &amp; Safety initiatives']], ['requirements-1', ['Strong speaking and writing knowledge of Spanish', 'Fluent English skills', 'Bachelor’s degree in Finance / Accounting or relevant experience in industrial field', 'Proficiency in Microsoft Office and SAP experience preferred', 'Demonstrate a high level of initiative and be goal driven', 'Strong interpersonal &amp; communication skills']], ['offered-1', ['Attractive salary package and language bonus', 'Hybrid work model', 'Private medical healthcare', 'Live insurance']]]</t>
  </si>
  <si>
    <t>'Strong speaking and writing knowledge of Spanish', 'Fluent English skills', 'Bachelor’s degree in Finance / Accounting or relevant experience in industrial field', 'Proficiency in Microsoft Office and SAP experience preferred', 'Demonstrate a high level of initiative and be goal driven', 'Strong interpersonal &amp; communication skills'</t>
  </si>
  <si>
    <t>Credit Controller with Ukrainian</t>
  </si>
  <si>
    <t>['https://www.pracuj.pl/praca/credit-controller-with-ukrainian-warszawa-bobrowiecka-8,oferta,1002465825']</t>
  </si>
  <si>
    <t>[['https://www.pracuj.pl/praca/credit-controller-with-ukrainian-warszawa-bobrowiecka-8,oferta,1002465825'], 1, ['responsibilities-1', ['Credit control of accounts receivables from Trade and Non-trade clients:', 'Conducting a detailed analysis of the amounts in order to identify the causes of debts,', 'Organization of collection and consolidation of data regarding future payments of clients from responsible employees with further control of the receipt of funds,', 'making a decision on blocking/unblocking orders in accordance with the Procedure and credit policy,', 'Initiation and control of the collection process of doubtful debts,', 'Review, approval, calculation of credit limits and approval of main Trade clients within the Procedure,', 'Calculation of the reserves of bad debts for trade and non-trade receivables, alignment with business, control over the transaction in SAP according to the Procedure,', 'Provide a Cash flow forecast &amp; Cash landing forecast for Trade SN UA &amp; Non-trade (incl Risks &amp; Opps calculation),', 'DSO &amp; SLA Rolling forecast for months with monthly analysis of reasons, risks &amp; opps for improvement for Trade&amp;Non-Trade,', 'Monthly closing - providing clearing process (Trade&amp;Non-Trade), disable/enable automatic clearing, DanGo controls,', 'Communication with business on results after period closure on non-trade receivables clients.']], ['requirements-1', ['At least 3 years of experience working in finance/accounting/creditit control,', 'Higher education in Finance, Accounting, Auditing,', 'Professional knowledge of forms and methods of credit control in business,', 'Practice knowledge of MS Office - especially in Excel &amp; PowerPoint,', 'Fluency in the Ukrainian language - native, at least communication knowledge of English; knowledge of the Polish language will be an asset.']], ['offered-1', ['We value smart working so that’s why while being focused on results we offer flexible working hours and home office policy ( 2/3),', 'Contract of employment (for 2 years)', 'On top of that you will have access to the benefits we offer to you and your family, including private medical care, benefits package for parents, life insurance, social fund or employee discounts.']], ['additional-module-1', ['As a Credit Controller at DANONE, you will become part of the Invoice to Cash team and take responsibility for the credit management and order release processes, and analyses of account receivables documents for Danone entities in Ukraine. If you are a scrupulous person, who puts attention to meeting the set deadlines and you communicate effectively in a diverse business environment, this offer is for you.']]]</t>
  </si>
  <si>
    <t>'Credit control of accounts receivables from Trade and Non-trade clients:', 'Conducting a detailed analysis of the amounts in order to identify the causes of debts,', 'Organization of collection and consolidation of data regarding future payments of clients from responsible employees with further control of the receipt of funds,', 'making a decision on blocking/unblocking orders in accordance with the Procedure and credit policy,', 'Initiation and control of the collection process of doubtful debts,', 'Review, approval, calculation of credit limits and approval of main Trade clients within the Procedure,', 'Calculation of the reserves of bad debts for trade and non-trade receivables, alignment with business, control over the transaction in SAP according to the Procedure,', 'Provide a Cash flow forecast &amp; Cash landing forecast for Trade SN UA &amp; Non-trade (incl Risks &amp; Opps calculation),', 'DSO &amp; SLA Rolling forecast for months with monthly analysis of reasons, risks &amp; opps for improvement for Trade&amp;Non-Trade,', 'Monthly closing - providing clearing process (Trade&amp;Non-Trade), disable/enable automatic clearing, DanGo controls,', 'Communication with business on results after period closure on non-trade receivables clients.'</t>
  </si>
  <si>
    <t>'At least 3 years of experience working in finance/accounting/creditit control,', 'Higher education in Finance, Accounting, Auditing,', 'Professional knowledge of forms and methods of credit control in business,', 'Practice knowledge of MS Office - especially in Excel &amp; PowerPoint,', 'Fluency in the Ukrainian language - native, at least communication knowledge of English; knowledge of the Polish language will be an asset.'</t>
  </si>
  <si>
    <t>'We value smart working so that’s why while being focused on results we offer flexible working hours and home office policy ( 2/3),', 'Contract of employment (for 2 years)', 'On top of that you will have access to the benefits we offer to you and your family, including private medical care, benefits package for parents, life insurance, social fund or employee discounts.'</t>
  </si>
  <si>
    <t>credit controller ukrainian</t>
  </si>
  <si>
    <t>cos:business analyst  cos:0.865 cos:financial analyst  cos:0.877 cos:system analyst  cos:0.935 cos:data scientist  cos:0.921 cos:financial controller  cos:0.915 cos:intern analyst  cos:0.94 cos:security analyst  cos:0.935</t>
  </si>
  <si>
    <t>controller ukrainian</t>
  </si>
  <si>
    <t>credit control account receivables trade non client conducting detailed analysis amount order identify cause debt organization collection consolidation data regarding future payment responsible employee receipt fund making decision blocking unblocking accordance procedure policy initiation process doubtful review approval calculation limit main within reserve bad alignment business transaction sap according provide cash flow forecast landing sn ua incl risk opps dso sla rolling month monthly reason improvement closing providing clearing disable enable automatic dango communication result period closure</t>
  </si>
  <si>
    <t xml:space="preserve"> c:business analyst  ji:4  Int:transaction client business process  c:financial analyst  ji:6  Int:credit fund risk control account  c:system analyst  ji:1  Int:sap  c:data scientist  ji:3  Int:data analysis forecast  c:financial controller  ji:0  Int:  c:intern analyst  ji:0  Int:  c:security analyst  ji:0  Int:</t>
  </si>
  <si>
    <t>cause flow automatic analysis limit decision communication consolidation review bad conducting incl closing receipt client doubtful procedure organization alignment amount dso initiation clearing future month approval enable sap policy reserve non provide transaction process closure ua main blocking regarding forecast providing making sn dango period business rolling unblocking improvement trade disable data identify order opps detailed monthly cash accordance according collection result sla reason within debt landing responsible employee payment calculation receivables</t>
  </si>
  <si>
    <t>Credit Officer</t>
  </si>
  <si>
    <t>['https://www.pracuj.pl/praca/credit-officer-warszawa-senatorska-16,oferta,1002434058']</t>
  </si>
  <si>
    <t>[['https://www.pracuj.pl/praca/credit-officer-warszawa-senatorska-16,oferta,1002434058'], 1, ['responsibilities-1', ['Assess quality of assigned portfolios, including identification and evaluation of emerging risks', 'Assess effectiveness of the credit risk processes and standards of assigned entities to promote leading practices and identify opportunities for improvements', 'Review and assess the appropriateness, completeness and usage trends of the credit risk components of the Risk Appetite framework for the assigned portfolios Approval of credit limits', 'Monitoring of assigned portfolio of corporate clients', 'Assuring good quality of approved credit applications', 'Assuring adequate classification level under USGAAP and IFRS', 'Demonstrate Quality Assurance activities as Subject Matter Expert']], ['requirements-1', ['6-10 years relevant experience', 'Bachelor’s/University degree, Master’s degree preferred', 'Requires good analytical skills in order to filter, prioritize and validate potentially complex material from multiple sources', 'Exercises wide degree of latitude and discretion', 'Fluent Polish and English']],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lexible and partly-remote working conditions']], ['additional-module-1', ['The Credit Risk Officer is a strategic professional who stays abreast of developments within own field and contributes to directional strategy by considering their application in own job and the business. Developed communication and diplomacy skills are required in order to guide, influence and convince others, in particular colleagues in other areas and occasional external customers.']]]</t>
  </si>
  <si>
    <t>'Assess quality of assigned portfolios, including identification and evaluation of emerging risks', 'Assess effectiveness of the credit risk processes and standards of assigned entities to promote leading practices and identify opportunities for improvements', 'Review and assess the appropriateness, completeness and usage trends of the credit risk components of the Risk Appetite framework for the assigned portfolios Approval of credit limits', 'Monitoring of assigned portfolio of corporate clients', 'Assuring good quality of approved credit applications', 'Assuring adequate classification level under USGAAP and IFRS', 'Demonstrate Quality Assurance activities as Subject Matter Expert'</t>
  </si>
  <si>
    <t>'6-10 years relevant experience', 'Bachelor’s/University degree, Master’s degree preferred', 'Requires good analytical skills in order to filter, prioritize and validate potentially complex material from multiple sources', 'Exercises wide degree of latitude and discretion', 'Fluent Polish and English'</t>
  </si>
  <si>
    <t>'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lexible and partly-remote working conditions'</t>
  </si>
  <si>
    <t>credit officer</t>
  </si>
  <si>
    <t>cos:business analyst  cos:0.865 cos:financial analyst  cos:0.857 cos:system analyst  cos:0.934 cos:data scientist  cos:0.908 cos:financial controller  cos:0.922 cos:intern analyst  cos:0.971 cos:security analyst  cos:0.934</t>
  </si>
  <si>
    <t>officer</t>
  </si>
  <si>
    <t>ass quality assigned portfolio including identification evaluation emerging risk effectiveness credit process standard entity promote leading practice identify opportunity improvement review appropriateness completeness usage trend component appetite framework approval limit monitoring corporate client assuring good approved application adequate classification level usgaap ifrs demonstrate assurance activity subject matter expert</t>
  </si>
  <si>
    <t xml:space="preserve"> c:business analyst  ji:5  Int:expert client monitoring corporate process  c:financial analyst  ji:2  Int:credit risk  c:system analyst  ji:0  Int:  c:data scientist  ji:0  Int:  c:financial controller  ji:0  Int:  c:intern analyst  ji:0  Int:  c:security analyst  ji:0  Int:</t>
  </si>
  <si>
    <t>assuring matter improvement risk practice limit identify completeness assurance level demonstrate usage opportunity evaluation review ifrs activity framework assigned identification appetite leading effectiveness credit component approval trend classification ass promote application approved quality good emerging portfolio adequate entity usgaap including subject appropriateness standard</t>
  </si>
  <si>
    <t>['https://www.pracuj.pl/praca/credit-risk-analyst-gdansk,oferta,1002491563']</t>
  </si>
  <si>
    <t>[['https://www.pracuj.pl/praca/credit-risk-analyst-gdansk,oferta,1002491563'], 1, ['responsibilities-1', ['Praca z bazą danych w celu przygotowania danych do analiz;', 'Analiza ryzyka kredytowego;', 'Bieżące monitorowanie wskaźników ryzyka kredytowego;', 'Bieżąca współpraca z ekspertami ryzyka kredytowego;', 'Współpraca z analitykami ryzyka kredytowego.']], ['requirements-1', ['Ukończone studia wyższe (preferowane kierunki ścisłe lub ekonomiczne);', 'Umiejętność analitycznego myślenia i logicznego wnioskowania;', 'Praktyczna umiejętność analizowania danych wraz z interpretacją otrzymanych wyników', 'Praktyczna znajomość języka SQL i MS Excel w stopniu pozwalającym na samodzielne przygotowanie danych i przeprowadzanie analiz;', 'Język angielski na poziomie umożliwiającym swobodną, codzienną komunikację w mowie i piśmie;', 'Preferowane co najmniej roczne doświadczenie na stanowisku związanym z analizą danych.', 'Znajomość R/Python;', 'Doświadczenie w branży finansowej.']], ['offered-1', ['Stabilne zatrudnienie w oparciu o umowę o pracę;', 'Praca w międzynarodowym środowisku w branży bankowej;', 'Możliwość zdobycia doświadczenia w zakresie analizy ryzyka kredytowego;', 'Możliwość nauczenia się w praktyce użycia narzędzi takich jak SQL/ Python / R;', 'Atrakcyjny pakiet świadczeń (opieka medyczna, ubezpieczenie).']]]</t>
  </si>
  <si>
    <t>'Work with the database to prepare data for analyses;', 'Credit risk analysis;', 'Ongoing monitoring of credit risk indicators;', 'Ongoing cooperation with credit risk experts;', 'Cooperation with credit risk analysts.'</t>
  </si>
  <si>
    <t>'Higher education (preferably science or economics);', 'Ability to think analytically and logically;', 'Practical ability to analyze data and interpret the results obtained', 'Practical knowledge of SQL and MS Excel to the extent that allows for independent preparation and analysis;', 'English language at a level enabling free, everyday communication in speech and writing;', 'Preferably at least one year of experience in a position related to data analysis.', 'Knowledge of R/Python;', 'Experience in the financial industry.'</t>
  </si>
  <si>
    <t>'Stable employment based on an employment contract;', 'Work in an international environment in the banking industry;', 'Opportunity to gain experience in the field of credit risk analysis;', 'The opportunity to learn in practice the use of tools such as SQL / Python / R ;', 'Attractive benefit package (medical care, insurance).'</t>
  </si>
  <si>
    <t>work database prepare data analysis credit risk ongoing monitoring indicator cooperation expert analyst</t>
  </si>
  <si>
    <t xml:space="preserve"> c:business analyst  ji:2  Int:expert monitoring  c:financial analyst  ji:2  Int:credit risk  c:system analyst  ji:0  Int:  c:data scientist  ji:2  Int:data analysis  c:financial controller  ji:0  Int:  c:intern analyst  ji:0  Int:  c:security analyst  ji:0  Int:</t>
  </si>
  <si>
    <t>credit analyst risk prepare data analysis ongoing indicator database cooperation work</t>
  </si>
  <si>
    <t xml:space="preserve">Credit Risk Analyst – Internship </t>
  </si>
  <si>
    <t>['https://www.pracuj.pl/praca/credit-risk-analyst-internship-krakow-kapelanka-42a,oferta,1002423516']</t>
  </si>
  <si>
    <t>[['https://www.pracuj.pl/praca/credit-risk-analyst-internship-krakow-kapelanka-42a,oferta,1002423516'], 1, ['responsibilities-1', ['Carry out assessment of various financial instruments offered as Lombard collateral', 'Ensure the collateral is assessed in line with the methodology covering all relevant risk factors', 'Support analysts in various initiatives on methodology enhancements', 'Ensure proper implementation in local systems with appropriate controls in place', 'Assist in production of credit-related periodic reports', 'Perform analysis on the drivers of changes in credit exposure / collateral and provide insight into the main risks within the wealth book', 'Ensure that the appropriate level of monitoring and control is undertaken when analysing credit data', 'Review market movements and analyse the potential impact', 'Support in volatility, simulation and stress testing analysis for new and existing credit facilities', 'Ensure that existing risk factors remains conservative enough given changes in the market conditions']], ['requirements-1', ['Preferably bachelor or master degree student in finance, mathematics, computer science or any other quantitative related degrees', 'Good understanding of various financial instruments and/or risk management techniques', 'First experience in banking (e.g., Risk, Middle Office) is an advantage', 'Advanced knowledge of Microsoft Office is a must', 'Desirable working knowledge of software/database development tools (VBA, Python, SQL, etc.)', 'Strong interpersonal skills', 'Excellent analytical and problem solving skills', 'Self-starter, who can think proactively and able to work without constant supervision', 'Strong eagerness to learn and grow along with the capacity to work collaboratively as a team']], ['offered-1', ['Internship in one of the largest banking and financial services organization in the world',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additional-module-1', ['This role resides under Wholesale Credit Risk Management function and is part of the Global Risk Organisation.', '', 'The Credit Risk Portfolio Management team is responsible for collateral assessment as well as production of reporting and analytics of lending activity within Global Private Banking &amp; Wealth. The team stakeholders are mainly local regulators, Board of Directors, Finance and the wider Risk function.']], ['additional-module-2', ['Student internship agreement is applicable to candidates under 30 years of age in accordance with the art 2.1 of the Internship Act dated 17.07.2009.']]]</t>
  </si>
  <si>
    <t>Credit Risk Analyst – Internship</t>
  </si>
  <si>
    <t>'Carry out assessment of various financial instruments offered as Lombard collateral', 'Ensure the collateral is assessed in line with the methodology covering all relevant risk factors', 'Support analysts in various initiatives on methodology enhancements', 'Ensure proper implementation in local systems with appropriate controls in place', 'Assist in production of credit-related periodic reports', 'Perform analysis on the drivers of changes in credit exposure / collateral and provide insight into the main risks within the wealth book', 'Ensure that the appropriate level of monitoring and control is undertaken when analysing credit data', 'Review market movements and analyse the potential impact', 'Support in volatility, simulation and stress testing analysis for new and existing credit facilities', 'Ensure that existing risk factors remains conservative enough given changes in the market conditions'</t>
  </si>
  <si>
    <t>'Preferably bachelor or master degree student in finance, mathematics, computer science or any other quantitative related degrees', 'Good understanding of various financial instruments and/or risk management techniques', 'First experience in banking (e.g., Risk, Middle Office) is an advantage', 'Advanced knowledge of Microsoft Office is a must', 'Desirable working knowledge of software/database development tools (VBA, Python, SQL, etc.)', 'Strong interpersonal skills', 'Excellent analytical and problem solving skills', 'Self-starter, who can think proactively and able to work without constant supervision', 'Strong eagerness to learn and grow along with the capacity to work collaboratively as a team'</t>
  </si>
  <si>
    <t>'Internship in one of the largest banking and financial services organization in the world',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t>
  </si>
  <si>
    <t>credit risk analyst internship</t>
  </si>
  <si>
    <t xml:space="preserve"> c:business analyst  ji:0  Int:  c:financial analyst  ji:3  Int:credit risk  c:system analyst  ji:0  Int:  c:data scientist  ji:0  Int:  c:financial controller  ji:0  Int:  c:intern analyst  ji:1  Int:internship  c:security analyst  ji:0  Int:</t>
  </si>
  <si>
    <t>cos:business analyst  cos:0.909 cos:financial analyst  cos:0.893 cos:system analyst  cos:0.898 cos:data scientist  cos:0.932 cos:financial controller  cos:0.924 cos:intern analyst  cos:0.94 cos:security analyst  cos:0.893</t>
  </si>
  <si>
    <t>analyst internship</t>
  </si>
  <si>
    <t>carry assessment various financial instrument offered lombard collateral ensure assessed line methodology covering relevant risk factor support analyst initiative enhancement proper implementation local system appropriate control place assist production credit related periodic report perform analysis driver change exposure provide insight main within wealth book level monitoring undertaken analysing data review market movement analyse potential impact volatility simulation stress testing new existing facility remains conservative enough given condition</t>
  </si>
  <si>
    <t xml:space="preserve"> c:business analyst  ji:4  Int:support wealth market monitoring  c:financial analyst  ji:5  Int:credit risk control support financial  c:system analyst  ji:1  Int:system  c:data scientist  ji:3  Int:data analysis report  c:financial controller  ji:1  Int:financial  c:intern analyst  ji:0  Int:  c:security analyst  ji:0  Int:</t>
  </si>
  <si>
    <t>factor analysis remains instrument review potential implementation market impact perform exposure conservative volatility provide place assist main ensure line system various monitoring periodic undertaken related simulation methodology analysing analyst insight covering carry data report analyse offered enough level given assessment initiative relevant driver lombard new production within local book testing existing facility stress proper collateral enhancement movement change appropriate assessed condition wealth</t>
  </si>
  <si>
    <t>['https://www.pracuj.pl/praca/credit-risk-analyst-warszawa,oferta,1002485703']</t>
  </si>
  <si>
    <t>[['https://www.pracuj.pl/praca/credit-risk-analyst-warszawa,oferta,1002485703'], 1, ['responsibilities-1', ['Using different tools and products analyzing, monitoring, and reporting the firm’s credit exposures', 'Liaising with Credit Prime Risk Team in researching and identifying credit risks', 'Updating credit risk team with detailed information of clients’ portfolios', 'Working with Hedge Funds to better understand performance, strategy, and assets allocation', 'Actively working with credit team to have the better understanding of concern areas', 'Bringing accurate solutions for research and troubleshoot problems', "Develop an understanding of the financial services industry and the Firm's business activities", 'On-the-job training will be given']], ['requirements-1', ['Excellent\xa0English\xa0skills both verbal/written', 'Excellent MS\xa0Excel\xa0skills', 'Detail orientated with ability to work on data', 'Ability to learn quickly and work on own initiative', 'Basic\xa0accounting\xa0or\xa0financial\xa0analysis skills']], ['offered-1', ['Working for a\xa0leading corporation\xa0with a\xa0stable market position;', 'Sports card;', 'Life insurance(UNUM);', 'Private medical care;', '\xa0', '\xa0Please send your application with CV in English.']]]</t>
  </si>
  <si>
    <t>'Using different tools and products analyzing, monitoring, and reporting the firm’s credit exposures', 'Liaising with Credit Prime Risk Team in researching and identifying credit risks', 'Updating credit risk team with detailed information of clients’ portfolios', 'Working with Hedge Funds to better understand performance, strategy, and assets allocation', 'Actively working with credit team to have the better understanding of concern areas', 'Bringing accurate solutions for research and troubleshoot problems', "Develop an understanding of the financial services industry and the Firm's business activities", 'On-the-job training will be given'</t>
  </si>
  <si>
    <t>'Excellent\xa0English\xa0skills both verbal/written', 'Excellent MS\xa0Excel\xa0skills', 'Detail orientated with ability to work on data', 'Ability to learn quickly and work on own initiative', 'Basic\xa0accounting\xa0or\xa0financial\xa0analysis skills'</t>
  </si>
  <si>
    <t>'Working for a\xa0leading corporation\xa0with a\xa0stable market position;', 'Sports card;', 'Life insurance(UNUM);', 'Private medical care;', '\xa0', '\xa0Please send your application with CV in English.'</t>
  </si>
  <si>
    <t>using different tool product analyzing monitoring reporting firm credit exposure liaising prime risk team researching identifying updating detailed information client portfolio working hedge fund better understand performance strategy asset allocation actively understanding concern area bringing accurate solution research troubleshoot problem develop financial service industry business activity job training given</t>
  </si>
  <si>
    <t xml:space="preserve"> c:business analyst  ji:5  Int:product client monitoring service business  c:financial analyst  ji:7  Int:credit fund risk financial reporting research asset  c:system analyst  ji:1  Int:performance  c:data scientist  ji:1  Int:reporting  c:financial controller  ji:1  Int:financial  c:intern analyst  ji:0  Int:  c:security analyst  ji:0  Int:</t>
  </si>
  <si>
    <t>concern allocation identifying tool working detailed activity different information understanding troubleshoot given analyzing team prime client area exposure hedge performance accurate liaising better solution actively develop researching job problem updating portfolio understand product using firm training industry monitoring service bringing strategy business</t>
  </si>
  <si>
    <t>Credit Risk Business Analyst</t>
  </si>
  <si>
    <t>['https://www.pracuj.pl/praca/credit-risk-business-analyst-warszawa-zajecza-4,oferta,1002428232']</t>
  </si>
  <si>
    <t>[['https://www.pracuj.pl/praca/credit-risk-business-analyst-warszawa-zajecza-4,oferta,1002428232'], 1, ['technologies-1', ['SQL', 'SAS', 'Python']], ['responsibilities-1', ['Collecting and analyzing data requirements and translating them into functional and technical designs,', 'Architectural alignment on existing and proposed functionalities,', 'Documenting existing and newly designed functionalities according to ING standards and governance,', 'Stakeholder collaboration both on the requirements and results of the solution,', 'Team support on acceptance testing of the implemented solutions.']], ['requirements-1', ['You have the expertise in the field of Credit Risk data modelling proven by minimum 4 years of experience in the role of Business Analyst in Risk domain,', 'You have the financial education background on the Bachelor or Masters level, especially in the Banking field,', 'You are experienced with working with regulatory requirements like Basel 3/4, IFRS9, Anacredit, Forbearence etc.,', 'You have experience in requirement engineering practices – you are able to translate business (functional and technical) requirements into solution design,', 'You have strong analytical skills- you are able to build a big picture based on details, as well as decompose the problems into smaller pieces,', 'You are strong communicator with stakeholder management skills,', 'You represent hands on mentality with regards to data analysis,', 'You know how to operate with large datasets to manipulate, check and reconcile the data using SQL,', 'You are a good team player, able to contribute in a multi-cultural team.', 'English level - C1 (both written and verbal fluency)', 'Data modelling experience, especially in terms of building Data Warehouse or Data Marts models', 'Data transformation programming experience in SAS/SQL/Python,', 'Experience with Agile / Scrum']], ['additional-module-1', ['As a Business Analyst, you will have the opportunity to contribute to the work of the Standardise &amp; Innovate Reporting (S&amp;I Reporting) squad. This squad is part of Management, Reporting &amp; Analytics (MRA) Tribe (ING Risk COO organization) providing reporting, analysis and fit for purpose data mart services. Your job will be focused on projects derived from regulatory and management reporting obligations. You will be responsible for providing stakeholders with fit-for-purpose risk reports and analyses and bringing risk reporting and analytics to the next level by driving innovation and standardization across the global risk function. You will utilize your skills of eliciting business data requirements, building data models and mapping source data to the target reports/data models. You will work in international environment with frequent interaction with other ING departments.']]]</t>
  </si>
  <si>
    <t>'Collecting and analyzing data requirements and translating them into functional and technical designs,', 'Architectural alignment on existing and proposed functionalities,', 'Documenting existing and newly designed functionalities according to ING standards and governance,', 'Stakeholder collaboration both on the requirements and results of the solution,', 'Team support on acceptance testing of the implemented solutions.'</t>
  </si>
  <si>
    <t>'You have the expertise in the field of Credit Risk data modelling proven by minimum 4 years of experience in the role of Business Analyst in Risk domain,', 'You have the financial education background on the Bachelor or Masters level, especially in the Banking field,', 'You are experienced with working with regulatory requirements like Basel 3/4, IFRS9, Anacredit, Forbearence etc.,', 'You have experience in requirement engineering practices – you are able to translate business (functional and technical) requirements into solution design,', 'You have strong analytical skills- you are able to build a big picture based on details, as well as decompose the problems into smaller pieces,', 'You are strong communicator with stakeholder management skills,', 'You represent hands on mentality with regards to data analysis,', 'You know how to operate with large datasets to manipulate, check and reconcile the data using SQL,', 'You are a good team player, able to contribute in a multi-cultural team.', 'English level - C1 (both written and verbal fluency)', 'Data modelling experience, especially in terms of building Data Warehouse or Data Marts models', 'Data transformation programming experience in SAS/SQL/Python,', 'Experience with Agile / Scrum'</t>
  </si>
  <si>
    <t>'SQL', 'SAS', 'Python'</t>
  </si>
  <si>
    <t>credit risk business analyst</t>
  </si>
  <si>
    <t xml:space="preserve"> c:business analyst  ji:1  Int:business  c:financial analyst  ji:3  Int:credit risk  c:system analyst  ji:0  Int:  c:data scientist  ji:0  Int:  c:financial controller  ji:0  Int:  c:intern analyst  ji:0  Int:  c:security analyst  ji:0  Int:</t>
  </si>
  <si>
    <t>cos:business analyst  cos:0.894 cos:financial analyst  cos:0.898 cos:system analyst  cos:0.943 cos:data scientist  cos:0.94 cos:financial controller  cos:0.941 cos:intern analyst  cos:0.966 cos:security analyst  cos:0.95</t>
  </si>
  <si>
    <t>collecting analyzing data requirement translating functional technical design architectural alignment existing proposed functionality documenting newly designed according ing standard governance stakeholder collaboration result solution team support acceptance testing implemented</t>
  </si>
  <si>
    <t xml:space="preserve"> c:business analyst  ji:1  Int:support  c:financial analyst  ji:1  Int:support  c:system analyst  ji:0  Int:  c:data scientist  ji:1  Int:data  c:financial controller  ji:0  Int:  c:intern analyst  ji:0  Int:  c:security analyst  ji:0  Int:</t>
  </si>
  <si>
    <t>stakeholder solution ing data functional requirement implemented functionality testing existing designed proposed translating analyzing team design collaboration newly architectural alignment according acceptance governance standard collecting result documenting technical</t>
  </si>
  <si>
    <t xml:space="preserve"> Credit Risk Senior Analyst (GPB&amp;W)</t>
  </si>
  <si>
    <t>['https://www.pracuj.pl/praca/credit-risk-senior-analyst-gpb-w-krakow-kapelanka-42a,oferta,1002377796']</t>
  </si>
  <si>
    <t>[['https://www.pracuj.pl/praca/credit-risk-senior-analyst-gpb-w-krakow-kapelanka-42a,oferta,1002377796'], 1, ['responsibilities-1', ['Carry out assessment of various financial instruments offered as Lombard collateral in line with credit policy', 'Support / lead initiatives to enhance the existing methodology', 'Review market movements and analyse the potential impact on lending book', 'Undertake credit-related periodic reports in a timely and accurate manner with insights into the main risks within the lending book', 'Improve existing and develop new reporting and analytical tools that are able to manage large datasets', 'Perform volatility, simulation and stress testing analysis for new and existing credit facilities. Ensure that portfolio remains sufficiently margined in existing market environment']], ['requirements-1', ['University graduate in quantitative related degree (e.g. finance, mathematics, econometrics)', '2+ years of relevant experience in banking e.g. Risk, Product Control, Front Office, Middle Office', 'Good understanding of various financial instruments and/or risk management measures', 'Preferably international financial/risk accreditation e.g. CFA, FRM, PRM', 'Very good MS Excel skills (technical formulas, Pivot) is a must, VBA/Access is an advantage', 'Excellent attention to detail and a disciplined approach', 'Strong presentation, interpersonal, and communication skills (with English both written and oral at B2 level or higher)', 'Self-starter with ability to think out of the box and challenge the status quo']], ['offered-1', ['Long-term employment in one of the largest banking and financial services organization in the world', 'Interesting career path in an international organization', 'Language / Studies Reimbursement Scheme',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additional-module-1', ['The role resides under the Risk &amp; Compliance function of the Global Private Banking &amp; Wealth (GPB&amp;W).', '', 'Credit Risk Portfolio Management team is responsible for collateral assessment and production of reporting, analytics and management information covering the Global Private Banking &amp; Wealth lending activity. It also plays an important role in the implementation of new lending framework and other internal projects relevant to GPB&amp;W. The team’s stakeholders are primarily local regulators, senior management as well as Investment &amp; Wealth Solutions and wider Risk &amp; Compliance function.', '', 'Credit Risk Senior Analyst is able to analyze large data sets in an efficient way, providing relevant information to the management about trends and drivers in the lending activity. In addition, the person is able to assess the collateral eligibility within the existing methodology.']]]</t>
  </si>
  <si>
    <t>Credit Risk Senior Analyst (GPB&amp;W)</t>
  </si>
  <si>
    <t>'Carry out assessment of various financial instruments offered as Lombard collateral in line with credit policy', 'Support / lead initiatives to enhance the existing methodology', 'Review market movements and analyse the potential impact on lending book', 'Undertake credit-related periodic reports in a timely and accurate manner with insights into the main risks within the lending book', 'Improve existing and develop new reporting and analytical tools that are able to manage large datasets', 'Perform volatility, simulation and stress testing analysis for new and existing credit facilities. Ensure that portfolio remains sufficiently margined in existing market environment'</t>
  </si>
  <si>
    <t>'University graduate in quantitative related degree (e.g. finance, mathematics, econometrics)', '2+ years of relevant experience in banking e.g. Risk, Product Control, Front Office, Middle Office', 'Good understanding of various financial instruments and/or risk management measures', 'Preferably international financial/risk accreditation e.g. CFA, FRM, PRM', 'Very good MS Excel skills (technical formulas, Pivot) is a must, VBA/Access is an advantage', 'Excellent attention to detail and a disciplined approach', 'Strong presentation, interpersonal, and communication skills (with English both written and oral at B2 level or higher)', 'Self-starter with ability to think out of the box and challenge the status quo'</t>
  </si>
  <si>
    <t>'Long-term employment in one of the largest banking and financial services organization in the world', 'Interesting career path in an international organization', 'Language / Studies Reimbursement Scheme',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t>
  </si>
  <si>
    <t>credit risk  analyst gpb</t>
  </si>
  <si>
    <t>cos:business analyst  cos:0.902 cos:financial analyst  cos:0.909 cos:system analyst  cos:0.943 cos:data scientist  cos:0.945 cos:financial controller  cos:0.947 cos:intern analyst  cos:0.962 cos:security analyst  cos:0.952</t>
  </si>
  <si>
    <t xml:space="preserve"> analyst gpb</t>
  </si>
  <si>
    <t>carry assessment various financial instrument offered lombard collateral line credit policy support lead initiative enhance existing methodology review market movement analyse potential impact lending book undertake related periodic report timely accurate manner insight main risk within improve develop new reporting analytical tool able manage large datasets perform volatility simulation stress testing analysis facility ensure portfolio remains sufficiently margined environment</t>
  </si>
  <si>
    <t xml:space="preserve"> c:business analyst  ji:2  Int:support market  c:financial analyst  ji:5  Int:credit risk support financial reporting  c:system analyst  ji:0  Int:  c:data scientist  ji:4  Int:analysis report analytical reporting  c:financial controller  ji:1  Int:financial  c:intern analyst  ji:0  Int:  c:security analyst  ji:0  Int:</t>
  </si>
  <si>
    <t>undertake insight large margined carry report analyse offered analysis remains instrument tool review potential environment analytical sufficiently assessment initiative market impact perform timely enhance accurate lombard able new policy volatility develop within lead book testing existing facility stress lending datasets main manage portfolio ensure line collateral movement various improve periodic related simulation methodology manner</t>
  </si>
  <si>
    <t>Credit Risk Senior Analyst</t>
  </si>
  <si>
    <t>['https://www.pracuj.pl/praca/credit-risk-senior-analyst-warszawa-senatorska-16,oferta,1002379371']</t>
  </si>
  <si>
    <t>[['https://www.pracuj.pl/praca/credit-risk-senior-analyst-warszawa-senatorska-16,oferta,1002379371'], 1, ['responsibilities-1', ['Credit analysis and risk assessment of clients within the allocated portfolio (Corporate Clients),', 'Preparation of annual reviews of credit exposure along with the determination of risk ratings and structure of credit lines,', 'Managing risks associated with new and existing credit transactions,', 'Review of market information on the credit clients and respective industries,', 'Regular contact with clients related to credit matters,', 'Recommending appropriate classification of exposures in the assigned credit portfolio,', 'Performing periodic financial statement review,', 'Tracking established financial covenants,', 'Monitoring clients credit performance,', 'Identification of potential problems and weaknesses through early warning system,', 'Participation in portfolio stress tests and credit review.']], ['requirements-1', ['Master’s/University degree in Economics or Law,', 'Minimum 5 years of experience in the financial sector in credit analysis of corporate clients,', 'Ability to analyze financial statements and prepare financial forecasts,', 'Good understanding and knowledge of corporate banking products,', 'Proficient in Excel, Word, PowerPoint,', 'Advanced analytical skills,', 'Excellent communication skills,', 'Negotiation skills,', 'Openness, honesty and independence in presenting views,', 'Ability to work under time pressure and complete assigned tasks in a timely manner,', 'Fluent English and Polish.']], ['offered-1', ['Opportunity to leverage experience through the work in one of the leading global banking institutions,', 'Opportunity to gain diverse experience in working on various types of transactions for clients from different industries and segments,', 'Opportunity for further development in dynamic and challenging work environment,', 'Creative work in a friendly atmosphere with team members willing to share knowledge,', 'Attractive and stable employment conditions,', 'Rich social package (including medical care, fitness card, life insurance, additional pension insurance).']], ['additional-module-1', ['The Credit Risk Senior Analyst is a seasoned professional role within a credit risk management area. As part of the Institutional Credit Management team, the candidate will work to ensure adequate credit analysis for large corporate clients and consistent risk monitoring process.']]]</t>
  </si>
  <si>
    <t>'Credit analysis and risk assessment of clients within the allocated portfolio (Corporate Clients),', 'Preparation of annual reviews of credit exposure along with the determination of risk ratings and structure of credit lines,', 'Managing risks associated with new and existing credit transactions,', 'Review of market information on the credit clients and respective industries,', 'Regular contact with clients related to credit matters,', 'Recommending appropriate classification of exposures in the assigned credit portfolio,', 'Performing periodic financial statement review,', 'Tracking established financial covenants,', 'Monitoring clients credit performance,', 'Identification of potential problems and weaknesses through early warning system,', 'Participation in portfolio stress tests and credit review.'</t>
  </si>
  <si>
    <t>'Master’s/University degree in Economics or Law,', 'Minimum 5 years of experience in the financial sector in credit analysis of corporate clients,', 'Ability to analyze financial statements and prepare financial forecasts,', 'Good understanding and knowledge of corporate banking products,', 'Proficient in Excel, Word, PowerPoint,', 'Advanced analytical skills,', 'Excellent communication skills,', 'Negotiation skills,', 'Openness, honesty and independence in presenting views,', 'Ability to work under time pressure and complete assigned tasks in a timely manner,', 'Fluent English and Polish.'</t>
  </si>
  <si>
    <t>'Opportunity to leverage experience through the work in one of the leading global banking institutions,', 'Opportunity to gain diverse experience in working on various types of transactions for clients from different industries and segments,', 'Opportunity for further development in dynamic and challenging work environment,', 'Creative work in a friendly atmosphere with team members willing to share knowledge,', 'Attractive and stable employment conditions,', 'Rich social package (including medical care, fitness card, life insurance, additional pension insurance).'</t>
  </si>
  <si>
    <t>credit risk  analyst</t>
  </si>
  <si>
    <t>credit analysis risk assessment client within allocated portfolio corporate preparation annual review exposure along determination rating structure line managing associated new existing transaction market information respective industry regular contact related matter recommending appropriate classification assigned performing periodic financial statement tracking established covenant monitoring performance identification potential problem weakness early warning system participation stress test</t>
  </si>
  <si>
    <t xml:space="preserve"> c:business analyst  ji:5  Int:market client monitoring transaction corporate  c:financial analyst  ji:4  Int:credit financial risk  c:system analyst  ji:2  Int:system performance  c:data scientist  ji:1  Int:analysis  c:financial controller  ji:1  Int:financial  c:intern analyst  ji:0  Int:  c:security analyst  ji:0  Int:</t>
  </si>
  <si>
    <t>matter risk analysis weakness respective recommending tracking warning review established potential performing rating assessment information assigned early participation managing statement exposure regular financial identification performance covenant allocated along new credit classification determination within associated existing stress problem portfolio line test annual system industry contact periodic structure related appropriate preparation</t>
  </si>
  <si>
    <t>['https://www.pracuj.pl/praca/credit-risk-senior-analyst-warszawa-senatorska-16,oferta,1002450940']</t>
  </si>
  <si>
    <t>[['https://www.pracuj.pl/praca/credit-risk-senior-analyst-warszawa-senatorska-16,oferta,1002450940'], 1, ['responsibilities-1', ['Credit analysis and risk assessment of clients within the allocated portfolio (Corporate Clients),', 'Preparation of annual reviews of credit exposure along with the determination of risk ratings and structure of credit lines,', 'Managing risks associated with new and existing credit transactions,', 'Review of market information on the credit clients and respective industries,', 'Regular contact with clients related to credit matters,', 'Recommending appropriate classification of exposures in the assigned credit portfolio,', 'Performing periodic financial statement review,', 'Tracking established financial covenants,', 'Monitoring clients credit performance,', 'Identification of potential problems and weaknesses through early warning system,', 'Participation in portfolio stress tests and credit review.']], ['requirements-1', ['Master’s/University degree in Economics or Law,', 'Minimum 5 years of experience in the financial sector in credit analysis of corporate clients,', 'Ability to analyze financial statements and prepare financial forecasts,', 'Good understanding and knowledge of corporate banking products,', 'Proficient in Excel, Word, PowerPoint,', 'Advanced analytical skills,', 'Excellent communication skills,', 'Negotiation skills,', 'Openness, honesty and independence in presenting views,', 'Ability to work under time pressure and complete assigned tasks in a timely manner,', 'Fluent English and Polish.']], ['offered-1', ['Opportunity to leverage experience through the work in one of the leading global banking institutions,', 'Opportunity to gain diverse experience in working on various types of transactions for clients from different industries and segments,', 'Opportunity for further development in dynamic and challenging work environment,', 'Creative work in a friendly atmosphere with team members willing to share knowledge,', 'Attractive and stable employment conditions,', 'Rich social package (including medical care, fitness card, life insurance, additional pension insurance).']], ['additional-module-1', ['The Credit Risk Senior Analyst is a seasoned professional role within a credit risk management area. As part of the Institutional Credit Management team, the candidate will work to ensure adequate credit analysis for large corporate clients and consistent risk monitoring process.']]]</t>
  </si>
  <si>
    <t>CRM Analyst</t>
  </si>
  <si>
    <t>['https://www.pracuj.pl/praca/crm-analyst-warszawa-smolna-40,oferta,1002463860']</t>
  </si>
  <si>
    <t>[['https://www.pracuj.pl/praca/crm-analyst-warszawa-smolna-40,oferta,1002463860'], 1, ['technologies-1', ['Bloomreach']], ['responsibilities-1', ['Execute hands-on administration and support across CRM channels;', 'Running different types of campaigns across all communication channels;', '📊 Analyze, evaluate, and optimize campaigns;', 'Monitor the lifecycle of customer segments and drive revenue growth;', '💡Come up with creative ideas, prepare proposals, oversee the production process &amp; execution, etc.']], ['requirements-1', ['1 year of experience 💪🏾 (at least) - in Digital Marketing (planning and execution of marketing campaigns);', 'CRM skills - experience with campaign tool Bloomreach (Exponea);', '🗣English - B2 level at least.']], ['offered-1', ['Direct influence on Twisto business results;', 'Hybrid work model - we have really lovely offices 🏢 in Prague (Karlín) and Warsaw (Smolna), but you can also work remotely 🏡;', '⭐ Cash equivalent due to hybrid work;', "Informal and pleasant atmosphere - we all know each other, we don't tolerate formalities, and we also have a pack of dogs🐶 ;", 'Promoting a healthy lifestyle 🤸 - we do offer Multisport Card, flexible working hours, health care, drinking and fruit daily🍎 in the office, team events, 6 weeks of vacation 🌴 and 4 whatever days (aka do what you want) 😎 or 5 days of additional paid leave for parents after child birth👶, etc.', 'And last but not least - the start-up environment and a great group of people💜!']]]</t>
  </si>
  <si>
    <t>'Execute hands-on administration and support across CRM channels;', 'Running different types of campaigns across all communication channels;', '📊 Analyze, evaluate, and optimize campaigns;', 'Monitor the lifecycle of customer segments and drive revenue growth;', '💡Come up with creative ideas, prepare proposals, oversee the production process &amp; execution, etc.'</t>
  </si>
  <si>
    <t>'1 year of experience 💪🏾 (at least) - in Digital Marketing (planning and execution of marketing campaigns);', 'CRM skills - experience with campaign tool Bloomreach (Exponea);', '🗣English - B2 level at least.'</t>
  </si>
  <si>
    <t>'Direct influence on Twisto business results;', 'Hybrid work model - we have really lovely offices 🏢 in Prague (Karlín) and Warsaw (Smolna), but you can also work remotely 🏡;', '⭐ Cash equivalent due to hybrid work;', "Informal and pleasant atmosphere - we all know each other, we don't tolerate formalities, and we also have a pack of dogs🐶 ;", 'Promoting a healthy lifestyle 🤸 - we do offer Multisport Card, flexible working hours, health care, drinking and fruit daily🍎 in the office, team events, 6 weeks of vacation 🌴 and 4 whatever days (aka do what you want) 😎 or 5 days of additional paid leave for parents after child birth👶, etc.', 'And last but not least - the start-up environment and a great group of people💜!'</t>
  </si>
  <si>
    <t>'Bloomreach'</t>
  </si>
  <si>
    <t>crm analyst</t>
  </si>
  <si>
    <t xml:space="preserve"> c:business analyst  ji:2  Int:crm  c:financial analyst  ji:0  Int:  c:system analyst  ji:0  Int:  c:data scientist  ji:0  Int:  c:financial controller  ji:0  Int:  c:intern analyst  ji:0  Int:  c:security analyst  ji:0  Int:</t>
  </si>
  <si>
    <t>cos:business analyst  cos:0.853 cos:financial analyst  cos:0.843 cos:system analyst  cos:0.942 cos:data scientist  cos:0.917 cos:financial controller  cos:0.898 cos:intern analyst  cos:0.967 cos:security analyst  cos:0.944</t>
  </si>
  <si>
    <t>execute hand administration support across crm channel running different type campaign communication analyze evaluate optimize monitor lifecycle customer segment drive revenue growth come creative idea prepare proposal oversee production process execution etc</t>
  </si>
  <si>
    <t xml:space="preserve"> c:business analyst  ji:4  Int:support process customer crm  c:financial analyst  ji:1  Int:support  c:system analyst  ji:0  Int:  c:data scientist  ji:0  Int:  c:financial controller  ji:0  Int:  c:intern analyst  ji:0  Int:  c:security analyst  ji:1  Int:revenue</t>
  </si>
  <si>
    <t>administration execution revenue campaign communication running different growth optimize execute come segment evaluate hand drive proposal across production idea type analyze lifecycle channel prepare creative oversee monitor etc</t>
  </si>
  <si>
    <t>CSV Specialist</t>
  </si>
  <si>
    <t>['https://www.pracuj.pl/praca/csv-specialist-duchnice-pow-warszawski-zachodni-spoldzielcza-4,oferta,1002427924']</t>
  </si>
  <si>
    <t>[['https://www.pracuj.pl/praca/csv-specialist-duchnice-pow-warszawski-zachodni-spoldzielcza-4,oferta,1002427924'], 1, ['responsibilities-1', ['Authoring, reviewing and approving validation and qualification documentation and providing guidance to site staff on cGxP requirements for CSV;', 'Initiating and performing the GxP risk and impact assessments;', 'Taking part in CSV related Deviation, CAPA and change control management;', 'Managing CSV status of technical systems, equipment and production installations;', 'Conducting activities in accordance with the applicable cGMP, FDA CFR 21 Part 11, Annex 11 and internal procedures;', 'Collaborating with QA, IT, Engineering, other business units, contractors and vendor resources to ensure successful planning, execution and delivery of validation projects and documentation deliverables.']], ['requirements-1', ['Higher directional education (Computer Science, Engineering or technical related fields);', 'Possess working knowledge of global GxP regulations (21 CFR Part 11, Data Integrity, Annex 11 &amp; GAMP5);', 'Knowledge and understanding of latest industry data integrity trends, lifecycle management of computerized systems (e.g. alarm management, incident- and error management , periodic reviews);', 'Minimum 2+ years of experience in computerized system validation within a regulated environment including performing a risk based end to end systems validation;', 'Ability to recognize and solve problems independently, good organization and presentation skills, ability to work efficiently under time pressure;', 'Strong change control, gap, root cause analysis experience;', 'Experience in creation/maintenance &amp; implementation of SOPs;', 'Must be well-organized and a team player;', 'Must be detail oriented, with strong analytical and problem solving skills, and to effectively research, troubleshoot, and solve challenging problems involving integrated systems;', 'Fluent English;', 'Flexibility, communication skills, teamwork spirit.']], ['offered-1', ['Competitive salary;', 'Private healthcare;', 'Life insurance;', 'Pension plan above national standards;', 'Relocation package;', 'Additional free day;', 'and more..']]]</t>
  </si>
  <si>
    <t>'Authoring, reviewing and approving validation and qualification documentation and providing guidance to site staff on cGxP requirements for CSV;', 'Initiating and performing the GxP risk and impact assessments;', 'Taking part in CSV related Deviation, CAPA and change control management;', 'Managing CSV status of technical systems, equipment and production installations;', 'Conducting activities in accordance with the applicable cGMP, FDA CFR 21 Part 11, Annex 11 and internal procedures;', 'Collaborating with QA, IT, Engineering, other business units, contractors and vendor resources to ensure successful planning, execution and delivery of validation projects and documentation deliverables.'</t>
  </si>
  <si>
    <t>'Higher directional education (Computer Science, Engineering or technical related fields);', 'Possess working knowledge of global GxP regulations (21 CFR Part 11, Data Integrity, Annex 11 &amp; GAMP5);', 'Knowledge and understanding of latest industry data integrity trends, lifecycle management of computerized systems (e.g. alarm management, incident- and error management , periodic reviews);', 'Minimum 2+ years of experience in computerized system validation within a regulated environment including performing a risk based end to end systems validation;', 'Ability to recognize and solve problems independently, good organization and presentation skills, ability to work efficiently under time pressure;', 'Strong change control, gap, root cause analysis experience;', 'Experience in creation/maintenance &amp; implementation of SOPs;', 'Must be well-organized and a team player;', 'Must be detail oriented, with strong analytical and problem solving skills, and to effectively research, troubleshoot, and solve challenging problems involving integrated systems;', 'Fluent English;', 'Flexibility, communication skills, teamwork spirit.'</t>
  </si>
  <si>
    <t>'Competitive salary;', 'Private healthcare;', 'Life insurance;', 'Pension plan above national standards;', 'Relocation package;', 'Additional free day;', 'and more..'</t>
  </si>
  <si>
    <t>csv specialist</t>
  </si>
  <si>
    <t>cos:business analyst  cos:0.859 cos:financial analyst  cos:0.846 cos:system analyst  cos:0.931 cos:data scientist  cos:0.916 cos:financial controller  cos:0.9 cos:intern analyst  cos:0.973 cos:security analyst  cos:0.935</t>
  </si>
  <si>
    <t>authoring reviewing approving validation qualification documentation providing guidance site staff cgxp requirement csv initiating performing gxp risk impact assessment taking part related deviation capa change control management managing status technical system equipment production installation conducting activity accordance applicable cgmp fda cfr 21 11 annex internal procedure collaborating qa it engineering business unit contractor vendor resource ensure successful planning execution delivery project deliverable</t>
  </si>
  <si>
    <t xml:space="preserve"> c:business analyst  ji:4  Int:project planning business management  c:financial analyst  ji:3  Int:risk control management  c:system analyst  ji:2  Int:it system  c:data scientist  ji:0  Int:  c:financial controller  ji:0  Int:  c:intern analyst  ji:0  Int:  c:security analyst  ji:0  Int:</t>
  </si>
  <si>
    <t>deliverable 11 risk approving execution requirement contractor fda activity performing assessment conducting initiating impact part capa managing successful cfr procedure accordance unit guidance annex site taking technical vendor documentation control production gxp deviation authoring it validation collaborating csv qa engineering qualification delivery equipment 21 staff ensure providing system installation change cgmp internal resource related applicable status reviewing cgxp</t>
  </si>
  <si>
    <t>Custody Asset Servicing Analyst</t>
  </si>
  <si>
    <t>['https://www.pracuj.pl/praca/custody-asset-servicing-analyst-warszawa,oferta,1002492096']</t>
  </si>
  <si>
    <t>[['https://www.pracuj.pl/praca/custody-asset-servicing-analyst-warszawa,oferta,1002492096'], 1, ['responsibilities-1', ['Daily BAU consists of corporate actions end-to-end processing (depending on the team area of responsibilities may lay within event creation, instructions handling, payment processing or reconciliation or a combination of these)', 'Participating in a wide range of exciting projects that bring real change to the lives of our clients and colleagues around the globe', 'Challenging status quo and working on improving existing processes/systems and/or implementing new ones', 'Tight cooperation with international stakeholders around the globe']], ['requirements-1', ['At least 1 year of experience in corporate actions area', 'Fluent English', 'Capital markets knowledge']], ['offered-1', ['Unique opportunity to work with international institutions, clients &amp; other market participants', 'Get the knowledge, how different international and domestic securities markets works from the background', 'Gaining an in-depth understanding of custodian banking and corporate actions services', 'Participating in a wide range of exciting projects that bring real change to the lives of our clients, ourselves and colleagues around the globe', 'Wide range of accessible free trainings which include programming: SQL, Python; soft skills; personal productivity etc.', 'Clear career path, company vision and mission in Markets and Securities Services Area with multiple openings within constantly growing sections', 'Independently developing your career path, while we provide you with all the necessary tools, coaching, and support to successfully pursue it', 'Hybrid work (offices in city centre and on Sluzewiec) and flexible working hours']],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t>
  </si>
  <si>
    <t>'Daily BAU consists of corporate actions end-to-end processing (depending on the team area of responsibilities may lay within event creation, instructions handling, payment processing or reconciliation or a combination of these)', 'Participating in a wide range of exciting projects that bring real change to the lives of our clients and colleagues around the globe', 'Challenging status quo and working on improving existing processes/systems and/or implementing new ones', 'Tight cooperation with international stakeholders around the globe'</t>
  </si>
  <si>
    <t>'At least 1 year of experience in corporate actions area', 'Fluent English', 'Capital markets knowledge'</t>
  </si>
  <si>
    <t>'Unique opportunity to work with international institutions, clients &amp; other market participants', 'Get the knowledge, how different international and domestic securities markets works from the background', 'Gaining an in-depth understanding of custodian banking and corporate actions services', 'Participating in a wide range of exciting projects that bring real change to the lives of our clients, ourselves and colleagues around the globe', 'Wide range of accessible free trainings which include programming: SQL, Python; soft skills; personal productivity etc.', 'Clear career path, company vision and mission in Markets and Securities Services Area with multiple openings within constantly growing sections', 'Independently developing your career path, while we provide you with all the necessary tools, coaching, and support to successfully pursue it', 'Hybrid work (offices in city centre and on Sluzewiec) and flexible working hours'</t>
  </si>
  <si>
    <t>custody asset servicing analyst</t>
  </si>
  <si>
    <t xml:space="preserve"> c:business analyst  ji:0  Int:  c:financial analyst  ji:1  Int:asset  c:system analyst  ji:0  Int:  c:data scientist  ji:0  Int:  c:financial controller  ji:0  Int:  c:intern analyst  ji:0  Int:  c:security analyst  ji:0  Int:</t>
  </si>
  <si>
    <t>cos:business analyst  cos:0.92 cos:financial analyst  cos:0.926 cos:system analyst  cos:0.95 cos:data scientist  cos:0.94 cos:financial controller  cos:0.955 cos:intern analyst  cos:0.962 cos:security analyst  cos:0.953</t>
  </si>
  <si>
    <t>servicing analyst custody</t>
  </si>
  <si>
    <t>daily bau consists corporate action end processing depending team area responsibility may lay within event creation instruction handling payment reconciliation combination participating wide range exciting project bring real change life client colleague around globe challenging status quo working improving existing process system implementing new one tight cooperation international stakeholder</t>
  </si>
  <si>
    <t xml:space="preserve"> c:business analyst  ji:5  Int:project client corporate process real  c:financial analyst  ji:0  Int:  c:system analyst  ji:1  Int:system  c:data scientist  ji:0  Int:  c:financial controller  ji:0  Int:  c:intern analyst  ji:1  Int:processing  c:security analyst  ji:0  Int:</t>
  </si>
  <si>
    <t>stakeholder reconciliation working end consists team combination bau processing area bring around exciting depending responsibility life colleague challenging status new one participating within lay quo globe existing creation cooperation payment range wide event system handling improving daily change tight action may international instruction implementing</t>
  </si>
  <si>
    <t>Customer Behaviour Analyst - Analityk CRM</t>
  </si>
  <si>
    <t>['https://www.pracuj.pl/praca/customer-behaviour-analyst-analityk-crm-katowice,oferta,1002401660']</t>
  </si>
  <si>
    <t>[['https://www.pracuj.pl/praca/customer-behaviour-analyst-analityk-crm-katowice,oferta,1002401660'], 1, ['technologies-1', ['SQL', 'Java', 'Python', '4GL']], ['responsibilities-1', ['przygotowywanie scenariuszy komunikacyjnych dla kampanii marketingowych', 'implementacja algorytmów doboru optymalnej oferty', 'tworzenie baz danych na potrzeby komunikacji marketingowej', 'dbanie o jakość komunikacji, udział w testach', 'badanie efektywności przekazu marketingowego', 'optymalizacja działań oraz procesów komunikacyjnych', 'udział w projektowaniu architektury danych i narzędzi komunikacyjnych']], ['requirements-1', ['wykształcenie wyższe (kierunki techniczne/analityczne/matematyczne)', 'wiedza z zakresu relacyjnych baz danych, dobra znajomość SQL', 'umiejętność pracy z danymi, w tym na dużych zbiorach danych', 'umiejętność analitycznego myślenia i interpretacji wyników analiz', 'znajomość języka angielskiego na poziomie średniozaawansowanym', 'zmysł biznesowy i strategiczne podejście do danych liczbowych', 'znajomość języków programowania (np. 4GL, Java, Python)']], ['offered-1', ['stabilne warunki zatrudnienia', 'szkolenia i programy rozwojowe', 'dostęp do nowych technologii', 'premię uzależnioną od wyników', 'kafeteryjny system benefitów']]]</t>
  </si>
  <si>
    <t>'preparing communication scenarios for marketing campaigns', 'implementation of optimal offer selection algorithms', 'creating databases for marketing communication', 'taking care of the quality of communication, participation in tests', 'marketing message effectiveness testing', 'optimization of activities and processes communication', 'participation in the design of data architecture and communication tools'</t>
  </si>
  <si>
    <t>'higher education (technical/analytical/mathematical majors)', 'knowledge in the field of relational databases, good knowledge of SQL', 'ability to work with data, including large data sets', 'ability to think analytically and interpret analysis results', 'intermediate level knowledge of English', 'business sense and strategic approach to numerical data', 'knowledge of programming languages ​​(e.g. 4GL, Java, Python)'</t>
  </si>
  <si>
    <t>'stable employment conditions', 'training and development programmes', 'access to new technologies', 'performance-related bonus', 'café system of benefits'</t>
  </si>
  <si>
    <t>'SQL', 'Java', 'Python', '4GL'</t>
  </si>
  <si>
    <t>customer behaviour analyst crm</t>
  </si>
  <si>
    <t xml:space="preserve"> c:business analyst  ji:3  Int:customer crm  c:financial analyst  ji:0  Int:  c:system analyst  ji:0  Int:  c:data scientist  ji:0  Int:  c:financial controller  ji:0  Int:  c:intern analyst  ji:0  Int:  c:security analyst  ji:0  Int:</t>
  </si>
  <si>
    <t>cos:business analyst  cos:0.9 cos:financial analyst  cos:0.89 cos:system analyst  cos:0.946 cos:data scientist  cos:0.938 cos:financial controller  cos:0.935 cos:intern analyst  cos:0.958 cos:security analyst  cos:0.949</t>
  </si>
  <si>
    <t>analyst behaviour</t>
  </si>
  <si>
    <t>preparing communication scenario marketing campaign implementation optimal offer selection algorithm creating database taking care quality participation test message effectiveness testing optimization activity process design data architecture tool</t>
  </si>
  <si>
    <t xml:space="preserve"> c:business analyst  ji:1  Int:process  c:financial analyst  ji:0  Int:  c:system analyst  ji:0  Int:  c:data scientist  ji:1  Int:data  c:financial controller  ji:0  Int:  c:intern analyst  ji:0  Int:  c:security analyst  ji:0  Int:</t>
  </si>
  <si>
    <t>optimal scenario data marketing campaign communication tool testing message selection creating activity implementation quality offer design participation architecture test algorithm preparing care database optimization taking effectiveness</t>
  </si>
  <si>
    <t>Customer Experience Analyst</t>
  </si>
  <si>
    <t>['https://www.pracuj.pl/praca/customer-experience-analyst-wroclaw-kazimierza-wielkiego-3,oferta,1002501998']</t>
  </si>
  <si>
    <t>[['https://www.pracuj.pl/praca/customer-experience-analyst-wroclaw-kazimierza-wielkiego-3,oferta,1002501998'], 1, ['technologies-1', []], ['responsibilities-1', ['Act as a point of contact for colleague escalations, providing outstanding service in all colleague interactions', 'Take ownership of colleague service failures and failing issues until a successful outcome is achieved', 'Own escalations from the Service Desk of potential SLA breaches involving other resolver teams', 'Communicate with Service Managers where necessary to ensure that escalated issues have proper visibility amongst the Service Management team', 'Work directly with AXA XL suppliers to prevent ticket resolution failure', 'Identify cross-supplier process failure to Service Control for root cause investigation', 'Monitor, raise and update ServiceNow tickets as necessary', 'Actively monitor and address aging tickets and tickets on the threshold of exceeding SLA', 'Update knowledge management system as necessary', 'Identify service improvement opportunities to key service management stakeholders', 'Work with Incident and Problem management teams on individual proactive and reactive issues as necessary', 'Contribute to the New Hire onboarding process, owning the overall delivery of New Hire IT services and communicating directly with new colleagues on their first day with AXA XL', 'Manage and provide a heightened level of support for VIP issues, tracking issues through resolution and communicating directly with VIP colleagues on resolution status', 'Contribute to and promote a culture of outstanding service while delivering an excellent colleague experience across all areas of IT engagement', 'Engage in formal and informal knowledge transfer', 'Act as a Service Desk Agent in the event of a business continuity incident if required']], ['requirements-1', ['Minimum 5 years of experience in a Help Desk/Service Desk or Customer Service role', 'Minimum 2 years of IT service experience', 'Outstanding customer service skills and a “customer first” mentality are a must', 'Strong understanding of the IT support structure and the ability to navigate it to provide high quality service', 'Strong understanding of IT principles and a thorough comprehension of the scope of service provided by each IT function', 'Strong technical knowledge and working experience with Microsoft products including email, Client, Server, Network and Telephony technologies, Mobile Computing, Directory Services, and overall understanding of infrastructure, desktop, and applications technologies and architecture.', 'Strong verbal and written communication skills across teams and levels of organization with the ability to build strong relationships with key stakeholders, and clearly articulate plans and expected results and benefits.', 'Ability to “think outside the box” and offer creative solutions to resolving complicated issues.', 'Must be professional, innovative, assertive and enjoy working with people; critical thinking, creativity, and independent judgment are expected', 'Keen organizational skills with a strong sense of urgency and the capacity to prioritize without formal directives', 'Ability to work in a fast paced, high pressure work environment', 'Strong ability to multi-task and work on tasks and projects while being interrupted by users and colleagues requesting support; ability to constantly re-prioritize tasks is a must', "Bachelor's degree or relevant experience required", 'ITIL Foundations Certification a plus']]]</t>
  </si>
  <si>
    <t>'Act as a point of contact for colleague escalations, providing outstanding service in all colleague interactions', 'Take ownership of colleague service failures and failing issues until a successful outcome is achieved', 'Own escalations from the Service Desk of potential SLA breaches involving other resolver teams', 'Communicate with Service Managers where necessary to ensure that escalated issues have proper visibility amongst the Service Management team', 'Work directly with AXA XL suppliers to prevent ticket resolution failure', 'Identify cross-supplier process failure to Service Control for root cause investigation', 'Monitor, raise and update ServiceNow tickets as necessary', 'Actively monitor and address aging tickets and tickets on the threshold of exceeding SLA', 'Update knowledge management system as necessary', 'Identify service improvement opportunities to key service management stakeholders', 'Work with Incident and Problem management teams on individual proactive and reactive issues as necessary', 'Contribute to the New Hire onboarding process, owning the overall delivery of New Hire IT services and communicating directly with new colleagues on their first day with AXA XL', 'Manage and provide a heightened level of support for VIP issues, tracking issues through resolution and communicating directly with VIP colleagues on resolution status', 'Contribute to and promote a culture of outstanding service while delivering an excellent colleague experience across all areas of IT engagement', 'Engage in formal and informal knowledge transfer', 'Act as a Service Desk Agent in the event of a business continuity incident if required'</t>
  </si>
  <si>
    <t>'Minimum 5 years of experience in a Help Desk/Service Desk or Customer Service role', 'Minimum 2 years of IT service experience', 'Outstanding customer service skills and a “customer first” mentality are a must', 'Strong understanding of the IT support structure and the ability to navigate it to provide high quality service', 'Strong understanding of IT principles and a thorough comprehension of the scope of service provided by each IT function', 'Strong technical knowledge and working experience with Microsoft products including email, Client, Server, Network and Telephony technologies, Mobile Computing, Directory Services, and overall understanding of infrastructure, desktop, and applications technologies and architecture.', 'Strong verbal and written communication skills across teams and levels of organization with the ability to build strong relationships with key stakeholders, and clearly articulate plans and expected results and benefits.', 'Ability to “think outside the box” and offer creative solutions to resolving complicated issues.', 'Must be professional, innovative, assertive and enjoy working with people; critical thinking, creativity, and independent judgment are expected', 'Keen organizational skills with a strong sense of urgency and the capacity to prioritize without formal directives', 'Ability to work in a fast paced, high pressure work environment', 'Strong ability to multi-task and work on tasks and projects while being interrupted by users and colleagues requesting support; ability to constantly re-prioritize tasks is a must', "Bachelor's degree or relevant experience required", 'ITIL Foundations Certification a plus'</t>
  </si>
  <si>
    <t>customer experience analyst</t>
  </si>
  <si>
    <t xml:space="preserve"> c:business analyst  ji:2  Int:customer  c:financial analyst  ji:0  Int:  c:system analyst  ji:0  Int:  c:data scientist  ji:0  Int:  c:financial controller  ji:0  Int:  c:intern analyst  ji:0  Int:  c:security analyst  ji:0  Int:</t>
  </si>
  <si>
    <t>cos:business analyst  cos:0.89 cos:financial analyst  cos:0.873 cos:system analyst  cos:0.946 cos:data scientist  cos:0.934 cos:financial controller  cos:0.925 cos:intern analyst  cos:0.972 cos:security analyst  cos:0.945</t>
  </si>
  <si>
    <t>experience analyst</t>
  </si>
  <si>
    <t>act point contact colleague escalation providing outstanding service interaction take ownership failure failing issue successful outcome achieved desk potential sla breach involving resolver team communicate manager necessary ensure escalated proper visibility amongst management work directly axa xl supplier prevent ticket resolution identify cross process control root cause investigation monitor raise update servicenow actively address aging threshold exceeding knowledge system improvement opportunity key stakeholder incident problem individual proactive reactive contribute new hire onboarding owning overall delivery it communicating first day manage provide heightened level support vip tracking status promote culture delivering excellent experience across area engagement engage formal informal transfer agent event business continuity required</t>
  </si>
  <si>
    <t xml:space="preserve"> c:business analyst  ji:7  Int:management support transfer service process manager business  c:financial analyst  ji:4  Int:support hire control management  c:system analyst  ji:3  Int:it system key  c:data scientist  ji:0  Int:  c:financial controller  ji:0  Int:  c:intern analyst  ji:0  Int:  c:security analyst  ji:0  Int:</t>
  </si>
  <si>
    <t>directly cause excellent issue communicate escalated first tracking opportunity individual delivering potential vip outstanding visibility escalation team exceeding continuity successful raise onboarding engagement achieved incident reactive desk update resolver control resolution necessary provide promote breach informal owning delivery interaction aging ensure required providing system address supplier monitor ownership prevent servicenow failure stakeholder improvement ticket identify key level agent knowledge cross work day investigation outcome area failing amongst colleague engage hire contribute new culture sla communicating across actively it xl act proactive take overall experience problem proper threshold manage heightened point formal involving root event axa contact status</t>
  </si>
  <si>
    <t>Customer Service Business Analyst and Tool Developer</t>
  </si>
  <si>
    <t>['https://www.pracuj.pl/praca/customer-service-business-analyst-and-tool-developer-krakow-jasnogorska-11,oferta,1002462672']</t>
  </si>
  <si>
    <t>[['https://www.pracuj.pl/praca/customer-service-business-analyst-and-tool-developer-krakow-jasnogorska-11,oferta,1002462672'], 1, ['responsibilities-1', ['Create and analyze operational and KPI reports (Power BI)', 'Perform RCA of business and operational problems and report them to delivery teams', 'Identify areas to improve and visualize reporting', 'Identify, design and create tools supporting daily operations through VBA, SQL, Power Apps and Power Automate']], ['requirements-1', ['VBA and Excel – advanced', 'SQL - \xa0advanced', 'Office 365 (Power BI, Power Automate, Power Apps) – ability to identify opportunities to use these automations, design and build them', 'English – fluent in speaking and writing', 'Analytical skills', 'Education – University degree or in course of studies', 'Ability to work autonomously with minimal input or review', 'Good organizational skills, set priorities and work under time pressure to meet deadlines', 'Excellent communication and collaboration skill']], ['offered-1', ['Attractive compensation', 'Private \xa0medical health care', 'Lunch card', 'Holiday allowance', 'Home office possibilities', 'Internal referral program', 'International work environment', 'Creative atmosphere and great people']]]</t>
  </si>
  <si>
    <t>'Create and analyze operational and KPI reports (Power BI)', 'Perform RCA of business and operational problems and report them to delivery teams', 'Identify areas to improve and visualize reporting', 'Identify, design and create tools supporting daily operations through VBA, SQL, Power Apps and Power Automate'</t>
  </si>
  <si>
    <t>'VBA and Excel – advanced', 'SQL - \xa0advanced', 'Office 365 (Power BI, Power Automate, Power Apps) – ability to identify opportunities to use these automations, design and build them', 'English – fluent in speaking and writing', 'Analytical skills', 'Education – University degree or in course of studies', 'Ability to work autonomously with minimal input or review', 'Good organizational skills, set priorities and work under time pressure to meet deadlines', 'Excellent communication and collaboration skill'</t>
  </si>
  <si>
    <t>'Attractive compensation', 'Private \xa0medical health care', 'Lunch card', 'Holiday allowance', 'Home office possibilities', 'Internal referral program', 'International work environment', 'Creative atmosphere and great people'</t>
  </si>
  <si>
    <t>customer service business analyst tool developer</t>
  </si>
  <si>
    <t xml:space="preserve"> c:business analyst  ji:4  Int:service business customer  c:financial analyst  ji:0  Int:  c:system analyst  ji:0  Int:  c:data scientist  ji:1  Int:developer  c:financial controller  ji:0  Int:  c:intern analyst  ji:0  Int:  c:security analyst  ji:0  Int:</t>
  </si>
  <si>
    <t>cos:business analyst  cos:0.907 cos:financial analyst  cos:0.881 cos:system analyst  cos:0.963 cos:data scientist  cos:0.947 cos:financial controller  cos:0.921 cos:intern analyst  cos:0.964 cos:security analyst  cos:0.954</t>
  </si>
  <si>
    <t>developer analyst tool</t>
  </si>
  <si>
    <t>create analyze operational kpi report power bi perform rca business problem delivery team identify area improve visualize reporting design tool supporting daily operation vba sql apps automate</t>
  </si>
  <si>
    <t xml:space="preserve"> c:business analyst  ji:2  Int:operation business  c:financial analyst  ji:1  Int:reporting  c:system analyst  ji:0  Int:  c:data scientist  ji:4  Int:bi report reporting sql  c:financial controller  ji:0  Int:  c:intern analyst  ji:0  Int:  c:security analyst  ji:0  Int:</t>
  </si>
  <si>
    <t>rca identify create tool supporting apps operation kpi analyze problem delivery business vba team design power visualize area perform improve daily automate operational</t>
  </si>
  <si>
    <t>Customer Service &amp; Operations Delivery Manager - Anti Money Laundering</t>
  </si>
  <si>
    <t>['https://www.pracuj.pl/praca/customer-service-operations-delivery-manager-anti-money-laundering-wroclaw,oferta,1002409593']</t>
  </si>
  <si>
    <t>[['https://www.pracuj.pl/praca/customer-service-operations-delivery-manager-anti-money-laundering-wroclaw,oferta,1002409593'], 1, ['responsibilities-1', ['Focusing on AML related matters, you’ll be managing key projects based on regulatory changes affecting systems, processes, customer experience and proposition. You’ll manage complex stakeholder relationships, internally and externally, making sure that delivery remains in-line with operational, customer and business needs. We’ll then look to you to translate business requirements into functional designs', 'Setting up and leading a team of up to 15 investigators', 'Managing performance and personal development plans for the team', 'Acting as first line of process escalations', 'Collaborating closely with your peers to deliver one goal', 'Leading the analysis on how changes to the business operating model will impact existing procedures and driving recommendations', 'Making sure that changes to systems are successful, including providing business system support and managing communications', 'Collaborating with and influencing technology partners to drive system improvements and resolve defects or incidents', 'Gathering and maintaining critical MI to help meet assurance and compliance objectives']], ['requirements-1', ['To be successful in this role, you’ll need to have experience of working in AML and a strong knowledge of related regulations and procedures. We’ll look for you to have a wide understanding of supply chain services governance, along with previous experience in a supply chain management leadership role', 'Strong people management experience is a must', 'Experience in Transaction Monitoring will be an asset', 'Knowledge of operations such as process management and products technology governance', 'The ability to develop business and technical architectures will be an asset', 'A background in project management methodologies and project documentation will be an asset', 'Strong knowledge of business requirements and emerging supply chain thinking']], ['offered-1', ['Our people work differently depending on their jobs and needs. From hybrid working to flexible hours, we have plenty of options that help our people to thrive.', 'This role is based in Poland and as such all normal working days must be carried out in Poland.']], ['additional-module-1', ['As a specialist in Anti-Money Laundering (AML), you’ll be delivering successful outcomes to analyse, assess and deliver projects or change initiatives', 'You’ll be seen as a subject matter expert and consultant, enabling the design of architecture, business processes, tech and data solutions', 'This is a high profile role, where you’ll be exposed to stakeholders across the business as you represent the function on specialist working parties']], ['additional-module-2', ["You'll start on a competitive reward package. Your package includes the chance to join our NatWest Group benefits scheme and to choose from a range of protection, healthcare or lifestyle extras."]], ['additional-module-3', ['By understanding the needs of our colleagues we attract even more great people to work here. We hire the best people for the position on offer. Regardless of gender, race, culture, creed or physical abilities.', '', 'We value competences gained as a result of the own social project. #cenimyprojektspołecznywCV']]]</t>
  </si>
  <si>
    <t>'Focusing on AML related matters, you’ll be managing key projects based on regulatory changes affecting systems, processes, customer experience and proposition. You’ll manage complex stakeholder relationships, internally and externally, making sure that delivery remains in-line with operational, customer and business needs. We’ll then look to you to translate business requirements into functional designs', 'Setting up and leading a team of up to 15 investigators', 'Managing performance and personal development plans for the team', 'Acting as first line of process escalations', 'Collaborating closely with your peers to deliver one goal', 'Leading the analysis on how changes to the business operating model will impact existing procedures and driving recommendations', 'Making sure that changes to systems are successful, including providing business system support and managing communications', 'Collaborating with and influencing technology partners to drive system improvements and resolve defects or incidents', 'Gathering and maintaining critical MI to help meet assurance and compliance objectives'</t>
  </si>
  <si>
    <t>'To be successful in this role, you’ll need to have experience of working in AML and a strong knowledge of related regulations and procedures. We’ll look for you to have a wide understanding of supply chain services governance, along with previous experience in a supply chain management leadership role', 'Strong people management experience is a must', 'Experience in Transaction Monitoring will be an asset', 'Knowledge of operations such as process management and products technology governance', 'The ability to develop business and technical architectures will be an asset', 'A background in project management methodologies and project documentation will be an asset', 'Strong knowledge of business requirements and emerging supply chain thinking'</t>
  </si>
  <si>
    <t>'Our people work differently depending on their jobs and needs. From hybrid working to flexible hours, we have plenty of options that help our people to thrive.', 'This role is based in Poland and as such all normal working days must be carried out in Poland.'</t>
  </si>
  <si>
    <t>customer service operation delivery manager anti money laundering</t>
  </si>
  <si>
    <t xml:space="preserve"> c:business analyst  ji:5  Int:manager operation service customer  c:financial analyst  ji:0  Int:  c:system analyst  ji:0  Int:  c:data scientist  ji:0  Int:  c:financial controller  ji:0  Int:  c:intern analyst  ji:0  Int:  c:security analyst  ji:1  Int:anti</t>
  </si>
  <si>
    <t>cos:business analyst  cos:0.931 cos:financial analyst  cos:0.916 cos:system analyst  cos:0.948 cos:data scientist  cos:0.933 cos:financial controller  cos:0.951 cos:intern analyst  cos:0.948 cos:security analyst  cos:0.959</t>
  </si>
  <si>
    <t>anti laundering money delivery</t>
  </si>
  <si>
    <t>focusing aml related matter managing key project based regulatory change affecting system process customer experience proposition manage complex stakeholder relationship internally externally making sure delivery remains line operational business need look translate requirement functional design setting leading team 15 investigator performance personal development plan acting first escalation collaborating closely peer deliver one goal analysis operating model impact existing procedure driving recommendation successful including providing support communication influencing technology partner drive improvement resolve defect incident gathering maintaining critical mi help meet assurance compliance objective</t>
  </si>
  <si>
    <t xml:space="preserve"> c:business analyst  ji:5  Int:project support customer process business  c:financial analyst  ji:1  Int:support  c:system analyst  ji:3  Int:system performance key  c:data scientist  ji:1  Int:analysis  c:financial controller  ji:0  Int:  c:intern analyst  ji:0  Int:  c:security analyst  ji:1  Int:aml</t>
  </si>
  <si>
    <t>matter affecting complex look internally analysis remains assurance closely first critical communication team escalation impact managing successful gathering procedure performance acting incident 15 need leading drive development sure peer partner setting proposition goal mi delivery plan line technology providing system relationship regulatory making including recommendation influencing related aml operational stakeholder improvement maintaining objective functional requirement key model defect investigator help personal externally driving focusing compliance one operating existing based collaborating experience manage resolve design meet change deliver translate</t>
  </si>
  <si>
    <t>Cybersecurity Analyst 2nd line of SOC (Orange Graduate Program)</t>
  </si>
  <si>
    <t>['https://www.pracuj.pl/praca/cybersecurity-analyst-2nd-line-of-soc-orange-graduate-program-warszawa-aleje-jerozolimskie-160,oferta,1002397296']</t>
  </si>
  <si>
    <t>[['https://www.pracuj.pl/praca/cybersecurity-analyst-2nd-line-of-soc-orange-graduate-program-warszawa-aleje-jerozolimskie-160,oferta,1002397296'], 1, ['technologies-1', ['Python', 'SQL', 'Bash']], ['responsibilities-1', ['Development of Orange Polska monitoring with the use of SPLUNK Enterprise Security / ArcSight / Elasticsearch technologies', 'Preparation of monitoring scenarios to detect newest types of attacks', 'Implementation in monitoring area recommendations from analyzed incidents / threats', 'Analysis of threat’ trends ad attack’ vectors', 'Analysis of current solutions in cybersecurity monitoring area, participation in technology POC (Proof of Concept)', 'Automation of SOC processes, application of SOAR and Artificial Intelligence solutions', "Participation in 4-year International development programme within Orange Group starting from 1st October 2023, consecutively: 2-year employment in Orange Polska and afterwards 2-year work experience abroad within Orange Group's companies,", 'Involvement in international projects which have significant impact on business.']], ['requirements-1', ['Competence in implementation and optimization of SIEM systems, SOC based services,', 'Practical data analysis ad log correlation knowledge,', 'Windows, Linux environment configuration skills,', 'Basic database knowledge (preparation of pl / SQL procedures),', 'Knowledge of bash, python, or perl essentials,', 'Certificates CISP, CEH, or Comptia Security+ would be an additional advantage,', 'Willingness to leave Poland for 2-year period (2 years after joining the Programme),', "Technical Universities graduate with master's degree diploma obtained in 2021, 2022, Senior-Year student to obtain master degree diploma by 30th September 2023,", 'Work experience for less than 18 months (excluding internships and trainings),', 'English proficiency (B2/C1 level),', 'Knowledge of French will be an additional asset.']], ['additional-module-1', ['We invite candidates to mature SOC (Cybersecurity Operation Centre) with 12 years of operation practice, part of Cybersecurity organization with more than 100 specialists. Our offer: long term carrier path, work with newest technologies, excellent conditions to develop your knowledge, cooperation with security experts and excellent atmosphere of team work.']]]</t>
  </si>
  <si>
    <t>'Development of Orange Polska monitoring with the use of SPLUNK Enterprise Security / ArcSight / Elasticsearch technologies', 'Preparation of monitoring scenarios to detect newest types of attacks', 'Implementation in monitoring area recommendations from analyzed incidents / threats', 'Analysis of threat’ trends ad attack’ vectors', 'Analysis of current solutions in cybersecurity monitoring area, participation in technology POC (Proof of Concept)', 'Automation of SOC processes, application of SOAR and Artificial Intelligence solutions', "Participation in 4-year International development programme within Orange Group starting from 1st October 2023, consecutively: 2-year employment in Orange Polska and afterwards 2-year work experience abroad within Orange Group's companies,", 'Involvement in international projects which have significant impact on business.'</t>
  </si>
  <si>
    <t>'Competence in implementation and optimization of SIEM systems, SOC based services,', 'Practical data analysis ad log correlation knowledge,', 'Windows, Linux environment configuration skills,', 'Basic database knowledge (preparation of pl / SQL procedures),', 'Knowledge of bash, python, or perl essentials,', 'Certificates CISP, CEH, or Comptia Security+ would be an additional advantage,', 'Willingness to leave Poland for 2-year period (2 years after joining the Programme),', "Technical Universities graduate with master's degree diploma obtained in 2021, 2022, Senior-Year student to obtain master degree diploma by 30th September 2023,", 'Work experience for less than 18 months (excluding internships and trainings),', 'English proficiency (B2/C1 level),', 'Knowledge of French will be an additional asset.'</t>
  </si>
  <si>
    <t>'Python', 'SQL', 'Bash'</t>
  </si>
  <si>
    <t>cybersecurity analyst 2nd line soc orange graduate program</t>
  </si>
  <si>
    <t xml:space="preserve"> c:business analyst  ji:0  Int:  c:financial analyst  ji:0  Int:  c:system analyst  ji:0  Int:  c:data scientist  ji:2  Int:graduate program  c:financial controller  ji:0  Int:  c:intern analyst  ji:0  Int:  c:security analyst  ji:1  Int:soc</t>
  </si>
  <si>
    <t>cos:business analyst  cos:0.903 cos:financial analyst  cos:0.878 cos:system analyst  cos:0.937 cos:data scientist  cos:0.957 cos:financial controller  cos:0.912 cos:intern analyst  cos:0.966 cos:security analyst  cos:0.939</t>
  </si>
  <si>
    <t>analyst line orange cybersecurity soc 2nd</t>
  </si>
  <si>
    <t>development orange polska monitoring use splunk enterprise security arcsight elasticsearch technology preparation scenario detect newest type attack implementation area recommendation analyzed incident threat analysis trend ad vector current solution cybersecurity participation poc proof concept automation soc process application soar artificial intelligence year international programme within group starting 1st october 2023 consecutively employment afterwards work experience abroad company involvement project significant impact business</t>
  </si>
  <si>
    <t xml:space="preserve"> c:business analyst  ji:5  Int:project automation monitoring process business  c:financial analyst  ji:0  Int:  c:system analyst  ji:0  Int:  c:data scientist  ji:1  Int:analysis  c:financial controller  ji:0  Int:  c:intern analyst  ji:0  Int:  c:security analyst  ji:2  Int:security soc</t>
  </si>
  <si>
    <t>scenario threat analysis abroad splunk employment security analyzed implementation work participation group impact enterprise company cybersecurity area ad soar incident concept soc international vector involvement polska development solution use trend 2023 intelligence within programme newest artificial application type arcsight experience attack elasticsearch proof detect year afterwards starting orange technology october significant consecutively recommendation current preparation 1st poc</t>
  </si>
  <si>
    <t>Cyber Security Analyst</t>
  </si>
  <si>
    <t>['https://www.pracuj.pl/praca/cyber-security-analyst-wroclaw-kazimierza-wielkiego-3,oferta,1002421434']</t>
  </si>
  <si>
    <t>[['https://www.pracuj.pl/praca/cyber-security-analyst-wroclaw-kazimierza-wielkiego-3,oferta,1002421434'], 1, ['technologies-1', ['SQL', 'Linux']], ['responsibilities-1', ['Ensure good security governance and best practices in all digital projects and act as an advocate for security best practices across all departments', 'Be involved in the build, deployment and ongoing management of digital products, infrastructure, and services to imbed security by design', 'Using a variety of tools assess our infrastructure for security vulnerabilities and security posture to enable prioritization of remediation', 'Help design, develop, and operationalise monitoring, correlation, and alerting capabilities for our network, infrastructure, and applications to identify suspicious or anomalous behaviour along with weak configurations', 'Contribute to the implementation and maintenance of security controls', 'Provide a security response service, deal with security issues and work pro-actively to monitor systems and identify issues before they arise', 'Provide Information Security SME reviews and approvals (rejects) of changes affecting security posture', 'Assist in security compliance activities, including the development and maintenance of relevant logs, reviews and registers', 'Create and maintain information security-related documentation', 'Contribute and Influence direction of Internal Audits and other audit type functions to elevate critical issues for visibility']], ['requirements-1', ['Bachelor’s degree in computer science, Engineering, or related field experience with a minimum of 3 years in a security role or exhibit a desire to move from a technical role into security', 'Expert analytical and reporting skills', 'Expert in Microsoft Office (Word, Excel, PowerPoint, Access)', 'Ability to effectively communicate and positively influence diverse stakeholders and team members', 'Fluent in English (Required)', 'Experience in multinational or enterprise size company and dealing with complex organizational structures across multiple time zones', 'Demonstrate experience in highly pressured environments with competing priorities with the ability to drive and assert security requirements', 'Demonstrate the ability show assertiveness and a determination to uphold security if needed', 'Experience with Windows servers, Linux, SQL, O365, Firewalls, IPS, MS Azure cloud', 'Experience in Microsoft O365 Security suite (Defender for Endpoint, Cloud, Identity etc)', 'Experience with network and Endpoint Security Infrastructure, SIEM, AV, EDR, IPS, Firewall, WAF, DLP, VPN, CASB an advantage']], ['additional-module-1', ['At AXA XL, we know that an inclusive culture and a diverse workforce enable business growth and are critical to our success. That’s why we have made a strategic commitment to attract, develop, advance and retain the most diverse workforce possible, while creating an inclusive culture where everyone can bring their full selves to work and can reach their highest potential. It’s about helping one another — and our business — to move forward and succeed.', '', 'Five Business Resource Groups focused on gender, LGBTQ+, race/ethnicity, disability and inclusion with 20 Chapters around the globe', 'Robust support for Flexible Working Arrangements', 'Enhanced family friendly leave benefits', 'Named to the Diversity Best Practices Index', 'Signatory to the UK Women in Finance Charter']]]</t>
  </si>
  <si>
    <t>'Ensure good security governance and best practices in all digital projects and act as an advocate for security best practices across all departments', 'Be involved in the build, deployment and ongoing management of digital products, infrastructure, and services to imbed security by design', 'Using a variety of tools assess our infrastructure for security vulnerabilities and security posture to enable prioritization of remediation', 'Help design, develop, and operationalise monitoring, correlation, and alerting capabilities for our network, infrastructure, and applications to identify suspicious or anomalous behaviour along with weak configurations', 'Contribute to the implementation and maintenance of security controls', 'Provide a security response service, deal with security issues and work pro-actively to monitor systems and identify issues before they arise', 'Provide Information Security SME reviews and approvals (rejects) of changes affecting security posture', 'Assist in security compliance activities, including the development and maintenance of relevant logs, reviews and registers', 'Create and maintain information security-related documentation', 'Contribute and Influence direction of Internal Audits and other audit type functions to elevate critical issues for visibility'</t>
  </si>
  <si>
    <t>'Bachelor’s degree in computer science, Engineering, or related field experience with a minimum of 3 years in a security role or exhibit a desire to move from a technical role into security', 'Expert analytical and reporting skills', 'Expert in Microsoft Office (Word, Excel, PowerPoint, Access)', 'Ability to effectively communicate and positively influence diverse stakeholders and team members', 'Fluent in English (Required)', 'Experience in multinational or enterprise size company and dealing with complex organizational structures across multiple time zones', 'Demonstrate experience in highly pressured environments with competing priorities with the ability to drive and assert security requirements', 'Demonstrate the ability show assertiveness and a determination to uphold security if needed', 'Experience with Windows servers, Linux, SQL, O365, Firewalls, IPS, MS Azure cloud', 'Experience in Microsoft O365 Security suite (Defender for Endpoint, Cloud, Identity etc)', 'Experience with network and Endpoint Security Infrastructure, SIEM, AV, EDR, IPS, Firewall, WAF, DLP, VPN, CASB an advantage'</t>
  </si>
  <si>
    <t>'SQL', 'Linux'</t>
  </si>
  <si>
    <t>cyber security analyst</t>
  </si>
  <si>
    <t>cos:business analyst  cos:0.889 cos:financial analyst  cos:0.868 cos:system analyst  cos:0.943 cos:data scientist  cos:0.938 cos:financial controller  cos:0.923 cos:intern analyst  cos:0.966 cos:security analyst  cos:0.946</t>
  </si>
  <si>
    <t>cyber analyst</t>
  </si>
  <si>
    <t>ensure good security governance best practice digital project act advocate across department involved build deployment ongoing management product infrastructure service imbed design using variety tool ass vulnerability posture enable prioritization remediation help develop operationalise monitoring correlation alerting capability network application identify suspicious anomalous behaviour along weak configuration contribute implementation maintenance control provide response deal issue work pro actively monitor system arise information sme review approval reject change affecting assist compliance activity including development relevant log register create maintain related documentation influence direction internal audit type function elevate critical visibility</t>
  </si>
  <si>
    <t xml:space="preserve"> c:business analyst  ji:6  Int:project product management monitoring service remediation  c:financial analyst  ji:2  Int:control management  c:system analyst  ji:2  Int:system network  c:data scientist  ji:0  Int:  c:financial controller  ji:1  Int:audit  c:intern analyst  ji:0  Int:  c:security analyst  ji:1  Int:security</t>
  </si>
  <si>
    <t>involved affecting maintain imbed issue create critical influence review implementation information elevate visibility operationalise vulnerability register configuration infrastructure log correlation approval deployment documentation enable control development prioritization weak ass provide reject type build digital good arise assist ensure using sme suspicious system behaviour including monitor related governance best pro maintenance practice capability identify function direction tool activity security work posture deal anomalous help ongoing relevant audit department compliance along contribute advocate across actively response develop application act variety design change internal network alerting</t>
  </si>
  <si>
    <t>Cyber Security Regulatory &amp; Audit Analyst</t>
  </si>
  <si>
    <t>['https://www.pracuj.pl/praca/cyber-security-regulatory-audit-analyst-warszawa,oferta,1002396210']</t>
  </si>
  <si>
    <t>[['https://www.pracuj.pl/praca/cyber-security-regulatory-audit-analyst-warszawa,oferta,1002396210'], 1, ['technologies-1', []], ['responsibilities-1', ['An outstanding opportunity to join us in Cyber Security as a control officer to deliver regulatory, risk and control-related initiatives across a global organization. In this role you are responsible for crafting responses and collecting evidence for auditors and regulators, as well as monitoring and protecting the organization from unnecessary risks. You will have the opportunity to influence the control environment by collaborating with technology managers within Cyber Security as well as other groups across Credit Suisse. You will collaborate with Cyber Security members to create and update control documentation. You will interpret, challenge and build awareness around cyber risk processes and controls compliance through reporting and presentations; and you will support and contribute to cyber security problem identification and root cause diagnostics.', '', 'Your future colleagues', 'Cyber Security Services enables the privacy and security of Credit Suisse and our clients by proactively identifying threats, minimizing exposure and ensuring an effective response in the event of a cyber attack. The role is within a global organization that coordinates and supports regulatory and audit responses on behalf of the organization by working with technology managers who deliver cyber security solutions for the bank. We are a department which values Diversity and Inclusion (D&amp;I) and is committed to realizing the firm’s D&amp;I ambition which is an integral part of our global cultural values.']], ['requirements-1', ['Outstanding written and verbal communication skills with proficiency in English.', 'Experience and working knowledge of industry security standards (e.g. ISO 27001, COBIT, ITIL).', 'Experience in the financial, IT or risk and compliance industry with experience in IT security and risk management disciplines with the ability to demonstrate an understanding of risk, control and regulatory programs.', 'Experience in handling or conducting technology/IT security audits, and evaluating technical risks', 'A self-starter and attentive to detail with proven organizational and coordination skills, who work well on a team and is able to collaborate, responds timely and thoughtfully.', 'Experience in assisting and supporting internal and external audits by coordinating materials, facilitating meetings, and participating in audit-related discussions.', 'Desire to improve the processes and procedures based on feedback from clients and key stakeholders', 'Displays the ability to establish trust and inspire colleagues', 'IT background and a degree in Computing, Information Systems, Management Information systems, software engineering or systems analysis is an advantage; Certification in ITIL® or equivalent risk certifications (ARMP, CISA, CISM, CISSP, ORM, CompTIA Security+, etc) is also an advantage', 'Understands Operating Systems and IT infrastructure security, typical IT security controls (access management, log &amp; monitoring, encryption, IDS, IPS, firewalls, etc.) and application &amp; system development lifecycle management.',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t>
  </si>
  <si>
    <t>'An outstanding opportunity to join us in Cyber Security as a control officer to deliver regulatory, risk and control-related initiatives across a global organization. In this role you are responsible for crafting responses and collecting evidence for auditors and regulators, as well as monitoring and protecting the organization from unnecessary risks. You will have the opportunity to influence the control environment by collaborating with technology managers within Cyber Security as well as other groups across Credit Suisse. You will collaborate with Cyber Security members to create and update control documentation. You will interpret, challenge and build awareness around cyber risk processes and controls compliance through reporting and presentations; and you will support and contribute to cyber security problem identification and root cause diagnostics.', '', 'Your future colleagues', 'Cyber Security Services enables the privacy and security of Credit Suisse and our clients by proactively identifying threats, minimizing exposure and ensuring an effective response in the event of a cyber attack. The role is within a global organization that coordinates and supports regulatory and audit responses on behalf of the organization by working with technology managers who deliver cyber security solutions for the bank. We are a department which values Diversity and Inclusion (D&amp;I) and is committed to realizing the firm’s D&amp;I ambition which is an integral part of our global cultural values.'</t>
  </si>
  <si>
    <t>'Outstanding written and verbal communication skills with proficiency in English.', 'Experience and working knowledge of industry security standards (e.g. ISO 27001, COBIT, ITIL).', 'Experience in the financial, IT or risk and compliance industry with experience in IT security and risk management disciplines with the ability to demonstrate an understanding of risk, control and regulatory programs.', 'Experience in handling or conducting technology/IT security audits, and evaluating technical risks', 'A self-starter and attentive to detail with proven organizational and coordination skills, who work well on a team and is able to collaborate, responds timely and thoughtfully.', 'Experience in assisting and supporting internal and external audits by coordinating materials, facilitating meetings, and participating in audit-related discussions.', 'Desire to improve the processes and procedures based on feedback from clients and key stakeholders', 'Displays the ability to establish trust and inspire colleagues', 'IT background and a degree in Computing, Information Systems, Management Information systems, software engineering or systems analysis is an advantage; Certification in ITIL® or equivalent risk certifications (ARMP, CISA, CISM, CISSP, ORM, CompTIA Security+, etc) is also an advantage', 'Understands Operating Systems and IT infrastructure security, typical IT security controls (access management, log &amp; monitoring, encryption, IDS, IPS, firewalls, etc.) and application &amp; system development lifecycle management.', 'Dedication to fostering an inclusive culture and value diverse perspectives'</t>
  </si>
  <si>
    <t>cyber security regulatory audit analyst</t>
  </si>
  <si>
    <t xml:space="preserve"> c:business analyst  ji:0  Int:  c:financial analyst  ji:0  Int:  c:system analyst  ji:0  Int:  c:data scientist  ji:0  Int:  c:financial controller  ji:1  Int:audit  c:intern analyst  ji:0  Int:  c:security analyst  ji:1  Int:security</t>
  </si>
  <si>
    <t>cos:business analyst  cos:0.916 cos:financial analyst  cos:0.906 cos:system analyst  cos:0.949 cos:data scientist  cos:0.953 cos:financial controller  cos:0.952 cos:intern analyst  cos:0.955 cos:security analyst  cos:0.956</t>
  </si>
  <si>
    <t>analyst cyber security regulatory</t>
  </si>
  <si>
    <t>outstanding opportunity join u cyber security control officer deliver regulatory risk related initiative across global organization role responsible crafting response collecting evidence auditor regulator well monitoring protecting unnecessary influence environment collaborating technology manager within group credit suisse collaborate member create update documentation interpret challenge build awareness around process compliance reporting presentation support contribute problem identification root cause diagnostics future colleague service enables privacy client proactively identifying threat minimizing exposure ensuring effective event attack coordinate audit behalf working solution bank department value diversity inclusion committed realizing firm ambition integral part cultural</t>
  </si>
  <si>
    <t xml:space="preserve"> c:business analyst  ji:6  Int:support client monitoring service process manager  c:financial analyst  ji:5  Int:credit risk control support reporting  c:system analyst  ji:0  Int:  c:data scientist  ji:1  Int:reporting  c:financial controller  ji:1  Int:audit  c:intern analyst  ji:0  Int:  c:security analyst  ji:1  Int:security</t>
  </si>
  <si>
    <t>cause regulator join evidence inclusion identifying integral create opportunity influence environment outstanding value group part around exposure organization future update ambition credit documentation well control effective presentation u build role global challenge technology firm regulatory related protecting risk threat diversity working auditor realizing crafting security initiative ensuring minimizing collaborate identification audit reporting department colleague compliance contribute privacy solution diagnostics across awareness cyber suisse response unnecessary within responsible interpret proactively coordinate collaborating problem attack member behalf committed bank root cultural event deliver officer collecting enables</t>
  </si>
  <si>
    <t>(Cybersecurity) SRE Release Engineering Analyst – Automation</t>
  </si>
  <si>
    <t>['https://www.pracuj.pl/praca/cybersecurity-sre-release-engineering-analyst-automation-krakow-kapelanka-42a,oferta,1002476842']</t>
  </si>
  <si>
    <t>[['https://www.pracuj.pl/praca/cybersecurity-sre-release-engineering-analyst-automation-krakow-kapelanka-42a,oferta,1002476842'], 1, ['technologies-1', ['Puppet', 'Jenkins', 'GitHub', 'DevOps']], ['responsibilities-1', ['Responsible for testing and release process', 'Collaborate closely with product and engineering teams to develop new features', 'Maintain support for Cybersecurity tools like CrowdStrike, DCS, Illumio, Encase, ForeScout, McAfee , DLP by developing automated configuration management and pipelines through Puppet , Jenkins and other available tools in the company.', 'Design, build, automate, execute, and maintain reliable release process and documentation', 'Define and improve the existing release and deployment process across multiple verticals.', 'Proactively review and monitor all supported releases', 'Assist our customers with initial installations as a technical representative']], ['requirements-1', ['DevOps', 'GitOps', 'CI / CT / CD', 'Automation', 'Puppet', 'Jenkins', 'Github']], ['offered-1', ['Stable job in professional team', 'Interesting path of career in an international organization', 'Consistent scope of responsibilities']]]</t>
  </si>
  <si>
    <t>'Responsible for testing and release process', 'Collaborate closely with product and engineering teams to develop new features', 'Maintain support for Cybersecurity tools like CrowdStrike, DCS, Illumio, Encase, ForeScout, McAfee , DLP by developing automated configuration management and pipelines through Puppet , Jenkins and other available tools in the company.', 'Design, build, automate, execute, and maintain reliable release process and documentation', 'Define and improve the existing release and deployment process across multiple verticals.', 'Proactively review and monitor all supported releases', 'Assist our customers with initial installations as a technical representative'</t>
  </si>
  <si>
    <t>'DevOps', 'GitOps', 'CI / CT / CD', 'Automation', 'Puppet', 'Jenkins', 'Github'</t>
  </si>
  <si>
    <t>'Stable job in professional team', 'Interesting path of career in an international organization', 'Consistent scope of responsibilities'</t>
  </si>
  <si>
    <t>'Puppet', 'Jenkins', 'GitHub', 'DevOps'</t>
  </si>
  <si>
    <t>cybersecurity sre release engineering analyst automation</t>
  </si>
  <si>
    <t xml:space="preserve"> c:business analyst  ji:1  Int:automation  c:financial analyst  ji:0  Int:  c:system analyst  ji:0  Int:  c:data scientist  ji:0  Int:  c:financial controller  ji:0  Int:  c:intern analyst  ji:0  Int:  c:security analyst  ji:0  Int:</t>
  </si>
  <si>
    <t>cos:business analyst  cos:0.945 cos:financial analyst  cos:0.912 cos:system analyst  cos:0.961 cos:data scientist  cos:0.959 cos:financial controller  cos:0.942 cos:intern analyst  cos:0.932 cos:security analyst  cos:0.952</t>
  </si>
  <si>
    <t>analyst cybersecurity engineering sre release</t>
  </si>
  <si>
    <t>responsible testing release process collaborate closely product engineering team develop new feature maintain support cybersecurity tool like crowdstrike dc illumio encase forescout mcafee dlp developing automated configuration management pipeline puppet jenkins available company design build automate execute reliable documentation define improve existing deployment across multiple vertical proactively review monitor supported assist customer initial installation technical representative</t>
  </si>
  <si>
    <t xml:space="preserve"> c:business analyst  ji:5  Int:product management support customer process  c:financial analyst  ji:2  Int:support management  c:system analyst  ji:0  Int:  c:data scientist  ji:0  Int:  c:financial controller  ji:0  Int:  c:intern analyst  ji:0  Int:  c:security analyst  ji:0  Int:</t>
  </si>
  <si>
    <t>maintain pipeline crowdstrike closely available supported automated tool multiple define review jenkins team representative company cybersecurity execute forescout collaborate dlp puppet configuration technical new encase documentation deployment across like develop developing reliable testing responsible illumio build feature mcafee existing engineering proactively assist design initial installation improve vertical monitor dc automate release</t>
  </si>
  <si>
    <t>(Cybersecurity) SRE Release Engineering Analyst</t>
  </si>
  <si>
    <t>['https://www.pracuj.pl/praca/cybersecurity-sre-release-engineering-analyst-krakow-kapelanka-42a,oferta,1002478227']</t>
  </si>
  <si>
    <t>[['https://www.pracuj.pl/praca/cybersecurity-sre-release-engineering-analyst-krakow-kapelanka-42a,oferta,1002478227'], 1, ['technologies-1', ['Bash', 'Python', 'PowerShell', 'Puppet', 'Jenkins', 'Tenable', 'Azure Power BI']], ['responsibilities-1', ['Agent hygiene on various Endpoint protection cybersecurity tooling', 'Building automation on agent hygiene to simplify the processes.', 'Review missing and broken agent and remediate.', 'Defining metrics and methodologies to measure domain performance of applying new technologies.', 'Reviewing, designing, and re-engineering existing processes', 'Be able to align with existing ITIL process i.e.: Change Management, Incident Management']], ['requirements-1', ['Scripting i.e.: Bash, PowerShell', 'Experience on Broadcom Datacenter security (Symantec)', 'Experience on CrowdStrike Falcon', 'Experience on Mcafee endpoint proception solution', 'Experience on other endpoint protection solutions', 'Automation tooling experience i.e.: Puppet, Jenkins']], ['offered-1', ['Stable job in professional team,', 'Interesting path of career in an international organization,', 'Consistent scope of responsibilities,', 'Private health care, employees’ benefits.']]]</t>
  </si>
  <si>
    <t>'Agent hygiene on various Endpoint protection cybersecurity tooling', 'Building automation on agent hygiene to simplify the processes.', 'Review missing and broken agent and remediate.', 'Defining metrics and methodologies to measure domain performance of applying new technologies.', 'Reviewing, designing, and re-engineering existing processes', 'Be able to align with existing ITIL process i.e.: Change Management, Incident Management'</t>
  </si>
  <si>
    <t>'Scripting i.e.: Bash, PowerShell', 'Experience on Broadcom Datacenter security (Symantec)', 'Experience on CrowdStrike Falcon', 'Experience on Mcafee endpoint proception solution', 'Experience on other endpoint protection solutions', 'Automation tooling experience i.e.: Puppet, Jenkins'</t>
  </si>
  <si>
    <t>'Stable job in professional team,', 'Interesting path of career in an international organization,', 'Consistent scope of responsibilities,', 'Private health care, employees’ benefits.'</t>
  </si>
  <si>
    <t>'Bash', 'Python', 'PowerShell', 'Puppet', 'Jenkins', 'Tenable', 'Azure Power BI'</t>
  </si>
  <si>
    <t>cybersecurity sre release engineering analyst</t>
  </si>
  <si>
    <t>cos:business analyst  cos:0.942 cos:financial analyst  cos:0.908 cos:system analyst  cos:0.949 cos:data scientist  cos:0.958 cos:financial controller  cos:0.947 cos:intern analyst  cos:0.934 cos:security analyst  cos:0.939</t>
  </si>
  <si>
    <t>agent hygiene various endpoint protection cybersecurity tooling building automation simplify process review missing broken remediate defining metric methodology measure domain performance applying new technology reviewing designing engineering existing able align itil change management incident</t>
  </si>
  <si>
    <t xml:space="preserve"> c:business analyst  ji:3  Int:automation process management  c:financial analyst  ji:1  Int:management  c:system analyst  ji:1  Int:performance  c:data scientist  ji:0  Int:  c:financial controller  ji:0  Int:  c:intern analyst  ji:0  Int:  c:security analyst  ji:0  Int:</t>
  </si>
  <si>
    <t>endpoint agent simplify remediate review missing tooling broken cybersecurity performance incident designing protection building domain able new itil align metric hygiene measure existing engineering technology various change defining methodology applying reviewing</t>
  </si>
  <si>
    <t>Cyber Threat Analyst</t>
  </si>
  <si>
    <t>['https://www.pracuj.pl/praca/cyber-threat-analyst-katowice-zabrska-19,oferta,1002366152']</t>
  </si>
  <si>
    <t>[['https://www.pracuj.pl/praca/cyber-threat-analyst-katowice-zabrska-19,oferta,1002366152'], 1, ['technologies-1', ['Python', 'PowerShell']], ['responsibilities-1', ['Cybercrime incident response (last line of support)', 'IT vulnerabilities and threats analysis', 'IT Security tools development', 'Threat impact analysis for the company']], ['requirements-1', ['Have good knowledge of IT security topics (including IT Risk area),', 'Have understanding of threats from OWASP Top10,', 'Have good technical knowledge of at least one operating system (Windows Server, Linux) or networking.', 'Have good communication skills to clearly and succinctly express ideas, facts and opinions fluently both in speaking and writing', 'Have problem analysis and solving ability to identify problems, analyze key information and make connections, in order to find appropriate solutions.', 'English level - B2', 'Work experience in CERT teams or similar,', 'Ability of complex problems solving, events correlation, drawing conclusions, proposing remediation,', 'Communication and interpersonal skills, including reporting skills to management of higher level.', 'IT Security certifications (ex. CompTIA Security+, CompTIA CySA, CISSP, CISA),', 'Technical certifications (ex. RHCSA, MCSA, CCNA),', 'Scripting languages knowledge (ex. Python, Powershell).']]]</t>
  </si>
  <si>
    <t>'Cybercrime incident response (last line of support)', 'IT vulnerabilities and threats analysis', 'IT Security tools development', 'Threat impact analysis for the company'</t>
  </si>
  <si>
    <t>'Have good knowledge of IT security topics (including IT Risk area),', 'Have understanding of threats from OWASP Top10,', 'Have good technical knowledge of at least one operating system (Windows Server, Linux) or networking.', 'Have good communication skills to clearly and succinctly express ideas, facts and opinions fluently both in speaking and writing', 'Have problem analysis and solving ability to identify problems, analyze key information and make connections, in order to find appropriate solutions.', 'English level - B2', 'Work experience in CERT teams or similar,', 'Ability of complex problems solving, events correlation, drawing conclusions, proposing remediation,', 'Communication and interpersonal skills, including reporting skills to management of higher level.', 'IT Security certifications (ex. CompTIA Security+, CompTIA CySA, CISSP, CISA),', 'Technical certifications (ex. RHCSA, MCSA, CCNA),', 'Scripting languages knowledge (ex. Python, Powershell).'</t>
  </si>
  <si>
    <t>'Python', 'PowerShell'</t>
  </si>
  <si>
    <t>cyber threat analyst</t>
  </si>
  <si>
    <t>cos:business analyst  cos:0.892 cos:financial analyst  cos:0.868 cos:system analyst  cos:0.948 cos:data scientist  cos:0.94 cos:financial controller  cos:0.919 cos:intern analyst  cos:0.964 cos:security analyst  cos:0.95</t>
  </si>
  <si>
    <t>cybercrime incident response last line support it vulnerability threat analysis security tool development impact company</t>
  </si>
  <si>
    <t xml:space="preserve"> c:business analyst  ji:1  Int:support  c:financial analyst  ji:1  Int:support  c:system analyst  ji:1  Int:it  c:data scientist  ji:1  Int:analysis  c:financial controller  ji:0  Int:  c:intern analyst  ji:0  Int:  c:security analyst  ji:1  Int:security</t>
  </si>
  <si>
    <t>development impact line last threat response analysis company it vulnerability tool incident security cybercrime</t>
  </si>
  <si>
    <t>['https://www.pracuj.pl/praca/cyber-threat-analyst-katowice-zabrska-19,oferta,1002455829']</t>
  </si>
  <si>
    <t>[['https://www.pracuj.pl/praca/cyber-threat-analyst-katowice-zabrska-19,oferta,1002455829'], 1, ['technologies-1', ['Python', 'PowerShell']], ['responsibilities-1', ['Cybercrime incident response (last line of support)', 'IT vulnerabilities and threats analysis', 'IT Security tools development', 'Threat impact analysis for the company']], ['requirements-1', ['Have good knowledge of IT security topics (including IT Risk area),', 'Have understanding of threats from OWASP Top10,', 'Have good technical knowledge of at least one operating system (Windows Server, Linux) or networking.', 'Have good communication skills to clearly and succinctly express ideas, facts and opinions fluently both in speaking and writing', 'Have problem analysis and solving ability to identify problems, analyze key information and make connections, in order to find appropriate solutions.', 'English level - B2', 'Work experience in CERT teams or similar,', 'Ability of complex problems solving, events correlation, drawing conclusions, proposing remediation,', 'Communication and interpersonal skills, including reporting skills to management of higher level.', 'IT Security certifications (ex. CompTIA Security+, CompTIA CySA, CISSP, CISA),', 'Technical certifications (ex. RHCSA, MCSA, CCNA),', 'Scripting languages knowledge (ex. Python, Powershell).']]]</t>
  </si>
  <si>
    <t>Cyber Threat Intelligence Analyst</t>
  </si>
  <si>
    <t>['https://www.pracuj.pl/praca/cyber-threat-intelligence-analyst-krakow,oferta,1002383572']</t>
  </si>
  <si>
    <t>[['https://www.pracuj.pl/praca/cyber-threat-intelligence-analyst-krakow,oferta,1002383572'], 1, ['technologies-1', []], ['responsibilities-1', ['Join a global team of cyber threat intelligence analysts, supporting client’s follow-the-sun operations', 'Provide intelligence support to all teams across the Cyber Defense and Strategy function', 'Take lead in producing tactical, operational and/or strategic cyber threat intelligence assessments', 'Leverage your experience with intelligence operations to help shape the team’s strategy and continuous improvement', 'Perform all-source cyber intelligence collection and analysis', 'Consume and evaluate threat intel to understand the evolving threat landscape, adversarial tactics, techniques, and procedures (TTPs), and areas of concern/targeting that could potentially impact our environment', 'Respond to requests for ad-hoc reporting and research topics from management as required']], ['requirements-1', ['2-4 years of experience in a threat intelligence role or conducting structured analysis in an intelligence role or similar', 'Demonstrated knowledge of global cyber threats, threat actors and the tactics, techniques and procedures (TTPs) used by cyber adversaries, particularly as they relate to the financial sector', 'Able to explain the various motivations underpinning why nation-state, criminal, and ideologically motivated hackers conduct cyber operations', 'Able to explain why adversaries would use virtual private servers (VPSes), proxies, or anonymization services such as Tor during operations', 'Familiarity with nation-state and cybercriminal groups historical targeting', 'Strong verbal and written communication skills, with the ability to present analyses to both technical and non-technical audiences', 'Able to explain the differences between zero-day and n-day vulnerabilities', 'Experience with analytical tradecraft, as well as knowledge of analytic frameworks, such as analysis of competing hypotheses (ACH), what-if analysis, alternative futures analysis, intelligence preparation of the operating environment (IPOE), etc', 'Knowledge of qualitative or quantitative analysis frameworks and techniques', 'Experience with models for threat analysis, such as the Diamond Model, Cyber Kill Chain and MITRE ATT&amp;CK framework', 'Significant experience in intelligence report production', 'Able to manage competing priorities and work effectively under pressure', 'Ability to work seamlessly with analysts across a global team', 'Able to build relationships across the firm and among external networks', 'Fluency in one or more foreign languages', 'Experience conducting threat modeling and leveraging threat modeling frameworks', 'Existing relationships or the ability to grow relationships with threat intelligence sharing communities and trust groups', 'Experience with and demonstrated comprehension of concepts and terminology concerning forecasting and predictive methodologies', 'Demonstrated understanding of and experience analyzing external factors (political, economic, social, etc) that influence the threat landscape, preferably with subject matter expertise in a geographic region or country']],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 ['additional-module-4', ['Please note that only selected candidates will be contacted']]]</t>
  </si>
  <si>
    <t>'Join a global team of cyber threat intelligence analysts, supporting client’s follow-the-sun operations', 'Provide intelligence support to all teams across the Cyber Defense and Strategy function', 'Take lead in producing tactical, operational and/or strategic cyber threat intelligence assessments', 'Leverage your experience with intelligence operations to help shape the team’s strategy and continuous improvement', 'Perform all-source cyber intelligence collection and analysis', 'Consume and evaluate threat intel to understand the evolving threat landscape, adversarial tactics, techniques, and procedures (TTPs), and areas of concern/targeting that could potentially impact our environment', 'Respond to requests for ad-hoc reporting and research topics from management as required'</t>
  </si>
  <si>
    <t>'2-4 years of experience in a threat intelligence role or conducting structured analysis in an intelligence role or similar', 'Demonstrated knowledge of global cyber threats, threat actors and the tactics, techniques and procedures (TTPs) used by cyber adversaries, particularly as they relate to the financial sector', 'Able to explain the various motivations underpinning why nation-state, criminal, and ideologically motivated hackers conduct cyber operations', 'Able to explain why adversaries would use virtual private servers (VPSes), proxies, or anonymization services such as Tor during operations', 'Familiarity with nation-state and cybercriminal groups historical targeting', 'Strong verbal and written communication skills, with the ability to present analyses to both technical and non-technical audiences', 'Able to explain the differences between zero-day and n-day vulnerabilities', 'Experience with analytical tradecraft, as well as knowledge of analytic frameworks, such as analysis of competing hypotheses (ACH), what-if analysis, alternative futures analysis, intelligence preparation of the operating environment (IPOE), etc', 'Knowledge of qualitative or quantitative analysis frameworks and techniques', 'Experience with models for threat analysis, such as the Diamond Model, Cyber Kill Chain and MITRE ATT&amp;CK framework', 'Significant experience in intelligence report production', 'Able to manage competing priorities and work effectively under pressure', 'Ability to work seamlessly with analysts across a global team', 'Able to build relationships across the firm and among external networks', 'Fluency in one or more foreign languages', 'Experience conducting threat modeling and leveraging threat modeling frameworks', 'Existing relationships or the ability to grow relationships with threat intelligence sharing communities and trust groups', 'Experience with and demonstrated comprehension of concepts and terminology concerning forecasting and predictive methodologies', 'Demonstrated understanding of and experience analyzing external factors (political, economic, social, etc) that influence the threat landscape, preferably with subject matter expertise in a geographic region or country'</t>
  </si>
  <si>
    <t>'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t>
  </si>
  <si>
    <t>cyber threat intelligence analyst</t>
  </si>
  <si>
    <t>cos:business analyst  cos:0.891 cos:financial analyst  cos:0.865 cos:system analyst  cos:0.947 cos:data scientist  cos:0.939 cos:financial controller  cos:0.918 cos:intern analyst  cos:0.96 cos:security analyst  cos:0.947</t>
  </si>
  <si>
    <t>join global team cyber threat intelligence analyst supporting client follow sun operation provide support across defense strategy function take lead producing tactical operational strategic assessment leverage experience help shape continuous improvement perform source collection analysis consume evaluate intel understand evolving landscape adversarial tactic technique procedure ttps area concern targeting could potentially impact environment respond request ad hoc reporting research topic management required</t>
  </si>
  <si>
    <t xml:space="preserve"> c:business analyst  ji:4  Int:support operation client management  c:financial analyst  ji:4  Int:support reporting research management  c:system analyst  ji:0  Int:  c:data scientist  ji:2  Int:analysis reporting  c:financial controller  ji:0  Int:  c:intern analyst  ji:0  Int:  c:security analyst  ji:0  Int:</t>
  </si>
  <si>
    <t>analyst join improvement targeting producing threat sun analysis tactic concern potentially function hoc tactical environment research defense assessment team strategic impact help area perform technique procedure ad could collection reporting evaluate consume across cyber intelligence leverage provide continuous lead supporting topic take follow experience respond global request ttps understand landscape shape required intel adversarial strategy source evolving operational</t>
  </si>
  <si>
    <t>Data Analyst - Allegro Pay</t>
  </si>
  <si>
    <t>['https://www.pracuj.pl/praca/data-analyst-allegro-pay-warszawa-zelazna-51-53,oferta,1002387177']</t>
  </si>
  <si>
    <t>[['https://www.pracuj.pl/praca/data-analyst-allegro-pay-warszawa-zelazna-51-53,oferta,1002387177'], 1, ['technologies-1', ['SQL', 'Python', 'Git', 'Tableau']], ['responsibilities-1', ['You will analyze and develop risk processes that decide who and how can use Allegro Pay', 'You will implement new solutions using internal and external data (including data from credit bureaus, open banking data, device fingerprinting)', 'You will build and develop risk processes monitoring and reporting tools that will be the basis for decision making for collection processes', 'Based on the data, you will propose the directions of process’ development and present the results to decision-makers', 'You will work with analytical, machine learning and technology teams on the development of the technology stack for risk function (you will develop data process flows)']], ['requirements-1', ['Have 2 years of experience as a data analyst (experience in consulting or financial institution is appreciated)', 'Have very good knowledge of SQL (knowledge of Python is appreciated)', 'Have experience in processing and analyzing large data sets', 'Have the ability to turn data into business recommendations', 'Are independent, precise and curious about the data', 'Take care of the reproducibility and reusability (knowledge of GIT is appreciated)', 'Have experience in data visualization (knowledge of Tableau is appreciated)', 'Want to develop technical and business competences', 'Know English at B2 level', 'Knowledge of debt collection processes will be an asset']], ['work-organization-1', []], ['offered-1', ['A hybrid work model that you will agree on with your leader and the team. We have well-located offices (with fully equipped kitchens and bicycle parking facilities) and excellent working tools (height-adjustable desks, interactive conference rooms)', "Annual bonus up to 10% of the annual salary gross (depending on your annual assessment and the company's results)",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 ['additional-module-1', ['You will create one of the most exciting and advanced fin-tech project', 'You will have a real impact on the Allegro Pay customer experience', 'You will work with the latest technologies (Snowflake, Cloud Composer, Dataflow, Airflow, Tableau)', 'Our projects combine technology and business, enabling interdisciplinary development', 'We organize Allegro Tech Live event, a 100% remote version of our offline Allegro Tech Talks meetups, and we make guest appearances at the invitation of such communities as Warsaw AI, JUG (Poznań, Łódź, Lublin, Wrocław), WG .Net, Dare IT, Women in Tech Summit', 'We focus on development as well. We organize hackathons and internal conferences (e.g. the annual Allegro Tech Meeting), our employees regularly participate in events both in Poland and abroad (Europe and USA), and each team has its own budget for training and study aids. If you want to keep growing and share your knowledge, we will always support you']]]</t>
  </si>
  <si>
    <t>'You will analyze and develop risk processes that decide who and how can use Allegro Pay', 'You will implement new solutions using internal and external data (including data from credit bureaus, open banking data, device fingerprinting)', 'You will build and develop risk processes monitoring and reporting tools that will be the basis for decision making for collection processes', 'Based on the data, you will propose the directions of process’ development and present the results to decision-makers', 'You will work with analytical, machine learning and technology teams on the development of the technology stack for risk function (you will develop data process flows)'</t>
  </si>
  <si>
    <t>'Have 2 years of experience as a data analyst (experience in consulting or financial institution is appreciated)', 'Have very good knowledge of SQL (knowledge of Python is appreciated)', 'Have experience in processing and analyzing large data sets', 'Have the ability to turn data into business recommendations', 'Are independent, precise and curious about the data', 'Take care of the reproducibility and reusability (knowledge of GIT is appreciated)', 'Have experience in data visualization (knowledge of Tableau is appreciated)', 'Want to develop technical and business competences', 'Know English at B2 level', 'Knowledge of debt collection processes will be an asset'</t>
  </si>
  <si>
    <t>'A hybrid work model that you will agree on with your leader and the team. We have well-located offices (with fully equipped kitchens and bicycle parking facilities) and excellent working tools (height-adjustable desks, interactive conference rooms)', "Annual bonus up to 10% of the annual salary gross (depending on your annual assessment and the company's results)",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t>
  </si>
  <si>
    <t>'SQL', 'Python', 'Git', 'Tableau'</t>
  </si>
  <si>
    <t>data analyst allegro pay</t>
  </si>
  <si>
    <t xml:space="preserve"> c:business analyst  ji:0  Int:  c:financial analyst  ji:1  Int:pay  c:system analyst  ji:0  Int:  c:data scientist  ji:2  Int:data  c:financial controller  ji:0  Int:  c:intern analyst  ji:0  Int:  c:security analyst  ji:0  Int:</t>
  </si>
  <si>
    <t>cos:business analyst  cos:0.869 cos:financial analyst  cos:0.877 cos:system analyst  cos:0.949 cos:data scientist  cos:0.927 cos:financial controller  cos:0.909 cos:intern analyst  cos:0.967 cos:security analyst  cos:0.951</t>
  </si>
  <si>
    <t>allegro analyst pay</t>
  </si>
  <si>
    <t>analyze develop risk process decide use allegro pay implement new solution using internal external data including credit bureau open banking device fingerprinting build monitoring reporting tool basis decision making collection based propose direction development present result maker work analytical machine learning technology team stack function flow</t>
  </si>
  <si>
    <t xml:space="preserve"> c:business analyst  ji:2  Int:process monitoring  c:financial analyst  ji:5  Int:credit banking risk reporting pay  c:system analyst  ji:0  Int:  c:data scientist  ji:3  Int:data reporting analytical  c:financial controller  ji:0  Int:  c:intern analyst  ji:0  Int:  c:security analyst  ji:0  Int:</t>
  </si>
  <si>
    <t>bureau flow maker decide data function direction decision tool stack analytical work team machine collection fingerprinting result new solution development present use develop learning process based build analyze propose using basis allegro external including device making technology monitoring internal implement open</t>
  </si>
  <si>
    <t>['https://www.pracuj.pl/praca/data-analyst-allegro-pay-warszawa-zelazna-51-53,oferta,1002466107']</t>
  </si>
  <si>
    <t>[['https://www.pracuj.pl/praca/data-analyst-allegro-pay-warszawa-zelazna-51-53,oferta,1002466107'], 1, ['technologies-1', ['SQL', 'Python', 'Git', 'Tableau']], ['responsibilities-1', ['You will analyze and develop risk processes that decide who and how can use Allegro Pay', 'You will implement new solutions using internal and external data (including data from credit bureaus, open banking data, device fingerprinting)', 'You will build and develop risk processes monitoring and reporting tools that will be the basis for decision making for collection processes', 'Based on the data, you will propose the directions of process’ development and present the results to decision-makers', 'You will work with analytical, machine learning and technology teams on the development of the technology stack for risk function (you will develop data process flows)']], ['requirements-1', ['Have 2 years of experience as a data analyst (experience in consulting or financial institution is appreciated)', 'Have very good knowledge of SQL (knowledge of Python is appreciated)', 'Have experience in processing and analyzing large data sets', 'Have the ability to turn data into business recommendations', 'Are independent, precise and curious about the data', 'Take care of the reproducibility and reusability (knowledge of GIT is appreciated)', 'Have experience in data visualization (knowledge of Tableau is appreciated)', 'Want to develop technical and business competences', 'Know English at B2 level', 'Knowledge of debt collection processes will be an asset']], ['work-organization-1', []], ['offered-1', ['A hybrid work model that you will agree on with your leader and the team. We have well-located offices (with fully equipped kitchens and bicycle parking facilities) and excellent working tools (height-adjustable desks, interactive conference rooms)', "Annual bonus up to 10% of the annual salary gross (depending on your annual assessment and the company's results)",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 ['additional-module-1', ['You will create one of the most exciting and advanced fin-tech project', 'You will have a real impact on the Allegro Pay customer experience', 'You will work with the latest technologies (Snowflake, Cloud Composer, Dataflow, Airflow, Tableau)', 'Our projects combine technology and business, enabling interdisciplinary development', 'We organize Allegro Tech Live event, a 100% remote version of our offline Allegro Tech Talks meetups, and we make guest appearances at the invitation of such communities as Warsaw AI, JUG (Poznań, Łódź, Lublin, Wrocław), WG .Net, Dare IT, Women in Tech Summit', 'We focus on development as well. We organize hackathons and internal conferences (e.g. the annual Allegro Tech Meeting), our employees regularly participate in events both in Poland and abroad (Europe and USA), and each team has its own budget for training and study aids. If you want to keep growing and share your knowledge, we will always support you']]]</t>
  </si>
  <si>
    <t>Data Analyst / Analityk Danych</t>
  </si>
  <si>
    <t>['https://www.pracuj.pl/praca/data-analyst-analityk-danych-warszawa,oferta,1002493552']</t>
  </si>
  <si>
    <t>[['https://www.pracuj.pl/praca/data-analyst-analityk-danych-warszawa,oferta,1002493552'], 1, ['technologies-1', ['SQL', 'Microsoft Power BI', 'Tableau', 'Talend']], ['responsibilities-1', ['Bieżąca współpraca z klientem wewnętrznym i zewnętrznym, mająca na celu analizę danych, identyfikację potrzeb oraz doradztwo.', 'Analiza dużych ilości danych, interpretacja wyników i przedstawianie zaleceń dotyczących ulepszeń wydajności biznesowej.', 'Komunikowanie podejścia, wyników i rekomendacji wszystkim interesariuszom.', 'Budowanie repozytorium metryk i analiz oraz tworzenie dokumentacji technicznej.', 'Tworzenie raportów i dashboardów w Tableau / PowerBI / Talend.', 'Udział w realizacji projektów wdrożeniowych systemów informatycznych.']], ['requirements-1', ['Minimum 3 lata doświadczenia na podobnym stanowisku.', 'Biegła znajomość SQL, w tym doświadczenie w optymalizacji zapytań oraz w budowaniu raportów i tworzenia wizualizacji (np.w Tableau) oraz procesów ETL.', 'Doświadczenie w korzystaniu z SQL, PowerBI (desktop i online; w tym DAX) i', 'Dobra znajomość rozwiązań Business Intelligence, relacyjnych baz danych i hurtowni danych', 'Praktyczna wiedza z zakresu statystyki stosowanej oraz utrzymania systemów IT.', 'Umiejętność zwięzłego podsumowania kluczowych wniosków i skutecznej komunikacji z odbiorcami na różnych poziomach.', 'Bardzo dobra znajomość języka angielskiego (min. B2).', 'Bardzo dobra znajomość języka polskiego.', 'Doświadczenie w obszarze finansów / podatków.', 'Doświadczenie w administrowaniu serwerami baz danych Power Apps, Power Automate lub SQL.']], ['development-practices-1', ['Clean Code', 'code review', 'statyczna analiza kodu', 'wzorce projektowe', 'BDD', 'TDD', 'Continuous Deployment', 'Continuous Integration', 'DevOps', 'wsparcie architekta / lidera technicznego', 'dokumentacja', 'narzędzia do trackowania zadań', 'pentesty', 'środowiska testowe', 'testy funkcjonalne', 'testy integracyjne', 'testy wydajnościowe']], ['training-space-1', ['budżet rozwojowy', 'szkolenia wewnątrzfirmowe']], ['offered-1', ['Możliwość bycia częścią międzynarodowych projektów.', 'Ambitne i rozwojowe projekty.', 'Wsparcie merytoryczne na każdym etapie wdrożenia.', 'Szkolenia wstępne.', 'Dostęp do najnowszych technologii.', 'Praca w systemie zdalnym lub hybrydowym, w zależności od projektu.']]]</t>
  </si>
  <si>
    <t>Data Analyst / Data Analyst</t>
  </si>
  <si>
    <t>'Ongoing cooperation with internal and external clients to analyze data, identify needs and advise.', 'Analyze large amounts of data, interpret results and make recommendations for improving business performance.', 'Communicating approach, results and recommendations to all stakeholders. ', 'Building a repository of metrics and analyzes and creating technical documentation.', 'Creating reports and dashboards in Tableau / PowerBI / Talend.', 'Participation in the implementation of IT systems implementation projects.'</t>
  </si>
  <si>
    <t>'Minimum 3 years of experience in a similar position.', 'Fluent knowledge of SQL, including experience in optimizing queries and in building reports and creating visualizations (e.g. in Tableau) and ETL processes.', 'Experience in using SQL, PowerBI ( desktop and online; including DAX) i', 'Good knowledge of Business Intelligence solutions, relational databases and data warehouses', 'Practical knowledge of applied statistics and IT system maintenance', 'Ability to concisely summarize key conclusions and communicate effectively with recipients at various levels.', 'Very good knowledge of English (min. B2).', 'Very good knowledge of Polish.', 'Experience in the area of ​​finance / taxes.', 'Experience in administering Power Apps database servers, Power Automate or SQL.'</t>
  </si>
  <si>
    <t>'Opportunity to be part of international projects.', 'Ambitious and development projects.', 'Content support at every stage of implementation.', 'Initial training.', 'Access to the latest technologies.', 'Work in a remote or hybrid system, in depending on the project.'</t>
  </si>
  <si>
    <t>'SQL', 'Microsoft Power BI', 'Tableau', 'Talend'</t>
  </si>
  <si>
    <t>ongoing cooperation internal external client analyze data identify need advise large amount interpret result make recommendation improving business performance communicating approach stakeholder building repository metric analyzes creating technical documentation report dashboard tableau powerbi talend participation implementation it system project</t>
  </si>
  <si>
    <t xml:space="preserve"> c:business analyst  ji:3  Int:project client business  c:financial analyst  ji:0  Int:  c:system analyst  ji:3  Int:it system performance  c:data scientist  ji:2  Int:data report  c:financial controller  ji:0  Int:  c:intern analyst  ji:0  Int:  c:security analyst  ji:0  Int:</t>
  </si>
  <si>
    <t>stakeholder advise large repository data report tableau identify talend powerbi creating implementation participation analyzes ongoing performance amount need result building technical dashboard documentation communicating make metric it interpret analyze cooperation external system improving approach internal recommendation</t>
  </si>
  <si>
    <t>DATA Analyst / DATA Scientist (Orange Graduate Program)</t>
  </si>
  <si>
    <t>['https://www.pracuj.pl/praca/data-analyst-data-scientist-orange-graduate-program-warszawa-aleje-jerozolimskie-160,oferta,1002397316']</t>
  </si>
  <si>
    <t>[['https://www.pracuj.pl/praca/data-analyst-data-scientist-orange-graduate-program-warszawa-aleje-jerozolimskie-160,oferta,1002397316'], 1, ['technologies-1', ['SQL', 'Python']], ['responsibilities-1', ['Responsibility for data analytics, models coding and deliverables driven by models in cross-functions projects with business, network and BI team,', 'Preparation of analyses and reports using BI tools,', 'Support in development of scoring &amp; decision supporting tools,', 'Data analysis and visualization,', 'Business needs understanding and translation into data analytics.', "Participation in 4-year International development programme within Orange Group starting from 1st October 2023, consecutively: 2-year employment in Orange Polska and afterwards 2-year work experience abroad within Orange Group's companies,", 'Involvement in international projects which have significant impact on business.']], ['requirements-1', ['Willingness to leave Poland for 2-year period (2 years after joining the Programme),', "Technical Universities graduate with master's degree diploma obtained in 2021, 2022, Senior-Year student to obtain master degree diploma by 30th September 2023,", 'Work experience for less than 18 months (excluding internships and trainings),', 'English proficiency (B2/C1 level),', 'Knowledge of French will be an additional asset,', 'Analytical and communication skills, open mind and constructive approach in problem solving,', 'Knowledge of MS office (Excel, Powerpoint) and SQL (ideally PostgresSQL and Teradata),', 'Nice to have experience in Power BI, Python data handling &amp; ML programming (Numpy, Pandas, ScikitLearn or similar libraries) and GIS tools (e.g. QGIS, PostGIS),']], ['additional-module-1', ['Development Strategy is the part of Corporate Strategy &amp; Market Research. Team consists of 6 strategists and analysts (incl. current OGP member). We are experienced, engaged and dynamic.', '', 'Team cooperates with wide spectrum of OPL business units and Orange Group. We are leaders and vital contributors to key transformation and transversal projects in Orange.', '', 'One of key transformation directions is development in DATA, AI and process automation. We contribute to these direction as evangelists of such solutions and practical DATA / AI solutions creator.', '', 'By joining our team you will have opportunity to participate in projects related to implementation of Big Data and advanced analytics e.g. in strategic planning of telco networks rollout. You will use and develop your knowledge in the field of coding and big data analysis as well as learn to work with business areas and translate their needs into analytics and AI models.']]]</t>
  </si>
  <si>
    <t>'Responsibility for data analytics, models coding and deliverables driven by models in cross-functions projects with business, network and BI team,', 'Preparation of analyses and reports using BI tools,', 'Support in development of scoring &amp; decision supporting tools,', 'Data analysis and visualization,', 'Business needs understanding and translation into data analytics.', "Participation in 4-year International development programme within Orange Group starting from 1st October 2023, consecutively: 2-year employment in Orange Polska and afterwards 2-year work experience abroad within Orange Group's companies,", 'Involvement in international projects which have significant impact on business.'</t>
  </si>
  <si>
    <t>'Willingness to leave Poland for 2-year period (2 years after joining the Programme),', "Technical Universities graduate with master's degree diploma obtained in 2021, 2022, Senior-Year student to obtain master degree diploma by 30th September 2023,", 'Work experience for less than 18 months (excluding internships and trainings),', 'English proficiency (B2/C1 level),', 'Knowledge of French will be an additional asset,', 'Analytical and communication skills, open mind and constructive approach in problem solving,', 'Knowledge of MS office (Excel, Powerpoint) and SQL (ideally PostgresSQL and Teradata),', 'Nice to have experience in Power BI, Python data handling &amp; ML programming (Numpy, Pandas, ScikitLearn or similar libraries) and GIS tools (e.g. QGIS, PostGIS),'</t>
  </si>
  <si>
    <t>'SQL', 'Python'</t>
  </si>
  <si>
    <t>data analyst scientist orange graduate program</t>
  </si>
  <si>
    <t xml:space="preserve"> c:business analyst  ji:0  Int:  c:financial analyst  ji:0  Int:  c:system analyst  ji:0  Int:  c:data scientist  ji:5  Int:data graduate scientist program  c:financial controller  ji:0  Int:  c:intern analyst  ji:0  Int:  c:security analyst  ji:0  Int:</t>
  </si>
  <si>
    <t>cos:business analyst  cos:0.863 cos:financial analyst  cos:0.845 cos:system analyst  cos:0.931 cos:data scientist  cos:0.937 cos:financial controller  cos:0.889 cos:intern analyst  cos:0.975 cos:security analyst  cos:0.932</t>
  </si>
  <si>
    <t>analyst orange</t>
  </si>
  <si>
    <t>responsibility data analytics model coding deliverable driven cross function project business network bi team preparation analysis report using tool support development scoring decision supporting visualization need understanding translation participation year international programme within orange group starting 1st october 2023 consecutively employment polska afterwards work experience abroad company involvement significant impact</t>
  </si>
  <si>
    <t xml:space="preserve"> c:business analyst  ji:3  Int:project support business  c:financial analyst  ji:1  Int:support  c:system analyst  ji:1  Int:network  c:data scientist  ji:5  Int:bi data analysis report analytics  c:financial controller  ji:0  Int:  c:intern analyst  ji:0  Int:  c:security analyst  ji:0  Int:</t>
  </si>
  <si>
    <t>project deliverable scoring support function model decision tool abroad cross employment understanding work team participation group impact company responsibility need translation driven international involvement polska development coding 2023 within programme supporting experience year afterwards visualization using starting orange october significant consecutively network preparation business 1st</t>
  </si>
  <si>
    <t xml:space="preserve">Data Analyst </t>
  </si>
  <si>
    <t>['https://www.pracuj.pl/praca/data-analyst-gdansk-elblaska-130,oferta,1002387488']</t>
  </si>
  <si>
    <t>[['https://www.pracuj.pl/praca/data-analyst-gdansk-elblaska-130,oferta,1002387488'], 1, ['technologies-1', []], ['responsibilities-1', ['Working closely with management and engineers to identify most valuable data solutions and bringing these ideas through design to implementation and deployment', 'Create regular business intelligence-style reports on manufacture throughput, quality, and data completeness that both technical and non-technical users can use', 'Developing solutions for tracking performance, characterizing operation patterns, and detecting anomalies in our factories and battery products in the field', 'Defining requirements (data schema, storage, user experience) and actively contributing to development of self-service data analytics tools across teams within Northvolt', 'Sharing knowledge and skills in data analysis and data science broadly within Northvolt to make every team more data-driven']], ['requirements-1', ['Graduate in Computer Science – or doing last year of studies', 'Comfortable writing SQL queries', 'Familiar with using Data visualization using tools (e.g. Grafana, Kibana, PowerBI, Tableau, Looker, etc.)', 'Advanced in English (written and speaking)', 'Independent, organized, and entrepreneurial', 'Passionate team collaborator who can thrive in a diverse international environment', 'Manufacture industry and/or Li-ion technology experience', 'Experience working with a cloud provider such as AWS or GCP', 'Engineering foundation understanding (electro/mechanical/chemical/physical), preferably within the energy domain']], ['work-organization-1', []]]</t>
  </si>
  <si>
    <t>'Working closely with management and engineers to identify most valuable data solutions and bringing these ideas through design to implementation and deployment', 'Create regular business intelligence-style reports on manufacture throughput, quality, and data completeness that both technical and non-technical users can use', 'Developing solutions for tracking performance, characterizing operation patterns, and detecting anomalies in our factories and battery products in the field', 'Defining requirements (data schema, storage, user experience) and actively contributing to development of self-service data analytics tools across teams within Northvolt', 'Sharing knowledge and skills in data analysis and data science broadly within Northvolt to make every team more data-driven'</t>
  </si>
  <si>
    <t>'Graduate in Computer Science – or doing last year of studies', 'Comfortable writing SQL queries', 'Familiar with using Data visualization using tools (e.g. Grafana, Kibana, PowerBI, Tableau, Looker, etc.)', 'Advanced in English (written and speaking)', 'Independent, organized, and entrepreneurial', 'Passionate team collaborator who can thrive in a diverse international environment', 'Manufacture industry and/or Li-ion technology experience', 'Experience working with a cloud provider such as AWS or GCP', 'Engineering foundation understanding (electro/mechanical/chemical/physical), preferably within the energy domain'</t>
  </si>
  <si>
    <t>working closely management engineer identify valuable data solution bringing idea design implementation deployment create regular business intelligence style report manufacture throughput quality completeness technical non user use developing tracking performance characterizing operation pattern detecting anomaly factory battery product field defining requirement schema storage experience actively contributing development self service analytics tool across team within northvolt sharing knowledge skill analysis science broadly make every driven</t>
  </si>
  <si>
    <t xml:space="preserve"> c:business analyst  ji:5  Int:product management service operation business  c:financial analyst  ji:1  Int:management  c:system analyst  ji:2  Int:performance user  c:data scientist  ji:5  Int:engineer data report analysis analytics  c:financial controller  ji:0  Int:  c:intern analyst  ji:0  Int:  c:security analyst  ji:0  Int:</t>
  </si>
  <si>
    <t>engineer analysis closely create tracking northvolt implementation team field battery regular performance self science storage development deployment manufacture broadly every make non schema characterizing analytics contributing style throughput user data report skill identify completeness requirement detecting valuable factory working tool knowledge driven technical solution across use actively anomaly intelligence developing within idea pattern quality sharing experience design bringing defining</t>
  </si>
  <si>
    <t>['https://www.pracuj.pl/praca/data-analyst-gliwice-kaczyniec-9,oferta,1002435431']</t>
  </si>
  <si>
    <t>[['https://www.pracuj.pl/praca/data-analyst-gliwice-kaczyniec-9,oferta,1002435431'], 1, ['technologies-1', ['Microsoft Access Database', 'Python', 'SQL']], ['responsibilities-1', ['Development and implementation of procedures for effective data management.', 'Project manage data manipulation for optional data ingestion by a large team of developers.', 'Regular monitoring and evaluating information and data systems that could affect analytical results.', 'Assess system performance and make recommendations for improvements.', 'Manage all outgoing data files and data packages for development.', 'Continuingly develop data management strategies.', 'Assist with recognising and upholding digital security systems.']], ['requirements-1', ['Experience in data management and analysis.', 'Experience in working with databases (e.g. Microsoft Access Database).', 'Experience with some data manipulation software.', 'Ability to decipher and organize large amounts of data.', 'An analytical mind set with superb communication and problem-solving skills.', 'Ability to translate complex problems clearly and in nontechnical terms.', 'Complex formatting data to help our developer’s code the platform.', 'Understanding of tables (relative and non-relative).', 'Basic knowledge of Python (or other scripting language) and/or SQL.', 'Willingness to develop data skills.', 'Experience with pgAdmin or MS Access, scraping data from web, with medical/chemical data.', 'Experience with FMCG, cosmetology, and food supplements industries.']], ['work-organization-1', []], ['training-space-1', ['mentoring', 'technical knowledge exchange within the company']], ['additional-module-1', ['STEP 1: Be #bravenough and send an application to us.', 'STEP 2: Stay tuned as our recruiter will contact you shortly (regardless of our decision after screening your CV).', 'STEP 3: Let’s organize an online meeting during which you will meet other brave people from your team.']], ['additional-module-4', ['If you want to work with startups but you are afraid that it is not a stable environment, you should definitely apply to us! Founders of co.brick already have an experience on how to develop a startup that can be sold for more than 1 bln USD (google about the transaction between Hybris and SAP), and now we all are doing everything we can to reduce all the risks while developing innovative products other startups.']]]</t>
  </si>
  <si>
    <t>'Development and implementation of procedures for effective data management.', 'Project manage data manipulation for optional data ingestion by a large team of developers.', 'Regular monitoring and evaluating information and data systems that could affect analytical results.', 'Assess system performance and make recommendations for improvements.', 'Manage all outgoing data files and data packages for development.', 'Continuingly develop data management strategies.', 'Assist with recognising and upholding digital security systems.'</t>
  </si>
  <si>
    <t>'Experience in data management and analysis.', 'Experience in working with databases (e.g. Microsoft Access Database).', 'Experience with some data manipulation software.', 'Ability to decipher and organize large amounts of data.', 'An analytical mind set with superb communication and problem-solving skills.', 'Ability to translate complex problems clearly and in nontechnical terms.', 'Complex formatting data to help our developer’s code the platform.', 'Understanding of tables (relative and non-relative).', 'Basic knowledge of Python (or other scripting language) and/or SQL.', 'Willingness to develop data skills.', 'Experience with pgAdmin or MS Access, scraping data from web, with medical/chemical data.', 'Experience with FMCG, cosmetology, and food supplements industries.'</t>
  </si>
  <si>
    <t>'Microsoft Access Database', 'Python', 'SQL'</t>
  </si>
  <si>
    <t>'mentoring', 'technical knowledge exchange within the company'</t>
  </si>
  <si>
    <t>development implementation procedure effective data management project manage manipulation optional ingestion large team developer regular monitoring evaluating information system could affect analytical result ass performance make recommendation improvement outgoing file package continuingly develop strategy assist recognising upholding digital security</t>
  </si>
  <si>
    <t xml:space="preserve"> c:business analyst  ji:3  Int:project management monitoring  c:financial analyst  ji:1  Int:management  c:system analyst  ji:2  Int:system performance  c:data scientist  ji:3  Int:data analytical developer  c:financial controller  ji:0  Int:  c:intern analyst  ji:0  Int:  c:security analyst  ji:1  Int:security</t>
  </si>
  <si>
    <t>improvement package large evaluating data affect continuingly security analytical implementation information file recognising team procedure regular could performance result development make effective manipulation develop ass digital assist manage developer system ingestion optional recommendation strategy outgoing upholding</t>
  </si>
  <si>
    <t>Data Analyst in Model Validation Team</t>
  </si>
  <si>
    <t>['https://www.pracuj.pl/praca/data-analyst-in-model-validation-team-warszawa-zajecza-4,oferta,1002416349']</t>
  </si>
  <si>
    <t>[['https://www.pracuj.pl/praca/data-analyst-in-model-validation-team-warszawa-zajecza-4,oferta,1002416349'], 1, ['technologies-1', ['SQL', 'SAS', 'Python']], ['responsibilities-1', ['Data Analysis', 'Data processing and structuring', 'Preparing documentation', 'Operational support']], ['requirements-1', ['You have min. 2 years of experience working in data analytics or data science,', 'You have min. 2 years hands-on experience working with SQL,', 'You have min. 2 years hands-on experience working in SAS environment (preferably SAS Enterprise Guide) and 4GL programming,', 'You have min. 2 years experience working in a bank or financial institution,', 'You have skills in business analysis for data requirements,', 'You have higher education (preferably IT, quantitative/numerical, mathematics, physics, statistics),', 'English level - C1', 'You are excellent team player, persistent, service oriented, customer centric, eager to learn.', 'Experience in credit risk reporting and analysis,', 'Knowledge about credit risk models (PD, LGD, EAD, IFRS9, IRRBB),', 'Good understanding of regulatory requirements,', 'Experience in modelling and machine learning,', 'Hands-on experience with Python,', 'Knowledge of Agile/Scrum.']], ['work-organization-1', []]]</t>
  </si>
  <si>
    <t>'Data Analysis', 'Data processing and structuring', 'Preparing documentation', 'Operational support'</t>
  </si>
  <si>
    <t>'You have min. 2 years of experience working in data analytics or data science,', 'You have min. 2 years hands-on experience working with SQL,', 'You have min. 2 years hands-on experience working in SAS environment (preferably SAS Enterprise Guide) and 4GL programming,', 'You have min. 2 years experience working in a bank or financial institution,', 'You have skills in business analysis for data requirements,', 'You have higher education (preferably IT, quantitative/numerical, mathematics, physics, statistics),', 'English level - C1', 'You are excellent team player, persistent, service oriented, customer centric, eager to learn.', 'Experience in credit risk reporting and analysis,', 'Knowledge about credit risk models (PD, LGD, EAD, IFRS9, IRRBB),', 'Good understanding of regulatory requirements,', 'Experience in modelling and machine learning,', 'Hands-on experience with Python,', 'Knowledge of Agile/Scrum.'</t>
  </si>
  <si>
    <t>data analyst model validation team</t>
  </si>
  <si>
    <t>cos:business analyst  cos:0.89 cos:financial analyst  cos:0.862 cos:system analyst  cos:0.954 cos:data scientist  cos:0.942 cos:financial controller  cos:0.913 cos:intern analyst  cos:0.96 cos:security analyst  cos:0.95</t>
  </si>
  <si>
    <t>analyst model team validation</t>
  </si>
  <si>
    <t>data analysis processing structuring preparing documentation operational support</t>
  </si>
  <si>
    <t xml:space="preserve"> c:business analyst  ji:1  Int:support  c:financial analyst  ji:1  Int:support  c:system analyst  ji:0  Int:  c:data scientist  ji:3  Int:data analysis  c:financial controller  ji:0  Int:  c:intern analyst  ji:1  Int:processing  c:security analyst  ji:0  Int:</t>
  </si>
  <si>
    <t>structuring documentation support preparing processing operational</t>
  </si>
  <si>
    <t>['https://www.pracuj.pl/praca/data-analyst-in-model-validation-team-warszawa-zajecza-4,oferta,1002483300']</t>
  </si>
  <si>
    <t>[['https://www.pracuj.pl/praca/data-analyst-in-model-validation-team-warszawa-zajecza-4,oferta,1002483300'], 1, ['technologies-1', ['SQL', 'SAS', 'Python']], ['responsibilities-1', ['Data Analysis', 'Data processing and structuring', 'Preparing documentation', 'Operational support']], ['requirements-1', ['You have min. 2 years of experience working in data analytics or data science,', 'You have min. 2 years hands-on experience working with SQL,', 'You have min. 2 years hands-on experience working in SAS environment (preferably SAS Enterprise Guide) and 4GL programming,', 'You have min. 2 years experience working in a bank or financial institution,', 'You have skills in business analysis for data requirements,', 'You have higher education (preferably IT, quantitative/numerical, mathematics, physics, statistics),', 'You are excellent team player, persistent, service oriented, customer centric, eager to learn,', 'English level - C1', 'Experience in credit risk reporting and analysis,', 'Knowledge about credit risk models (PD, LGD, EAD, IFRS9, IRRBB),', 'Good understanding of regulatory requirements,', 'Experience in modelling and machine learning,', 'Hands-on experience with Python,', 'Knowledge of Agile/Scrum.']], ['work-organization-1', []]]</t>
  </si>
  <si>
    <t>'You have min. 2 years of experience working in data analytics or data science,', 'You have min. 2 years hands-on experience working with SQL,', 'You have min. 2 years hands-on experience working in SAS environment (preferably SAS Enterprise Guide) and 4GL programming,', 'You have min. 2 years experience working in a bank or financial institution,', 'You have skills in business analysis for data requirements,', 'You have higher education (preferably IT, quantitative/numerical, mathematics, physics, statistics),', 'You are excellent team player, persistent, service oriented, customer centric, eager to learn,', 'English level - C1', 'Experience in credit risk reporting and analysis,', 'Knowledge about credit risk models (PD, LGD, EAD, IFRS9, IRRBB),', 'Good understanding of regulatory requirements,', 'Experience in modelling and machine learning,', 'Hands-on experience with Python,', 'Knowledge of Agile/Scrum.'</t>
  </si>
  <si>
    <t>['https://www.pracuj.pl/praca/data-analyst-katowice,oferta,1002501571']</t>
  </si>
  <si>
    <t>[['https://www.pracuj.pl/praca/data-analyst-katowice,oferta,1002501571'], 1, ['technologies-1', ['SQL']], ['responsibilities-1', ['powierzymy Ci zarządzanie bazami danych,', 'będziesz je utrzymywać na najwyższym poziomie, optymalizować, aktualizować i dbać o ich bezpieczeństwo,', 'Twoje codzienne obowiązki to głównie współpraca z naszym zespołem programistów, kierowników projektów, specjalistów technicznych.']], ['requirements-1', ['dobra znajomość SQL, MS Excel,', 'umiejętność analizowania informacji i danych, odkrywania i dostrzegania zależności oraz wyciągania na ich podstawie wniosków,', 'pasja do motoryzacji i chęć rozwijania swoich umiejętności w tym obszarze będzie Twoim atutem,', 'łatwość w komunikowaniu się,', 'umiejętność pracy w zespole i organizacji pracy własnej,', 'samodzielność i umiejętność podejmowania decyzji.']], ['additional-module-3', ['rodzinnej atmosfery - to dla nas dużo więcej niż praca,', 'wynagrodzenia adekwatnego do posiadanej wiedzy i doświadczenia,', 'autonomii działania - zarządzasz swoim obszarem odpowiedzialności,', 'pracy przy najszybszych samochodach,', 'udziału w międzynarodowych projektach,', 'dużych możliwości rozwoju osobistego i zawodowego.']], ['additional-module-4', ['Jesteś pasjonatem motoryzacji? Chcesz poznać jak zaawansowane rozwiązania IT pozwalają rozwijać branżę modyfikacji samochodów?', '', 'Dołącz do Power Division już dziś!']]]</t>
  </si>
  <si>
    <t>'we will entrust you with database management,', 'you will maintain them at the highest level, optimize, update and ensure their security,', 'Your daily duties are mainly cooperation with our team of programmers, project managers and technical specialists.'</t>
  </si>
  <si>
    <t>'good knowledge of SQL, MS Excel,', 'the ability to analyze information and data, discovering and perceiving dependencies and drawing conclusions based on them,', 'passion for the automotive industry and willingness to develop your skills in this area will be your advantage,', 'ease of in communication,', 'the ability to work in a team and to organize one's own work,', 'independence and the ability to make decisions.'</t>
  </si>
  <si>
    <t>entrust database management maintain highest level optimize update ensure security daily duty mainly cooperation team programmer project manager technical specialist</t>
  </si>
  <si>
    <t xml:space="preserve"> c:business analyst  ji:3  Int:manager project management  c:financial analyst  ji:1  Int:management  c:system analyst  ji:0  Int:  c:data scientist  ji:0  Int:  c:financial controller  ji:0  Int:  c:intern analyst  ji:0  Int:  c:security analyst  ji:1  Int:security</t>
  </si>
  <si>
    <t>specialist maintain highest entrust level mainly security cooperation duty team ensure optimize daily programmer database update technical</t>
  </si>
  <si>
    <t>['https://www.pracuj.pl/praca/data-analyst-krakow-bagrowa-7,oferta,1002392637']</t>
  </si>
  <si>
    <t>[['https://www.pracuj.pl/praca/data-analyst-krakow-bagrowa-7,oferta,1002392637'], 1, ['technologies-1', ['Google Analytics', 'SQL', 'Looker']], ['responsibilities-1', ['Implementacja oraz konfiguracja narzędzi i rozwiązań analitycznych, budowa raportów', 'Analiza dużych zbiorów danych w poszukiwaniu prawidłowości i zależności, które wpływają na obszary biznesowe w zakresie: zachowań użytkownika, źródeł ruchu, UX oraz formułowanie wartościowych rekomendacji', 'Analiza ścieżki klienta, działania z zakresu CRO', 'Bieżące analizy w oparciu o dane z Google Analytics, Magento, system Marketing Automation', 'Przygotowanie skryptów automatyzujących pracę z danymi', 'Przeprowadzanie testów a/b']], ['requirements-1', ['Doświadczenie min. 1,5 - 2 lata na stanowisku związanym z analityką internetową', 'Bardzo dobra znajomość Google Analytics', 'Znajomość narzędzia Looker Studio (wcześniej Google Data Studio)', 'Posiadanie wiedzy związanej z tematyką e-commerce', 'Umiejętność logicznego myślenia i przekładania go na wnioskowanie biznesowe', 'Mile widziane doświadczenie w pracy z Google Tag Manager, GA4, Google BigQuery oraz w tworzeniu zapytań w SQL (lub chęć nauki)']], ['offered-1', ['Pracę w największej polskiej firmie modowej o międzynarodowym zasięgu', 'Umowę o pracę bez okresu próbnego', "Udział w konferencjach branżowych, współpraca z opiekunami Facebook'a oraz Google'a", '25% zniżki na zakupy w salonach marek LPP - dla Ciebie i Twoich bliskich', 'Opiekę medyczną, kartę sportową i ubezpieczenie na życie na preferencyjnych warunkach', 'Program Wsparcia Pracowników heLPP - inicjatywa wspierająca pracowników i ich rodziny w 3 obszarach: psychologicznym, finansowym i prawnym', 'Dofinansowanie do studiów kierunkowych oraz kursu języka angielskiego', 'Dostęp do platformy e-learningowej z bogatą ofertą darmowych kursów i szkoleń', 'Nieformalną atmosferę pracy i pełną swobodę ubioru - nosisz to, co lubisz', 'Nowoczesne biuro z wewnętrzną restauracją brunch and lunch', 'Akcje sportowe oraz wolontariat pracowniczy', 'Duży i darmowy parking samochodowy oraz rowerowy', 'Możliwość pracy hybrydowej/zdalnej po okresie wdrożenia']]]</t>
  </si>
  <si>
    <t>'Implementation and configuration of analytical tools and solutions, report construction', 'Analysis of large data sets in search of regularities and dependencies that affect business areas in terms of: user behavior, traffic sources, UX and formulating valuable recommendations', 'Customer path analysis, CRO activities', 'Ongoing analyzes based on data from Google Analytics, Magento, Marketing Automation system', 'Preparation of scripts to automate work with data', 'Conducting a/b tests'</t>
  </si>
  <si>
    <t>'Experience min. 1.5 - 2 years in a position related to web analytics', 'Very good knowledge of Google Analytics', 'Knowledge of Looker Studio (formerly Google Data Studio)', 'Knowledge related to e-commerce', 'Ability to think logically and translating it into business reasoning', 'Experience in working with Google Tag Manager, GA4, Google BigQuery and in creating SQL queries (or willingness to learn) is welcome'</t>
  </si>
  <si>
    <t>'Work in the largest Polish fashion company with an international reach', 'Employment contract without a trial period', 'Participation in industry conferences, cooperation with Facebook and Google supervisors', '25% discount on purchases in LPP brand stores - for you and your relatives', 'Medical care, sports card and life insurance on preferential terms', 'HeLPP Employee Support Program - an initiative supporting employees and their families in 3 areas: psychological, financial and legal', 'Co-funding for major studies and an English language course', 'Access to an e-learning platform with a wide range of free courses and training', 'Informal work atmosphere and full freedom of clothing - wear what you like', 'Modern office with an internal brunch and lunch restaurant', ' Sports campaigns and employee volunteering', 'A large and free car and bicycle parking lot', 'Possibility of hybrid/remote work after the implementation period'</t>
  </si>
  <si>
    <t>'Google Analytics', 'SQL', 'Looker'</t>
  </si>
  <si>
    <t>implementation configuration analytical tool solution report construction analysis large data set search regularity dependency affect business area term user behavior traffic source ux formulating valuable recommendation customer path cro activity ongoing analyzes based google analytics magento marketing automation system preparation script automate work conducting test</t>
  </si>
  <si>
    <t xml:space="preserve"> c:business analyst  ji:3  Int:automation business customer  c:financial analyst  ji:0  Int:  c:system analyst  ji:2  Int:system user  c:data scientist  ji:5  Int:data analysis report analytics analytical  c:financial controller  ji:0  Int:  c:intern analyst  ji:0  Int:  c:security analyst  ji:0  Int:</t>
  </si>
  <si>
    <t>large behavior cro user marketing automation affect valuable tool activity implementation automate work conducting regularity analyzes area script ongoing configuration solution construction google dependency traffic formulating based term magento test set system customer search recommendation ux path preparation source business</t>
  </si>
  <si>
    <t>['https://www.pracuj.pl/praca/data-analyst-krakow-bagrowa-7,oferta,1002458677']</t>
  </si>
  <si>
    <t>[['https://www.pracuj.pl/praca/data-analyst-krakow-bagrowa-7,oferta,1002458677'], 1, ['technologies-1', ['Google Analytics', 'SQL', 'Looker']], ['responsibilities-1', ['Implementacja oraz konfiguracja narzędzi i rozwiązań analitycznych, budowa raportów', 'Analiza dużych zbiorów danych w poszukiwaniu prawidłowości i zależności, które wpływają na obszary biznesowe w zakresie: zachowań użytkownika, źródeł ruchu, UX oraz formułowanie wartościowych rekomendacji', 'Analiza ścieżki klienta, działania z zakresu CRO', 'Bieżące analizy w oparciu o dane z Google Analytics, Magento, system Marketing Automation', 'Przygotowanie skryptów automatyzujących pracę z danymi', 'Przeprowadzanie testów a/b']], ['requirements-1', ['Doświadczenie min. 1,5 - 2 lata na stanowisku związanym z analityką internetową', 'Bardzo dobra znajomość Google Analytics', 'Znajomość narzędzia Looker Studio (wcześniej Google Data Studio)', 'Posiadanie wiedzy związanej z tematyką e-commerce', 'Umiejętność logicznego myślenia i przekładania go na wnioskowanie biznesowe', 'Doświadczenie w pracy z Google Tag Manager, GA4, Google BigQuery oraz w tworzeniu zapytań w SQL (lub chęć nauki)']], ['work-organization-1', []], ['offered-1', ['Pracę w największej polskiej firmie modowej o międzynarodowym zasięgu', 'Umowę o pracę bez okresu próbnego', "Udział w konferencjach branżowych, współpraca z opiekunami Facebook'a oraz Google'a", '25% zniżki na zakupy w salonach marek LPP - dla Ciebie i Twoich bliskich', 'Opiekę medyczną, kartę sportową i ubezpieczenie na życie na preferencyjnych warunkach', 'Program Wsparcia Pracowników heLPP - inicjatywa wspierająca pracowników i ich rodziny w 3 obszarach: psychologicznym, finansowym i prawnym', 'Dofinansowanie do studiów kierunkowych oraz kursu języka angielskiego', 'Dostęp do platformy e-learningowej z bogatą ofertą darmowych kursów i szkoleń', 'Nieformalną atmosferę pracy i pełną swobodę ubioru - nosisz to, co lubisz', 'Nowoczesne biuro z wewnętrzną restauracją brunch and lunch', 'Akcje sportowe oraz wolontariat pracowniczy', 'Duży i darmowy parking samochodowy oraz rowerowy', 'Możliwość pracy hybrydowej/zdalnej po okresie wdrożenia']]]</t>
  </si>
  <si>
    <t>'Experience min. 1.5 - 2 years in a position related to web analytics', 'Very good knowledge of Google Analytics', 'Knowledge of Looker Studio (formerly Google Data Studio)', 'Knowledge related to e-commerce', 'Ability to think logically and translating it into business reasoning', 'Experience in working with Google Tag Manager, GA4, Google BigQuery and in creating SQL queries (or willingness to learn)'</t>
  </si>
  <si>
    <t>Data Analyst Manager</t>
  </si>
  <si>
    <t>['https://www.pracuj.pl/praca/data-analyst-manager-krakow-kapelanka-42a,oferta,1002422962']</t>
  </si>
  <si>
    <t>[['https://www.pracuj.pl/praca/data-analyst-manager-krakow-kapelanka-42a,oferta,1002422962'], 1, ['technologies-1', ['Python', 'SQL', 'Qlik']], ['responsibilities-1', ['Design, build, and deliver data analytics and process mining solutions.', 'Understand data structure, identify data sources and standardise access to data.', 'Follow an agile, iterative, adaptive approach during the development/delivery of solutions.', 'Training and/or coaching less experienced colleagues in the use and development of data analytic solutions.', 'Develop and maintain constructive relationships with global business and IT stakeholders to drive access to data and new and improved data products.', 'Develop relevant business and audit knowledge.']], ['requirements-1', ['2–5 years’ experience as a Data Analyst in a similar role.', 'Proficiency in Python/R and SQL.', 'Demonstrable experience in a corporate setting working with data visualisation tools such as Qlik, Celonis, KNIME and other analytics tools and languages.', 'Highly proficient at data cleansing, extraction, and analysis.', 'Analytical and critical thinker, who can manage competing priorities and complex challenges.', 'Undergraduate or graduate degree in technology, science, engineering or mathematics/statistics.', 'Strong communication skills.', 'Fluency in verbal and written English.', 'Understanding of machine learning techniques and algorithms.', 'Working knowledge of APIs, data connectors, and other pipelines.', 'Experience working in Financial Services, consultancy or external audit is desired but not essential.']], ['offered-1', ['Exciting career opportunities in an international organisation.', 'Hybrid working.', 'Language / Studies Reimbursement Scheme.', 'Professional development and training.', 'Employees’ benefits: private medical and dental health care, Multisport Card, life insurance.']], ['additional-module-1', ['HSBC is one of the world’s largest banking and financial services organisations. Our global businesses serve around 40 million customers worldwide through a network that covers 63 countries and territories.', '', 'HSBC Global Internal Audit play a critical role within the organisation, providing independent and objective assurance of the effectiveness of the bank’s risk, control and governance processes. We currently seek a talented, dynamic Data Analyst (Manager) to join our Audit team, using data science you will play a key role in creating valuable insight from our rich, complex data sets and visualisation of results. You will enjoy designing, developing and delivering global data analytic solutions. The Data Analyst will enjoy learning, be open to challenge and be passionate about implementing new technology.', '', 'This is an exciting and challenging opportunity to join a growing and ambitious team with a truly global reach. If you enjoy working with complex data sets, solving problems and delivering solutions that that make a real-world impact, then apply for this job now and help us open up a world of opportunity for our customers.']]]</t>
  </si>
  <si>
    <t>'Design, build, and deliver data analytics and process mining solutions.', 'Understand data structure, identify data sources and standardise access to data.', 'Follow an agile, iterative, adaptive approach during the development/delivery of solutions.', 'Training and/or coaching less experienced colleagues in the use and development of data analytic solutions.', 'Develop and maintain constructive relationships with global business and IT stakeholders to drive access to data and new and improved data products.', 'Develop relevant business and audit knowledge.'</t>
  </si>
  <si>
    <t>'2–5 years’ experience as a Data Analyst in a similar role.', 'Proficiency in Python/R and SQL.', 'Demonstrable experience in a corporate setting working with data visualisation tools such as Qlik, Celonis, KNIME and other analytics tools and languages.', 'Highly proficient at data cleansing, extraction, and analysis.', 'Analytical and critical thinker, who can manage competing priorities and complex challenges.', 'Undergraduate or graduate degree in technology, science, engineering or mathematics/statistics.', 'Strong communication skills.', 'Fluency in verbal and written English.', 'Understanding of machine learning techniques and algorithms.', 'Working knowledge of APIs, data connectors, and other pipelines.', 'Experience working in Financial Services, consultancy or external audit is desired but not essential.'</t>
  </si>
  <si>
    <t>'Exciting career opportunities in an international organisation.', 'Hybrid working.', 'Language / Studies Reimbursement Scheme.', 'Professional development and training.', 'Employees’ benefits: private medical and dental health care, Multisport Card, life insurance.'</t>
  </si>
  <si>
    <t>'Python', 'SQL', 'Qlik'</t>
  </si>
  <si>
    <t>data analyst manager</t>
  </si>
  <si>
    <t xml:space="preserve"> c:business analyst  ji:1  Int:manager  c:financial analyst  ji:0  Int:  c:system analyst  ji:0  Int:  c:data scientist  ji:2  Int:data  c:financial controller  ji:0  Int:  c:intern analyst  ji:0  Int:  c:security analyst  ji:0  Int:</t>
  </si>
  <si>
    <t>cos:business analyst  cos:0.883 cos:financial analyst  cos:0.864 cos:system analyst  cos:0.961 cos:data scientist  cos:0.925 cos:financial controller  cos:0.914 cos:intern analyst  cos:0.965 cos:security analyst  cos:0.953</t>
  </si>
  <si>
    <t>analyst manager</t>
  </si>
  <si>
    <t>design build deliver data analytics process mining solution understand structure identify source standardise access follow agile iterative adaptive approach development delivery training coaching le experienced colleague use analytic develop maintain constructive relationship global business it stakeholder drive new improved product relevant audit knowledge</t>
  </si>
  <si>
    <t xml:space="preserve"> c:business analyst  ji:3  Int:business product process  c:financial analyst  ji:0  Int:  c:system analyst  ji:1  Int:it  c:data scientist  ji:2  Int:data analytics  c:financial controller  ji:1  Int:audit  c:intern analyst  ji:0  Int:  c:security analyst  ji:0  Int:</t>
  </si>
  <si>
    <t>stakeholder maintain data identify le knowledge iterative mining adaptive experienced standardise relevant audit constructive colleague drive development solution new use develop it agile analytic build follow delivery improved coaching global design understand training relationship approach deliver structure analytics source access</t>
  </si>
  <si>
    <t xml:space="preserve">Data Analyst (m/f/d) </t>
  </si>
  <si>
    <t>['https://www.pracuj.pl/praca/data-analyst-m-f-d-warszawa-ludna-2,oferta,1002482038']</t>
  </si>
  <si>
    <t>[['https://www.pracuj.pl/praca/data-analyst-m-f-d-warszawa-ludna-2,oferta,1002482038'], 1, ['responsibilities-1', ['As a Data Analyst (m/f/d) you will be responsible for concepting and executing studies that analyze purchasing behavior of consumers.', 'The following range of tasks awaits you:', 'Supportive or independent development and design of an adequate research design (depending on experience)', 'Creation and implementation of statistical analyzes that are required for reporting or more in-depth customer questions)', 'Dealing with large amounts of data and development of evaluation programs with the aim of generating insights for the customer and automating and optimizing data processing processes', 'Creation of presentation charts with headlines and comments?', 'Customer contact primarily against the background of being a data and product expert to answer customer-specific questions', 'Set up and execute statistical analysis', 'use all kind of statistical models to answer client questions']], ['requirements-1', ['Excellent analytical skills, that you can use to solve complex (data) challenges', 'Very good MS Office skills, especially Excel and PowerPoint', 'Good knowledge of English', 'Advanced skills in the application of multivariate methods and very good knowledge of relevant statistical programs (R, Python or SPSS)', '2 – 3 years of relevant work experience would be an advantage, preferably in the panel area', 'Successfully completed studies with a focus on statistics']], ['additional-module-1', ['You are a communicative and sociable person who can skillfully use your excellent analytical skills to solve highly complex (data) challenges. In addition, you are committed and motivated for a new challenge that gives you the freedom to implement your ideas.']]]</t>
  </si>
  <si>
    <t>Data Analyst (m/f/d)</t>
  </si>
  <si>
    <t>'As a Data Analyst (m/f/d) you will be responsible for concepting and executing studies that analyze purchasing behavior of consumers.', 'The following range of tasks awaits you:', 'Supportive or independent development and design of an adequate research design (depending on experience)', 'Creation and implementation of statistical analyzes that are required for reporting or more in-depth customer questions)', 'Dealing with large amounts of data and development of evaluation programs with the aim of generating insights for the customer and automating and optimizing data processing processes', 'Creation of presentation charts with headlines and comments?', 'Customer contact primarily against the background of being a data and product expert to answer customer-specific questions', 'Set up and execute statistical analysis', 'use all kind of statistical models to answer client questions'</t>
  </si>
  <si>
    <t>'Excellent analytical skills, that you can use to solve complex (data) challenges', 'Very good MS Office skills, especially Excel and PowerPoint', 'Good knowledge of English', 'Advanced skills in the application of multivariate methods and very good knowledge of relevant statistical programs (R, Python or SPSS)', '2 – 3 years of relevant work experience would be an advantage, preferably in the panel area', 'Successfully completed studies with a focus on statistics'</t>
  </si>
  <si>
    <t>data analyst responsible concepting executing study analyze purchasing behavior consumer following range task awaits supportive independent development design adequate research depending experience creation implementation statistical analyzes required reporting depth customer question dealing large amount evaluation program aim generating insight automating optimizing processing process presentation chart headline comment contact primarily background product expert answer specific set execute analysis use kind model client</t>
  </si>
  <si>
    <t xml:space="preserve"> c:business analyst  ji:5  Int:expert product client customer process  c:financial analyst  ji:2  Int:reporting research  c:system analyst  ji:0  Int:  c:data scientist  ji:5  Int:data analysis reporting program  c:financial controller  ji:0  Int:  c:intern analyst  ji:1  Int:processing  c:security analyst  ji:0  Int:</t>
  </si>
  <si>
    <t>analyst insight behavior large automating data independent analysis concepting chart model evaluation aim research primarily implementation kind execute analyzes processing supportive depending amount dealing reporting question statistical development task depth use background awaits presentation responsible program creation analyze study following purchasing experience headline adequate optimizing design range required set executing contact consumer answer generating specific comment</t>
  </si>
  <si>
    <t>['https://www.pracuj.pl/praca/data-analyst-m-f-warszawa,oferta,1002395250']</t>
  </si>
  <si>
    <t>[['https://www.pracuj.pl/praca/data-analyst-m-f-warszawa,oferta,1002395250'], 1, ['technologies-1', ['SQL', 'Python']], ['responsibilities-1', ['współtworzenie i dostosowywanie modelu stawiania celów w banku do poziomu placówek i doradców', 'odpowiedzialność za proces planowania celów biznesowych oraz jakościowych, obowiązujących w ramach systemu premiowego', 'określanie potencjału biznesowego, a następnie dostosowywanie celów', 'dystrybucja celów sprzedażowych na kanały, jednostki oraz doradców w banku', 'prowadzenie monitoringu celów', 'inicjowanie zmian w procesach planowania', 'tworzenie i rozwijanie narzędzi dystrybucji planów', 'dostosowywanie narzędzia monitorowania planowania i rozliczania do wdrażanych zmian w systemach premiowych', 'analiza kluczowych KPIs i prowadzenie benchmarkingu z konkurencją w zakresie systemów premiowych', 'prowadzenie bieżących monitoringów oraz analiz rentowności produktów (w tym marż i cen) i utrzymywanie kalkulatorów produktowych', 'analizy efektywności kanałów dystrybucji', 'monitoring wykonania celów i budżetów wraz z analizą i interpretacją odchyleń', 'przygotowywanie cyklicznych raportów oraz opracowywanie rekomendacji dotyczących zmian w systemach premiowych', 'dostarczanie danych i analiz oraz definiowaniu nowych potrzeb w zakresie informacji zarządczej', 'udział w procesie budżetowania, sporządzanie analiz ad hoc']], ['requirements-1', ['wykształcenie wyższe (preferowane kierunki ścisłe)', 'min. 2 lata doświadczenia na podobnym stanowisku w instytucji finansowej', 'bardzo dobra znajomość Excel', 'znajomość produktów bankowych', 'znajomość kalkulacji rentowności produktów i prognozowaniu rachunku wyników', 'umiejętność analizy sprawozdań finansowych', 'umiejętność pracy samodzielniej, jak i w zespole', 'łatwość formułowania wniosków na podstawie rozproszonych informacji', 'doświadczenie w pracy na dużych zbiorach danych', 'znajomość języka SQL', 'znajomość APEX, Power BI, języka Python będzie dodatkowym atutem']],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nasza oferta benefitowa zawiera również rozwiązania dla osób z niepełnosprawnością']]]</t>
  </si>
  <si>
    <t>'co-creation and adaptation of the model of setting goals in the bank to the level of branches and advisors', 'responsibility for the process of planning business and quality goals under the bonus system', 'defining business potential and then adjusting goals', 'distribution of sales goals to channels units and advisors in the bank', 'monitoring objectives', 'initiating changes in planning processes', 'creating and developing tools for distribution of plans', 'adapting the planning and settlement monitoring tool to the implemented changes in bonus systems', 'analysis of key KPIs and benchmarking with competitors in the field of bonus systems', 'conducting ongoing monitoring and analyzes of product profitability (including margins and prices) and maintaining product calculators', 'analysis of the effectiveness of distribution channels', 'monitoring the implementation of objectives and budgets along with analysis and interpretation deviations', 'preparation of cyclical reports and development of recommendations regarding changes in bonus systems', 'providing data and analyzes and defining new needs in the field of management information', 'participation in the budgeting process, preparation of ad hoc analyzes'</t>
  </si>
  <si>
    <t>'higher education (preferably science)', 'min. 2 years of experience in a similar position in a financial institution', 'very good knowledge of Excel', 'knowledge of banking products', 'knowledge of product profitability calculation and income statement forecasting', 'ability to analyze financial statements', 'ability to work independently and in a team ', 'ease of formulating conclusions based on dispersed information', 'experience in working with large data sets', 'knowledge of SQL', 'knowledge of APEX, Power BI, Python will be an advantage'</t>
  </si>
  <si>
    <t>'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campaigns under the 'BeHealthy' program promoting a healthy lifestyle', 'our benefit offer also includes for people with disabilities'</t>
  </si>
  <si>
    <t>co creation adaptation model setting goal bank level branch advisor responsibility process planning business quality bonus system defining potential adjusting distribution sale channel unit monitoring objective initiating change creating developing tool plan adapting settlement implemented analysis key kpis benchmarking competitor field conducting ongoing analyzes product profitability including margin price maintaining calculator effectiveness implementation budget along interpretation deviation preparation cyclical report development recommendation regarding providing data new need management information participation budgeting ad hoc</t>
  </si>
  <si>
    <t xml:space="preserve"> c:business analyst  ji:8  Int:product management monitoring sale process planning budgeting business  c:financial analyst  ji:2  Int:management settlement  c:system analyst  ji:2  Int:system key  c:data scientist  ji:3  Int:data analysis report  c:financial controller  ji:0  Int:  c:intern analyst  ji:0  Int:  c:security analyst  ji:0  Int:</t>
  </si>
  <si>
    <t>bonus analysis implemented hoc price potential creating implementation information conducting initiating participation field margin unit need effectiveness development co adaptation calculator setting goal creation regarding plan system including providing recommendation preparation kpis branch maintaining report objective data level key model advisor tool profitability analyzes ad ongoing responsibility along new competitor adapting deviation developing budget quality distribution interpretation channel bank adjusting cyclical change settlement defining benchmarking</t>
  </si>
  <si>
    <t>['https://www.pracuj.pl/praca/data-analyst-m-f-warszawa,oferta,1002464289']</t>
  </si>
  <si>
    <t>[['https://www.pracuj.pl/praca/data-analyst-m-f-warszawa,oferta,1002464289'], 1, ['technologies-1', ['SQL', 'Python']], ['responsibilities-1', ['współtworzenie i dostosowywanie modelu stawiania celów w banku do poziomu placówek i doradców', 'odpowiedzialność za proces planowania celów biznesowych oraz jakościowych, obowiązujących w ramach systemu premiowego', 'określanie potencjału biznesowego, a następnie dostosowywanie celów', 'dystrybucja celów sprzedażowych na kanały, jednostki oraz doradców w banku', 'prowadzenie monitoringu celów', 'inicjowanie zmian w procesach planowania', 'tworzenie i rozwijanie narzędzi dystrybucji planów', 'dostosowywanie narzędzia monitorowania planowania i rozliczania do wdrażanych zmian w systemach premiowych', 'analiza kluczowych KPIs i prowadzenie benchmarkingu z konkurencją w zakresie systemów premiowych', 'prowadzenie bieżących monitoringów oraz analiz rentowności produktów (w tym marż i cen) i utrzymywanie kalkulatorów produktowych', 'analizy efektywności kanałów dystrybucji', 'monitoring wykonania celów i budżetów wraz z analizą i interpretacją odchyleń', 'przygotowywanie cyklicznych raportów oraz opracowywanie rekomendacji dotyczących zmian w systemach premiowych', 'dostarczanie danych i analiz oraz definiowaniu nowych potrzeb w zakresie informacji zarządczej', 'udział w procesie budżetowania, sporządzanie analiz ad hoc']], ['requirements-1', ['wykształcenie wyższe (preferowane kierunki ścisłe)', 'min. 2 lata doświadczenia na podobnym stanowisku w instytucji finansowej', 'bardzo dobra znajomość Excel', 'znajomość produktów bankowych', 'znajomość kalkulacji rentowności produktów i prognozowaniu rachunku wyników', 'umiejętność analizy sprawozdań finansowych', 'umiejętność pracy samodzielniej, jak i w zespole', 'łatwość formułowania wniosków na podstawie rozproszonych informacji', 'doświadczenie w pracy na dużych zbiorach danych', 'znajomość języka SQL', 'znajomość APEX, Power BI, języka Python będzie dodatkowym atutem']], ['offered-1', ['umowa o pracę', 'wewnętrzne programy rozwojowe', 'ciekawe i strategiczne projekty', 'wsparcie zespołu, otwartość, docenianie', 'atrakcyjny system motywacyjny', 'oferta produktowa banku oraz pożyczki na cele mieszkaniowe na atrakcyjnych warunkach', 'prywatna opieka zdrowotna', 'system kafeteryjny i karta Multisport', 'wydarzenia i aktywności wellbeingowe', 'wsparcie dla rodziców', 'benefity dla osób z niepełnosprawnościami', 'Jesteśmy otwarci na zatrudnianie osób z niepełnosprawnościami.']]]</t>
  </si>
  <si>
    <t>'employment contract', 'internal development programmes', 'interesting and strategic projects', 'team support, openness, appreciation', 'attractive incentive system', 'bank's product offer and housing loans on attractive terms', 'private health care', 'café system and Multisport card', 'wellbeing events and activities', 'support for parents', 'benefits for people with disabilities', 'We are open to employing people with disabilities.'</t>
  </si>
  <si>
    <t xml:space="preserve">Data Analyst (National Role) </t>
  </si>
  <si>
    <t>['https://www.pracuj.pl/praca/data-analyst-national-role-krakow-mogilska-65,oferta,1002459181']</t>
  </si>
  <si>
    <t>[['https://www.pracuj.pl/praca/data-analyst-national-role-krakow-mogilska-65,oferta,1002459181'], 1, ['responsibilities-1', ['Communicate effectively by synthesizing and presenting findings and visualizations of program effectiveness', 'Facilitate the usage of data analysis in decision-making and strategy formulation', 'Work as part of Ukraine Tech Team to improve technical infrastructure for near real-time data analysis', 'Use data to analyze needs of impacted populations and develop hypotheses that improve our understanding of how assistance can best serve our participants.', 'Steward data sources and identify new sources that enrich our analysis and understanding.']], ['requirements-1', ['Required Skills &amp; Experience:', 'Academic degree in a relevant field.', '4 years of experience in data compilation, reporting and analytics, along with utilizing data and analytics tools.', 'Experience with Power BI or a comparable visualization platform.', 'Strong analytical skills/capabilities and communication skills (both spoken and written).', 'Comfortable Working proficiency in English (both spoken and written).', 'Preferred Skills &amp; Experience:', 'Proficiency in SQL, Python, R, or another programming language.', 'Experience with Azure or AWS data services.', 'Experience with database, data lake, and data warehouse concepts.', 'Experience facilitating data-focused presentations and training sessions.', 'Experience in international relief and development programming; especially in MEL or program management functions.', 'Experience working with geospatial data.', 'Language proficiency in Ukrainian, Russian, or Polish.', 'Minimum Qualification &amp; Transferable Skills', 'Relevant degree in a relevant field.', 'A minimum of 3 field experience in Operations management.', 'Demonstrated attention to detail, following procedures, meeting deadlines and working and problem solving independently and cooperatively.', 'Excellent negotiation and representation skills.', 'Effective verbal and written communication, organizational, prioritization and Microsoft Office applications.', 'Excellent oral and written Polish and English skills are required. Ukrainian or Russian language skills are considered an asset.', 'Ability to work effectively with an ethnically diverse team in a sensitive environment.', 'Success Factors:', '', 'The successful candidate will demonstrate a strong understanding of management and analysis technologies, possess a personal commitment to data quality and security, and have a strong interest in using data analysis to improve programming and the lives of others.', '', 'The Data Analyst will be an analytical mind easily able to identify, analyze, and interpret trends or patterns in complex data sets while being able to develop and implement databases, data collection systems, data analytics and other strategies that optimize statistical efficiency and quality.', '', 'They will further act in an ethical manner at all times regarding the privacy and security of program participant data, communicate ethical concerns up the chain of responsibility, and ensure the concerns are resolved appropriately. They will serve as an advocate for the data technology needs of response teams, and will demonstrate an ability to build trust among country/program staff and balance the needs of multiple countries/programs.']], ['offered-1', ['General Position Summary:', '', 'The Data Analyst will analyze and synthesize related and seemingly unrelated data into a coherent story. As we collect data from populations impacted by the conflict in Ukraine, you will identify hypotheses through exploratory data analysis that provide insight and guidance to program design and implementation teams. Where appropriate, hypothesis will be integrated into our (near) real-time data analysis pipelines to provide ongoing decision support. You will be key to ensuring that Mercy Corps and our consortium partners are serving our participants equitably and with maximum benefit.', '', "The Data Analyst will join a team working to collect, analyze and present data on every aspect of the response. As a member of our Data Management and Automation Team, you will drive prioritization of data collection, integration, analysis automation and presentation to deliver data needed for decision support in a complex and changing context. You will design solutions from working with stakeholders to understand the requirements, to guiding data collection, to implementing data analysis pipelines using Azure's rich toolset and finally delivering visualizations that power. Working as a member of humanitarian and technical team, you will have the opportunity to learn and be engaged in every aspect of Mercy Corps' and our consortium's data activities."]], ['about-us-1', ['About Mercy Corps:', '', 'Mercy Corps is a leading global organization powered by the belief that a better world is possible. In disaster, in hardship, in more than 40 countries around the world, we partner to put bold solutions into action — helping people triumph over adversity and build stronger communities from within. Now, and for the future.', '', "Mercy Corps' Ukraine response seeks to meet the needs of vulnerable Ukrainians and conflict-affected people where they are: in Ukraine, Poland, Romania, and Moldova. Through partnerships with local civil society organisations, we aim to reach 500,000 vulnerable people with multi-purpose cash assistance, other humanitarian support, and protection services across the four countries."]]]</t>
  </si>
  <si>
    <t>Data Analyst (National Role)</t>
  </si>
  <si>
    <t>'Communicate effectively by synthesizing and presenting findings and visualizations of program effectiveness', 'Facilitate the usage of data analysis in decision-making and strategy formulation', 'Work as part of Ukraine Tech Team to improve technical infrastructure for near real-time data analysis', 'Use data to analyze needs of impacted populations and develop hypotheses that improve our understanding of how assistance can best serve our participants.', 'Steward data sources and identify new sources that enrich our analysis and understanding.'</t>
  </si>
  <si>
    <t>'Required Skills &amp; Experience:', 'Academic degree in a relevant field.', '4 years of experience in data compilation, reporting and analytics, along with utilizing data and analytics tools.', 'Experience with Power BI or a comparable visualization platform.', 'Strong analytical skills/capabilities and communication skills (both spoken and written).', 'Comfortable Working proficiency in English (both spoken and written).', 'Preferred Skills &amp; Experience:', 'Proficiency in SQL, Python, R, or another programming language.', 'Experience with Azure or AWS data services.', 'Experience with database, data lake, and data warehouse concepts.', 'Experience facilitating data-focused presentations and training sessions.', 'Experience in international relief and development programming; especially in MEL or program management functions.', 'Experience working with geospatial data.', 'Language proficiency in Ukrainian, Russian, or Polish.', 'Minimum Qualification &amp; Transferable Skills', 'Relevant degree in a relevant field.', 'A minimum of 3 field experience in Operations management.', 'Demonstrated attention to detail, following procedures, meeting deadlines and working and problem solving independently and cooperatively.', 'Excellent negotiation and representation skills.', 'Effective verbal and written communication, organizational, prioritization and Microsoft Office applications.', 'Excellent oral and written Polish and English skills are required. Ukrainian or Russian language skills are considered an asset.', 'Ability to work effectively with an ethnically diverse team in a sensitive environment.', 'Success Factors:', '', 'The successful candidate will demonstrate a strong understanding of management and analysis technologies, possess a personal commitment to data quality and security, and have a strong interest in using data analysis to improve programming and the lives of others.', '', 'The Data Analyst will be an analytical mind easily able to identify, analyze, and interpret trends or patterns in complex data sets while being able to develop and implement databases, data collection systems, data analytics and other strategies that optimize statistical efficiency and quality.', '', 'They will further act in an ethical manner at all times regarding the privacy and security of program participant data, communicate ethical concerns up the chain of responsibility, and ensure the concerns are resolved appropriately. They will serve as an advocate for the data technology needs of response teams, and will demonstrate an ability to build trust among country/program staff and balance the needs of multiple countries/programs.'</t>
  </si>
  <si>
    <t>'General Position Summary:', '', 'The Data Analyst will analyze and synthesize related and seemingly unrelated data into a coherent story. As we collect data from populations impacted by the conflict in Ukraine, you will identify hypotheses through exploratory data analysis that provide insight and guidance to program design and implementation teams. Where appropriate, hypothesis will be integrated into our (near) real-time data analysis pipelines to provide ongoing decision support. You will be key to ensuring that Mercy Corps and our consortium partners are serving our participants equitably and with maximum benefit.', '', "The Data Analyst will join a team working to collect, analyze and present data on every aspect of the response. As a member of our Data Management and Automation Team, you will drive prioritization of data collection, integration, analysis automation and presentation to deliver data needed for decision support in a complex and changing context. You will design solutions from working with stakeholders to understand the requirements, to guiding data collection, to implementing data analysis pipelines using Azure's rich toolset and finally delivering visualizations that power. Working as a member of humanitarian and technical team, you will have the opportunity to learn and be engaged in every aspect of Mercy Corps' and our consortium's data activities."</t>
  </si>
  <si>
    <t>data analyst national role</t>
  </si>
  <si>
    <t xml:space="preserve"> c:business analyst  ji:0  Int:  c:financial analyst  ji:1  Int:national  c:system analyst  ji:0  Int:  c:data scientist  ji:2  Int:data  c:financial controller  ji:0  Int:  c:intern analyst  ji:0  Int:  c:security analyst  ji:0  Int:</t>
  </si>
  <si>
    <t>cos:business analyst  cos:0.866 cos:financial analyst  cos:0.857 cos:system analyst  cos:0.941 cos:data scientist  cos:0.93 cos:financial controller  cos:0.912 cos:intern analyst  cos:0.969 cos:security analyst  cos:0.94</t>
  </si>
  <si>
    <t>national analyst role</t>
  </si>
  <si>
    <t>communicate effectively synthesizing presenting finding visualization program effectiveness facilitate usage data analysis decision making strategy formulation work part ukraine tech team improve technical infrastructure near real time use analyze need impacted population develop hypothesis understanding assistance best serve participant steward source identify new enrich</t>
  </si>
  <si>
    <t xml:space="preserve"> c:business analyst  ji:1  Int:real  c:financial analyst  ji:0  Int:  c:system analyst  ji:0  Int:  c:data scientist  ji:3  Int:data analysis program  c:financial controller  ji:0  Int:  c:intern analyst  ji:0  Int:  c:security analyst  ji:0  Int:</t>
  </si>
  <si>
    <t>hypothesis communicate identify usage decision work understanding near enrich team effectively part formulation presenting need infrastructure effectiveness technical new steward ukraine use serve develop participant synthesizing facilitate analyze assistance visualization population finding tech making improve time strategy impacted real source best</t>
  </si>
  <si>
    <t>Data Analyst - obszar Fraud Investigation</t>
  </si>
  <si>
    <t>['https://www.pracuj.pl/praca/data-analyst-obszar-fraud-investigation-katowice,oferta,1002485508']</t>
  </si>
  <si>
    <t>[['https://www.pracuj.pl/praca/data-analyst-obszar-fraud-investigation-katowice,oferta,1002485508'], 1, ['responsibilities-1', ['tworzenie architektury i modelu zarządzania danymi w Centrum Eksperckim Przeciwdziałanie Oszustwom', 'wybór i wdrożenie systemu analitycznego dla Centrum Eksperckiego Przeciwdziałanie Oszustwom', 'analiza dostępnych danych i samodzielna budowa złożonych raportów korzystających z wielu źródeł danych z użyciem narzędzi BI (Cognos, Power BI, SAS EG, Excel)', 'utrzymanie i optymalizacja procesu raportowania – przygotowanie dashboardów operacyjnych i zarządczych oraz raportów do organów nadzoru', 'analiza możliwości i wdrażanie modeli AI w celu optymalizacji procesów w CoE AF', 'udział w Squadzie IT przypisanym do Centrum Eksperckiego Przeciwdziałanie oszustwom']], ['requirements-1', ['wykształcenie wyższe preferowane: statystyka, matematyka, ekonometria, metody ilościowe, informatyka, fizyka', 'doświadczenie w analityce danych i tworzeniu raportów', 'znajomość narzędzi BI', 'umiejętność programowania (w tym Python)', 'dobra znajomość SQL', 'zdolności komunikacyjne i prezentacyjne', 'znajomość języka angielskiego min. poziom B1', 'wiedza i doświadczenie z modelowania (AI)']], ['additional-module-9', ['Kandydaci często kontaktują się z nami bezpośrednio. Jeśli chcesz o coś zapytać w związku z tą lub inną rekrutacją, napisz do nas na: [email\xa0protected]']]]</t>
  </si>
  <si>
    <t>Data Analyst - Obszar Fraud Investigation</t>
  </si>
  <si>
    <t>'creating an architecture and data management model in the Anti-Fraud Center of Excellence', 'selection and implementation of an analytical system for the Anti-Fraud Center of Excellence', 'analysis of available data and independent construction of complex reports using multiple data sources using BI tools (Cognos, Power BI , SAS EG, Excel)', 'maintenance and optimization of the reporting process - preparation of operational and management dashboards and reports to supervisory authorities', 'analysis of the possibilities and implementation of AI models to optimize processes in CoE AF', 'participation in the IT Squad assigned to Anti-fraud Expert Center'</t>
  </si>
  <si>
    <t>'higher education preferred: statistics, mathematics, econometrics, quantitative methods, computer science, physics', 'experience in data analysis and reporting', 'knowledge of BI tools', 'programming skills (including Python)', 'good knowledge of SQL' , 'communication and presentation skills', 'knowledge of English min. level B1', 'knowledge and experience in modeling (AI)'</t>
  </si>
  <si>
    <t>data analyst obszar fraud investigation</t>
  </si>
  <si>
    <t xml:space="preserve"> c:business analyst  ji:0  Int:  c:financial analyst  ji:0  Int:  c:system analyst  ji:0  Int:  c:data scientist  ji:2  Int:data  c:financial controller  ji:0  Int:  c:intern analyst  ji:0  Int:  c:security analyst  ji:1  Int:fraud</t>
  </si>
  <si>
    <t>cos:business analyst  cos:0.883 cos:financial analyst  cos:0.88 cos:system analyst  cos:0.927 cos:data scientist  cos:0.922 cos:financial controller  cos:0.91 cos:intern analyst  cos:0.916 cos:security analyst  cos:0.933</t>
  </si>
  <si>
    <t>analyst obszar investigation fraud</t>
  </si>
  <si>
    <t>creating architecture data management model anti fraud center excellence selection implementation analytical system analysis available independent construction complex report using multiple source bi tool cognos power sa eg excel maintenance optimization reporting process preparation operational dashboard supervisory authority possibility ai optimize coe af participation it squad assigned expert</t>
  </si>
  <si>
    <t xml:space="preserve"> c:business analyst  ji:5  Int:expert management excellence process center  c:financial analyst  ji:3  Int:reporting excel management  c:system analyst  ji:3  Int:it system center  c:data scientist  ji:7  Int:bi ai data analysis report reporting analytical  c:financial controller  ji:0  Int:  c:intern analyst  ji:0  Int:  c:security analyst  ji:2  Int:anti fraud</t>
  </si>
  <si>
    <t>expert complex af independent maintenance source available model multiple tool authority selection creating implementation assigned participation management power sa excellence optimize cognos optimization supervisory dashboard construction it anti coe process possibility fraud excel squad using system eg preparation architecture center operational</t>
  </si>
  <si>
    <t>['https://www.pracuj.pl/praca/data-analyst-poznan-jana-henryka-dabrowskiego-77a,oferta,1002397193']</t>
  </si>
  <si>
    <t>[['https://www.pracuj.pl/praca/data-analyst-poznan-jana-henryka-dabrowskiego-77a,oferta,1002397193'], 1, ['responsibilities-1', ['wykorzystywanie Tableau na potrzeby tworzenia raportów biznesowych', 'samodzielne opracowywanie i wdrażanie nowych raportów lub zmiana istniejących', 'rozwój narzędzi do analizy i raportowania', 'tworzenie wizualizacji danych, przyjaznych użytkownikowi raportów i dashboardów', 'analiza oraz ocena efektywności i możliwości obszarów biznesowych firmy']], ['requirements-1', ['minimum 2+ lat doświadczenia w obszarze związanym z analizą danych', 'znajomość narzędzi wizualizacji danych (Tableau)', 'praktyczna umiejętność pisania zapytań SQL', 'znajomość narzędzi analitycznych Google Analytics oraz GA4', 'dobra znajomość narzędzi z pakietu MS Office', 'wysokie zdolności analityczne i umiejętność wyciągania wniosków', 'dobra znajomość języka angielskiego w mowie i piśmie', 'wykształcenie wyższe o profilu finansowym, matematycznym lub informatycznym', 'znajomość zagadnień marketingu internetowego', 'znajomość zagadnień rachunkowości zarządczej i controllingu']], ['offered-1', ['💲 zniżkę na zakup gier komputerowych lub iTunes, Netflix, Empik, Zalando, Amazon itp :)', '🌎 współpracę z wybitnymi ekspertami i partnerami biznesowymi z całego świata', '⭐️ kafeterię myBenefit– niezależnie od tego czy jesteś fanem sportu, czy miłośnikiem kultury, z pewnością znajdziesz idealny benefit dla siebie', '➕ budżet szkoleniowy 1.000 zł rocznie', '⚽ dofinansowanie do karty multisport', '🩺 dofinansowanie do prywatnej opieki medycznej', '🚴\u200d♀ dla cyklistów mamy rowerownię, szafki i prysznice', '🤝 pakiet powitalny, dzięki któremu od razu poczujesz się członkiem zespołu GAMIVO', '✍️ umowę o pracę lub B2B z 24 dniami płatnej przerwy', '🎮 gry w pracy podczas przerwy lub po godzinach ze współpracownikami', '➖ brak zbędnych korporacyjnych procedur i dress codu', '🎈 imprezy integracyjne, free food day']], ['additional-module-1', ['Finanse to twoja specjalność? Znasz się na analizie danych, tworzeniu szczegółowych raportów i dokumentacji, a praca z liczbami sprawia ci przyjemność? Dołącz do naszego zespołu GAMIVO jako Data Analyst 🧮']]]</t>
  </si>
  <si>
    <t>'using Tableau for the purposes of creating business reports', 'independent development and implementation of new reports or changing existing ones', 'development of analysis and reporting tools', 'creating data visualization, user-friendly reports and dashboards', 'analysis and assessment of effectiveness and possibilities business areas of the company'</t>
  </si>
  <si>
    <t>'minimum 2+ years of experience in the area related to data analysis', 'knowledge of data visualization tools (Tableau)', 'practical ability to write SQL queries', 'knowledge of Google Analytics and GA4 analytical tools', 'good knowledge of MS Office tools ', 'high analytical skills and the ability to draw conclusions', 'good command of spoken and written English', 'higher education in finance, mathematics or IT', 'knowledge of internet marketing', 'knowledge of management accounting and controlling'</t>
  </si>
  <si>
    <t>'💲 a discount on the purchase of computer games or iTunes, Netflix, Empik, Zalando, Amazon, etc. :)', '🌎 cooperation with outstanding experts and business partners from around the world', '⭐️ myBenefit cafeteria - regardless of whether you are a sports fan or culture lover, you will surely find the perfect benefit for yourself', '➕ training budget PLN 1,000 per year', '⚽ funding for the multisport card', '🩺 funding for private medical care', '🚴\u200d♀ for cyclists we have a bicycle room, lockers and showers', '🤝 a welcome package that will make you immediately feel like a member of the GAMIVO team', '✍️ employment or B2B contract with 24 days of paid break', '🎮 games at work during breaks or after hours with colleagues', '➖ none unnecessary corporate procedures and dress code', '🎈 integration events, free food day'</t>
  </si>
  <si>
    <t>using tableau purpose creating business report independent development implementation new changing existing one analysis reporting tool data visualization user friendly dashboard assessment effectiveness possibility area company</t>
  </si>
  <si>
    <t xml:space="preserve"> c:business analyst  ji:1  Int:business  c:financial analyst  ji:1  Int:reporting  c:system analyst  ji:1  Int:user  c:data scientist  ji:4  Int:data analysis report reporting  c:financial controller  ji:0  Int:  c:intern analyst  ji:0  Int:  c:security analyst  ji:0  Int:</t>
  </si>
  <si>
    <t>development one user independent tableau tool existing creating possibility implementation assessment friendly visualization using company area dashboard purpose changing business effectiveness new</t>
  </si>
  <si>
    <t>['https://www.pracuj.pl/praca/data-analyst-poznan-piatkowska-163,oferta,1002474425']</t>
  </si>
  <si>
    <t>[['https://www.pracuj.pl/praca/data-analyst-poznan-piatkowska-163,oferta,1002474425'], 1, ['responsibilities-1', ['To assist with project feasibility and scope enquiries including preparation of required materials.', 'Processing data from multiple sources using statistical and market research tabulation software.', 'Deliver and support data processing output to project managers in accordance to the project schedule, using excellent personal time management to manage several projects at once.', 'Close cooperation and collaboration with the team, line manager, and project managers from around the world.', 'Maintain technical knowledge and continue learning in areas as required by the company.']], ['requirements-1', ['Master’s degree (or last year pre-graduates) in mathematics, statistics, sociology or similar.', 'Fluent English, verbal and written, as a daily communication with coworkers is in English.', 'General programming skills.', 'Very good knowledge of Excel (pivot tables, formulas, VBA etc.).', 'Good knowledge of statistical software (SPSS+R), including syntax writing.', 'Experience in data analysis.', 'Quick learning with use of initiative, a “self-starter” mentality.', 'Pro-active outlook for identifying opportunities for process improvement and self-improvement.']], ['offered-1', ['Opportunity for development and professional trainings.', 'Opportunity to work in a multicultural global environment.', 'Attractive, motivational salary system based on contract of employment.', 'Private medical care.', 'Subsidies for gym membership.', 'Monthly mobile phone (BYOD) allowance.']], ['additional-module-1', ['If you meet our criteria and would like to take part in the growth of Kynetec, please send the application in English (CV and cover letter).', '', 'We guarantee the discretion to all candidates. Candidate accepted will start with a 3-month probation period, followed by a regular contract.']]]</t>
  </si>
  <si>
    <t>'To assist with project feasibility and scope enquiries including preparation of required materials.', 'Processing data from multiple sources using statistical and market research tabulation software.', 'Deliver and support data processing output to project managers in accordance to the project schedule, using excellent personal time management to manage several projects at once.', 'Close cooperation and collaboration with the team, line manager, and project managers from around the world.', 'Maintain technical knowledge and continue learning in areas as required by the company.'</t>
  </si>
  <si>
    <t>'Master’s degree (or last year pre-graduates) in mathematics, statistics, sociology or similar.', 'Fluent English, verbal and written, as a daily communication with coworkers is in English.', 'General programming skills.', 'Very good knowledge of Excel (pivot tables, formulas, VBA etc.).', 'Good knowledge of statistical software (SPSS+R), including syntax writing.', 'Experience in data analysis.', 'Quick learning with use of initiative, a “self-starter” mentality.', 'Pro-active outlook for identifying opportunities for process improvement and self-improvement.'</t>
  </si>
  <si>
    <t>'Opportunity for development and professional trainings.', 'Opportunity to work in a multicultural global environment.', 'Attractive, motivational salary system based on contract of employment.', 'Private medical care.', 'Subsidies for gym membership.', 'Monthly mobile phone (BYOD) allowance.'</t>
  </si>
  <si>
    <t>assist project feasibility scope enquiry including preparation required material processing data multiple source using statistical market research tabulation software deliver support output manager accordance schedule excellent personal time management manage several close cooperation collaboration team line around world maintain technical knowledge continue learning area company</t>
  </si>
  <si>
    <t xml:space="preserve"> c:business analyst  ji:5  Int:project market management support manager  c:financial analyst  ji:3  Int:support research management  c:system analyst  ji:0  Int:  c:data scientist  ji:1  Int:data  c:financial controller  ji:0  Int:  c:intern analyst  ji:1  Int:processing  c:security analyst  ji:0  Int:</t>
  </si>
  <si>
    <t>excellent enquiry maintain data multiple several knowledge schedule research output team company around processing feasibility personal area accordance scope statistical technical material learning world cooperation assist manage using close required line including tabulation collaboration continue deliver time software preparation source</t>
  </si>
  <si>
    <t>Data Analyst (Pricing Analyst Team)</t>
  </si>
  <si>
    <t>['https://www.pracuj.pl/praca/data-analyst-pricing-analyst-team-gdansk-aleja-grunwaldzka-472d,oferta,1002426464']</t>
  </si>
  <si>
    <t>[['https://www.pracuj.pl/praca/data-analyst-pricing-analyst-team-gdansk-aleja-grunwaldzka-472d,oferta,1002426464'], 1, ['technologies-1', []], ['responsibilities-1', ['Collects and clearly understands business requirements for analysis as well as reports/dashboards and data needs', 'Manages full analysis cycle – data gathering, analysis, presenting conclusions and influencing others on the execution', 'Leads analytical projects supporting various functions within Group Marketing', 'Provides ad-hoc support for projects and initiatives where problem-solving and/or analytical skills are needed', 'Monitors overall data quality in databases and reports, reporting issues to appropriate teams', 'Automates standardized reports and ensure users are trained and informed on key reports', 'Runs and distribute key reports to relevant stakeholders', 'Provides training on reports, data']], ['requirements-1', ['3+ years experience working in data related field, experience working as a data analyst leveraging BI', 'Excellent problem-solving and analytical skills', 'Experience with relational databases', 'Good SQL knowledge', 'Working knowledge of Power BI', 'Python/R programming language knowledge is a plus', 'Fluent English']], ['additional-module-1', ['Working in an international, distribution company (25 countries, 18 languages, 3 central hubs)', 'Processes based on Scrum/Agile first approach', 'High quality of delivered software - we are creating, extending and maintaining the solution in-house', 'Ownership and proactive approach during daily software development activities', 'Using recent technologies like Kubernetes, Docker, Kafka as well as proven ones .NET Core, Java, Python, JavaScript', 'Being open to innovations – as a market leader we are innovative to stay on top', 'Strategic thinking – as a profitable company we are focusing on both short term and long term Challenges and opportunities', 'Investing in our people – we have proven experience of internal growth of our employees – expert and managerial path.']], ['additional-module-2', ['Flexible working time (we start between 7-9 and work 8 hours respectively)', 'Hybrid work (3 days office, 2 days remote)']]]</t>
  </si>
  <si>
    <t>'Collects and clearly understands business requirements for analysis as well as reports/dashboards and data needs', 'Manages full analysis cycle – data gathering, analysis, presenting conclusions and influencing others on the execution', 'Leads analytical projects supporting various functions within Group Marketing', 'Provides ad-hoc support for projects and initiatives where problem-solving and/or analytical skills are needed', 'Monitors overall data quality in databases and reports, reporting issues to appropriate teams', 'Automates standardized reports and ensure users are trained and informed on key reports', 'Runs and distribute key reports to relevant stakeholders', 'Provides training on reports, data'</t>
  </si>
  <si>
    <t>'3+ years experience working in data related field, experience working as a data analyst leveraging BI', 'Excellent problem-solving and analytical skills', 'Experience with relational databases', 'Good SQL knowledge', 'Working knowledge of Power BI', 'Python/R programming language knowledge is a plus', 'Fluent English'</t>
  </si>
  <si>
    <t>data analyst pricing team</t>
  </si>
  <si>
    <t xml:space="preserve"> c:business analyst  ji:1  Int:pricing  c:financial analyst  ji:0  Int:  c:system analyst  ji:0  Int:  c:data scientist  ji:2  Int:data  c:financial controller  ji:0  Int:  c:intern analyst  ji:0  Int:  c:security analyst  ji:0  Int:</t>
  </si>
  <si>
    <t>cos:business analyst  cos:0.863 cos:financial analyst  cos:0.857 cos:system analyst  cos:0.94 cos:data scientist  cos:0.925 cos:financial controller  cos:0.9 cos:intern analyst  cos:0.97 cos:security analyst  cos:0.949</t>
  </si>
  <si>
    <t>collect clearly understands business requirement analysis well report dashboard data need manages full cycle gathering presenting conclusion influencing others execution lead analytical project supporting various function within group marketing provides ad hoc support initiative problem solving skill needed monitor overall quality database reporting issue appropriate team automates standardized ensure user trained informed key run distribute relevant stakeholder training</t>
  </si>
  <si>
    <t xml:space="preserve"> c:business analyst  ji:3  Int:project support business  c:financial analyst  ji:2  Int:support reporting  c:system analyst  ji:2  Int:user key  c:data scientist  ji:5  Int:data analysis report reporting analytical  c:financial controller  ji:0  Int:  c:intern analyst  ji:0  Int:  c:security analyst  ji:0  Int:</t>
  </si>
  <si>
    <t>project stakeholder user execution requirement marketing support skill function hoc issue informed key distribute trained initiative group team automates gathering others ad relevant presenting need needed dashboard well conclusion run provides within clearly collect lead supporting standardized quality overall problem ensure manages training various understands cycle solving influencing monitor full database appropriate business</t>
  </si>
  <si>
    <t>Data Analyst &amp; Sales Support Specialist</t>
  </si>
  <si>
    <t>['https://www.pracuj.pl/praca/data-analyst-sales-support-specialist-katowice-hutnicza-6,oferta,1002364916']</t>
  </si>
  <si>
    <t>[['https://www.pracuj.pl/praca/data-analyst-sales-support-specialist-katowice-hutnicza-6,oferta,1002364916'], 1, ['responsibilities-1', ['przygotowywanie prezentacji, raportów i zestawień dotyczących sieci i sprzedaży', 'projektowanie nowych narzędzi raportowania', 'analiza danych sprzedażowych uzupełniona o wnioski i rekomendacje do dalszego wzrostu', 'wsparcie działu Sales Support, współpraca z innymi działami w celu tworzenia strategii sprzedażowej']], ['requirements-1', ['masz wykształcenie licencjackie lub wyższe', 'masz co najmniej rok doświadczenia na podobnym stanowisku', 'możesz pochwalić się bardzo dobrą znajomością Microsoft Office (Word, Outlook, PowerPoint) oraz zaawansowaną znajomością Microsoft Excel, mile widziana znajomość VBA oraz QlikView', 'posiadasz wysoko rozwinięte umiejętności analityczne', 'jesteś osobą zorientowaną na dokładność i szczegóły w szybko zmieniającym się otoczeniu', 'posiadasz umiejętności organizacyjne i planowania', 'posługujesz się językiem angielskim w stopniu komunikatywnym', 'wykazujesz samodzielność w działaniu', 'jesteś osobą z pasją, lubiąca się uczyć, zmotywowaną, pracowitą, szybką i skuteczną w działaniu']]]</t>
  </si>
  <si>
    <t>'preparing presentations, reports and summaries regarding the network and sales', 'designing new reporting tools', 'analysis of sales data supplemented with conclusions and recommendations for further growth', 'support for the Sales Support department, cooperation with other departments to create a sales strategy'</t>
  </si>
  <si>
    <t>'you have a bachelor's degree or higher', 'you have at least one year of experience in a similar position', 'you can boast of very good knowledge of Microsoft Office (Word, Outlook, PowerPoint) and advanced knowledge of Microsoft Excel, knowledge of VBA and QlikView is welcome', ' you have highly developed analytical skills', 'you are a person oriented to accuracy and details in a rapidly changing environment', 'you have organizational and planning skills', 'you can communicate in English', 'you are self-reliant in action', 'you are a person passionate, eager to learn, motivated, hard-working, quick and effective</t>
  </si>
  <si>
    <t>data analyst sale support specialist</t>
  </si>
  <si>
    <t xml:space="preserve"> c:business analyst  ji:2  Int:support sale  c:financial analyst  ji:1  Int:support  c:system analyst  ji:0  Int:  c:data scientist  ji:2  Int:data  c:financial controller  ji:0  Int:  c:intern analyst  ji:0  Int:  c:security analyst  ji:0  Int:</t>
  </si>
  <si>
    <t>cos:business analyst  cos:0.913 cos:financial analyst  cos:0.906 cos:system analyst  cos:0.943 cos:data scientist  cos:0.93 cos:financial controller  cos:0.937 cos:intern analyst  cos:0.953 cos:security analyst  cos:0.936</t>
  </si>
  <si>
    <t>specialist analyst data</t>
  </si>
  <si>
    <t>preparing presentation report summary regarding network sale designing new reporting tool analysis data supplemented conclusion recommendation growth support department cooperation create strategy</t>
  </si>
  <si>
    <t xml:space="preserve"> c:business analyst  ji:2  Int:support sale  c:financial analyst  ji:2  Int:support reporting  c:system analyst  ji:1  Int:network  c:data scientist  ji:4  Int:data analysis report reporting  c:financial controller  ji:0  Int:  c:intern analyst  ji:0  Int:  c:security analyst  ji:0  Int:</t>
  </si>
  <si>
    <t>supplemented conclusion support sale create presentation tool cooperation regarding growth summary preparing network recommendation designing department strategy new</t>
  </si>
  <si>
    <t>['https://www.pracuj.pl/praca/data-analyst-sales-support-specialist-katowice-hutnicza-6,oferta,1002501265']</t>
  </si>
  <si>
    <t>[['https://www.pracuj.pl/praca/data-analyst-sales-support-specialist-katowice-hutnicza-6,oferta,1002501265'], 1, ['responsibilities-1', ['przygotowywanie prezentacji, raportów i zestawień dotyczących sieci i sprzedaży', 'projektowanie nowych narzędzi raportowania', 'analiza danych sprzedażowych uzupełniona o wnioski i rekomendacje do dalszego wzrostu', 'wsparcie działu Sales Support, współpraca z innymi działami w celu tworzenia strategii sprzedażowej']], ['requirements-1', ['masz wykształcenie licencjackie lub wyższe', 'masz co najmniej rok doświadczenia na podobnym stanowisku', 'możesz pochwalić się bardzo dobrą znajomością Microsoft Office (Word, Outlook, PowerPoint) oraz zaawansowaną znajomością Microsoft Excel, mile widziana znajomość VBA oraz QlikView', 'posiadasz wysoko rozwinięte umiejętności analityczne', 'jesteś osobą zorientowaną na dokładność i szczegóły w szybko zmieniającym się otoczeniu', 'posiadasz umiejętności organizacyjne i planowania', 'posługujesz się językiem angielskim w stopniu komunikatywnym', 'wykazujesz samodzielność w działaniu', 'jesteś osobą z pasją, lubiąca się uczyć, zmotywowaną, pracowitą, szybką i skuteczną w działaniu']]]</t>
  </si>
  <si>
    <t>['https://www.pracuj.pl/praca/data-analyst-szczecin-poludniowa-27c,oferta,1002430717']</t>
  </si>
  <si>
    <t>[['https://www.pracuj.pl/praca/data-analyst-szczecin-poludniowa-27c,oferta,1002430717'], 1, ['technologies-1', ['Microsoft SQL Server', 'Tableau', 'Python', 'R']], ['responsibilities-1', ['1. Build Multi-touch attribution models and develop Cost per acquisition', '', 'Develop KPIs to enhance our framework for evaluating performance of marketing campaigns and hence boost data-driven decisions for investments.', 'Evaluate campaigns based on your calculations and regularly present your suggestions for optimization.', '', '2. Create reports &amp; develop dashboards in Power BI', '', 'Create informative and actionable dashboards, write reports, and deliver presentations that surface results, findings, and suggested improvements.', 'Build relationships with internal, senior and global stakeholders to understand their objectives, and to tailor data models and reporting to actual business needs.', '', '3. Develop and drive data for Marketing Automation and Channel Activation', '', 'Develop and advise on data model for Marketing Automation and Channel Activation in collaboration with our Activation team.', 'Prepare datasets for omnichannel communication.', 'Assist in development of lead scoring and segmentation, in time with machine learning.']], ['requirements-1', ['Min. 2 years working and/or academic experience with data, preferably customer data.', 'Data handling and automation skills (data warehouse, ETL, SQL, Excel, Python).', 'Data visualization skills using a visualization tool (Power BI, Tableau or similar) are needed.', 'Statistical &amp; analytical knowledge and application skills (R, Python, strong theoretical foundation).', 'Knowledge of machine learning (esp. attribution and scoring models).', 'Experience with a CRM (preferably MS Dynamics) and/or a CDP are preferred.', 'Hands-on experience with Google Analytics is ideal, but not required.', 'Presentation skills, teaching ability and project management skills are a plus as well (incl. PowerPoint and process visualization tools).', 'Experience with digital marketing (familiarity with online ads, PPC, SEO, UTMs) and/or eCommerce (funnel analysis, basket analysis, etc) is a plus.', 'Excellent verbal and written English is required.']], ['offered-1', ['A small, but passionate Data Analytics team, with wide opportunities for you to choose your projects and influence the data strategy', 'An enthusiastic, international, and informal workplace in Szczecin', 'Working remotely with a team in Copenhagen and an opportunity to travel to Denmark 2-4 times a year', 'An inspiring international environment with diverse and highly skilled colleagues', 'Lots of interesting challenges that will develop you professionally', 'Work in professional, friendly, and supportive environment', 'Private healthcare and basic dental treatment', 'Balance lunch for only 2 PLN in our new canteen with relax room', 'Fruit, vegetables, snacks, and hot beverages to keep you fueled', '40-minutes paid break included in the working time']], ['additional-module-1', ['We encourage all relevant applicants to apply. We are committed to celebrating human diversity, and we trust that the best way to reach outstanding business results, is by welcoming diverse people into our community.']]]</t>
  </si>
  <si>
    <t>'1. Build Multi-touch attribution models and develop Cost per acquisition', '', 'Develop KPIs to enhance our framework for evaluating performance of marketing campaigns and hence boost data-driven decisions for investments.', 'Evaluate campaigns based on your calculations and regularly present your suggestions for optimization.', '', '2. Create reports &amp; develop dashboards in Power BI', '', 'Create informative and actionable dashboards, write reports, and deliver presentations that surface results, findings, and suggested improvements.', 'Build relationships with internal, senior and global stakeholders to understand their objectives, and to tailor data models and reporting to actual business needs.', '', '3. Develop and drive data for Marketing Automation and Channel Activation', '', 'Develop and advise on data model for Marketing Automation and Channel Activation in collaboration with our Activation team.', 'Prepare datasets for omnichannel communication.', 'Assist in development of lead scoring and segmentation, in time with machine learning.'</t>
  </si>
  <si>
    <t>'Min. 2 years working and/or academic experience with data, preferably customer data.', 'Data handling and automation skills (data warehouse, ETL, SQL, Excel, Python).', 'Data visualization skills using a visualization tool (Power BI, Tableau or similar) are needed.', 'Statistical &amp; analytical knowledge and application skills (R, Python, strong theoretical foundation).', 'Knowledge of machine learning (esp. attribution and scoring models).', 'Experience with a CRM (preferably MS Dynamics) and/or a CDP are preferred.', 'Hands-on experience with Google Analytics is ideal, but not required.', 'Presentation skills, teaching ability and project management skills are a plus as well (incl. PowerPoint and process visualization tools).', 'Experience with digital marketing (familiarity with online ads, PPC, SEO, UTMs) and/or eCommerce (funnel analysis, basket analysis, etc) is a plus.', 'Excellent verbal and written English is required.'</t>
  </si>
  <si>
    <t>'A small, but passionate Data Analytics team, with wide opportunities for you to choose your projects and influence the data strategy', 'An enthusiastic, international, and informal workplace in Szczecin', 'Working remotely with a team in Copenhagen and an opportunity to travel to Denmark 2-4 times a year', 'An inspiring international environment with diverse and highly skilled colleagues', 'Lots of interesting challenges that will develop you professionally', 'Work in professional, friendly, and supportive environment', 'Private healthcare and basic dental treatment', 'Balance lunch for only 2 PLN in our new canteen with relax room', 'Fruit, vegetables, snacks, and hot beverages to keep you fueled', '40-minutes paid break included in the working time'</t>
  </si>
  <si>
    <t>'Microsoft SQL Server', 'Tableau', 'Python', 'R'</t>
  </si>
  <si>
    <t>build multi touch attribution model develop cost per acquisition kpis enhance framework evaluating performance marketing campaign hence boost data driven decision investment evaluate based calculation regularly present suggestion optimization create report dashboard power bi informative actionable write deliver presentation surface result finding suggested improvement relationship internal senior global stakeholder understand objective tailor reporting actual business need drive automation channel activation advise collaboration team prepare datasets omnichannel communication assist development lead scoring segmentation time machine learning</t>
  </si>
  <si>
    <t xml:space="preserve"> c:business analyst  ji:2  Int:automation business  c:financial analyst  ji:3  Int:reporting investment cost  c:system analyst  ji:1  Int:performance  c:data scientist  ji:4  Int:data report reporting bi  c:financial controller  ji:0  Int:  c:intern analyst  ji:0  Int:  c:security analyst  ji:0  Int:</t>
  </si>
  <si>
    <t>advise scoring write create decision senior communication team power suggestion boost omnichannel machine performance optimization enhance need evaluate drive informative development segmentation learning presentation lead build datasets global assist activation understand actual finding collaboration relationship actionable kpis business stakeholder improvement evaluating marketing objective automation investment model campaign touch framework regularly acquisition multi result driven dashboard attribution present develop based tailor per surface hence channel prepare calculation internal deliver time suggested cost</t>
  </si>
  <si>
    <t>Data Analyst Team Leader</t>
  </si>
  <si>
    <t>['https://www.pracuj.pl/praca/data-analyst-team-leader-warszawa-plac-inwalidow-10,oferta,1002469892']</t>
  </si>
  <si>
    <t>[['https://www.pracuj.pl/praca/data-analyst-team-leader-warszawa-plac-inwalidow-10,oferta,1002469892'], 1, ['technologies-1', ['SQL', 'Microsoft Power BI', 'Google Analytics', 'R']], ['responsibilities-1', ['delegate tasks and set project deadlines', 'reporting on campaign results and effectiveness', 'preparing ad-hoc reports and analyses (demographics, basket mining, sequence pattern mining, optimization, segmentations, recommendations, price sensitivity, testing statistical significance of test results)', 'drawing conclusions and building recommendations from your findings', 'automating update and the delivery of reports', 'oversee day-to-day teams operation and performance and do regular performance evaluation', 'motivating the team to achieve organizational goals', 'monitor team performance and report on metrics for the Board', 'get feedback from team members and resolve any issues or conflicts', 'conducting trainings for new team members', 'discover training needs and provide coaching']], ['requirements-1', ['at least 3 years of experience in a similar role and business field', 'good understanding of technologies', 'SQL proficiency', 'knowledge of PowerBIworking knowledge of Google Analytics (Universal or GA4)', 'working knowledge of R (including: dplyr, googlesheets4)', 'in-depth knowledge of performance metrics', 'critical thinker and problem-solving skills', 'good time-management skills', 'strategic thinker and planner', 'excellent communication skills in Polish and English', 'trustworthiness, integrity and proactivity', 'English level: C1']], ['work-organization-1', []], ['training-space-1', ['development budget']], ['offered-1', ['B2B contract', 'paid holidays', 'private medical care (LuxMed)', 'option of working from our office in Rynek in Wrocław (Św. Mikołaja) / Żoliborz in Warsaw (Plac Inwalidów) or fully remote work from similar timezone to CEST', 'working 8h/day (30m lunch break included)', 'flexibility in your working hours', 'work in a young, well-coordinated team - with enthusiasts of modern solutions and technologies', 'company retreats abroad or in Poland once a year (bonding time, yeah!)', 'yearly budget of $2,000 for your training and development during working hours (16h/month)']]]</t>
  </si>
  <si>
    <t>'delegate tasks and set project deadlines', 'reporting on campaign results and effectiveness', 'preparing ad-hoc reports and analyses (demographics, basket mining, sequence pattern mining, optimization, segmentations, recommendations, price sensitivity, testing statistical significance of test results)', 'drawing conclusions and building recommendations from your findings', 'automating update and the delivery of reports', 'oversee day-to-day teams operation and performance and do regular performance evaluation', 'motivating the team to achieve organizational goals', 'monitor team performance and report on metrics for the Board', 'get feedback from team members and resolve any issues or conflicts', 'conducting trainings for new team members', 'discover training needs and provide coaching'</t>
  </si>
  <si>
    <t>'at least 3 years of experience in a similar role and business field', 'good understanding of technologies', 'SQL proficiency', 'knowledge of PowerBIworking knowledge of Google Analytics (Universal or GA4)', 'working knowledge of R (including: dplyr, googlesheets4)', 'in-depth knowledge of performance metrics', 'critical thinker and problem-solving skills', 'good time-management skills', 'strategic thinker and planner', 'excellent communication skills in Polish and English', 'trustworthiness, integrity and proactivity', 'English level: C1'</t>
  </si>
  <si>
    <t>'B2B contract', 'paid holidays', 'private medical care (LuxMed)', 'option of working from our office in Rynek in Wrocław (Św. Mikołaja) / Żoliborz in Warsaw (Plac Inwalidów) or fully remote work from similar timezone to CEST', 'working 8h/day (30m lunch break included)', 'flexibility in your working hours', 'work in a young, well-coordinated team - with enthusiasts of modern solutions and technologies', 'company retreats abroad or in Poland once a year (bonding time, yeah!)', 'yearly budget of $2,000 for your training and development during working hours (16h/month)'</t>
  </si>
  <si>
    <t>'SQL', 'Microsoft Power BI', 'Google Analytics', 'R'</t>
  </si>
  <si>
    <t>data analyst team leader</t>
  </si>
  <si>
    <t>cos:business analyst  cos:0.84 cos:financial analyst  cos:0.815 cos:system analyst  cos:0.932 cos:data scientist  cos:0.904 cos:financial controller  cos:0.881 cos:intern analyst  cos:0.96 cos:security analyst  cos:0.926</t>
  </si>
  <si>
    <t>leader analyst team</t>
  </si>
  <si>
    <t>delegate task set project deadline reporting campaign result effectiveness preparing ad hoc report analysis demographic basket mining sequence pattern optimization segmentation recommendation price sensitivity testing statistical significance test drawing conclusion building finding automating update delivery oversee day team operation performance regular evaluation motivating achieve organizational goal monitor metric board get feedback member resolve issue conflict conducting training new discover need provide coaching</t>
  </si>
  <si>
    <t xml:space="preserve"> c:business analyst  ji:2  Int:project operation  c:financial analyst  ji:1  Int:reporting  c:system analyst  ji:1  Int:performance  c:data scientist  ji:3  Int:analysis report reporting  c:financial controller  ji:0  Int:  c:intern analyst  ji:0  Int:  c:security analyst  ji:0  Int:</t>
  </si>
  <si>
    <t>project automating motivating issue significance hoc basket campaign price operation evaluation board conducting day team mining sensitivity ad regular sequence performance drawing get optimization discover result building statistical effectiveness update new need conclusion task feedback metric segmentation delegate provide testing pattern goal delivery coaching resolve member deadline test finding set preparing oversee conflict training organizational recommendation achieve monitor demographic</t>
  </si>
  <si>
    <t>Data Analyst - Tech Support</t>
  </si>
  <si>
    <t>['https://www.pracuj.pl/praca/data-analyst-tech-support-warszawa,oferta,1002445831']</t>
  </si>
  <si>
    <t>[['https://www.pracuj.pl/praca/data-analyst-tech-support-warszawa,oferta,1002445831'], 1, ['technologies-1', ['SQL', 'Node.js', 'Python', 'Git', 'Elasticsearch', 'Kibana', 'Jenkins', 'PostgreSQL']], ['responsibilities-1', ['generowanie raportów z baz danych;', 'obróbka danych w CSV/XLS(X)/JSON;', 'przygotowanie analiz technicznych;', 'praca nad tworzeniem i rozwojem narzędzi na potrzeby automatyzacji codziennych zadań;', 'przygotowanie dokumentacji;', 'wsparcie zespołu Technical Account Managerów.']], ['requirements-1', ['doświadczenie w pracy na podobnym stanowisku (preferowana branża reklamy online);', 'bardzo dobra znajomość SQL;', 'bardzo dobra znajomość Google Data Studio lub analogicznych narzędzi;', 'bardzo dobra znajomość Google Sheets lub analogicznych narzędzi;', 'dobra znajomość NodeJS lub Python;', 'dobra znajomość GIT;', 'dobra znajomość Linux;', 'komunikatywny angielski;', 'chęć do nauki i rozwoju.', 'znajomość BigQuery;', 'znajomość Google Analytics;', 'znajomość Jupyter Notebook;', 'znajomość ElasticSearch/Kibana;', 'znajomość Jenkins;', 'znajomość PostgreSQL;']], ['offered-1', ['udział w jednym z najciekawszych projektów branży online w Polsce;', 'atrakcyjne wynagrodzenie;', 'dofinansowanie do nauki języków oraz budżet szkoleniowy;', 'możliwość zdobycia doświadczenia w dziedzinie RTB - najszybciej i najlepiej rozwijającym się obszarze reklamy internetowej;', 'ciągły rozwój zawodowy oraz możliwość podnoszenia kwalifikacji;', 'przyjazną atmosferę pracy.']]]</t>
  </si>
  <si>
    <t>'generating reports from databases;', 'data processing in CSV/XLS(X)/JSON;', 'preparation of technical analyses;', 'work on creating and developing tools for automating everyday tasks;', 'preparation of documentation; ', 'Support of a team of Technical Account Managers.'</t>
  </si>
  <si>
    <t>'experience in working in a similar position (online advertising industry preferred);', 'very good knowledge of SQL;', 'very good knowledge of Google Data Studio or similar tools;', 'very good knowledge of Google Sheets or similar tools;',' good knowledge of NodeJS or Python;', 'good knowledge of GIT;', 'good knowledge of Linux;', 'communicative English;', 'willingness to learn and develop.', 'knowledge of BigQuery;', 'knowledge of Google Analytics;', 'knowledge of Jupyter Notebook;', 'knowledge of ElasticSearch/Kibana;', 'knowledge of Jenkins;', 'knowledge of PostgreSQL;'</t>
  </si>
  <si>
    <t>'participation in one of the most interesting projects in the online industry in Poland;', ​​'attractive salary;', 'co-financing for language learning and training budget;', 'opportunity to gain experience in the field of RTB - the fastest and best growing area of ​​online advertising;', 'continuous professional development and the possibility of raising qualifications;', 'friendly working atmosphere.'</t>
  </si>
  <si>
    <t>'SQL', 'Node.js', 'Python', 'Git', 'Elasticsearch', 'Kibana', 'Jenkins', 'PostgreSQL'</t>
  </si>
  <si>
    <t>data analyst tech support</t>
  </si>
  <si>
    <t xml:space="preserve"> c:business analyst  ji:1  Int:support  c:financial analyst  ji:1  Int:support  c:system analyst  ji:0  Int:  c:data scientist  ji:2  Int:data  c:financial controller  ji:0  Int:  c:intern analyst  ji:0  Int:  c:security analyst  ji:0  Int:</t>
  </si>
  <si>
    <t>cos:business analyst  cos:0.888 cos:financial analyst  cos:0.871 cos:system analyst  cos:0.961 cos:data scientist  cos:0.939 cos:financial controller  cos:0.912 cos:intern analyst  cos:0.968 cos:security analyst  cos:0.955</t>
  </si>
  <si>
    <t>support analyst tech</t>
  </si>
  <si>
    <t>generating report database data processing csv xl json preparation technical analysis work creating developing tool automating everyday task documentation support team account manager</t>
  </si>
  <si>
    <t xml:space="preserve"> c:business analyst  ji:2  Int:manager support  c:financial analyst  ji:2  Int:support account  c:system analyst  ji:0  Int:  c:data scientist  ji:3  Int:data analysis report  c:financial controller  ji:0  Int:  c:intern analyst  ji:1  Int:processing  c:security analyst  ji:0  Int:</t>
  </si>
  <si>
    <t>documentation task automating support developing xl tool creating csv work team processing everyday preparation account database manager generating json technical</t>
  </si>
  <si>
    <t>Data Analyst (US time)</t>
  </si>
  <si>
    <t>['https://www.pracuj.pl/praca/data-analyst-us-time-gdansk-aleja-grunwaldzka-472b,oferta,1002406044']</t>
  </si>
  <si>
    <t>[['https://www.pracuj.pl/praca/data-analyst-us-time-gdansk-aleja-grunwaldzka-472b,oferta,1002406044'], 1, ['technologies-1', ['SQL', 'Microsoft Excel']], ['responsibilities-1', ['Making sure critical processes complete on time', 'Audit and analyse process or source data to validate and identify changes in data elements and groupings', 'Research and resolve any data or process issues, suggesting code fixes', 'Analysing SQL scripts and logs in case of file/process issues', 'Responding to client’s queries']], ['requirements-1', ['Very good command of English (written and spoken)', 'SQL (reading and fixing scripts, run queries to research)', 'Strong analytical and organizational skills', 'Good client facing skills', 'Pro-active attitude and willingness to learn internal, data processing tool', 'Good MS Office skills - particularly Excel', 'Availability to work US hours (15.00-23.00 or 16.00-24.00 Polish time)', 'Linux skills would be an asset']], ['work-organization-1', []], ['training-space-1', ['conferences in Poland', 'development budget', 'external training', 'industry-specific e-learning platforms', 'support of IT events']], ['offered-1', ['Permanent contract from the very beginning (umowa o pracę)', 'Multisport/participation in cultural events', 'Lunch+ card which can be used in cafes and restaurants', 'On-site English and/or German classes', 'Training - professional certificates, webinars, classroom trainings', 'Online access to thousands of technical ebooks (Books 24x7, Safari Books Online) and trainings (SkillsSoft)', 'Fun rooms with a pool table, darts, football table, playstation and board games']]]</t>
  </si>
  <si>
    <t>'Making sure critical processes complete on time', 'Audit and analyse process or source data to validate and identify changes in data elements and groupings', 'Research and resolve any data or process issues, suggesting code fixes', 'Analysing SQL scripts and logs in case of file/process issues', 'Responding to client’s queries'</t>
  </si>
  <si>
    <t>'Very good command of English (written and spoken)', 'SQL (reading and fixing scripts, run queries to research)', 'Strong analytical and organizational skills', 'Good client facing skills', 'Pro-active attitude and willingness to learn internal, data processing tool', 'Good MS Office skills - particularly Excel', 'Availability to work US hours (15.00-23.00 or 16.00-24.00 Polish time)', 'Linux skills would be an asset'</t>
  </si>
  <si>
    <t>'Permanent contract from the very beginning (umowa o pracę)', 'Multisport/participation in cultural events', 'Lunch+ card which can be used in cafes and restaurants', 'On-site English and/or German classes', 'Training - professional certificates, webinars, classroom trainings', 'Online access to thousands of technical ebooks (Books 24x7, Safari Books Online) and trainings (SkillsSoft)', 'Fun rooms with a pool table, darts, football table, playstation and board games'</t>
  </si>
  <si>
    <t>'conferences in Poland', 'development budget', 'external training', 'industry-specific e-learning platforms', 'support of IT events'</t>
  </si>
  <si>
    <t>data analyst u time</t>
  </si>
  <si>
    <t>cos:business analyst  cos:0.866 cos:financial analyst  cos:0.859 cos:system analyst  cos:0.956 cos:data scientist  cos:0.93 cos:financial controller  cos:0.902 cos:intern analyst  cos:0.964 cos:security analyst  cos:0.949</t>
  </si>
  <si>
    <t>analyst time u</t>
  </si>
  <si>
    <t>making sure critical process complete time audit analyse source data validate identify change element grouping research resolve issue suggesting code fix analysing sql script log case file responding client query</t>
  </si>
  <si>
    <t xml:space="preserve"> c:business analyst  ji:2  Int:client process  c:financial analyst  ji:1  Int:research  c:system analyst  ji:0  Int:  c:data scientist  ji:2  Int:data sql  c:financial controller  ji:1  Int:audit  c:intern analyst  ji:0  Int:  c:security analyst  ji:0  Int:</t>
  </si>
  <si>
    <t>sure data issue analyse element identify sql case critical query research file resolve fix complete analysing script making validate grouping change responding time audit code suggesting source log</t>
  </si>
  <si>
    <t>['https://www.pracuj.pl/praca/data-analyst-warszawa,oferta,1002468582']</t>
  </si>
  <si>
    <t>[['https://www.pracuj.pl/praca/data-analyst-warszawa,oferta,1002468582'], 1, ['technologies-1', ['Google Analytics', 'Google Tag Manager', 'BPMN', 'amplitude', 'piwik pro', 'mixpanel', 'tealeaf']], ['responsibilities-1', ['Tworzenie standardów analitycznych', 'Wdrażanie standardów analitycznych w organizacji', 'Proponowanie i monitoring KPI', 'Raportowanie strategiczne', 'Tworzenie algorytmów i automatyzowanie procesów.', 'Tworzenie rekomendacji projektowych, udział we wdrażaniu zmian do projektów bądź istniejących usług']], ['requirements-1', ['Minimum 3-letnie doświadczenie w pracy z danymi w tym minimum rok doświadczenia zawodowego na podobnym stanowisku', 'Umiejętność samodzielnego planowania i kompleksowej koordynacji procesu wdrażania standardów analitycznych (od zbierania potrzeb biznesowych do raportu z rekomendacjami)', 'Umiejętność syntetycznego i ciekawego przedstawiania wniosków z analiz – w formie raportów, prezentacji, czy one pagerów', 'Analiza lejków sprzedażowych i wsparcie w optymalizacji współczynnika konwersji procesów w aplikacji mobilnej i webowej', 'Znajomość narzędzia firebase analytics w szczególności do mierzenia ruchu oraz tagowania eventów w aplikacji mobilnej', 'Znajomość narzędzia google analitycs oraz google tag manager do mierzenia ruchu w aplikacji webowej', 'Mile wdziania znajomość innych narządzie analitycznych: Amplitude, Piwik Pro, Mixpanel, Tealeaf,', 'Otwartość na poszukiwanie i naukę nowych metod analizy', 'Zdolność do kreatywnego rozwiązywania problemów oraz analityczne myślenie', 'Doświadczenie we współpracy z product ownerami, projektantami UX oraz zespołem badawczym', 'Bardzo dobra organizacja pracy własnej, w tym umiejętność szacowania pracochłonności zadań', 'Dociekliwość, umiejętność pogłębiania tematu i budowania hipotez.', 'Wykształcenie wyższe - preferowane kierunki: informatyka, ekonometria, ekonomia i finanse', 'Doświadczenie w tworzeniu i realizowaniu testów A/B/wielowariantowych', 'Podstawowa znajomość notacji BPMN']], ['offered-1', ['Pracę w największej firmie IT tworzącej usługi dla Obywateli,', 'Zatrudnienie na podstawie umowy o pracę (podstawa 11-14 tys. zł brutto, premia roczna, premie uznaniowe, dofinansowanie do wakacji ~900 zł, płatny urlop z okazji urodzin, karta sportowa, pakiet medyczny, ubezpieczenie na życie, PPK oraz wiele innych!)', 'Możliwość pracy w trybie zdalnym 100%', 'Możliwość pracy w wygodnym biurze blisko Dworca Zachodniego + bezpłatny parking dla pracowników,', 'Elastyczne godziny pracy (start między 7:00 a 10:00),', 'Udział w zróżnicowanych technicznie projektach,', 'Dostęp do najnowszych technologii, wiele projektów robimy od zera wykorzystując najnowsze stacki technologiczne!,', 'Otwarty zespół ludzi nastawionych na rozwój,', 'Możliwość podnoszenia swoich kwalifikacji,', 'Pracę w stabilnej organizacji, która daje naprawdę ogromne możliwości pracy na systemach docierających do milionów użytkowników!']]]</t>
  </si>
  <si>
    <t>'Creating analytical standards', 'Implementation of analytical standards in the organization', 'Proposing and monitoring KPI', 'Strategic reporting', 'Creating algorithms and automating processes', 'Creating project recommendations, participation in implementing changes to projects or existing services'</t>
  </si>
  <si>
    <t>'A minimum of 3 years of experience in working with data, including a minimum of one year of professional experience in a similar position', 'The ability to independently plan and comprehensively coordinate the process of implementing analytical standards (from collecting business needs to a report with recommendations)', 'The ability to present synthetically and interestingly conclusions from analyzes - in the form of reports, presentations or one pagers', 'Analysis of sales funnels and support in optimizing the conversion rate of processes in the mobile and web application', 'Knowledge of the firebase analytics tool, in particular for measuring traffic and tagging events in the mobile application' , 'Knowledge of the google analytics tool and google tag manager for measuring traffic in a web application', 'Knowledge of other analytical tools is nice: Amplitude, Piwik Pro, Mixpanel, Tealeaf,', 'Openness to seek and learn new methods of analysis', 'Ability for creative problem solving and analytical thinking', 'Experience in cooperation with product owners, UX designers and the research team', 'Very good organization of own work, including the ability to estimate the workload of tasks', 'Inquisitiveness, the ability to explore the topic and build hypotheses.' , 'Higher education - preferred majors: computer science, econometrics, economics and finance', 'Experience in creating and implementing A/B/multi-variant tests', 'Basic knowledge of BPMN notation'</t>
  </si>
  <si>
    <t>'Work in the largest IT company providing services for citizens,', 'Employment under an employment contract (base PLN 11-14 thousand gross, annual bonus, discretionary bonuses, co-financing for holidays ~ PLN 900, paid leave on the occasion of a birthday, card sports package, medical package, life insurance, PPK and many others!)', 'Opportunity to work 100% remotely', 'Opportunity to work in a comfortable office near the Zachodni Railway Station + free parking for employees,', 'Flexible working hours (start between 7:00 and 10:00),', 'Participation in technically diverse projects,', 'Access to the latest technologies, we do many projects from scratch using the latest technology stacks!,', 'An open team of people focused on development,', 'Opportunity to improve your qualifications,', 'Work in a stable organization that gives you really great opportunities to work on systems reaching millions of users!'</t>
  </si>
  <si>
    <t>'Google Analytics', 'Google Tag Manager', 'BPMN', 'amplitude', 'piwik pro', 'mixpanel', 'tealeaf'</t>
  </si>
  <si>
    <t>creating analytical standard implementation organization proposing monitoring kpi strategic reporting algorithm automating process project recommendation participation implementing change existing service</t>
  </si>
  <si>
    <t xml:space="preserve"> c:business analyst  ji:4  Int:project service process monitoring  c:financial analyst  ji:1  Int:reporting  c:system analyst  ji:0  Int:  c:data scientist  ji:2  Int:reporting analytical  c:financial controller  ji:0  Int:  c:intern analyst  ji:0  Int:  c:security analyst  ji:0  Int:</t>
  </si>
  <si>
    <t>automating existing creating kpi analytical implementation strategic participation proposing algorithm change implementing recommendation organization reporting standard</t>
  </si>
  <si>
    <t>['https://www.pracuj.pl/praca/data-analyst-warszawa-aleje-jerozolimskie-132,oferta,1002375165']</t>
  </si>
  <si>
    <t>[['https://www.pracuj.pl/praca/data-analyst-warszawa-aleje-jerozolimskie-132,oferta,1002375165'], 1, ['technologies-1', ['Amplitude', 'Piwik Pro', 'Mixpanel', 'Tealeaf']], ['responsibilities-1', ['Tworzenie standardów analitycznych.', 'Wdrażanie standardów analitycznych w organizacji.', 'Proponowanie i monitoring KPI.', 'Raportowanie strategiczne.', 'Tworzenie algorytmów i automatyzowanie procesów.', 'Tworzenie rekomendacji projektowych, udział we wdrażaniu zmian do projektów bądź istniejących usług.']], ['requirements-1', ['Minimum 3-letnie doświadczenie w pracy z danymi w tym minimum rok doświadczenia zawodowego na podobnym stanowisku.', 'Umiejętność samodzielnego planowania i kompleksowej koordynacji procesu wdrażania standardów analitycznych (od zbierania potrzeb biznesowych do raportu z rekomendacjami).', 'Umiejętność syntetycznego i ciekawego przedstawiania wniosków z analiz – w formie raportów, prezentacji, czy one pagerów.', 'Analiza lejków sprzedażowych i wsparcie w optymalizacji współczynnika konwersji procesów w aplikacji mobilnej i webowej.', 'Znajomość narzędzia firebase analytycs w szczególności do mierzenia ruchu oraz tagowania eventów w aplikacji mobilnej.', 'Znajomość narzędzia google analitycs oraz google tag manager do mierzenia ruchu w aplikacji webowej.', 'Mile wdziania znajomość innych narządzie analitycznych: Amplitude, Piwik Pro, Mixpanel, Tealeaf.', 'Otwartość na poszukiwanie i naukę nowych metod analizy.', 'Zdolność do kreatywnego rozwiązywania problemów oraz analityczne myślenie.', 'Doświadczenie we współpracy z product ownerami, projektantami UX oraz zespołem badawczym.', 'Bardzo dobra organizacja pracy własnej, w tym umiejętność szacowania pracochłonności zadań.', 'Dociekliwość, umiejętność pogłębiania tematu i budowania hipotez.', 'Wykształcenie wyższe - preferowane kierunki: informatyka, ekonometria, ekonomia i finanse.', 'Doświadczenie w tworzeniu i realizowaniu testów A/B/wielowariantowych.', 'Podstawowa znajomość notacji BPMN.']], ['offered-1', ['Pracę w największej firmie IT tworzącej usługi dla Obywateli,', 'Zatrudnienie na podstawie umowy o pracę (podstawa 11-14 tys. zł brutto, premia roczna, premie uznaniowe, dofinansowanie do wakacji ~900 zł, płatny urlop z okazji urodzin, karta sportowa, pakiet medyczny, ubezpieczenie na życie, PPK oraz wiele innych!),', 'Możliwość pracy w trybie zdalnym 100%,', 'Możliwość pracy w wygodnym biurze blisko Dworca Zachodniego + bezpłatny parking dla pracowników,', 'Elastyczne godziny pracy (start między 7:00 a 10:00),', 'Udział w zróżnicowanych technicznie projektach,', 'Dostęp do najnowszych technologii, wiele projektów robimy od zera wykorzystując najnowsze stacki technologiczne!,', 'Otwarty zespół ludzi nastawionych na rozwój,', 'Możliwość podnoszenia swoich kwalifikacji,', 'Pracę w stabilnej organizacji, która daje naprawdę ogromne możliwości pracy na systemach docierających do milionów użytkowników!']]]</t>
  </si>
  <si>
    <t>'Creating analytical standards.', 'Implementing analytical standards in the organization.', 'Proposing and monitoring KPIs.', 'Strategic reporting.', 'Creating algorithms and automating processes.', 'Creating project recommendations, participation in implementing changes to projects or existing services.'</t>
  </si>
  <si>
    <t>'A minimum of 3 years of experience in working with data, including a minimum of one year of professional experience in a similar position.', 'The ability to independently plan and comprehensively coordinate the process of implementing analytical standards (from collecting business needs to a report with recommendations).', 'The ability to synthetically and interesting presentation of conclusions from analyzes - in the form of reports, presentations or one-pagers.', 'Analysis of sales funnels and support in optimizing the conversion rate of processes in the mobile and web application.', 'Knowledge of the firebase analytics tool, in particular for measuring traffic and tagging events in the mobile application.', 'Knowledge of the google analytics tool and google tag manager for measuring traffic in the web application.', 'Knowledge of other analytical tools: Amplitude, Piwik Pro, Mixpanel, Tealeaf is a plus.', 'Openness to searching and learning new methods of analysis.', 'Creative problem solving and analytical thinking.', 'Experience in cooperation with product owners, UX designers and the research team.', 'Very good organization of own work, including the ability to estimate the labor consumption of tasks.', ' Inquisitiveness, the ability to explore the subject and build hypotheses.', 'Higher education - preferred majors: computer science, econometrics, economics and finance.', 'Experience in creating and implementing A/B/multi-variant tests.', 'Basic knowledge of BPMN notation.'</t>
  </si>
  <si>
    <t>'Work in the largest IT company providing services for citizens,', 'Employment under an employment contract (base PLN 11-14 thousand gross, annual bonus, discretionary bonuses, co-financing for holidays ~ PLN 900, paid leave on the occasion of a birthday, card sports package, medical package, life insurance, PPK and many others!),', 'Opportunity to work 100% remotely,', 'Opportunity to work in a comfortable office near the Zachodni Railway Station + free parking for employees,', 'Flexible working hours (start between 7:00 and 10:00),', 'Participation in technically diverse projects,', 'Access to the latest technologies, we do many projects from scratch using the latest technology stacks!,', 'An open team of people focused on development, ', 'Opportunity to improve your qualifications,', 'Work in a stable organization that gives you really great opportunities to work on systems reaching millions of users!'</t>
  </si>
  <si>
    <t>'Amplitude', 'Piwik Pro', 'Mixpanel', 'Tealeaf'</t>
  </si>
  <si>
    <t>creating analytical standard implementing organization proposing monitoring kpis strategic reporting algorithm automating process project recommendation participation change existing service</t>
  </si>
  <si>
    <t>automating existing creating analytical strategic participation proposing algorithm change recommendation organization standard reporting kpis implementing</t>
  </si>
  <si>
    <t>['https://www.pracuj.pl/praca/data-analyst-warszawa-aleje-jerozolimskie-93,oferta,1002459980']</t>
  </si>
  <si>
    <t>[['https://www.pracuj.pl/praca/data-analyst-warszawa-aleje-jerozolimskie-93,oferta,1002459980'], 1, ['technologies-1', ['SQL', 'HiveQL', 'Python', 'Apache Spark']], ['responsibilities-1', ['Pomoc w projektowaniu zaawansowanych rozwiązań w obszarze danych i analiz', 'Działanie jako łącznik między biznesem, a zespołem developerskimi, aby zapewnić dostarczanie wysokiej jakości rozwiązań IT', 'Ścisła współpraca z interesariuszami w całej organizacji, aby zrozumieć oczekiwania', 'Praca w środowisku Agile']], ['requirements-1', ['Przynajmniej dwa lata doświadczenia w branży IT na podobnym stanowisku', 'Znajomość SQL na poziomie min. średniozaawansowanym', 'Umiejętność przedstawienia wyników analizy w zrozumiałej formie osobom mniej technicznym', 'Ukierunkowanie na szukanie rozwiązań', 'Doświadczenie w pracy z użytkownikami biznesowymi', 'Umiejętności komunikacyjne', 'Analityczne myślenie i umiejętność rozwiązywania problemów', 'Znajomość języka angielskiego na poziomie min.B2', 'Znajomość algorytmów uczenia maszynowego', 'Doświadczenie w pracy w HiveQL, Python, Spark']], ['work-organization-1', []], ['training-space-1', ['szkolenia wewnątrzfirmowe']], ['offered-1', ['Pracę przy projektach klienckich i produktach własnych', 'Realny wpływ na rozwiązania biznesowe i technologiczne w ramach realizowanych projektów', 'Szkolenia oraz wsparcie w określeniu ścieżki rozwoju', 'Eventy firmowe, dostęp do usług medycznych oraz pakietów sportowych', 'Zatrudnienie na umowę B2B / UZ Student', 'Pracę w trybie zdalnym/ hybrydowym (Warszawa)', 'Krótki proces rekrutacji']]]</t>
  </si>
  <si>
    <t>'Help in designing advanced solutions in the area of ​​data and analytics', 'Acting as a liaison between the business and the development team to ensure the delivery of high-quality IT solutions', 'Working closely with stakeholders throughout the organization to understand expectations', 'Working in Agile environment</t>
  </si>
  <si>
    <t>'At least two years of experience in the IT industry in a similar position', 'Knowledge of SQL at the level of min. intermediate', 'Ability to present analysis results in an understandable form to less technical people', 'Solution orientation', 'Experience in working with business users', 'Communication skills', 'Analytical thinking and problem solving skills', 'Knowledge of English at least B2 level', 'Knowledge of machine learning algorithms', 'Work experience in HiveQL, Python, Spark'</t>
  </si>
  <si>
    <t>'Work on client projects and own products', 'Real impact on business and technological solutions as part of implemented projects', 'Training and support in determining the development path', 'Company events, access to medical services and sports packages', 'Employment for B2B / UZ Student contract', 'Remote/hybrid work (Warsaw)', 'Short recruitment process'</t>
  </si>
  <si>
    <t>'SQL', 'HiveQL', 'Python', 'Apache Spark'</t>
  </si>
  <si>
    <t>'in-company training'</t>
  </si>
  <si>
    <t>help designing advanced solution area data analytics acting liaison business development team ensure delivery high quality it working closely stakeholder throughout organization understand expectation agile environment</t>
  </si>
  <si>
    <t xml:space="preserve"> c:business analyst  ji:1  Int:business  c:financial analyst  ji:0  Int:  c:system analyst  ji:1  Int:it  c:data scientist  ji:2  Int:data analytics  c:financial controller  ji:0  Int:  c:intern analyst  ji:0  Int:  c:security analyst  ji:0  Int:</t>
  </si>
  <si>
    <t>stakeholder development solution expectation advanced closely it agile working liaison quality environment throughout delivery team understand ensure high area help organization acting designing business</t>
  </si>
  <si>
    <t>['https://www.pracuj.pl/praca/data-analyst-warszawa-karolkowa-21,oferta,1002437796']</t>
  </si>
  <si>
    <t>[['https://www.pracuj.pl/praca/data-analyst-warszawa-karolkowa-21,oferta,1002437796'], 1, ['technologies-1', ['Atlassian JIRA, MS-Office tools']], ['responsibilities-1', ['Wdrażanie i współtworzenie/rozwijanie raportów i wizualizacji w celu dostarczenia informacji o jakości i postępach w realizacji tematu, aby zakomunikować, czy jest on zgodny z normami', 'Wspieranie ekspertów w dziedzinie zarządzania danymi w zakresie narzędzi IBM Information Analyzer, IGC Information Governance Catalogue oraz Power BI', 'Tworzenie i przekazywanie wysokiej jakości wytycznych (tj. Portal, dokumentacja ekspercka "podręczniki")', 'Współpraca, wsparcie i udział w szkoleniach i sesjach wymiany wiedzy dla osób zajmujących się zarządzaniem danymi i jakością danych w GF/BAs', 'Udział w przeprowadzaniu ocen/przeglądów/diagnoz na temat danego zagadnienia w celu określenia, czy spełnia ono standardy oraz sformułowania zaleceń, a także zapewnienia przejrzystości dla odpowiednich interesariuszy']], ['requirements-1', ['Silne zorientowanie na rozwiązania i analityczne myślenie', 'Silne zarządzanie interesariuszami i umiejętności komunikacyjne', 'Zdolność do szybkiego przyswajania nowych technologii (na wysokim poziomie)', 'Motywacja do poznawania zasad ładu danych, procesów, ram itp. aby móc proaktywnie wprowadzać innowacje i znajdować kreatywne rozwiązania.', 'Komfortowa praca jako pomost pomiędzy biznesem a IT', 'Tytuł licencjata lub magistra w odpowiedniej dziedzinie', 'Silna wiedza na temat narzędzi MS-Office, baz danych i narzędzi do raportowania', 'Zamiast doświadczenia w zakresie analizy danych, wymagane są podstawowe umiejętności analityka biznesowego', 'Wcześniejsze doświadczenie w zakresie produktów IBM Infosphere, w szczególności IA - Information Analyzer oraz IGC Information Governance Catalogue jest dodatkowym atutem', 'Wcześniejsze szczegółowe doświadczenie z oprogramowaniem Atlassian JIRA i metodami pracy agile/SAFe jest również atutem', 'Płynna znajomość języka angielskiego w mowie i piśmie na najwyższym poziomie']], ['work-organization-1', []], ['offered-1', ['Benefity']]]</t>
  </si>
  <si>
    <t>'Implementation and co-creation/development of reports and visualizations to provide information on the quality and progress of the topic, to communicate whether it is compliant with standards', 'Supporting data management experts for IBM Information Analyzer tools, IGC Information Governance Catalog and Power BI', 'Creating and providing high-quality guidelines (i.e. Portal, expert documentation "manuals")', 'Collaboration, support and participation in training and knowledge exchange sessions for people dealing with data management and data quality in GF/BAs ', 'Participate in conducting assessments/reviews/diagnoses on the issue to determine whether it meets standards and make recommendations, and provide transparency to relevant stakeholders'</t>
  </si>
  <si>
    <t>'Strong solution orientation and analytical thinking', 'Strong stakeholder management and communication skills', 'Ability to quickly assimilate new technologies (at a high level)', 'Motivation to learn the principles of data governance, processes, frameworks, etc. to be able to proactively introduce innovate and find creative solutions', 'Comfortable work as a bridge between business and IT', 'Bachelor's or Master's degree in the relevant field', 'Strong knowledge of MS-Office tools, databases and reporting tools', 'Instead of experience in data analysis, basic business analyst skills are required', 'Previous experience with IBM Infosphere products, in particular IA - Information Analyzer and IGC Information Governance Catalog is an asset', 'Previous in-depth experience with Atlassian JIRA software and agile workflows /SAFe is also an asset', 'Fluent knowledge of English in speech and writing at the highest level'</t>
  </si>
  <si>
    <t>'Benefits'</t>
  </si>
  <si>
    <t>'Atlassian JIRA, MS-Office tools'</t>
  </si>
  <si>
    <t>implementation co creation development report visualization provide information quality progress topic communicate whether it compliant standard supporting data management expert ibm analyzer tool igc governance catalog power bi creating providing high guideline portal documentation manual collaboration support participation training knowledge exchange session people dealing gf ba participate conducting assessment review diagnosis issue determine meet make recommendation transparency relevant stakeholder</t>
  </si>
  <si>
    <t xml:space="preserve"> c:business analyst  ji:3  Int:expert support management  c:financial analyst  ji:2  Int:support management  c:system analyst  ji:1  Int:it  c:data scientist  ji:3  Int:data report bi  c:financial controller  ji:0  Int:  c:intern analyst  ji:0  Int:  c:security analyst  ji:0  Int:</t>
  </si>
  <si>
    <t>ba catalog bi determine stakeholder diagnosis data report communicate guideline issue tool analyzer knowledge review creating compliant implementation information assessment conducting gf participation power high relevant dealing development documentation co make session ibm provide it manual people topic supporting quality progress creation portal visualization transparency exchange meet training providing collaboration igc whether governance recommendation participate standard</t>
  </si>
  <si>
    <t>['https://www.pracuj.pl/praca/data-analyst-warszawa-konstruktorska-12,oferta,1002448684']</t>
  </si>
  <si>
    <t>[['https://www.pracuj.pl/praca/data-analyst-warszawa-konstruktorska-12,oferta,1002448684'], 1, ['responsibilities-1', ['Preparation of pricing models and tariffs for travel insurance products', 'Analysis of historical data, finding patterns, building statistical models', 'Participation in development of tools for pricing of travel insurance products', 'Data collection coordination across countries', 'Validation and update of existing pricing models', 'Preparation of tariff documentation', 'Cooperation with international underwriting and product departments']], ['requirements-1', ['2+ years of professional experience related to data analysis and building statistical models in insurance or finance field', 'Degree in statistics, econometrics, mathematics, computer science, big data or related', 'Practical knowledge of MS SQL (or equivalent) database', 'Knowledge of statistical models', 'Practical knowledge of tools for statistical analysis: Python, R or SAS', 'Very good skills in MS Office, with emphasis on Excel', 'Ability to effectively communicate in Polish and English both verbally and in writing']]]</t>
  </si>
  <si>
    <t>'Preparation of pricing models and tariffs for travel insurance products', 'Analysis of historical data, finding patterns, building statistical models', 'Participation in development of tools for pricing of travel insurance products', 'Data collection coordination across countries', 'Validation and update of existing pricing models', 'Preparation of tariff documentation', 'Cooperation with international underwriting and product departments'</t>
  </si>
  <si>
    <t>'2+ years of professional experience related to data analysis and building statistical models in insurance or finance field', 'Degree in statistics, econometrics, mathematics, computer science, big data or related', 'Practical knowledge of MS SQL (or equivalent) database', 'Knowledge of statistical models', 'Practical knowledge of tools for statistical analysis: Python, R or SAS', 'Very good skills in MS Office, with emphasis on Excel', 'Ability to effectively communicate in Polish and English both verbally and in writing'</t>
  </si>
  <si>
    <t>preparation pricing model tariff travel insurance product analysis historical data finding pattern building statistical participation development tool collection coordination across country validation update existing documentation cooperation international underwriting department</t>
  </si>
  <si>
    <t xml:space="preserve"> c:business analyst  ji:2  Int:pricing product  c:financial analyst  ji:1  Int:insurance  c:system analyst  ji:0  Int:  c:data scientist  ji:2  Int:data analysis  c:financial controller  ji:0  Int:  c:intern analyst  ji:0  Int:  c:security analyst  ji:0  Int:</t>
  </si>
  <si>
    <t>international development documentation across data analysis model insurance tool validation coordination country pattern existing historical cooperation participation underwriting travel finding tariff collection preparation department update building statistical</t>
  </si>
  <si>
    <t>['https://www.pracuj.pl/praca/data-analyst-warszawa-polczynska-31a,oferta,1002374080']</t>
  </si>
  <si>
    <t>[['https://www.pracuj.pl/praca/data-analyst-warszawa-polczynska-31a,oferta,1002374080'], 1, ['technologies-1', ['SQL', 'Python', 'BPMN']], ['responsibilities-1', ['Przygotowanie raportów, analiza danych i ich interpretacja na potrzeby zarządu oraz poszczególnych departamentów', 'Wizualizacja danych w oparciu o dostępne narzędzia raportowe', 'Optymalizacja i usprawnianie procesów raportowania', 'Udział w projektach na rzecz rozwoju procesów automatyzacji i optymalizacji codziennych działań w firmie']], ['requirements-1', ['Wykształcenie kierunkowe (preferowane kierunki: Big Data, Metody ilościowe)', '3-5 lat doświadczenia pracy w dziale Business Analytics lub pokrewnym', 'Znajomość języka SQL (warunek konieczny)', 'Bardzo dobra znajomość Google Sheets i Excel', 'Znajomość języka angielskiego (min. B2/C1)', 'Wysoko rozwinięte umiejętności analityczne, zaangażowanie oraz chęć pogłębiania wiedzy', 'Praktyczna znajomość języka Python', 'Praktyczna znajomość BPMN']], ['work-organization-1', []], ['offered-1', ['Stabilne warunki zatrudnienia na cały etat w oparciu o umowę o pracę', 'Otwartość na wdrażanie nowych pomysłów usprawniających działanie', 'Bardzo pozytywny i zmotywowany zespół z szybką ścieżką decyzyjną', 'Benefity pozapłacowe (karta sportowo-rekreacyjna, opieka medyczna, ubezpieczenie grupowe, zakup samochodów na preferencyjnych warunkach cenowych i wiele więcej)']]]</t>
  </si>
  <si>
    <t>'Preparation of reports, data analysis and interpretation for the needs of the management board and individual departments', 'Data visualization based on available reporting tools', 'Optimization and improvement of reporting processes', 'Participation in projects for the development of automation processes and optimization of everyday activities in company'</t>
  </si>
  <si>
    <t>'Specialized education (preferred majors: Big Data, Quantitative Methods)', '3-5 years of work experience in the Business Analytics or similar department', 'Knowledge of SQL (required)', 'Very good knowledge of Google Sheets and Excel', 'Knowledge of English (min. B2/C1)', 'Highly developed analytical skills, commitment and willingness to deepen knowledge', 'Practical knowledge of Python', 'Practical knowledge of BPMN'</t>
  </si>
  <si>
    <t>'Stable full-time employment based on an employment contract', 'Openness to implement new ideas to improve performance', 'A very positive and motivated team with a quick decision-making path', 'Non-wage benefits (sports and recreation card, medical care, insurance group, purchase of cars on preferential price terms and much more)'</t>
  </si>
  <si>
    <t>'SQL', 'Python', 'BPMN'</t>
  </si>
  <si>
    <t>preparation report data analysis interpretation need management board individual department visualization based available reporting tool optimization improvement process participation project development automation everyday activity company</t>
  </si>
  <si>
    <t xml:space="preserve"> c:business analyst  ji:4  Int:project automation process management  c:financial analyst  ji:2  Int:reporting management  c:system analyst  ji:0  Int:  c:data scientist  ji:4  Int:data analysis report reporting  c:financial controller  ji:0  Int:  c:intern analyst  ji:0  Int:  c:security analyst  ji:0  Int:</t>
  </si>
  <si>
    <t>development improvement data report analysis available tool individual based activity board interpretation need participation visualization company everyday preparation optimization reporting department</t>
  </si>
  <si>
    <t>['https://www.pracuj.pl/praca/data-analyst-warszawa-prosta-36,oferta,1002444408']</t>
  </si>
  <si>
    <t>[['https://www.pracuj.pl/praca/data-analyst-warszawa-prosta-36,oferta,1002444408'], 1, ['technologies-1', ['Python', 'R']], ['responsibilities-1', ['Developing reports and populating presentations with data analysis and recommendations.', 'Apply statistical methods to organize, analyse, and interpret data.', 'Provide technical support to the team by implementing automation tools in Python.', 'Run quality checks against data sources and report all data issues. Detect data anomalies and identify sources of data problems.', 'Use visualization techniques to display data and the results of analysis in clear straightforward presentations that can be understood by non-technical readers.', 'Contribute to senior management level presentations to communicate strategy, programs and month over month progress.']], ['requirements-1', ['1+ years of relevant work experience including data analytics.', 'Familiarity with data visualization tools e.g., Tableau, Power BI or equivalent.', 'Practical experience in Python/R.', 'Data and Results oriented with an excellent attention to detail.', 'Experience working closely with technology teams.']], ['offered-1', ['Cooperation with a high quality, international, multicultural and global team.', 'Work in a friendly and diversified environment, appreciating differences in style and perspective and using them to add value to decisions leading to organizational success.', 'Management supporting balanced and agile work (flexible working hours, home office).', 'Attractive benefits package (Benefit System, medical care, pension plan etc.).', 'A chance to make a difference with various affinity networks and charity initiatives.']],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dinner, and play table tennis, but also use the area for training, social dialogue, and business forums. You\'ll also find a cafe and restaurant, parking facilities and bike racks at all our sites, and a medical centre in our HQ in Warsaw.']]]</t>
  </si>
  <si>
    <t>'Developing reports and populating presentations with data analysis and recommendations.', 'Apply statistical methods to organize, analyse, and interpret data.', 'Provide technical support to the team by implementing automation tools in Python.', 'Run quality checks against data sources and report all data issues. Detect data anomalies and identify sources of data problems.', 'Use visualization techniques to display data and the results of analysis in clear straightforward presentations that can be understood by non-technical readers.', 'Contribute to senior management level presentations to communicate strategy, programs and month over month progress.'</t>
  </si>
  <si>
    <t>'1+ years of relevant work experience including data analytics.', 'Familiarity with data visualization tools e.g., Tableau, Power BI or equivalent.', 'Practical experience in Python/R.', 'Data and Results oriented with an excellent attention to detail.', 'Experience working closely with technology teams.'</t>
  </si>
  <si>
    <t>'Cooperation with a high quality, international, multicultural and global team.', 'Work in a friendly and diversified environment, appreciating differences in style and perspective and using them to add value to decisions leading to organizational success.', 'Management supporting balanced and agile work (flexible working hours, home office).', 'Attractive benefits package (Benefit System, medical care, pension plan etc.).', 'A chance to make a difference with various affinity networks and charity initiatives.'</t>
  </si>
  <si>
    <t>'Python', 'R'</t>
  </si>
  <si>
    <t>developing report populating presentation data analysis recommendation apply statistical method organize analyse interpret provide technical support team implementing automation tool python run quality check source issue detect anomaly identify problem use visualization technique display result clear straightforward understood non reader contribute senior management level communicate strategy program month progress</t>
  </si>
  <si>
    <t xml:space="preserve"> c:business analyst  ji:3  Int:support automation management  c:financial analyst  ji:2  Int:support management  c:system analyst  ji:0  Int:  c:data scientist  ji:4  Int:data analysis report program  c:financial controller  ji:0  Int:  c:intern analyst  ji:0  Int:  c:security analyst  ji:0  Int:</t>
  </si>
  <si>
    <t>analyse support automation issue identify clear level communicate tool senior populating team management technique result month statistical technical contribute check understood method run use organize anomaly non developing provide reader presentation interpret quality progress problem detect visualization display python recommendation apply straightforward strategy source implementing</t>
  </si>
  <si>
    <t>['https://www.pracuj.pl/praca/data-analyst-warszawa-zelazna-51-53,oferta,1002428534']</t>
  </si>
  <si>
    <t>[['https://www.pracuj.pl/praca/data-analyst-warszawa-zelazna-51-53,oferta,1002428534'], 1, ['technologies-1', ['FCP', 'Collibra', 'Python', 'SQL']], ['responsibilities-1', ['Supporting key initiatives under FCP Data Program which aims to accelerate the FCP function ability to become genuinely Data driven and will work with ensuring access to high quality data to generate value for FCP', 'Implementations of new Data tools including Collibra (Data Lineage), Data Quality, etc, as well as establishing an updated data model and dictionary', 'Working closely with stakeholders from all parts of SEB to make sure that short-term and long-term objectives are met, and that data and data quality is an important part of FCP processes and mindsets', 'You will be involved in all phases from creation to consumption of data and serve as an ambassador to inspire and facilitate', 'Together with the Group Data Management Office, you will support FCP in developing required data management capabilities and corresponding ways of working to secure SEBs ambitions to become a data driven company', 'You will also work very close to Data Owners, who are responsible for a defined Data Area, in implementing SEB’s Data Governance model']], ['requirements-1', ['Familiarity with development of essential data management capabilities such as data management strategy, data architecture, data control environment and data quality management, to name a few', 'Understanding for regulations that affect the data area and practical experience of information management systems, system architecture and data flows to support business processes', 'You have a M.Sc. of Business and Economics, Engineering or another relevant field', 'As a person you are result and team oriented and have a strong drive to develop and push for great achievements in fast changing complex environments', 'Knowledge of the regulations that affect the data management framework', 'Knowledge of data management tools like Collibra, data lakes', 'Data Management &amp; Quality measurement matrix', 'Effectiveness assessments of Data Management program']], ['offered-1', ['SEB offers an attractive and international environment where we strive to adapt to agile and modern ways of working. You will work side by side with experienced colleagues from different parts of the organization and get the chance to build strong network internally as well as externally.', '',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 Among other things our team has the option to work remotely 1-2 days a week.']]]</t>
  </si>
  <si>
    <t>'Supporting key initiatives under FCP Data Program which aims to accelerate the FCP function ability to become genuinely Data driven and will work with ensuring access to high quality data to generate value for FCP', 'Implementations of new Data tools including Collibra (Data Lineage), Data Quality, etc, as well as establishing an updated data model and dictionary', 'Working closely with stakeholders from all parts of SEB to make sure that short-term and long-term objectives are met, and that data and data quality is an important part of FCP processes and mindsets', 'You will be involved in all phases from creation to consumption of data and serve as an ambassador to inspire and facilitate', 'Together with the Group Data Management Office, you will support FCP in developing required data management capabilities and corresponding ways of working to secure SEBs ambitions to become a data driven company', 'You will also work very close to Data Owners, who are responsible for a defined Data Area, in implementing SEB’s Data Governance model'</t>
  </si>
  <si>
    <t>'Familiarity with development of essential data management capabilities such as data management strategy, data architecture, data control environment and data quality management, to name a few', 'Understanding for regulations that affect the data area and practical experience of information management systems, system architecture and data flows to support business processes', 'You have a M.Sc. of Business and Economics, Engineering or another relevant field', 'As a person you are result and team oriented and have a strong drive to develop and push for great achievements in fast changing complex environments', 'Knowledge of the regulations that affect the data management framework', 'Knowledge of data management tools like Collibra, data lakes', 'Data Management &amp; Quality measurement matrix', 'Effectiveness assessments of Data Management program'</t>
  </si>
  <si>
    <t>'SEB offers an attractive and international environment where we strive to adapt to agile and modern ways of working. You will work side by side with experienced colleagues from different parts of the organization and get the chance to build strong network internally as well as externally.', '',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 Among other things our team has the option to work remotely 1-2 days a week.'</t>
  </si>
  <si>
    <t>'FCP', 'Clibra', 'Python', 'SQL'</t>
  </si>
  <si>
    <t>supporting key initiative fcp data program aim accelerate function ability become genuinely driven work ensuring access high quality generate value implementation new tool including collibra lineage etc well establishing updated model dictionary working closely stakeholder part seb make sure short term long objective met important process mindset involved phase creation consumption serve ambassador inspire facilitate together group management office support developing required capability corresponding way secure ambition company also close owner responsible defined area implementing governance</t>
  </si>
  <si>
    <t xml:space="preserve"> c:business analyst  ji:4  Int:support process management owner  c:financial analyst  ji:2  Int:support management  c:system analyst  ji:1  Int:key  c:data scientist  ji:2  Int:data program  c:financial controller  ji:0  Int:  c:intern analyst  ji:0  Int:  c:security analyst  ji:0  Int:</t>
  </si>
  <si>
    <t>involved lineage together closely aim implementation phase inspire value short part group company long office generate establishing ambition accelerate well sure make genuinely serve met dictionary creation facilitate important term fcp required including governance etc implementing access stakeholder data objective capability key function collibra model tool working secure work initiative consumption ensuring high area become corresponding driven defined new ability developing responsible supporting program quality mindset way updated close seb ambassador also</t>
  </si>
  <si>
    <t>['https://www.pracuj.pl/praca/data-analyst-warszawa-zelazna-51-53,oferta,1002466088']</t>
  </si>
  <si>
    <t>[['https://www.pracuj.pl/praca/data-analyst-warszawa-zelazna-51-53,oferta,1002466088'], 1, ['technologies-1', ['SQL', 'Python', 'Tableau']], ['responsibilities-1', ['You will be involved in creating strategy and setting the direction of activities in various places of the organization', 'You will analyze large data sets in search of patterns and dependencies that affect key areas for the company', 'You will show how the behavior and attitudes of users are shaped and changed', 'You will participate in creating business solutions, and your recommendations will help shape Allegro', 'Thanks to the results of your analysis, people in the organization will receive tips on how to make the shopping experience at Allegro unique for customers']], ['requirements-1', ['Have experience in analyzing large volumes of data and are able to combine data from many different sources', 'Can identify the problem and propose an effective solution', 'Are conscientious, independent and inquisitive', 'Can communicate the results of analyzes and present recommendations in an interesting and intuitive way', 'Know how to choose statistical techniques and data visualization methods adequate to the research problem', 'Know SQL very well (experience in BigQuery is welcome)', 'Know English at the level of min. B2', 'Experience in creating dashboards in Looker Studio (data studio) and Tableau', 'Knowledge of Python']], ['work-organization-1', []], ['offered-1', ['A hybrid work model that you will agree on with your leader and the team. We have well-located offices (with fully equipped kitchens and bicycle parking facilities) and excellent working tools (height-adjustable desks, interactive conference rooms)', "Annual bonus up to 10% of the annual salary gross (depending on your annual assessment and the company's results)",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 ['additional-module-1', ['We implement data science in practice, not in theory', 'Big Data is not an empty slogan for us, but reality (several petabytes of data)', 'The files you will work on are powered by several hundred data processing processes', 'We work with an innovative tool ecosystem (Tableau, Druid, GCP, Spark)', 'We are a team of data experts who share their knowledge at many technological conferences', 'We organize Allegro Tech Live event, a 100% remote version of our offline Allegro Tech Talks meetups, and we make guest appearances at the invitation of such communities as Warsaw AI, JUG (Poznań, Łódź, Lublin, Wrocław), WG .Net, Dare IT, Women in Tech Summit', 'We focus on development as well. We organize hackathons and internal conferences (e.g. the annual Allegro Tech Meeting), our employees regularly participate in events both in Poland and abroad (Europe and USA), and each team has its own budget for training and study aids. If you want to keep growing and share your knowledge, we will always support you']]]</t>
  </si>
  <si>
    <t>'You will be involved in creating strategy and setting the direction of activities in various places of the organization', 'You will analyze large data sets in search of patterns and dependencies that affect key areas for the company', 'You will show how the behavior and attitudes of users are shaped and changed', 'You will participate in creating business solutions, and your recommendations will help shape Allegro', 'Thanks to the results of your analysis, people in the organization will receive tips on how to make the shopping experience at Allegro unique for customers'</t>
  </si>
  <si>
    <t>'Have experience in analyzing large volumes of data and are able to combine data from many different sources', 'Can identify the problem and propose an effective solution', 'Are conscientious, independent and inquisitive', 'Can communicate the results of analyzes and present recommendations in an interesting and intuitive way', 'Know how to choose statistical techniques and data visualization methods adequate to the research problem', 'Know SQL very well (experience in BigQuery is welcome)', 'Know English at the level of min. B2', 'Experience in creating dashboards in Looker Studio (data studio) and Tableau', 'Knowledge of Python'</t>
  </si>
  <si>
    <t>'SQL', 'Python', 'Tableau'</t>
  </si>
  <si>
    <t>involved creating strategy setting direction activity various place organization analyze large data set search pattern dependency affect key area company show behavior attitude user shaped changed participate business solution recommendation help shape allegro thanks result analysis people receive tip make shopping experience unique customer</t>
  </si>
  <si>
    <t xml:space="preserve"> c:business analyst  ji:2  Int:business customer  c:financial analyst  ji:0  Int:  c:system analyst  ji:2  Int:user key  c:data scientist  ji:2  Int:data analysis  c:financial controller  ji:0  Int:  c:intern analyst  ji:0  Int:  c:security analyst  ji:0  Int:</t>
  </si>
  <si>
    <t>involved large behavior user data analysis affect key direction shaped creating activity tip attitude show shopping company area help organization result solution make people dependency setting place pattern analyze thanks experience shape allegro set various unique receive search recommendation strategy participate changed</t>
  </si>
  <si>
    <t>['https://www.pracuj.pl/praca/data-analyst-warszawa-zelazna-51-53,oferta,1002497894']</t>
  </si>
  <si>
    <t>[['https://www.pracuj.pl/praca/data-analyst-warszawa-zelazna-51-53,oferta,1002497894'], 1, ['technologies-1', ['FCP', 'Collibra', 'Python', 'SQL']], ['responsibilities-1', ['Supporting key initiatives under FCP Data Program which aims to accelerate the FCP function ability to become genuinely Data driven and will work with ensuring access to high quality data to generate value for FCP', 'Implementations of new Data tools including Collibra (Data Lineage), Data Quality, etc, as well as establishing an updated data model and dictionary', 'Working closely with stakeholders from all parts of SEB to make sure that short-term and long-term objectives are met, and that data and data quality is an important part of FCP processes and mindsets', 'You will be involved in all phases from creation to consumption of data and serve as an ambassador to inspire and facilitate', 'Together with the Group Data Management Office, you will support FCP in developing required data management capabilities and corresponding ways of working to secure SEBs ambitions to become a data driven company', 'You will also work very close to Data Owners, who are responsible for a defined Data Area, in implementing SEB’s Data Governance model']], ['requirements-1', ['Familiarity with development of essential data management capabilities such as data management strategy, data architecture, data control environment and data quality management, to name a few', 'Understanding for regulations that affect the data area and practical experience of information management systems, system architecture and data flows to support business processes', 'You have a M.Sc. of Business and Economics, Engineering or another relevant field', 'As a person you are result and team oriented and have a strong drive to develop and push for great achievements in fast changing complex environments', 'Knowledge of the regulations that affect the data management framework', 'Knowledge of data management tools like Collibra, data lakes', 'Data Management &amp; Quality measurement matrix', 'Effectiveness assessments of Data Management program']], ['offered-1', ['SEB offers an attractive and international environment where we strive to adapt to agile and modern ways of working. You will work side by side with experienced colleagues from different parts of the organization and get the chance to build strong network internally as well as externally.', '',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 Among other things our team has the option to work remotely 1-2 days a week.']]]</t>
  </si>
  <si>
    <t>Data Analyst with French</t>
  </si>
  <si>
    <t>['https://www.pracuj.pl/praca/data-analyst-with-french-warszawa,oferta,1002432219']</t>
  </si>
  <si>
    <t>[['https://www.pracuj.pl/praca/data-analyst-with-french-warszawa,oferta,1002432219'], 1, ['responsibilities-1', ['The role will provide support to our French Valuation teams', 'Support functions shall include research on specific data such as: recorder data (deeds, etc.), assessor data, property tax data, flood map data, real estate market and comparable data, and parcel zoning data', 'Administrative project support, such as database maintenance and invoicing process', 'Close collaboration with the French Valuation team via Microsoft Teams and emails to provide regular project and progress updates', 'Various recurring tasks']], ['requirements-1', ['Very good communication skills in the French language are required (C1/2)', 'Good knowledge of English (B2)', 'A basic interest in real estate, the real estate market and trends', 'Should be proficient in MS Excel, PowerPoint and Word', 'Good interpersonal skills to manage diverse range of service providers, client representatives and JLL stakeholders', 'Well-organised, have an eye for detail and demonstrate a “Can-Do” attitude in everything you do', 'Administration or financial background', 'Previous working experience in the real estate or BPO industry']], ['offered-1', ['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Opportunity to participate in training and development programs', 'Friendly and supportive company culture']]]</t>
  </si>
  <si>
    <t>'The role will provide support to our French Valuation teams', 'Support functions shall include research on specific data such as: recorder data (deeds, etc.), assessor data, property tax data, flood map data, real estate market and comparable data, and parcel zoning data', 'Administrative project support, such as database maintenance and invoicing process', 'Close collaboration with the French Valuation team via Microsoft Teams and emails to provide regular project and progress updates', 'Various recurring tasks'</t>
  </si>
  <si>
    <t>'Very good communication skills in the French language are required (C1/2)', 'Good knowledge of English (B2)', 'A basic interest in real estate, the real estate market and trends', 'Should be proficient in MS Excel, PowerPoint and Word', 'Good interpersonal skills to manage diverse range of service providers, client representatives and JLL stakeholders', 'Well-organised, have an eye for detail and demonstrate a “Can-Do” attitude in everything you do', 'Administration or financial background', 'Previous working experience in the real estate or BPO industry'</t>
  </si>
  <si>
    <t>'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Opportunity to participate in training and development programs', 'Friendly and supportive company culture'</t>
  </si>
  <si>
    <t>role provide support french valuation team function shall include research specific data recorder deed etc assessor property tax flood map real estate market comparable parcel zoning administrative project database maintenance invoicing process close collaboration via microsoft email regular progress update various recurring task</t>
  </si>
  <si>
    <t xml:space="preserve"> c:business analyst  ji:6  Int:project market support estate process real  c:financial analyst  ji:4  Int:support research valuation tax  c:system analyst  ji:0  Int:  c:data scientist  ji:1  Int:data  c:financial controller  ji:0  Int:  c:intern analyst  ji:0  Int:  c:security analyst  ji:0  Int:</t>
  </si>
  <si>
    <t>zoning comparable data maintenance valuation function property include research recorder team flood specific regular update map french via task email provide administrative progress shall role microsoft close deed collaboration various invoicing parcel database recurring etc tax assessor</t>
  </si>
  <si>
    <t>Data Analyst with Python - staż studencki</t>
  </si>
  <si>
    <t>['https://www.pracuj.pl/praca/data-analyst-with-python-staz-studencki-warszawa-prosta-67,oferta,1002464410']</t>
  </si>
  <si>
    <t>[['https://www.pracuj.pl/praca/data-analyst-with-python-staz-studencki-warszawa-prosta-67,oferta,1002464410'], 1, ['technologies-1', ['Python', 'Pandas', 'Numpy', 'Regex', 'SQL']], ['responsibilities-1', ['analiza dużych zbiorów danych biznesowych', 'łączenie danych z różnych obszarów', 'praca nad skryptami analitycznymi']], ['requirements-1', ['bardzo dobra znajomość języka Python (Pandas, Numpy, Regex)', 'dobra znajomość SQLa', 'znajomość Linux', 'znajomość zagadnień statystycznych', 'dokładność, sumienność, umiejętność pracy pod presją czasu']], ['offered-1', ['3 miesięczny staż w największym FinTechu w Polsce', 'benefity pozapłacowe']]]</t>
  </si>
  <si>
    <t>Data Analyst with Python - student internship</t>
  </si>
  <si>
    <t>'analysis of large business data sets', 'combining data from various areas', 'work on analytical scripts'</t>
  </si>
  <si>
    <t>'very good knowledge of Python (Pandas, Numpy, Regex)', 'good knowledge of SQL', 'knowledge of Linux', 'knowledge of statistics', 'accuracy, conscientiousness, ability to work under time pressure'</t>
  </si>
  <si>
    <t>'3-month internship in the largest FinTech in Poland', 'non-wage benefits'</t>
  </si>
  <si>
    <t>'Python', 'Pandas', 'Numpy', 'Regex', 'SQL'</t>
  </si>
  <si>
    <t>data analyst python student internship</t>
  </si>
  <si>
    <t xml:space="preserve"> c:business analyst  ji:0  Int:  c:financial analyst  ji:0  Int:  c:system analyst  ji:0  Int:  c:data scientist  ji:2  Int:data  c:financial controller  ji:0  Int:  c:intern analyst  ji:1  Int:internship  c:security analyst  ji:0  Int:</t>
  </si>
  <si>
    <t>cos:business analyst  cos:0.886 cos:financial analyst  cos:0.865 cos:system analyst  cos:0.941 cos:data scientist  cos:0.95 cos:financial controller  cos:0.903 cos:intern analyst  cos:0.977 cos:security analyst  cos:0.935</t>
  </si>
  <si>
    <t>analyst student internship python</t>
  </si>
  <si>
    <t>analysis large business data set combining various area work analytical script</t>
  </si>
  <si>
    <t xml:space="preserve"> c:business analyst  ji:1  Int:business  c:financial analyst  ji:0  Int:  c:system analyst  ji:0  Int:  c:data scientist  ji:4  Int:data analysis analytical  c:financial controller  ji:0  Int:  c:intern analyst  ji:0  Int:  c:security analyst  ji:0  Int:</t>
  </si>
  <si>
    <t>large set various area script combining business work</t>
  </si>
  <si>
    <t>['https://www.pracuj.pl/praca/data-analyst-wroclaw-powstancow-slaskich-9,oferta,1002392404']</t>
  </si>
  <si>
    <t>[['https://www.pracuj.pl/praca/data-analyst-wroclaw-powstancow-slaskich-9,oferta,1002392404'], 1, ['technologies-1', ['Microsoft Azure', 'Microsoft Power BI', 'SQL']], ['responsibilities-1', ['preparation of the required documents;', 'supporting the product owner in product planning and team management;', 'business needs analysis and data model design;', 'data analysis and implementation of own solutions;', 'design, construction, installation and configuration. Solution support;', 'loading and developing transformations from various data sources;', 'proposals for best practices/standards.']], ['requirements-1', ['5 years of professional experience of which at least 5 years within the Enterprise Intelligence field (Data Analytics, Data Warehouse modelling, Data Lake setup, Data cleansing, ETL, …)', 'Good understanding of end-to-end BI flow, like daily data refresh, data quality and data monitoring activities, performance optimisation, data modelling', 'SQL proficiency (at least 5 years of experience with: Oracle, MSSQL, DB2, …)', 'Proven experience in gathering requirements and testing', 'Experience in analysing data to draw business-relevant conclusions and in data visualization techniques and tools', 'Strong written and verbal communication skills in English, including technical writing skills', 'Excellent planning, organizational, and time management skills.', 'Experience with several of the following tools:', 'Reporting: Power BI, Tableau, BO Web Intelligence…', 'Data Platform: Snowflake, Azure Data factory, ADLS, Azure DevOps, Atlan Data Catalog …']]]</t>
  </si>
  <si>
    <t>'preparation of the required documents;', 'supporting the product owner in product planning and team management;', 'business needs analysis and data model design;', 'data analysis and implementation of own solutions;', 'design, construction, installation and configuration. Solution support;', 'loading and developing transformations from various data sources;', 'proposals for best practices/standards.'</t>
  </si>
  <si>
    <t>'5 years of professional experience of which at least 5 years within the Enterprise Intelligence field (Data Analytics, Data Warehouse modelling, Data Lake setup, Data cleansing, ETL, …)', 'Good understanding of end-to-end BI flow, like daily data refresh, data quality and data monitoring activities, performance optimisation, data modelling', 'SQL proficiency (at least 5 years of experience with: Oracle, MSSQL, DB2, …)', 'Proven experience in gathering requirements and testing', 'Experience in analysing data to draw business-relevant conclusions and in data visualization techniques and tools', 'Strong written and verbal communication skills in English, including technical writing skills', 'Excellent planning, organizational, and time management skills.', 'Experience with several of the following tools:', 'Reporting: Power BI, Tableau, BO Web Intelligence…', 'Data Platform: Snowflake, Azure Data factory, ADLS, Azure DevOps, Atlan Data Catalog …'</t>
  </si>
  <si>
    <t>'Microsoft Azure', 'Microsoft Power BI', 'SQL'</t>
  </si>
  <si>
    <t>preparation required document supporting product owner planning team management business need analysis data model design implementation solution construction installation configuration support loading developing transformation various source proposal best practice standard</t>
  </si>
  <si>
    <t xml:space="preserve"> c:business analyst  ji:6  Int:product management support owner planning business  c:financial analyst  ji:2  Int:support management  c:system analyst  ji:0  Int:  c:data scientist  ji:2  Int:data analysis  c:financial controller  ji:0  Int:  c:intern analyst  ji:0  Int:  c:security analyst  ji:0  Int:</t>
  </si>
  <si>
    <t>solution proposal construction data analysis practice developing model supporting document implementation loading team design transformation required various installation configuration preparation need source standard best</t>
  </si>
  <si>
    <t>Database Systems Programmer Analyst Sr</t>
  </si>
  <si>
    <t>['https://www.pracuj.pl/praca/database-systems-programmer-analyst-sr-krakow-stanislawa-klimeckiego-1,oferta,1002412372']</t>
  </si>
  <si>
    <t>[['https://www.pracuj.pl/praca/database-systems-programmer-analyst-sr-krakow-stanislawa-klimeckiego-1,oferta,1002412372'], 1, ['technologies-1', ['Oracle', 'PL/SQL', 'Python', 'Groovy']], ['responsibilities-1', ['Modify and create new and existing database components of Transfer Agency Data Distribution Repository', 'Maintain the entire code base under a clean code discipline related to managing source code, automated tests, documentation, continuous integration, and completing implementation of the continuous deployment system', 'Identify system weaknesses and inefficiencies, rewrite and tune existing database processes to achieve optimum performance', 'Work closely with Business and System Analysts to develop enterprise data replication and transformation solutions', 'Design data structures and flows of event transformation and ingestion to the new big data platform', 'Foster and drive innovation, oversee the prioritization of new business concepts/ideas', 'Work on resolution of issues reported in test and on production systems']], ['requirements-1', ['BSc or MSc degree in Computer Science', '7+ years hands-on experience with Oracle 11g/12c/19c Database', 'Advanced knowledge of PL/SQL programming and performance tuning', 'Experience of implementing ETL/ELT processes (e.g. Oracle Data Integrator or Informatica)', 'High level of fluency in English including on the telephone', 'Positive, can do attitude, open to change', 'Demonstrated ability to take ownership and initiative', 'Highly organized and able to manage priorities and multiple work streams', 'Ability to understand big picture product strategy and manage the delivery of projects to achieve the strategy', 'Oracle Advanced Queueing, Oracle Text Index, Oracle GoldenGate', 'Continuous Integration and Continuous Delivery for databases (Liquibase/Flyway, Jenkins, TeamCity, Bamboo, etc.)', 'Process automation with shell scripting, Python or Groovy']],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t>
  </si>
  <si>
    <t>'Modify and create new and existing database components of Transfer Agency Data Distribution Repository', 'Maintain the entire code base under a clean code discipline related to managing source code, automated tests, documentation, continuous integration, and completing implementation of the continuous deployment system', 'Identify system weaknesses and inefficiencies, rewrite and tune existing database processes to achieve optimum performance', 'Work closely with Business and System Analysts to develop enterprise data replication and transformation solutions', 'Design data structures and flows of event transformation and ingestion to the new big data platform', 'Foster and drive innovation, oversee the prioritization of new business concepts/ideas', 'Work on resolution of issues reported in test and on production systems'</t>
  </si>
  <si>
    <t>'BSc or MSc degree in Computer Science', '7+ years hands-on experience with Oracle 11g/12c/19c Database', 'Advanced knowledge of PL/SQL programming and performance tuning', 'Experience of implementing ETL/ELT processes (e.g. Oracle Data Integrator or Informatica)', 'High level of fluency in English including on the telephone', 'Positive, can do attitude, open to change', 'Demonstrated ability to take ownership and initiative', 'Highly organized and able to manage priorities and multiple work streams', 'Ability to understand big picture product strategy and manage the delivery of projects to achieve the strategy', 'Oracle Advanced Queueing, Oracle Text Index, Oracle GoldenGate', 'Continuous Integration and Continuous Delivery for databases (Liquibase/Flyway, Jenkins, TeamCity, Bamboo, etc.)', 'Process automation with shell scripting, Python or Groovy'</t>
  </si>
  <si>
    <t>'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t>
  </si>
  <si>
    <t>'Oracle', 'PL/SQL', 'Python', 'Groovy'</t>
  </si>
  <si>
    <t>database system programmer analyst sr</t>
  </si>
  <si>
    <t>cos:business analyst  cos:0.891 cos:financial analyst  cos:0.875 cos:system analyst  cos:0.957 cos:data scientist  cos:0.935 cos:financial controller  cos:0.924 cos:intern analyst  cos:0.962 cos:security analyst  cos:0.945</t>
  </si>
  <si>
    <t>programmer analyst sr database</t>
  </si>
  <si>
    <t>modify create new existing database component transfer agency data distribution repository maintain entire code base clean discipline related managing source automated test documentation continuous integration completing implementation deployment system identify weakness inefficiency rewrite tune process achieve optimum performance work closely business analyst develop enterprise replication transformation solution design structure flow event ingestion big platform foster drive innovation oversee prioritization concept idea resolution issue reported production</t>
  </si>
  <si>
    <t xml:space="preserve"> c:business analyst  ji:3  Int:transfer business process  c:financial analyst  ji:0  Int:  c:system analyst  ji:2  Int:system performance  c:data scientist  ji:2  Int:data innovation  c:financial controller  ji:0  Int:  c:intern analyst  ji:0  Int:  c:security analyst  ji:0  Int:</t>
  </si>
  <si>
    <t>flow repository maintain issue closely create implementation replication entire managing agency big performance concept completing drive platform documentation deployment resolution prioritization system ingestion clean tune discipline structure code related analyst inefficiency data identify weakness automated reported optimum work integration enterprise transformation modify rewrite new component solution production develop continuous idea base existing distribution design test event foster oversee achieve innovation database source</t>
  </si>
  <si>
    <t>Data &amp; BI Architect</t>
  </si>
  <si>
    <t>['https://www.pracuj.pl/praca/data-bi-architect-warszawa,oferta,1002479980']</t>
  </si>
  <si>
    <t>[['https://www.pracuj.pl/praca/data-bi-architect-warszawa,oferta,1002479980'], 1, ['responsibilities-1', ['In this role, you will be responsible for designing, creating, deploying and managing data architecture for this international organisation; including its storage, consumption and integration. \xa0You will deliver BI strategy and solutions, along with data warehousing modelling standards and processes. \xa0Working closely with stakeholders across the business, you will identify process improvement opportunities and provide data analytics to build reporting solutions to support various initiatives across the organisation.']], ['requirements-1', ['The successful candidate will have all or most of the following:', 'Advanced knowledge of BI and Data Warehouse environments', 'Excellent Data Management experience', 'Strong Project Management skills', 'Experience across a range of database technology, including Oracle and SQL Server', 'Microsoft Power BI', 'Microsoft Azure Cloud', 'Solid experience as a Technical Architect']]]</t>
  </si>
  <si>
    <t>'In this role, you will be responsible for designing, creating, deploying and managing data architecture for this international organisation; including its storage, consumption and integration. \xa0You will deliver BI strategy and solutions, along with data warehousing modelling standards and processes. \xa0Working closely with stakeholders across the business, you will identify process improvement opportunities and provide data analytics to build reporting solutions to support various initiatives across the organisation.'</t>
  </si>
  <si>
    <t>'The successful candidate will have all or most of the following:', 'Advanced knowledge of BI and Data Warehouse environments', 'Excellent Data Management experience', 'Strong Project Management skills', 'Experience across a range of database technology, including Oracle and SQL Server', 'Microsoft Power BI', 'Microsoft Azure Cloud', 'Solid experience as a Technical Architect'</t>
  </si>
  <si>
    <t>data bi architect</t>
  </si>
  <si>
    <t>cos:business analyst  cos:0.823 cos:financial analyst  cos:0.822 cos:system analyst  cos:0.935 cos:data scientist  cos:0.903 cos:financial controller  cos:0.872 cos:intern analyst  cos:0.954 cos:security analyst  cos:0.942</t>
  </si>
  <si>
    <t>role responsible designing creating deploying managing data architecture international organisation including storage consumption integration xa0you deliver bi strategy solution along warehousing modelling standard process xa0working closely stakeholder across business identify improvement opportunity provide analytics build reporting support various initiative</t>
  </si>
  <si>
    <t xml:space="preserve"> c:business analyst  ji:3  Int:support business process  c:financial analyst  ji:2  Int:support reporting  c:system analyst  ji:0  Int:  c:data scientist  ji:4  Int:data reporting analytics bi  c:financial controller  ji:0  Int:  c:intern analyst  ji:0  Int:  c:security analyst  ji:0  Int:</t>
  </si>
  <si>
    <t>stakeholder improvement xa0working support identify closely opportunity modelling creating integration consumption initiative managing organisation designing storage along solution across xa0you provide responsible process build role deploying business warehousing including various deliver strategy international architecture standard</t>
  </si>
  <si>
    <t>Databricks Data Engineer with Python</t>
  </si>
  <si>
    <t>['https://www.pracuj.pl/praca/databricks-data-engineer-with-python-warszawa-chlodna-51,oferta,1002411847']</t>
  </si>
  <si>
    <t>[['https://www.pracuj.pl/praca/databricks-data-engineer-with-python-warszawa-chlodna-51,oferta,1002411847'], 1, ['technologies-1', ['Databricks', 'Spark', 'Azure Cognitive Services', 'Azure Event Hub', 'Azure Pipelines', 'Azure Data Factory', 'Docker', 'Python', 'Scala', 'Azure DevOps', 'Kubernetes']], ['responsibilities-1', ['Implement business use cases and processes to the Azure Cloud, using state-of-the art technologies (Databricks, Spark 3, Azure Cognitive Services, Azure Event Hub, Docker, Azure Pipelines, Azure Data Factory, Scala, Python)', 'Help with the onboarding of new project squads directly on the new cloud Data Platform', 'Gather engineering requirements and patterns common to data use cases and data squads', 'Design, build and maintain common building such as CI/CD Pipelines, shared libraries (data pipeline development, data quality, data lineage) and shared services (REST API, data viz, monitoring, scheduler)', 'Support a community of data engineers and data scientists by understanding their problems and answering their questions and help them write the solutions on the Data Platform', 'Participate to the build of our Data Science platform', 'Participate to the data onboarding of third-party data providers such as Bloomberg or internal applications', 'Design and maintain APIs', 'Build a research environment for our Quants']], ['requirements-1', ['Minimum 4 years of experience working with Spark or Databricks (ETL/ELT)', 'Very good knowledge of Python and/or Scala', 'Experience in working with various data formats (Avro, Parquet, Delta)', 'Knowledge of Azure Data Factory', 'Knowledge of Azure or GCP or AWS', 'Knowledge of Git + CI/CD', 'Team spirit', 'Good relationship and capacity to interact directly with quants and analysts and other clients', 'Fluent English', 'Experience in designing and creating API', 'Infra as Code', 'Financial market and instrument knowledge or interest']], ['work-organization-1', []], ['development-practices-1', ['Clean Code', 'code quality measures', 'code review', 'static code analysis', 'pair programming', 'architect / technical leader support', 'Continuous Deployment', 'Continuous Integration', 'DevOps', 'active monitoring', 'documentation', 'issue tracking tools', 'functional tests', 'integration tests', 'performance tests', 'regression tests', 'test automation', 'manual tests']], ['training-space-1', ['conferences in Poland', 'development budget', 'external training', 'industry-specific e-learning platforms', 'intracompany training', 'soft skills training', 'substantive support from technological leaders', 'technical knowledge exchange within the company']], ['offered-1', ['Opportunity to work in international financial organization', 'Autonomy', 'Stable, long term assignment', 'Flexible working hours and home office (hybrid work)', 'Work in a good atmosphere, supportive teams, among employees who are willing to share their knowledge, among others as part of internal development initiatives']]]</t>
  </si>
  <si>
    <t>'Implement business use cases and processes to the Azure Cloud, using state-of-the art technologies (Databricks, Spark 3, Azure Cognitive Services, Azure Event Hub, Docker, Azure Pipelines, Azure Data Factory, Scala, Python)', 'Help with the onboarding of new project squads directly on the new cloud Data Platform', 'Gather engineering requirements and patterns common to data use cases and data squads', 'Design, build and maintain common building such as CI/CD Pipelines, shared libraries (data pipeline development, data quality, data lineage) and shared services (REST API, data viz, monitoring, scheduler)', 'Support a community of data engineers and data scientists by understanding their problems and answering their questions and help them write the solutions on the Data Platform', 'Participate to the build of our Data Science platform', 'Participate to the data onboarding of third-party data providers such as Bloomberg or internal applications', 'Design and maintain APIs', 'Build a research environment for our Quants'</t>
  </si>
  <si>
    <t>'Minimum 4 years of experience working with Spark or Databricks (ETL/ELT)', 'Very good knowledge of Python and/or Scala', 'Experience in working with various data formats (Avro, Parquet, Delta)', 'Knowledge of Azure Data Factory', 'Knowledge of Azure or GCP or AWS', 'Knowledge of Git + CI/CD', 'Team spirit', 'Good relationship and capacity to interact directly with quants and analysts and other clients', 'Fluent English', 'Experience in designing and creating API', 'Infra as Code', 'Financial market and instrument knowledge or interest'</t>
  </si>
  <si>
    <t>'Opportunity to work in international financial organization', 'Autonomy', 'Stable, long term assignment', 'Flexible working hours and home office (hybrid work)', 'Work in a good atmosphere, supportive teams, among employees who are willing to share their knowledge, among others as part of internal development initiatives'</t>
  </si>
  <si>
    <t>'Databricks', 'Spark', 'Azure Cognitive Services', 'Azure Event Hub', 'Azure Pipelines', 'Azure Data Factory', 'Docker', 'Python', 'Scala', 'Azure DevOps', 'Kubernetes'</t>
  </si>
  <si>
    <t>'conferences in Poland', 'development budget', 'external training', 'industry-specific e-learning platforms', 'intracompany training', 'soft skills training', 'substantive support from technological leaders', 'technical knowledge exchange within the company'</t>
  </si>
  <si>
    <t>databricks data engineer python</t>
  </si>
  <si>
    <t>cos:business analyst  cos:0.874 cos:financial analyst  cos:0.846 cos:system analyst  cos:0.935 cos:data scientist  cos:0.908 cos:financial controller  cos:0.876 cos:intern analyst  cos:0.883 cos:security analyst  cos:0.912</t>
  </si>
  <si>
    <t>databricks python</t>
  </si>
  <si>
    <t>implement business use case process azure cloud using state art technology databricks spark cognitive service event hub docker pipeline data factory scala python help onboarding new project squad directly platform gather engineering requirement pattern common design build maintain building ci cd shared library development quality lineage rest api viz monitoring scheduler support community engineer scientist understanding problem answering question write solution participate science third party provider bloomberg internal application apis research environment quants</t>
  </si>
  <si>
    <t xml:space="preserve"> c:business analyst  ji:6  Int:project support monitoring service process business  c:financial analyst  ji:2  Int:support research  c:system analyst  ji:0  Int:  c:data scientist  ji:4  Int:data engineer cloud scientist  c:financial controller  ji:0  Int:  c:intern analyst  ji:0  Int:  c:security analyst  ji:0  Int:</t>
  </si>
  <si>
    <t>engineer directly lineage maintain gather write environment community understanding onboarding cloud scientist science building state platform development databricks provider rest ci build shared engineering answering quants using technology python docker pipeline data spark azure requirement case factory bloomberg research cd apis help scheduler question common cognitive new solution use art application viz pattern api quality squad library problem hub design scala party third event internal participate implement</t>
  </si>
  <si>
    <t>['https://www.pracuj.pl/praca/databricks-data-engineer-with-python-warszawa-chlodna-51,oferta,1002487315']</t>
  </si>
  <si>
    <t>[['https://www.pracuj.pl/praca/databricks-data-engineer-with-python-warszawa-chlodna-51,oferta,1002487315'], 1, ['technologies-1', ['Databricks', 'Spark', 'Azure Cognitive Services', 'Azure Event Hub', 'Azure Pipelines', 'Azure Data Factory', 'Docker', 'Python', 'Scala', 'Azure DevOps', 'Kubernetes']], ['responsibilities-1', ['Implement business use cases and processes to the Azure Cloud, using state-of-the art technologies (Databricks, Spark 3, Azure Cognitive Services, Azure Event Hub, Docker, Azure Pipelines, Azure Data Factory, Scala, Python)', 'Help with the onboarding of new project squads directly on the new cloud Data Platform', 'Gather engineering requirements and patterns common to data use cases and data squads', 'Design, build and maintain common building such as CI/CD Pipelines, shared libraries (data pipeline development, data quality, data lineage) and shared services (REST API, data viz, monitoring, scheduler)', 'Support a community of data engineers and data scientists by understanding their problems and answering their questions and help them write the solutions on the Data Platform', 'Participate to the build of our Data Science platform', 'Participate to the data onboarding of third-party data providers such as Bloomberg or internal applications', 'Design and maintain APIs', 'Build a research environment for our Quants']], ['requirements-1', ['Minimum 4 years of experience working with Spark or Databricks (ETL/ELT)', 'Very good knowledge of Python and/or Scala', 'Experience in working with various data formats (Avro, Parquet, Delta)', 'Knowledge of Azure Data Factory', 'Knowledge of Azure or GCP or AWS', 'Knowledge of Git + CI/CD', 'Team spirit', 'Good relationship and capacity to interact directly with quants and analysts and other clients', 'Fluent English', 'Experience in designing and creating API', 'Infra as Code', 'Financial market and instrument knowledge or interest']], ['work-organization-1', []], ['development-practices-1', ['Clean Code', 'code quality measures', 'code review', 'static code analysis', 'pair programming', 'architect / technical leader support', 'Continuous Deployment', 'Continuous Integration', 'DevOps', 'active monitoring', 'documentation', 'issue tracking tools', 'functional tests', 'integration tests', 'performance tests', 'regression tests', 'test automation', 'manual tests']], ['training-space-1', ['conferences in Poland', 'development budget', 'external training', 'industry-specific e-learning platforms', 'intracompany training', 'soft skills training', 'substantive support from technological leaders', 'technical knowledge exchange within the company']], ['offered-1', ['Opportunity to work in international financial organization', 'Autonomy', 'Stable, long term assignment', 'Flexible working hours and home office (hybrid work)', 'Work in a good atmosphere, supportive teams, among employees who are willing to share their knowledge, among others as part of internal development initiatives']]]</t>
  </si>
  <si>
    <t>Data Center Analyst</t>
  </si>
  <si>
    <t>['https://www.pracuj.pl/praca/data-center-analyst-poznan-strzeszynska-38-42,oferta,1002437840']</t>
  </si>
  <si>
    <t>[['https://www.pracuj.pl/praca/data-center-analyst-poznan-strzeszynska-38-42,oferta,1002437840'], 1, ['technologies-1', ['Oracle', 'SQL', 'MS Azure']], ['responsibilities-1', ['Administrating, monitoring and maintenance of data centers', 'Running regulary system tests, installations and repairs and create the required protocols and root cause analysis', 'Guarantee that critical data will be kept secure and all administrative rules and processes are followed', 'Having a close contact with consulting companies and internal business units', 'Taking part on out of hours support']], ['requirements-1', ['You completed your apprenticeship within an IT role or you have any other comparable qualification', 'You have minimum 3 years experience in the area of data center', 'You are familiar with Windows Server, Red Hat Linux and VMWare and you have a good knowledge around NetApp storage', 'It would be an advantage if you would have experience in Oracle, SQL and Cloud (especially MS Azure)', 'You are good in English, spoken and written']], ['offered-1', ['Great possibility do work for an international company', 'Friendly environment based on partnership and trust', 'Benefits (medical care, sport card, life insurance, language lessons, extra bonuses and many more)']]]</t>
  </si>
  <si>
    <t>'Administrating, monitoring and maintenance of data centers', 'Running regulary system tests, installations and repairs and create the required protocols and root cause analysis', 'Guarantee that critical data will be kept secure and all administrative rules and processes are followed', 'Having a close contact with consulting companies and internal business units', 'Taking part on out of hours support'</t>
  </si>
  <si>
    <t>'You completed your apprenticeship within an IT role or you have any other comparable qualification', 'You have minimum 3 years experience in the area of data center', 'You are familiar with Windows Server, Red Hat Linux and VMWare and you have a good knowledge around NetApp storage', 'It would be an advantage if you would have experience in Oracle, SQL and Cloud (especially MS Azure)', 'You are good in English, spoken and written'</t>
  </si>
  <si>
    <t>'Great possibility do work for an international company', 'Friendly environment based on partnership and trust', 'Benefits (medical care, sport card, life insurance, language lessons, extra bonuses and many more)'</t>
  </si>
  <si>
    <t>'Oracle', 'SQL', 'MS Azure'</t>
  </si>
  <si>
    <t>data center analyst</t>
  </si>
  <si>
    <t xml:space="preserve"> c:business analyst  ji:1  Int:center  c:financial analyst  ji:0  Int:  c:system analyst  ji:1  Int:center  c:data scientist  ji:2  Int:data  c:financial controller  ji:0  Int:  c:intern analyst  ji:0  Int:  c:security analyst  ji:0  Int:</t>
  </si>
  <si>
    <t>cos:business analyst  cos:0.881 cos:financial analyst  cos:0.87 cos:system analyst  cos:0.955 cos:data scientist  cos:0.937 cos:financial controller  cos:0.921 cos:intern analyst  cos:0.969 cos:security analyst  cos:0.952</t>
  </si>
  <si>
    <t>analyst center</t>
  </si>
  <si>
    <t>administrating monitoring maintenance data center running regulary system test installation repair create required protocol root cause analysis guarantee critical kept secure administrative rule process followed close contact consulting company internal business unit taking part hour support</t>
  </si>
  <si>
    <t xml:space="preserve"> c:business analyst  ji:5  Int:support monitoring process center business  c:financial analyst  ji:1  Int:support  c:system analyst  ji:2  Int:system center  c:data scientist  ji:2  Int:data analysis  c:financial controller  ji:0  Int:  c:intern analyst  ji:0  Int:  c:security analyst  ji:0  Int:</t>
  </si>
  <si>
    <t>cause maintenance data analysis consulting administrating create critical protocol secure running regulary hour repair part company kept unit rule followed taking guarantee administrative root test required system close installation internal contact</t>
  </si>
  <si>
    <t>Data Consultant – Analityk Danych</t>
  </si>
  <si>
    <t>['https://www.pracuj.pl/praca/data-consultant-analityk-danych-warszawa-czerniakowska-87a,oferta,1002442325']</t>
  </si>
  <si>
    <t>[['https://www.pracuj.pl/praca/data-consultant-analityk-danych-warszawa-czerniakowska-87a,oferta,1002442325'], 1, ['technologies-1', ['SQL', 'Spark', 'Python']], ['responsibilities-1', ['analizy i rekomendacje związane z rozwojem firmy w Polsce i Europie w oparciu o duże zbiory danych wewnętrznych i zewnętrznych', 'analizy dotyczące obszarów marketingu, strategii, sprzedaży, czy rozwoju sieci operacji', 'analizy w oparciu o dane ilościowe, przestrzenne, wyniki modeli data science', 'przygotowanie rekomendacji, narzędzi symulacyjnych', 'w trakcie realizacji analiz, dbanie o spójność analityczną środowiska, to co nazywamy pragmatycznym data governance:', 'bieżące uzupełnianie środowiska o nowe dane wykorzystane w analizach', 'identyfikacja i wsparcie właścicieli biznesowych danych, ekspertów w biznesie, również na rynkach międzynarodowych', 'zarządzanie definicjami biznesowymi z obszaru analiz', 'rekomendacje dot. modeli danych, mapy danych', 'rekomendacje dot. automatyzacji analiz i raportowania', 'projektowanie i budowa kontroli jakości danych', 'praca w multidysciplinarnych składach agile: eksperci biznesowi, analitycy, inżynierowie danych, eksperci data science']], ['requirements-1', ['minimum 3 lata doświadczenia na podobnym stanowisku, na plus doświadczenie w projektach konsultingowych dla e-commerce, lub pokrewne', 'umiejętność pracy z partnerami biznesowymi i zapewnienia odpowiedniego wsparcia przy analizach', 'umiejętność rozkładania i strukturyzowania złożonych problemów na mniejsze części, wyciągania wniosków w oparciu o dane', 'doświadczenie w pracy z dużymi zbiorami danych z wykorzystaniem SQL, Python, Spark', 'umiejętność projektowania modeli danych i logiki procesów ETL/ELT', 'praca na bazach relacyjnych, kolumnowych', 'preferowane doświadczenie w pracy na rozwiązaniach chmurowych: Databrics, Snowflake na Azure, GCP, AWS', 'doświadczenie pracy w międzynarodowym środowisku oraz zespołach agile’owych', 'umiejętności do pracy nad kilkoma projektami równocześnie i oceny priorytetów', 'bardzo dobra znajomość języka angielskiego', 'doświadczenie pracy w środowisku międzynarodowym', 'znajomość narzędzi i analizy grafów']], ['offered-1', ['możliwość pracy w 100% zdalnej albo w modelu hybrydowym (wszystko zależy od Ciebie! :-))', 'umowę o pracę/ kontrakt B2B (wybór należy do Ciebie! :-)) i stabilność zatrudnienia', 'dofinansowane benefity, bo Twoja dobra kondycja jest dla nas ważna (sport, opieka medyczna, ubezpieczenie na życie)', 'zaangażujemy Cię też w przeróżne inicjatywy wewnętrzne, w których będziesz mógł się spełniać', 'dajemy też dużą swobodę koncepcyjną i możliwość realizacji własnych pomysłów/usprawnień', 'i pamiętaj! Będziesz pracować w dynamicznie rozwijającej się Firmie']], ['additional-module-1', ['Zależy nam także, abyś odnalazł/a się w zwinnym świecie InPostu. Pracujemy szybko i lubimy to. Projekty nigdy się nie kończą, a to, co możemy Ci zagwarantować to fakt, że zdecydowanie nigdy nie będziesz się nudzić!']], ['additional-module-2', ['Jesteśmy liderem na Rynku! Każdy Pracownik ma na to wpływ!']]]</t>
  </si>
  <si>
    <t>Data Consultant - Data Analyst</t>
  </si>
  <si>
    <t>'analyses and recommendations related to the development of the company in Poland and Europe based on large sets of internal and external data', 'analyses on the areas of marketing, strategy, sales or development of the network of operations', 'analyses based on quantitative and spatial data, results data science models', 'preparation of recommendations, simulation tools', 'during the implementation of analyses, taking care of analytical consistency of the environment, what we call pragmatic data governance:', 'ongoing supplementation of the environment with new data used in analyses', 'identification and support owners of business data, experts in business, also on international markets', 'management of business definitions in the area of ​​analysis', 'recommendations on data models, data maps', 'recommendations on automation of analyzes and reporting', 'design and construction of quality control data', 'work in multidisciplinary agile teams: business experts, analysts, data engineers, data science experts'</t>
  </si>
  <si>
    <t>'minimum 3 years of experience in a similar position, plus experience in consulting projects for e-commerce or similar', 'ability to work with business partners and provide appropriate support in analyses', 'ability to break down and structure complex problems into smaller parts, draw data-based conclusions', 'experience in working with large data sets using SQL, Python, Spark', 'the ability to design data models and the logic of ETL/ELT processes', 'work with relational, columnar databases', 'preferred experience in work on cloud solutions: Databrics, Snowflake on Azure, GCP, AWS', 'experience of working in an international environment and agile teams', 'skills to work on several projects simultaneously and assess priorities', 'very good command of English', 'experience of working in an international environment', 'knowledge of tools and graph analysis'</t>
  </si>
  <si>
    <t>'opportunity to work 100% remotely or in a hybrid model (it's all up to you! :-))', 'employment contract / B2B contract (the choice is yours! :-)) and employment stability', 'subsidized benefits, because Your good condition is important to us (sports, medical care, life insurance)', 'we will also engage you in various internal initiatives in which you will be able to fulfill yourself', 'we also give you a lot of conceptual freedom and the opportunity to implement your own ideas/improvements' , 'and remember! You will work in a dynamically developing company</t>
  </si>
  <si>
    <t>'SQL', 'Spark', 'Python'</t>
  </si>
  <si>
    <t>data consultant analyst</t>
  </si>
  <si>
    <t xml:space="preserve"> c:business analyst  ji:1  Int:consultant  c:financial analyst  ji:0  Int:  c:system analyst  ji:0  Int:  c:data scientist  ji:2  Int:data  c:financial controller  ji:0  Int:  c:intern analyst  ji:1  Int:consultant  c:security analyst  ji:0  Int:</t>
  </si>
  <si>
    <t>cos:business analyst  cos:0.859 cos:financial analyst  cos:0.852 cos:system analyst  cos:0.936 cos:data scientist  cos:0.925 cos:financial controller  cos:0.907 cos:intern analyst  cos:0.975 cos:security analyst  cos:0.942</t>
  </si>
  <si>
    <t>analysis recommendation related development company poland europe based large set internal external data area marketing strategy sale network operation quantitative spatial result science model preparation simulation tool implementation taking care analytical consistency environment call pragmatic governance ongoing supplementation new used identification support owner business expert also international market management definition map automation analyzes reporting design construction quality control work multidisciplinary agile team analyst engineer</t>
  </si>
  <si>
    <t xml:space="preserve"> c:business analyst  ji:9  Int:expert market management support automation sale owner operation business  c:financial analyst  ji:4  Int:support reporting control management  c:system analyst  ji:1  Int:network  c:data scientist  ji:6  Int:engineer data analysis reporting analytical  c:financial controller  ji:0  Int:  c:intern analyst  ji:0  Int:  c:security analyst  ji:0  Int:</t>
  </si>
  <si>
    <t>engineer analysis europe environment analytical implementation consistency team company care science map development multidisciplinary control pragmatic agile definition external recommendation related simulation call international preparation governance analyst large data marketing model tool work analyzes area ongoing identification used taking reporting result new quantitative construction based poland quality design set internal spatial network strategy also supplementation</t>
  </si>
  <si>
    <t>Data Devops Engineer</t>
  </si>
  <si>
    <t>['https://www.pracuj.pl/praca/data-devops-engineer-sopot-powstancow-warszawy-6,oferta,1002411156']</t>
  </si>
  <si>
    <t>[['https://www.pracuj.pl/praca/data-devops-engineer-sopot-powstancow-warszawy-6,oferta,1002411156'], 1, ['technologies-1', ['AWS', 'Snowflake Data Cloud', 'Scala', 'Java', 'Python', 'Apache Airflow', 'Kubernetes', 'Docker', 'Git', 'GitLab', 'Terraform']], ['responsibilities-1', ['odpowiedzialność za procesy CI/CD,', 'utrzymywanie i wdrażanie aplikacji na Kubernetes, AWS (EC2 i narzędzia managed),', 'zarządzanie procesami integracji i wdrożeń oraz udział w orkiestracji (DevOps, Infrastructure as Code),', 'współpraca z zespołem Data Engineer oraz administratorami,', 'monitoring platformy Data Lakehouse.']], ['requirements-1', ['znajomość zasad CI/CD oraz DevOps,', 'praktyczne doświadczenie w organizacji i zarządzaniu usługami,', 'dobre zrozumienie izolacji procesów, wirtualizacji i konteneryzacji,', 'doświadczenie w pracy z chmurą publiczną i rozwiązaniami cloud native.']], ['work-organization-1', []], ['offered-1', ['stabilność zatrudnienia,', 'samodzielność i odpowiedzialność za powierzone zadania,', 'możliwość pracy 100% zdalnej,', 'elastyczne godziny pracy,', 'współpracę i udział w unikalnych projektach,', 'nieformalną atmosferę pracy wśród wspierających i lubiących się ludzi.']], ['additional-module-2', ['systemy przetwarzania logów: Logstash, Elasticsearch, Kibana,', 'systemy kolejkowe / cache’ujące: Kafka, Debezium, ActiveMQ, Redis, Memcached,', 'technologie konteneryzacji: Docker, Kubernetes, EKS, ECS, Containerd,', 'bazy danych: PostgreSQL, MySQL,', 'cloud computing: AWS,', 'automatyzacja: Python (programming), Gitlab CI/CD, Puppet, Ansible, Bamboo, FluxCD, AWX,', 'wirtualizacja: VMWare,', 'administracja serwerami opartymi o systemy operacyjne Linux/*BSD: CentOS/Ubuntu oraz OpenBSD/FreeBSD.']], ['additional-module-3', ['DWH / Lakehouse (Snowflake, Redshift, Databricks SQL)', 'Doświadczenie z AWS', 'AWS infrastructure (IAM, EC2)', 'AWS data engineering (S3, Glue, EMR, Athena)', 'Scala, Java and/or Python', 'dbt (ELT)', 'Apache Airflow', 'Apache Kafka', 'Data Integration (Airbyte and Kafka Connect)', 'Kafka Streams', 'Kubernetes (on premise, EKS)', 'Docker', 'Docker Compose', 'Helm 3', 'Flux CD', 'Git', 'GitLab CI/CD', 'Terraform']], ['additional-module-4', ['CZUJESZ, ŻE PŁYNIEMY NA TEJ SAMEJ FALI - APLIKUJ!']]]</t>
  </si>
  <si>
    <t>'responsibility for CI/CD processes,', 'maintenance and implementation of applications on Kubernetes, AWS (EC2 and managed tools),', 'management of integration and implementation processes and participation in orchestration (DevOps, Infrastructure as Code),', 'cooperation with the Data Engineer team and administrators,', 'Data Lakehouse platform monitoring.'</t>
  </si>
  <si>
    <t>'knowledge of CI/CD and DevOps principles,', 'practical experience in service organization and management,', 'good understanding of process isolation, virtualization and containerization,', 'experience in working with public cloud and cloud native solutions.'</t>
  </si>
  <si>
    <t>'employment stability,', 'independence and responsibility for entrusted tasks,', 'possibility of 100% remote work,', 'flexible working hours,', 'cooperation and participation in unique projects,', 'informal working atmosphere among those who support and like people.'</t>
  </si>
  <si>
    <t>'AWS', 'Snowflake Data Cloud', 'Scala', 'Java', 'Python', 'Apache Airflow', 'Kubernetes', 'Docker', 'Git', 'GitLab', 'Terraform'</t>
  </si>
  <si>
    <t>data devops engineer</t>
  </si>
  <si>
    <t xml:space="preserve"> c:business analyst  ji:0  Int:  c:financial analyst  ji:0  Int:  c:system analyst  ji:0  Int:  c:data scientist  ji:3  Int:data engineer  c:financial controller  ji:0  Int:  c:intern analyst  ji:0  Int:  c:security analyst  ji:0  Int:</t>
  </si>
  <si>
    <t>cos:business analyst  cos:0.881 cos:financial analyst  cos:0.86 cos:system analyst  cos:0.962 cos:data scientist  cos:0.926 cos:financial controller  cos:0.908 cos:intern analyst  cos:0.961 cos:security analyst  cos:0.954</t>
  </si>
  <si>
    <t>devops</t>
  </si>
  <si>
    <t>responsibility ci cd process maintenance implementation application kubernetes aws ec2 managed tool management integration participation orchestration devops infrastructure code cooperation data engineer team administrator lakehouse platform monitoring</t>
  </si>
  <si>
    <t xml:space="preserve"> c:business analyst  ji:3  Int:process management monitoring  c:financial analyst  ji:1  Int:management  c:system analyst  ji:1  Int:administrator  c:data scientist  ji:2  Int:data engineer  c:financial controller  ji:0  Int:  c:intern analyst  ji:0  Int:  c:security analyst  ji:0  Int:</t>
  </si>
  <si>
    <t>engineer platform maintenance data administrator ci application tool orchestration devops implementation aws integration cd cooperation lakehouse kubernetes team participation ec2 managed code responsibility infrastructure</t>
  </si>
  <si>
    <t>Data Engineer (Databricks)​</t>
  </si>
  <si>
    <t>['https://www.pracuj.pl/praca/data-engineer-databricks-gdansk-aleja-grunwaldzka-411,oferta,1002404702']</t>
  </si>
  <si>
    <t>[['https://www.pracuj.pl/praca/data-engineer-databricks-gdansk-aleja-grunwaldzka-411,oferta,1002404702'], 1, ['responsibilities-1', ['Budowa procesów przetwarzania danych na platformie Azure Databricks', 'Projektowanie modeli analitycznych', 'Rozwój i optymalizacja istniejących procesów przetwarzających dane zbudowanej w chmurze publicznej Azure', 'Bliska współpraca z Product Ownerem i Analitykiem nad rozwojem platformie BI', 'Współpraca w zespole pracującym metodologią scrum oraz stosującym praktyki code review oraz procesy cicd']], ['requirements-1', ['Minimum 3 lata doświadczenia w programowaniu z wykorzystaniem technologii Spark preferowany pySpark', 'Wykształcenie wyższe kierunków ścisłych, preferowany kierunek informatyka', 'Znajomość języka angielskiego w stopniu komunikatywnym umożliwiającym swobodne czytanie dokumentacji technicznej', 'Bardzo dobra znajomość bazy danych SQL Server lub Oracle', 'Doświadczenie w projektowaniu struktur danych oraz optymalizacji zapytań SQL', 'Dodatkowym atutem będzie znajomość technologii Azure Analysis Services', 'Mile widziana doświadczenie w technologii Apache Airflow, Google Bigquery']], ['offered-1', ['Ambitne i innowacyjne projekty mające wpływ na poprawę zdrowia naszych klientów', 'Praca z najnowszymi technologiami w organizacji działającej w trzech największych chmurach publicznych, w tym Azure', 'Gemini to również miejsce, gdzie głos każdego się liczy. Ponadto warto pracować w organizacji regularnie wyróżnianej nagrodami w obszarze IT, między innymi Digital Excellence Awards 2020 oraz IT manager of tomorrow 2021', 'pracę, która daje możliwość realnego wpływu na rozwój Apteki Internetowej i Aptek Stacjonarnych', 'stabilne zatrudnienie w oparciu o umowę o pracę lub B2B', 'elastyczne podejście od pracy hybrydowej lub zdalnej', 'benefity pozapłacowe: kartę sportową, pakiet medyczny, ubezpieczenie grupowe, program poleceń pracowniczych']]]</t>
  </si>
  <si>
    <t>'Building data processing processes on the Azure Databricks platform', 'Designing analytical models', 'Development and optimization of existing data processing processes built in the Azure public cloud', 'Close cooperation with the Product Owner and Analyst on the development of the BI platform', 'Team cooperation working with the scrum methodology and applying code review practices and cicd processes</t>
  </si>
  <si>
    <t>'Minimum 3 years of experience in programming with the use of Spark technology, pySpark is preferred', 'Higher education in exact sciences, preferred major in computer science', 'Communicative English language skills allowing for free reading of technical documentation', 'Very good knowledge of SQL Server or Oracle database ', 'Experience in designing data structures and optimizing SQL queries', 'Knowledge of Azure Analysis Services technology will be an additional asset', 'Experience in Apache Airflow and Google Bigquery technologies is a plus'</t>
  </si>
  <si>
    <t>'Ambitious and innovative projects that improve the health of our clients', 'Working with the latest technologies in an organization operating in the three largest public clouds, including Azure', 'Gemini is also a place where everyone's voice counts. In addition, it is worth working in an organization regularly awarded with awards in the IT area, including Digital Excellence Awards 2020 and IT manager of tomorrow 2021', 'a job that gives you the opportunity to have a real impact on the development of the Online Pharmacy and Stationary Pharmacies', 'stable employment based on a contract for a job or B2B', 'flexible approach to hybrid or remote work', 'non-wage benefits: sports card, medical package, group insurance, employee referral program'</t>
  </si>
  <si>
    <t>data engineer databricks</t>
  </si>
  <si>
    <t>cos:business analyst  cos:0.897 cos:financial analyst  cos:0.881 cos:system analyst  cos:0.957 cos:data scientist  cos:0.934 cos:financial controller  cos:0.919 cos:intern analyst  cos:0.947 cos:security analyst  cos:0.954</t>
  </si>
  <si>
    <t>databricks</t>
  </si>
  <si>
    <t>building data processing process azure databricks platform designing analytical model development optimization existing built public cloud close cooperation product owner analyst bi team working scrum methodology applying code review practice cicd</t>
  </si>
  <si>
    <t xml:space="preserve"> c:business analyst  ji:3  Int:process product owner  c:financial analyst  ji:0  Int:  c:system analyst  ji:0  Int:  c:data scientist  ji:4  Int:data cloud analytical bi  c:financial controller  ji:0  Int:  c:intern analyst  ji:1  Int:processing  c:security analyst  ji:0  Int:</t>
  </si>
  <si>
    <t>platform development analyst public databricks practice methodology azure model working process existing owner review cooperation scrum cicd team product close processing code designing optimization applying building built</t>
  </si>
  <si>
    <t>Data Engineer – Digital Platforms</t>
  </si>
  <si>
    <t>['https://www.pracuj.pl/praca/data-engineer-digital-platforms-krakow,oferta,1002477094']</t>
  </si>
  <si>
    <t>[['https://www.pracuj.pl/praca/data-engineer-digital-platforms-krakow,oferta,1002477094'], 1, ['technologies-1', ['Python', 'SQL']], ['responsibilities-1', ['Build solutions to collect, enrich and automate data for use in customer experience enhancement, and alpha generation', 'Creation of new capabilities and modules in our data pipeline', 'Develop application and data visualization solutions, as well as looking to build out a dynamic platform']], ['requirements-1', ['Strong Java and/or Python skills', 'Data Visualization experience', 'Strong SQL experience', 'Proven track record of delivering complex software applications', 'Excellent project management skills and ability to prioritize issues', 'Excellent oral and written communication, organizational and customer service skills', 'Strong analytical and problem solving skills (data analysis and requirement documentation)', 'Familiarity with working in an agile team, using tools such as Gitlab, Nexus, NPM', 'eTrading and finance experience useful but not essential', 'Experience with working in Azure and distributed computing frameworks is a plus', 'Ability to self-manage and prioritize workload', 'A team player willing to learn / share solutions and best practices from your colleagues performance']],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t>
  </si>
  <si>
    <t>'Build solutions to collect, enrich and automate data for use in customer experience enhancement, and alpha generation', 'Creation of new capabilities and modules in our data pipeline', 'Develop application and data visualization solutions, as well as looking to build out a dynamic platform'</t>
  </si>
  <si>
    <t>'Strong Java and/or Python skills', 'Data Visualization experience', 'Strong SQL experience', 'Proven track record of delivering complex software applications', 'Excellent project management skills and ability to prioritize issues', 'Excellent oral and written communication, organizational and customer service skills', 'Strong analytical and problem solving skills (data analysis and requirement documentation)', 'Familiarity with working in an agile team, using tools such as Gitlab, Nexus, NPM', 'eTrading and finance experience useful but not essential', 'Experience with working in Azure and distributed computing frameworks is a plus', 'Ability to self-manage and prioritize workload', 'A team player willing to learn / share solutions and best practices from your colleagues performance'</t>
  </si>
  <si>
    <t>data engineer digital platform</t>
  </si>
  <si>
    <t>cos:business analyst  cos:0.872 cos:financial analyst  cos:0.858 cos:system analyst  cos:0.953 cos:data scientist  cos:0.928 cos:financial controller  cos:0.9 cos:intern analyst  cos:0.958 cos:security analyst  cos:0.948</t>
  </si>
  <si>
    <t>platform digital</t>
  </si>
  <si>
    <t>build solution collect enrich automate data use customer experience enhancement alpha generation creation new capability module pipeline develop application visualization well looking dynamic platform</t>
  </si>
  <si>
    <t xml:space="preserve"> c:business analyst  ji:1  Int:customer  c:financial analyst  ji:0  Int:  c:system analyst  ji:0  Int:  c:data scientist  ji:1  Int:data  c:financial controller  ji:0  Int:  c:intern analyst  ji:0  Int:  c:security analyst  ji:0  Int:</t>
  </si>
  <si>
    <t>platform solution well module data pipeline use alpha capability develop collect application build creation experience enrich visualization looking enhancement generation dynamic automate new</t>
  </si>
  <si>
    <t>Data Engineer - DWH​</t>
  </si>
  <si>
    <t>['https://www.pracuj.pl/praca/data-engineer-dwh-gdansk-aleja-grunwaldzka-415,oferta,1002498118']</t>
  </si>
  <si>
    <t>[['https://www.pracuj.pl/praca/data-engineer-dwh-gdansk-aleja-grunwaldzka-415,oferta,1002498118'], 1, ['responsibilities-1', ['Who are you?', 'Commercial experience in Data Processing using,', 'database procedural language ( for ex.: T-SQL, PL/SQL),', 'ETL tools (for ex.: Azure Data Factory, Microsoft SSIS, Oracle ODI, Kettle ETL, Informatica),', 'Very good knowledge of SQL,', 'Knowledge of Python (Numpy, Pandas),', 'Knowledge of Version Control tools,', 'Good knowledge of English in speaking and writing (B2/C1),', 'Team player with good communication skills.']], ['requirements-1', ['Why do we need you?', 'Support migration from Oracle on-premises environment to Azure technology,', 'Database development in Azure technology (DataBricks, DataFactory, Synapse),', 'Leading role in the development of complex processes', 'Close cooperation with Database and System Architects, Requirements Engineers and Project Leader,', 'Participate in planning meeting using agile methodologies,', 'Documentation maintenance.', '\u200b', 'What do we welcome?', 'Experience with Azure (Data Bricks, Data Factory, Synapse),', 'Database operations experience (partitioning, index/statistics maintenance),', 'Knowledge about Agile/Scrum methodologies.']], ['offered-1', ['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t>
  </si>
  <si>
    <t>Data Engineer - DWH</t>
  </si>
  <si>
    <t>'Who are you?', 'Commercial experience in Data Processing using,', 'database procedural language ( for ex.: T-SQL, PL/SQL),', 'ETL tools (for ex.: Azure Data Factory, Microsoft SSIS, Oracle ODI, Kettle ETL, Informatica),', 'Very good knowledge of SQL,', 'Knowledge of Python (Numpy, Pandas),', 'Knowledge of Version Control tools,', 'Good knowledge of English in speaking and writing (B2/C1),', 'Team player with good communication skills.'</t>
  </si>
  <si>
    <t>'Why do we need you?', 'Support migration from Oracle on-premises environment to Azure technology,', 'Database development in Azure technology (DataBricks, DataFactory, Synapse),', 'Leading role in the development of complex processes', 'Close cooperation with Database and System Architects, Requirements Engineers and Project Leader,', 'Participate in planning meeting using agile methodologies,', 'Documentation maintenance.', '\u200b', 'What do we welcome?', 'Experience with Azure (Data Bricks, Data Factory, Synapse),', 'Database operations experience (partitioning, index/statistics maintenance),', 'Knowledge about Agile/Scrum methodologies.'</t>
  </si>
  <si>
    <t>'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t>
  </si>
  <si>
    <t>data engineer dwh</t>
  </si>
  <si>
    <t>cos:business analyst  cos:0.878 cos:financial analyst  cos:0.861 cos:system analyst  cos:0.949 cos:data scientist  cos:0.925 cos:financial controller  cos:0.909 cos:intern analyst  cos:0.965 cos:security analyst  cos:0.946</t>
  </si>
  <si>
    <t>dwh</t>
  </si>
  <si>
    <t>commercial experience data processing using database procedural language ex sql pl etl tool azure factory microsoft ssis oracle odi kettle informatica good knowledge python numpy panda version control english speaking writing b2 c1 team player communication skill</t>
  </si>
  <si>
    <t xml:space="preserve"> c:business analyst  ji:0  Int:  c:financial analyst  ji:1  Int:control  c:system analyst  ji:0  Int:  c:data scientist  ji:3  Int:data etl sql  c:financial controller  ji:0  Int:  c:intern analyst  ji:1  Int:processing  c:security analyst  ji:0  Int:</t>
  </si>
  <si>
    <t>skill azure factory tool communication knowledge team kettle pl language processing numpy b2 odi english panda c1 control informatica writing ex ssis player good experience version microsoft oracle procedural using python database speaking commercial</t>
  </si>
  <si>
    <t>Data Engineer for Machine Learning in Computer Vision (Robotics)</t>
  </si>
  <si>
    <t>['https://www.pracuj.pl/praca/data-engineer-for-machine-learning-in-computer-vision-robotics-warszawa-jutrzenki-105,oferta,1002414552']</t>
  </si>
  <si>
    <t>[['https://www.pracuj.pl/praca/data-engineer-for-machine-learning-in-computer-vision-robotics-warszawa-jutrzenki-105,oferta,1002414552'], 1, ['technologies-1', []], ['responsibilities-1', ['Participate in defining data requirements for specific ML tasks, create and manage labeling guidelines according to those requirements', 'Coordinate data sourcing and labeling activities for creating ML datasets', 'Coordinate and perform data cleaning and quality check activities', 'Manage datasets and databases, including their integration into a training pipeline', 'Coordinate and perform activities related to sourcing data from field appliances', 'Use and train ML models for data related activities, e.g. pseudolabeling', 'Perform small scale/proof-of-concept trainings on newly acquired data', 'Assist in benchmarking ML models and create datasets for effective and relevant benchmarking']], ['requirements-1', ['Basic understanding of ML/CV data requirements (diversity, amount, image types/formats)', 'Understanding of labeling (personal experience with coordinating or performing labeling is welcome, as well as knowledge of some labeling tools)', 'Basic statistics skills', 'Attention to detail, initiative, communication', 'Strong Python knowledge', 'Some experience with ML training (pytorch preferably)', 'Minimum 2 years of professional experience in either machine learning, labeling coordination or data engineering', 'University degree in Computer Science, Mathematics, Engineering or related fields', 'Cloud development skills\u200b', 'Experience with big data (storage solutions, data versioning tools)\u200b']], ['offered-1', ['We would like to offer you number of amenities for you and your loved ones.', '', 'Work #LikeABosch:', '', 'Contract of employment and a competitive salary (together with annual bonus)', 'Flexible working hours with home office after the pandemic as well', 'Referral Bonus Program', 'Copyright costs for IT employees', 'Canteen in the office with co-financed lunches', '', 'Grow #LikeABosch:', '', 'Complex environment of working, professional support and possibility to share knowledge and best practices', 'On-going development opportunities in a multinational environment', 'Broad access to professional trainings, conferences and webinars', 'Language courses', '', 'Live #LikeABosch:', '', 'Private medical care and life insurance', 'Multisport card and sports teams', 'Number of benefits for families (for instance summer camps for kids)', 'Non working days on the 24th and 31st of December', 'Discounts for Bosch products']]]</t>
  </si>
  <si>
    <t>'Participate in defining data requirements for specific ML tasks, create and manage labeling guidelines according to those requirements', 'Coordinate data sourcing and labeling activities for creating ML datasets', 'Coordinate and perform data cleaning and quality check activities', 'Manage datasets and databases, including their integration into a training pipeline', 'Coordinate and perform activities related to sourcing data from field appliances', 'Use and train ML models for data related activities, e.g. pseudolabeling', 'Perform small scale/proof-of-concept trainings on newly acquired data', 'Assist in benchmarking ML models and create datasets for effective and relevant benchmarking'</t>
  </si>
  <si>
    <t>'Basic understanding of ML/CV data requirements (diversity, amount, image types/formats)', 'Understanding of labeling (personal experience with coordinating or performing labeling is welcome, as well as knowledge of some labeling tools)', 'Basic statistics skills', 'Attention to detail, initiative, communication', 'Strong Python knowledge', 'Some experience with ML training (pytorch preferably)', 'Minimum 2 years of professional experience in either machine learning, labeling coordination or data engineering', 'University degree in Computer Science, Mathematics, Engineering or related fields', 'Cloud development skills\u200b', 'Experience with big data (storage solutions, data versioning tools)\u200b'</t>
  </si>
  <si>
    <t>'We would like to offer you number of amenities for you and your loved ones.', '', 'Work #LikeABosch:', '', 'Contract of employment and a competitive salary (together with annual bonus)', 'Flexible working hours with home office after the pandemic as well', 'Referral Bonus Program', 'Copyright costs for IT employees', 'Canteen in the office with co-financed lunches', '', 'Grow #LikeABosch:', '', 'Complex environment of working, professional support and possibility to share knowledge and best practices', 'On-going development opportunities in a multinational environment', 'Broad access to professional trainings, conferences and webinars', 'Language courses', '', 'Live #LikeABosch:', '', 'Private medical care and life insurance', 'Multisport card and sports teams', 'Number of benefits for families (for instance summer camps for kids)', 'Non working days on the 24th and 31st of December', 'Discounts for Bosch products'</t>
  </si>
  <si>
    <t>data engineer machine learning computer vision robotics</t>
  </si>
  <si>
    <t xml:space="preserve"> c:business analyst  ji:1  Int:robotics  c:financial analyst  ji:0  Int:  c:system analyst  ji:1  Int:computer  c:data scientist  ji:3  Int:data engineer  c:financial controller  ji:0  Int:  c:intern analyst  ji:0  Int:  c:security analyst  ji:0  Int:</t>
  </si>
  <si>
    <t>cos:business analyst  cos:0.89 cos:financial analyst  cos:0.862 cos:system analyst  cos:0.944 cos:data scientist  cos:0.939 cos:financial controller  cos:0.904 cos:intern analyst  cos:0.948 cos:security analyst  cos:0.94</t>
  </si>
  <si>
    <t>machine robotics computer learning vision</t>
  </si>
  <si>
    <t>participate defining data requirement specific ml task create manage labeling guideline according coordinate sourcing activity creating datasets perform cleaning quality check database including integration training pipeline related field appliance use train model pseudolabeling small scale proof concept newly acquired assist benchmarking effective relevant</t>
  </si>
  <si>
    <t>pipeline guideline requirement create model creating activity integration pseudolabeling small appliance field train sourcing perform relevant according concept cleaning check task effective ml use acquired labeling scale coordinate quality datasets proof manage assist training including newly related database defining participate specific benchmarking</t>
  </si>
  <si>
    <t>['https://www.pracuj.pl/praca/data-engineer-for-machine-learning-in-computer-vision-robotics-warszawa-jutrzenki-105,oferta,1002462675']</t>
  </si>
  <si>
    <t>[['https://www.pracuj.pl/praca/data-engineer-for-machine-learning-in-computer-vision-robotics-warszawa-jutrzenki-105,oferta,1002462675'], 1, ['technologies-1', ['Python']], ['responsibilities-1', ['Labeling/Sourcing Activities - Training\u200b', 'Data Cleaning - Training\u200b', 'Labeling/Sourcing Activities - Pre-Training\u200b', 'Data Cleaning - Pre-Training\u200b', 'Data Loop - Receiving Data in The Cloud\u200b', 'Data Loop - Sending Data From the Robot\u200b', 'Define data for additional ML inference functionalities', 'Source, Label, Quality Check and correct Data\u200b', 'Keeping contact with label companies\u200b', 'Coordination of labeling teams/students\u200b', 'Training of ML models']], ['requirements-1', ['Basic understanding of ML/CV data requirements (diversity, amount, image types/formats)', 'Understanding of labeling (preferably has done/coordinated labeling already, knows some labeling tools)', 'Some statistics skills (what is a histogram, what is a true positive)', 'Attention to detail, initiative, communication', 'Strong Python', 'Some experience with ML training (pytorch preferably)', 'Minimum 2 years of professional experience in similar role', 'University degree in Computer Science, Mathematics, Engineering or related fields', 'Cloud development skills\u200b', 'Big data (storage solutions, filesystems, data versioning tools)\u200b']], ['work-organization-1', []], ['offered-1', ['We would like to offer you number of amenities for you and your loved ones.', '', 'Work #LikeABosch:', '• Contract of employment and a competitive salary (together with annual bonus)', '• Flexible working hours with home office after the pandemic as well', '• Referral Bonus Program', '• Copyright costs for IT employees', '• Canteen in the office with co-financed lunches',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t>
  </si>
  <si>
    <t>'Labeling/Sourcing Activities - Training\u200b', 'Data Cleaning - Training\u200b', 'Labeling/Sourcing Activities - Pre-Training\u200b', 'Data Cleaning - Pre-Training\u200b', 'Data Loop - Receiving Data in The Cloud\u200b', 'Data Loop - Sending Data From the Robot\u200b', 'Define data for additional ML inference functionalities', 'Source, Label, Quality Check and correct Data\u200b', 'Keeping contact with label companies\u200b', 'Coordination of labeling teams/students\u200b', 'Training of ML models'</t>
  </si>
  <si>
    <t>'Basic understanding of ML/CV data requirements (diversity, amount, image types/formats)', 'Understanding of labeling (preferably has done/coordinated labeling already, knows some labeling tools)', 'Some statistics skills (what is a histogram, what is a true positive)', 'Attention to detail, initiative, communication', 'Strong Python', 'Some experience with ML training (pytorch preferably)', 'Minimum 2 years of professional experience in similar role', 'University degree in Computer Science, Mathematics, Engineering or related fields', 'Cloud development skills\u200b', 'Big data (storage solutions, filesystems, data versioning tools)\u200b'</t>
  </si>
  <si>
    <t>'We would like to offer you number of amenities for you and your loved ones.', '', 'Work #LikeABosch:', '• Contract of employment and a competitive salary (together with annual bonus)', '• Flexible working hours with home office after the pandemic as well', '• Referral Bonus Program', '• Copyright costs for IT employees', '• Canteen in the office with co-financed lunches',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t>
  </si>
  <si>
    <t>'Python'</t>
  </si>
  <si>
    <t>labeling sourcing activity training u200b data cleaning pre loop receiving cloud sending robot define additional ml inference functionality source label quality check correct keeping contact company coordination team student model</t>
  </si>
  <si>
    <t xml:space="preserve"> c:business analyst  ji:0  Int:  c:financial analyst  ji:0  Int:  c:system analyst  ji:0  Int:  c:data scientist  ji:2  Int:data cloud  c:financial controller  ji:0  Int:  c:intern analyst  ji:0  Int:  c:security analyst  ji:0  Int:</t>
  </si>
  <si>
    <t>robot check u200b ml keeping labeling model functionality define coordination quality activity correct sending receiving additional team company training sourcing inference contact loop label pre student source cleaning</t>
  </si>
  <si>
    <t>['https://www.pracuj.pl/praca/data-engineer-for-machine-learning-in-computer-vision-robotics-warszawa-jutrzenki-105,oferta,1002486100']</t>
  </si>
  <si>
    <t>[['https://www.pracuj.pl/praca/data-engineer-for-machine-learning-in-computer-vision-robotics-warszawa-jutrzenki-105,oferta,1002486100'], 1, ['technologies-1', []], ['responsibilities-1', ['Participate in defining data requirements for specific ML tasks, create and manage labeling guidelines according to those requirements', 'Coordinate data sourcing and labeling activities for creating ML datasets', 'Coordinate and perform data cleaning and quality check activities', 'Manage datasets and databases, including their integration into a training pipeline', 'Coordinate and perform activities related to sourcing data from field appliances', 'Use and train ML models for data related activities, e.g. pseudolabeling', 'Perform small scale/proof-of-concept trainings on newly acquired data', 'Assist in benchmarking ML models and create datasets for effective and relevant benchmarking']], ['requirements-1', ['Basic understanding of ML/CV data requirements (diversity, amount, image types/formats)', 'Understanding of labeling (personal experience with coordinating or performing labeling is welcome, as well as knowledge of some labeling tools)', 'Basic statistics skills', 'Attention to detail, initiative, communication', 'Strong Python knowledge', 'Some experience with ML training (pytorch preferably)', 'Minimum 2 years of professional experience in either machine learning, labeling coordination or data engineering', 'University degree in Computer Science, Mathematics, Engineering or related fields', 'Cloud development skills\u200b', 'Experience with big data (storage solutions, data versioning tools)\u200b']], ['offered-1', ['We would like to offer you number of amenities for you and your loved ones.', '', 'Work #LikeABosch:', '', 'Contract of employment and a competitive salary (together with annual bonus)', 'Flexible working hours with home office after the pandemic as well', 'Referral Bonus Program', 'Copyright costs for IT employees', 'Canteen in the office with co-financed lunches', '', 'Grow #LikeABosch:', '', 'Complex environment of working, professional support and possibility to share knowledge and best practices', 'On-going development opportunities in a multinational environment', 'Broad access to professional trainings, conferences and webinars', 'Language courses', '', 'Live #LikeABosch:', '', 'Private medical care and life insurance', 'Multisport card and sports teams', 'Number of benefits for families (for instance summer camps for kids)', 'Non working days on the 24th and 31st of December', 'Discounts for Bosch products']]]</t>
  </si>
  <si>
    <t>Data Engineer</t>
  </si>
  <si>
    <t>['https://www.pracuj.pl/praca/data-engineer-gdansk,oferta,1002430742']</t>
  </si>
  <si>
    <t>[['https://www.pracuj.pl/praca/data-engineer-gdansk,oferta,1002430742'], 1, ['technologies-1', ['SQL', 'Python', 'Scala', 'Tableau']], ['responsibilities-1', ['Projektowanie, rozwijanie, optymalizacja i utrzymanie architektury danych oraz potoków zgodnie z zasadami ETL i celami biznesowymi', 'Rozwiązywanie problemów z danymi', 'Współpraca z analitykami biznesowymi i architektami rozwiązań w celu opracowania architektury technicznej dla strategicznych projektów i inicjatyw korporacyjnych', 'Doradzanie, konsultowanie się, mentorowanie i szkolenie innych specjalistów ds. danych i analityków w zakresie standardów i praktyk dotyczących danych', 'Ocena i wdrażanie pojawiających się narzędzi i procesów inżynierii danych analitycznych']], ['requirements-1', ['Minimum 4 lata doświadczenia na stanowisku Data Engineer lub podobne', 'Doświadczenie w SQL i analizie danych oraz z językami programowania Python lub Scala', 'Doświadczenie w tworzeniu i utrzymywaniu hurtowni danych w rozwiązaniach Big Data', 'Doświadczenie w tworzeniu rozwiązań w zakresie usług i infrastruktury przetwarzania w chmurze w przestrzeni danych i analiz', 'Doświadczenie w tworzeniu baz danych przy użyciu Hadoop lub BigQuery oraz doświadczenie z różnymi technologiami relacyjnymi, NoSQL i chmurowymi bazami danych', 'Znajomość narzędzi BI takich jak Tableau, Power BI, Looker, Shiny', 'Wiedza na temat danych i analiz, takich jak modelowanie wymiarowe, ETL, narzędzia do raportowania, zarządzanie danymi, hurtownie danych, dane ustrukturyzowane i nieustrukturyzowane', 'Doświadczenie w tworzeniu Big Data przy użyciu Hive, Impala, Spark oraz znajomość Kafki', 'Znajomość systemu operacyjnego Linux', 'Zaawansowana znajomość języka angielskiego (min. B2/C1 - praca w środowisku międzynarodowym)']], ['work-organization-1', []], ['training-space-1', ['wymiana wiedzy technicznej w firmie']], ['offered-1', ['Możliwość długofalowego zaangażowania bezpośrednio u Klienta', 'Przejrzyste warunki współpracy w firmie o pewnej i stabilnej pozycji rynkowej oraz możliwość rozwoju']]]</t>
  </si>
  <si>
    <t>'Designing, developing, optimizing and maintaining data architecture and pipelines in line with ETL principles and business objectives', 'Data problem solving', 'Working with business analysts and solution architects to develop a technical architecture for strategic projects and corporate initiatives', ' Advising, consulting, mentoring and training other data professionals and analysts on data standards and practices', 'Assessing and implementing emerging analytical data engineering tools and processes'</t>
  </si>
  <si>
    <t>'Minimum 4 years of experience as a Data Engineer or similar', 'Experience in SQL and data analysis as well as Python or Scala programming languages', 'Experience in creating and maintaining data warehouses in Big Data solutions', 'Experience in creating solutions for cloud computing services and infrastructure in the data and analysis space', 'Experience in creating databases using Hadoop or BigQuery and experience with various relational technologies, NoSQL and cloud databases', 'Knowledge of BI tools such as Tableau, Power BI, Looker , Shiny', 'Knowledge of data and analytics such as dimensional modeling, ETL, reporting tools, data management, data warehouses, structured and unstructured data', 'Experience in creating Big Data using Hive, Impala, Spark and knowledge of Kafka', 'Knowledge of the Linux operating system', 'Advanced knowledge of English (min. B2/C1 - work in an international environment)'</t>
  </si>
  <si>
    <t>'Possibility of long-term involvement directly with the client', 'Transparent terms of cooperation in a company with a reliable and stable market position and the possibility of development'</t>
  </si>
  <si>
    <t>'SQL', 'Python', 'Scala', 'Tableau'</t>
  </si>
  <si>
    <t>data engineer</t>
  </si>
  <si>
    <t>cos:business analyst  cos:0.861 cos:financial analyst  cos:0.843 cos:system analyst  cos:0.94 cos:data scientist  cos:0.914 cos:financial controller  cos:0.901 cos:intern analyst  cos:0.97 cos:security analyst  cos:0.939</t>
  </si>
  <si>
    <t>designing developing optimizing maintaining data architecture pipeline line etl principle business objective problem solving working analyst solution architect develop technical strategic project corporate initiative advising consulting mentoring training professional standard practice assessing implementing emerging analytical engineering tool process</t>
  </si>
  <si>
    <t xml:space="preserve"> c:business analyst  ji:4  Int:project corporate business process  c:financial analyst  ji:0  Int:  c:system analyst  ji:0  Int:  c:data scientist  ji:3  Int:data analytical etl  c:financial controller  ji:0  Int:  c:intern analyst  ji:0  Int:  c:security analyst  ji:0  Int:</t>
  </si>
  <si>
    <t>analyst maintaining data pipeline objective mentoring consulting practice working tool analytical strategic initiative implementing standard designing principle etl technical solution develop assessing developing architect emerging problem engineering optimizing professional line training solving advising architecture</t>
  </si>
  <si>
    <t>['https://www.pracuj.pl/praca/data-engineer-gdansk-aleja-grunwaldzka-415,oferta,1002392274']</t>
  </si>
  <si>
    <t>[['https://www.pracuj.pl/praca/data-engineer-gdansk-aleja-grunwaldzka-415,oferta,1002392274'], 1, ['technologies-1', ['Python', 'SQL', 'Git', 'Pytest', 'Numpy', 'Pandas', 'Power BI/Tableau', 'scikit-learn', 'Azure Data Factory', 'Azure Data Pipelines', 'Azure Cognitive Services', 'PySpark', 'Docker', 'Kubernetes', 'Java 11+', 'Spring Boot', 'Kafka', 'Maven']], ['responsibilities-1', ['The OneAI Team was launched to rapidly deliver high quality AI services for various types of applications. Every day we confront the reality of delivering unique products using machine learning. Our mission is to boldly bring artificial intelligence solutions to the avionics business world. As a member you will be responsible for delivering high quality data processing pipelines, exploring data sets, researching state-of-the-art ML models and creating insights for customers.']], ['requirements-1', ['Minimum 2 years of commercial experience in Data Science/Data Analytics/Data Processing,', 'Knowledge of: Python, SQL, Git, Pytest, Numpy, Pandas, ScikitLearn, Power BI/Tableau.', 'Practical knowledge of data understanding and cleaning,', 'Practical knowledge of structured databases,', 'Practical knowledge of business intelligence,', 'Working knowledge of modern development tools and processes (VCS, CI/CD),', 'Very good command of English language.\u200b', 'Knowledge and experience with:', 'Scrum or other agile methodologies,', 'Working in international environment,', 'Software development processes,', 'Azure Data Factory, Azure Data Pipelines, Azure Coginitive Services,', 'Databricks Notebooks,', 'PySpark, Spark, Machine/Deep Learning, Rest/SOAP,', 'Docker, Kubernetes, Java 11+, Spring, Spring-Integration, Kafka, Maven.']], ['work-organization-1', []], ['development-practices-1', ['Clean Code', 'code review', 'architect / technical leader support', 'Continuous Deployment', 'Continuous Integration', 'active monitoring', 'documentation', 'issue tracking tools', 'functional tests', 'integration tests', 'performance tests', 'unit tests', 'manual tests']], ['training-space-1', ['conferences in Poland', 'development budget', 'external training', 'industry-specific e-learning platforms', 'intracompany training', 'mentoring', 'soft skills training', 'substantive support from technological leaders', 'support of IT events', 'technical knowledge exchange within the company']], ['offered-1', ['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t>
  </si>
  <si>
    <t>'The OneAI Team was launched to rapidly deliver high quality AI services for various types of applications. Every day we confront the reality of delivering unique products using machine learning. Our mission is to boldly bring artificial intelligence solutions to the avionics business world. As a member you will be responsible for delivering high quality data processing pipelines, exploring data sets, researching state-of-the-art ML models and creating insights for customers.'</t>
  </si>
  <si>
    <t>'Minimum 2 years of commercial experience in Data Science/Data Analytics/Data Processing,', 'Knowledge of: Python, SQL, Git, Pytest, Numpy, Pandas, ScikitLearn, Power BI/Tableau.', 'Practical knowledge of data understanding and cleaning,', 'Practical knowledge of structured databases,', 'Practical knowledge of business intelligence,', 'Working knowledge of modern development tools and processes (VCS, CI/CD),', 'Very good command of English language.\u200b', 'Knowledge and experience with:', 'Scrum or other agile methodologies,', 'Working in international environment,', 'Software development processes,', 'Azure Data Factory, Azure Data Pipelines, Azure Coginitive Services,', 'Databricks Notebooks,', 'PySpark, Spark, Machine/Deep Learning, Rest/SOAP,', 'Docker, Kubernetes, Java 11+, Spring, Spring-Integration, Kafka, Maven.'</t>
  </si>
  <si>
    <t>'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t>
  </si>
  <si>
    <t>'Python', 'SQL', 'Git', 'Pytest', 'Numpy', 'Pandas', 'Power BI/Tableau', 'scikit-learn', 'Azure Data Factory', 'Azure Data Pipelines', 'Azure Cognitive Services', 'PySpark', 'Docker', 'Kubernetes', 'Java 11+', 'Spring Boot', 'Kafka', 'Maven'</t>
  </si>
  <si>
    <t>'conferences in Poland', 'development budget', 'external training', 'industry-specific e-learning platforms', 'intracompany training', 'mentoring', 'soft skills training', 'substantive support from technological leaders', 'support of IT events', 'technical knowledge exchange within the company'</t>
  </si>
  <si>
    <t>oneai team launched rapidly deliver high quality ai service various type application every day confront reality delivering unique product using machine learning mission boldly bring artificial intelligence solution avionics business world member responsible data processing pipeline exploring set researching state art ml model creating insight customer</t>
  </si>
  <si>
    <t xml:space="preserve"> c:business analyst  ji:4  Int:customer service business product  c:financial analyst  ji:0  Int:  c:system analyst  ji:0  Int:  c:data scientist  ji:2  Int:data ai  c:financial controller  ji:0  Int:  c:intern analyst  ji:1  Int:processing  c:security analyst  ji:0  Int:</t>
  </si>
  <si>
    <t>insight data pipeline model delivering creating oneai mission day team high processing bring rapidly machine avionics state solution confront ai every exploring ml launched boldly learning intelligence world artificial application type responsible researching art quality reality member using set various unique deliver</t>
  </si>
  <si>
    <t>['https://www.pracuj.pl/praca/data-engineer-gdansk-aleja-grunwaldzka-415,oferta,1002430781']</t>
  </si>
  <si>
    <t>[['https://www.pracuj.pl/praca/data-engineer-gdansk-aleja-grunwaldzka-415,oferta,1002430781'], 1, ['technologies-1', ['SQL', 'SQLite', 'T-SQL', 'Azure SQL', 'Oracle', 'ETL tools', 'Databricks', 'Datafactory', 'Scrum', 'Agile']], ['responsibilities-1', ['Why do we need you?', '', '- implementing new functionalities providing data requested by business colleagues', '- developing changes and improvements in the existing processes', '- analysis of exceptional data configurations', '- implementing import and export processes into and from the data warehouse']], ['requirements-1', ['Who are you?', 'Commercial experience in Data Processing using,', 'database procedural language ( for ex.: T-SQL, PL/SQL),', 'ETL tools (for ex.: Azure Data Factory, Microsoft SSIS, Oracle ODI, Kettle ETL, Informatica),', 'Very good knowledge of SQL,', 'Knowledge of Python (Numpy, Pandas),', 'Knowledge of Version Control tools,', 'Good knowledge of English in speaking and writing (B2/C1),', 'Team player with good communication skills.', 'What do we welcome?', 'Experience with Azure (Data Bricks, Data Factory, Synapse),', 'Database operations experience (partitioning, index/statistics maintenance),', 'Knowledge about Agile/Scrum methodologies.', 'Why do we need you?', 'Support migration from Oracle on-premises environment to Azure technology,', 'Database development in Azure technology (DataBricks, DataFactory, Synapse),', 'Leading role in the development of complex processes', 'Close cooperation with Database and System Architects, Requirements Engineers and Project Leader,', 'Participate in planning meeting using agile methodologies,', 'Documentation maintenance.', '\u200b', '\u200b']], ['work-organization-1', []], ['offered-1', ['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t>
  </si>
  <si>
    <t>'Why do we need you?', '', '- implementing new functionalities providing data requested by business colleagues', '- developing changes and improvements in the existing processes', '- analysis of exceptional data configurations', '- implementing import and export processes into and from the data warehouse'</t>
  </si>
  <si>
    <t>'Who are you?', 'Commercial experience in Data Processing using,', 'database procedural language ( for ex.: T-SQL, PL/SQL),', 'ETL tools (for ex.: Azure Data Factory, Microsoft SSIS, Oracle ODI, Kettle ETL, Informatica),', 'Very good knowledge of SQL,', 'Knowledge of Python (Numpy, Pandas),', 'Knowledge of Version Control tools,', 'Good knowledge of English in speaking and writing (B2/C1),', 'Team player with good communication skills.', 'What do we welcome?', 'Experience with Azure (Data Bricks, Data Factory, Synapse),', 'Database operations experience (partitioning, index/statistics maintenance),', 'Knowledge about Agile/Scrum methodologies.', 'Why do we need you?', 'Support migration from Oracle on-premises environment to Azure technology,', 'Database development in Azure technology (DataBricks, DataFactory, Synapse),', 'Leading role in the development of complex processes', 'Close cooperation with Database and System Architects, Requirements Engineers and Project Leader,', 'Participate in planning meeting using agile methodologies,', 'Documentation maintenance.', '\u200b', '\u200b'</t>
  </si>
  <si>
    <t>'SQL', 'SQLite', 'T-SQL', 'Azure SQL', 'Oracle', 'ETL tools', 'Databricks', 'Datafactory', 'Scrum', 'Agile'</t>
  </si>
  <si>
    <t>need implementing new functionality providing data requested business colleague developing change improvement existing process analysis exceptional configuration import export warehouse</t>
  </si>
  <si>
    <t>requested improvement data analysis developing exceptional export functionality existing warehouse providing import change configuration need colleague implementing new</t>
  </si>
  <si>
    <t>['https://www.pracuj.pl/praca/data-engineer-gliwice-bojkowska-37a,oferta,1002471810']</t>
  </si>
  <si>
    <t>[['https://www.pracuj.pl/praca/data-engineer-gliwice-bojkowska-37a,oferta,1002471810'], 1, ['technologies-1', ['MSSQL', 'T-SQL', 'Jira', 'Microsoft Azure', 'Git', 'TFS', 'Bamboo', 'AWS']], ['responsibilities-1', ['bezpośredni kontakt się z osobami (ze strony klienta) składającymi zgłoszenia do Service Desk', 'współtworzenie wraz z zespołem rozwiązań BI skoncentrowanych na dostarczaniu rozwiązań biznesowych', 'utrzymywanie aktualnych rozwiązanie BI - identyfikowanie problemów, analiza kodu SQL i architektury bazodanowej', 'tworzenie i modyfikowanie dokumentacji', 'tworzenie lub modyfikowanie rozwiązań do przetwarzania danych', 'analizowanie i optymalizowanie rozwiązań w zakresie działającego lub projektowanego systemu', 'kontakt z przedstawicielami ponad 200-osobowej grupy użytkowników', 'weryfikacja procesów ETL']], ['requirements-1', ['masz min. 3 lata doświadczenia w IT, w tym min. 2 lata w pracy z danymi,', 'masz doświadczenie w pracy w wybranej relacyjnej bazie danych - preferowany MSSQL', 'znasz SQL na poziomie średniozaawansowanym (mile widziany T-SQL)', 'masz podstawowe rozeznanie w kostkach OLAP (SSAS)', 'umiesz tworzyć i optymalizować rozwiązania przetwarzające dane (ETL – preferowany SSIS)', 'znasz narzędzia do pracy projektowej i zarządzania zadaniami (np. Jira) nie są Ci obce,', 'jesteś proaktywny względem kontaktu z użytkownikami oraz potrafisz wychodzić z inicjatywą w celu uniknięcia powtarzalnych zgłoszeń', 'posługujesz się j. angielskim na poziomie średniozaawansowanym (min. B2)', 'doświadczenie w pracy z systemami kontroli wersji (GIT,TFS) oraz narzędziami Dev-Ops (Azure Devops, Bamboo)', 'podstawy AWS']], ['work-organization-1', []], ['training-space-1', ['budżet rozwojowy', 'czas na rozwój Twoich pomysłów', 'konferencje w Polsce', 'mentoring', 'szkolenia wewnątrzfirmowe', 'szkolenia zewnętrzne', 'treningi umiejętności miękkich', 'wsparcie merytoryczne od liderów technologicznych', 'wspieramy wydarzenia dla IT', 'wymiana wiedzy technicznej w firmie']], ['offered-1', ['jesteśmy remote friendly, a jeśli zdecydujesz się na przeprowadzkę do Gliwic lub Gdyni, możesz liczyć na wsparcie pakietem relokacyjnym,', 'wszystkie rekrutacje prowadzimy bez spiny - po partnersku,', 'dbamy o naszych pracowników – zjedź niżej, żeby zobaczyć informacje o szkoleniach i benefitach, jesteśmy responsywni,', 'szanujemy Twój czas - postaramy się przeprowadzić Twoją rekrutację w jeden dzień - w przeciągu 24 h po zakończonej rozmowie rekrutacyjnej, otrzymasz feedback techniczny oraz decyzję (tak, nie) wraz z ofertą finansową,']], ['additional-module-3', ['Pracujemy w modelu hybrydowym i zatrudniamy osoby z całej Polski. Możesz pracować 100% zdalnie dla jednego z naszych oddziałów (Gliwice, Gdynia) lub stacjonarnie w naszym biurze w Gliwicach. Jeśli chcesz dopytać o szczegóły, pisz śmiało na: [email\xa0protected]']]]</t>
  </si>
  <si>
    <t>'direct contact with people (on the client's side) submitting requests to Service Desk', 'co-creation with the team of BI solutions focused on providing business solutions', 'maintaining up-to-date BI solutions - identifying problems, analyzing SQL code and database architecture', ' creating and modifying documentation', 'creating or modifying data processing solutions', 'analysing and optimizing solutions for a working or designed system', 'contact with representatives of over 200 users' group', 'verification of ETL processes'</t>
  </si>
  <si>
    <t>'you have min. 3 years of experience in IT, including min. 2 years of working with data,', 'you have experience working in a selected relational database - MSSQL preferred', 'you know SQL at an intermediate level (T-SQL is welcome)', 'you have basic understanding of OLAP cubes (SSAS)' , 'you can create and optimize data processing solutions (ETL - preferred SSIS)', 'you know tools for project work and task management (e.g. Jira) you are familiar with,', 'you are proactive in contacting users and you can take the initiative in order to avoid repetitive submissions', 'you speak English at an intermediate level (min. B2)', 'experience in working with version control systems (GIT, TFS) and Dev-Ops tools (Azure Devops, Bamboo)', ' AWS' basics</t>
  </si>
  <si>
    <t>'we are remote friendly, and if you decide to move to Gliwice or Gdynia, you can count on support with a relocation package,', 'all recruitments are carried out without spin - on a partnership basis,', 'we take care of our employees - scroll down to see information about training and benefits, we are responsive,', 'we respect your time - we will try to recruit you in one day - within 24 hours after the interview, you will receive technical feedback and a decision (yes, no) along with a financial offer,'</t>
  </si>
  <si>
    <t>'MSSQL', 'T-SQL', 'Jira', 'Microsoft Azure', 'Git', 'TFS', 'Bamboo', 'AWS'</t>
  </si>
  <si>
    <t>'development budget', 'time to develop your ideas', 'conferences in Poland', 'mentoring', 'in-company training', 'external training', 'soft skills training', 'substantive support from technological leaders', 'we support events for IT', 'exchange of technical knowledge in the company'</t>
  </si>
  <si>
    <t>direct contact people client side submitting request service desk co creation team bi solution focused providing business maintaining date identifying problem analyzing sql code database architecture creating modifying documentation data processing analysing optimizing working designed system representative 200 user group verification etl process</t>
  </si>
  <si>
    <t xml:space="preserve"> c:business analyst  ji:4  Int:client service business process  c:financial analyst  ji:0  Int:  c:system analyst  ji:2  Int:system user  c:data scientist  ji:4  Int:data bi etl sql  c:financial controller  ji:0  Int:  c:intern analyst  ji:1  Int:processing  c:security analyst  ji:0  Int:</t>
  </si>
  <si>
    <t>bi user maintaining data identifying verification submitting working creating 200 analyzing team group analysing representative modifying processing desk etl side solution documentation co sql people creation problem request optimizing focused providing system direct date contact code database architecture designed</t>
  </si>
  <si>
    <t>['https://www.pracuj.pl/praca/data-engineer-gliwice-kaczyniec-9,oferta,1002392153']</t>
  </si>
  <si>
    <t>[['https://www.pracuj.pl/praca/data-engineer-gliwice-kaczyniec-9,oferta,1002392153'], 1, ['technologies-1', ['Microsoft Azure', 'Microsoft SQL Server', 'Microsoft Power BI']], ['responsibilities-1', ['Design &amp; setup of a data warehouse &amp; corresponding data pipelines.', 'Collaborate with the dev team to incorporate data insights into our SaaS platform.', 'Test hypotheses suggested by business or customers.', 'Analyse &amp; visualize data.']], ['requirements-1', ['Several years of experience as a data guru.', 'Experience with: Microsoft Azure, SQL Server, Data warehouse, Power BI, Data mining, Anomaly detection.', 'Able to work on your own as well as in a team.', 'Good knowledge of English (B2/C1).']], ['work-organization-1', []], ['training-space-1', ['mentoring', 'technical knowledge exchange within the company']], ['additional-module-1', ['STEP 1: Be #bravenough and send an application to us.', 'STEP 2: Stay tuned as our recruiter will contact you shortly (regardless of our decision after screening your CV).', 'STEP 3: Let’s organize an online meeting during which you will meet other brave people from your team.']], ['additional-module-4', ['If you want to work with startups but you are afraid that it is not a stable environment, you should definitely apply to us! Founders of co.brick already have an experience on how to develop a startup that can be sold for more than 1 bln USD (google about the transaction between Hybris and SAP), and now we all are doing everything we can to reduce all the risks while developing innovative products other startups.']]]</t>
  </si>
  <si>
    <t>'Design &amp; setup of a data warehouse &amp; corresponding data pipelines.', 'Collaborate with the dev team to incorporate data insights into our SaaS platform.', 'Test hypotheses suggested by business or customers.', 'Analyse &amp; visualize data.'</t>
  </si>
  <si>
    <t>'Several years of experience as a data guru.', 'Experience with: Microsoft Azure, SQL Server, Data warehouse, Power BI, Data mining, Anomaly detection.', 'Able to work on your own as well as in a team.', 'Good knowledge of English (B2/C1).'</t>
  </si>
  <si>
    <t>'Microsoft Azure', 'Microsoft SQL Server', 'Microsoft Power BI'</t>
  </si>
  <si>
    <t>design setup data warehouse corresponding pipeline collaborate dev team incorporate insight saas platform test hypothesis suggested business customer analyse visualize</t>
  </si>
  <si>
    <t xml:space="preserve"> c:business analyst  ji:2  Int:business customer  c:financial analyst  ji:0  Int:  c:system analyst  ji:0  Int:  c:data scientist  ji:1  Int:data  c:financial controller  ji:0  Int:  c:intern analyst  ji:0  Int:  c:security analyst  ji:0  Int:</t>
  </si>
  <si>
    <t>platform hypothesis insight data pipeline analyse warehouse saas dev team incorporate design test visualize corresponding collaborate suggested setup</t>
  </si>
  <si>
    <t>Data Engineer - intern</t>
  </si>
  <si>
    <t>['https://www.pracuj.pl/praca/data-engineer-intern-gdansk-aleja-grunwaldzka-472b,oferta,1002379535']</t>
  </si>
  <si>
    <t>[['https://www.pracuj.pl/praca/data-engineer-intern-gdansk-aleja-grunwaldzka-472b,oferta,1002379535'], 1, ['responsibilities-1', ['Maintain and populate SQL database with mutual funds, private assets and separate accounts data, apply any price data changes requested by Clients and Product Manager,', 'Utilize ETL tools like Alteryx to process large data files,', 'Research official websites and documents to confirm or enrich content of our database', 'Carry out monthly data checks on stored data', 'Implement Client/Management new projects in line with GMI Modules product roadmap.', 'Work collaboratively with all data providers to ensure the quality and timeliness of their contributions']], ['requirements-1', ['University educated,', 'Good numerical skills and attention to detail,', 'Ability to work against deadlines,', 'Strong written and verbal communication skills,', 'Communicative level of English language,', 'Ability to research and combine information from various sources,', 'Knowledge of MS Excel, basic/intermediate knowledge of SQL', 'Knowledge of funds industry/economy/finance and ETL tools will be an asset']], ['about-us-1', ['Broadridge Financial Solutions, Inc. (BR), a $4 billion global Fintech leader and a part of the S&amp;P 500® Index, is a leading provider of investor communications and technology-driven solutions to banks, broker-dealers, asset and wealth managers and corporate issuers. Broadridge provides an important infrastructure that powers the financial services industry and employs over 11,000 associates in 18 countries. For more information about Broadridge, please visit Broadridge.com/.', '']]]</t>
  </si>
  <si>
    <t>'Maintain and populate SQL database with mutual funds, private assets and separate accounts data, apply any price data changes requested by Clients and Product Manager,', 'Utilize ETL tools like Alteryx to process large data files,', 'Research official websites and documents to confirm or enrich content of our database', 'Carry out monthly data checks on stored data', 'Implement Client/Management new projects in line with GMI Modules product roadmap.', 'Work collaboratively with all data providers to ensure the quality and timeliness of their contributions'</t>
  </si>
  <si>
    <t>'University educated,', 'Good numerical skills and attention to detail,', 'Ability to work against deadlines,', 'Strong written and verbal communication skills,', 'Communicative level of English language,', 'Ability to research and combine information from various sources,', 'Knowledge of MS Excel, basic/intermediate knowledge of SQL', 'Knowledge of funds industry/economy/finance and ETL tools will be an asset'</t>
  </si>
  <si>
    <t>data engineer intern</t>
  </si>
  <si>
    <t xml:space="preserve"> c:business analyst  ji:0  Int:  c:financial analyst  ji:0  Int:  c:system analyst  ji:0  Int:  c:data scientist  ji:3  Int:data engineer  c:financial controller  ji:0  Int:  c:intern analyst  ji:1  Int:intern  c:security analyst  ji:0  Int:</t>
  </si>
  <si>
    <t>cos:business analyst  cos:0.886 cos:financial analyst  cos:0.86 cos:system analyst  cos:0.941 cos:data scientist  cos:0.935 cos:financial controller  cos:0.91 cos:intern analyst  cos:0.987 cos:security analyst  cos:0.939</t>
  </si>
  <si>
    <t>intern</t>
  </si>
  <si>
    <t>maintain populate sql database mutual fund private asset separate account data apply price change requested client product manager utilize etl tool like alteryx process large file research official website document confirm enrich content carry monthly check stored implement management new project line gmi module roadmap work collaboratively provider ensure quality timeliness contribution</t>
  </si>
  <si>
    <t xml:space="preserve"> c:business analyst  ji:6  Int:project product management client process manager  c:financial analyst  ji:5  Int:fund management account research asset  c:system analyst  ji:0  Int:  c:data scientist  ji:3  Int:data etl sql  c:financial controller  ji:0  Int:  c:intern analyst  ji:0  Int:  c:security analyst  ji:0  Int:</t>
  </si>
  <si>
    <t>large stored maintain carry data collaboratively tool price monthly populate research file private work utilize separate enrich gmi content roadmap etl new official requested alteryx check module like sql website provider mutual quality document asset timeliness fund line ensure confirm contribution change apply account database implement</t>
  </si>
  <si>
    <t>Data Engineer - IT Development Lead</t>
  </si>
  <si>
    <t>['https://www.pracuj.pl/praca/data-engineer-it-development-lead-warszawa-jutrzenki-105,oferta,1002444016']</t>
  </si>
  <si>
    <t>[['https://www.pracuj.pl/praca/data-engineer-it-development-lead-warszawa-jutrzenki-105,oferta,1002444016'], 1, ['technologies-1', ['ETL', 'SPARQL', 'JavaScript', 'Node.js', 'Airflow']], ['responsibilities-1', ['Lead technical developments of a Data Management IT Product in the AI area.', 'Partner with Business, Solution and IT Architects on the strategy and delivery of the IT Product functionalities.', 'You will define consistent system specific guidelines for the software development environment in alignment with central guidelines and solution excellence organization.', 'You will analyze, develop and implement IT Product &amp; Solution code that satisfies design requirements', 'You will assess customer requirements from a technical perspective with respective effort estimations and assist in the design and development of proof of concept and prototypes', 'You will document specifications and support the creation of operational support manuals during the technical implementation', 'You will take over responsibility for interface implementation and documentation', 'You will steer external and internal developer', 'Support DevOps by sizing and scalability concepts (for specific use cases)']], ['requirements-1', ['Several years’ experience in developing data management products and analytics applications.', 'Hands-on experience in designing, developing &amp; integrating data and analytics applications using modern architectures and frameworks, structured and unstructured data.', 'Knowledge in (Master) Data Management, Semantic Modelling, Onthologies, Knowledge Graphs', 'Hands-on ETL knowledge and experience', 'Hands-on SPARQL knowledge and experience with relational and non-relational databases.', 'REST API know-how', 'Javascript programming skills', 'node.js and react know-how', 'Have an experimental mindset and appreciate learning new things', 'English B2', 'Knowledge of Airflow']], ['work-organization-1', []], ['offered-1', ['Benefits:', 'We would like to offer you number of amenities for you and your loved ones.', '', 'Work #LikeABosch:', '• Contract of employment\xa0 and a competitive salary (together with annual bonus)', '• Flexible working hours with home office after the pandemic as well', '• Referral Bonus Program', '• Copyright costs for IT employees', '• Canteen in the office with co-financed lunches',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t>
  </si>
  <si>
    <t>'Lead technical developments of a Data Management IT Product in the AI area.', 'Partner with Business, Solution and IT Architects on the strategy and delivery of the IT Product functionalities.', 'You will define consistent system specific guidelines for the software development environment in alignment with central guidelines and solution excellence organization.', 'You will analyze, develop and implement IT Product &amp; Solution code that satisfies design requirements', 'You will assess customer requirements from a technical perspective with respective effort estimations and assist in the design and development of proof of concept and prototypes', 'You will document specifications and support the creation of operational support manuals during the technical implementation', 'You will take over responsibility for interface implementation and documentation', 'You will steer external and internal developer', 'Support DevOps by sizing and scalability concepts (for specific use cases)'</t>
  </si>
  <si>
    <t>'Several years’ experience in developing data management products and analytics applications.', 'Hands-on experience in designing, developing &amp; integrating data and analytics applications using modern architectures and frameworks, structured and unstructured data.', 'Knowledge in (Master) Data Management, Semantic Modelling, Onthologies, Knowledge Graphs', 'Hands-on ETL knowledge and experience', 'Hands-on SPARQL knowledge and experience with relational and non-relational databases.', 'REST API know-how', 'Javascript programming skills', 'node.js and react know-how', 'Have an experimental mindset and appreciate learning new things', 'English B2', 'Knowledge of Airflow'</t>
  </si>
  <si>
    <t>'Benefits:', 'We would like to offer you number of amenities for you and your loved ones.', '', 'Work #LikeABosch:', '• Contract of employment\xa0 and a competitive salary (together with annual bonus)', '• Flexible working hours with home office after the pandemic as well', '• Referral Bonus Program', '• Copyright costs for IT employees', '• Canteen in the office with co-financed lunches',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t>
  </si>
  <si>
    <t>'ETL', 'SPARQL', 'JavaScript', 'Node.js', 'Airflow'</t>
  </si>
  <si>
    <t>data engineer it development lead</t>
  </si>
  <si>
    <t xml:space="preserve"> c:business analyst  ji:0  Int:  c:financial analyst  ji:0  Int:  c:system analyst  ji:1  Int:it  c:data scientist  ji:3  Int:data engineer  c:financial controller  ji:0  Int:  c:intern analyst  ji:0  Int:  c:security analyst  ji:0  Int:</t>
  </si>
  <si>
    <t>cos:business analyst  cos:0.902 cos:financial analyst  cos:0.87 cos:system analyst  cos:0.951 cos:data scientist  cos:0.942 cos:financial controller  cos:0.924 cos:intern analyst  cos:0.967 cos:security analyst  cos:0.945</t>
  </si>
  <si>
    <t>development it lead</t>
  </si>
  <si>
    <t>lead technical development data management it product ai area partner business solution architect strategy delivery functionality define consistent system specific guideline software environment alignment central excellence organization analyze develop implement code satisfies design requirement ass customer perspective respective effort estimation assist proof concept prototype document specification support creation operational manual implementation take responsibility interface documentation steer external internal developer devops sizing scalability use case</t>
  </si>
  <si>
    <t xml:space="preserve"> c:business analyst  ji:6  Int:product management support excellence customer business  c:financial analyst  ji:2  Int:support management  c:system analyst  ji:2  Int:it system  c:data scientist  ji:3  Int:data ai developer  c:financial controller  ji:0  Int:  c:intern analyst  ji:0  Int:  c:security analyst  ji:0  Int:</t>
  </si>
  <si>
    <t>environment implementation perspective effort interface alignment organization concept prototype central development documentation ai ass partner architect lead creation document delivery assist external system code specific operational consistent steer data guideline requirement respective case functionality scalability define sizing area specification responsibility technical solution satisfies use develop manual it take analyze devops proof developer design internal estimation software strategy implement</t>
  </si>
  <si>
    <t>['https://www.pracuj.pl/praca/data-engineer-katowice-wroclawska-54,oferta,1002421391']</t>
  </si>
  <si>
    <t>[['https://www.pracuj.pl/praca/data-engineer-katowice-wroclawska-54,oferta,1002421391'], 1, ['technologies-1', ['SQL', 'Hadoop', 'Spark', 'Kafka', 'NoSQL', 'PostgreSQL', 'Cassandra', 'Snowflake Data Cloud', 'Storm', 'Python']], ['responsibilities-1', ['Create and maintain optimal data pipeline architecture,', 'Assemble large, complex data sets that meet functional / non-functional business requirements.', 'Identify, design, and implement internal process improvements: automating manual processes, optimizing data delivery, re-designing infrastructure for greater scalability, etc.', 'Build the infrastructure required for optimal extraction, transformation, and loading of data from a wide variety of data sources using SQL ‘big data’ technologies.', 'Build analytics tools that utilize the data pipeline to provide actionable insights into customer acquisition, operational efficiency and other key business performance metrics.', 'Work with stakeholders including the Executive, Product, Data and Design teams to assist with data-related technical issues and support their data infrastructure needs.', 'Keep our data separated and secure across national boundaries through multiple data centers.', 'Create data tools for analytics and data scientist team members that assist them in building and optimizing our product into an innovative industry leader.', 'Work with data and analytics experts to strive for greater functionality in our data system.']], ['requirements-1', ['Advanced working SQL knowledge and experience working with relational databases, query authoring (SQL) as well as working familiarity with a variety of databases.', 'Experience building and optimizing ‘big data’ data pipelines, architectures and data sets.', 'Experience performing root cause analysis on internal and external data and processes to answer specific business questions and identify opportunities for improvement.', 'Strong analytic skills related to working with unstructured datasets.', 'Build processes supporting data transformation, data structures, metadata, dependency and workload management.', 'A successful history of manipulating, processing and extracting value from large disconnected datasets.', 'Working knowledge of message queuing, stream processing, and highly scalable ‘big data’ data stores.', 'Strong project management and organizational skills.', 'Experience supporting and working with cross-functional teams in a dynamic environment.', 'Experience with big data tools: Hadoop, Spark, Kafka, etc.', 'Experience with relational SQL and NoSQL databases, including Postgres and Cassandra.', 'Experience with Snowflake', 'Experience with stream-processing systems: Storm, Spark-Streaming, etc.', 'Experience with object-oriented/object function scripting languages: Python']],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Opportunities for constant development and work on exciting projects,', 'Working in an international environment,', '100% remote work,', 'English lessons,', 'Attractive remuneration in Euro,', 'Flexible working hours.', 'Fully or partially paid training and development']], ['additional-module-1', ['If you are detail-oriented, with excellent organizational skills and experience in this field, we’d like to hear from you.']]]</t>
  </si>
  <si>
    <t>'Create and maintain optimal data pipeline architecture,', 'Assemble large, complex data sets that meet functional / non-functional business requirements.', 'Identify, design, and implement internal process improvements: automating manual processes, optimizing data delivery, re-designing infrastructure for greater scalability, etc.', 'Build the infrastructure required for optimal extraction, transformation, and loading of data from a wide variety of data sources using SQL ‘big data’ technologies.', 'Build analytics tools that utilize the data pipeline to provide actionable insights into customer acquisition, operational efficiency and other key business performance metrics.', 'Work with stakeholders including the Executive, Product, Data and Design teams to assist with data-related technical issues and support their data infrastructure needs.', 'Keep our data separated and secure across national boundaries through multiple data centers.', 'Create data tools for analytics and data scientist team members that assist them in building and optimizing our product into an innovative industry leader.', 'Work with data and analytics experts to strive for greater functionality in our data system.'</t>
  </si>
  <si>
    <t>'Advanced working SQL knowledge and experience working with relational databases, query authoring (SQL) as well as working familiarity with a variety of databases.', 'Experience building and optimizing ‘big data’ data pipelines, architectures and data sets.', 'Experience performing root cause analysis on internal and external data and processes to answer specific business questions and identify opportunities for improvement.', 'Strong analytic skills related to working with unstructured datasets.', 'Build processes supporting data transformation, data structures, metadata, dependency and workload management.', 'A successful history of manipulating, processing and extracting value from large disconnected datasets.', 'Working knowledge of message queuing, stream processing, and highly scalable ‘big data’ data stores.', 'Strong project management and organizational skills.', 'Experience supporting and working with cross-functional teams in a dynamic environment.', 'Experience with big data tools: Hadoop, Spark, Kafka, etc.', 'Experience with relational SQL and NoSQL databases, including Postgres and Cassandra.', 'Experience with Snowflake', 'Experience with stream-processing systems: Storm, Spark-Streaming, etc.', 'Experience with object-oriented/object function scripting languages: Python'</t>
  </si>
  <si>
    <t>'Opportunities for constant development and work on exciting projects,', 'Working in an international environment,', '100% remote work,', 'English lessons,', 'Attractive remuneration in Euro,', 'Flexible working hours.', 'Fully or partially paid training and development'</t>
  </si>
  <si>
    <t>'SQL', 'Hadoop', 'Spark', 'Kafka', 'NoSQL', 'PostgreSQL', 'Cassandra', 'Snowflake Data Cloud', 'Storm', 'Python'</t>
  </si>
  <si>
    <t>create maintain optimal data pipeline architecture assemble large complex set meet functional non business requirement identify design implement internal process improvement automating manual optimizing delivery designing infrastructure greater scalability etc build required extraction transformation loading wide variety source using sql big technology analytics tool utilize provide actionable insight customer acquisition operational efficiency key performance metric work stakeholder including executive product team assist related technical issue support need keep separated secure across national boundary multiple center scientist member building innovative industry leader expert strive functionality system</t>
  </si>
  <si>
    <t xml:space="preserve"> c:business analyst  ji:7  Int:expert product support customer process center business  c:financial analyst  ji:2  Int:support national  c:system analyst  ji:4  Int:system center performance key  c:data scientist  ji:4  Int:data analytics scientist sql  c:financial controller  ji:0  Int:  c:intern analyst  ji:0  Int:  c:security analyst  ji:0  Int:</t>
  </si>
  <si>
    <t>complex automating maintain issue create executive extraction separated team boundary big efficiency performance scientist need building infrastructure keep metric non provide build delivery loading assist using required technology including system industry strive innovative related actionable analytics etc operational stakeholder assemble insight large improvement pipeline data functional requirement identify key multiple tool scalability functionality secure work utilize acquisition transformation designing leader technical optimal across implement sql manual national variety greater member optimizing design meet wide set internal architecture source</t>
  </si>
  <si>
    <t>['https://www.pracuj.pl/praca/data-engineer-krakow,oferta,1002367173']</t>
  </si>
  <si>
    <t>[['https://www.pracuj.pl/praca/data-engineer-krakow,oferta,1002367173'], 1, ['technologies-1', ['SQL', 'Python', 'Git']], ['responsibilities-1', ['Design and development of data transformation processes (e.g., with Databricks, Spark, or Azure Data Factory)', 'Develop and maintain software with focus on:Integration of source systems', 'Transformation of data: Design and development of data models', 'Quality and completeness of data: Conception and development of data quality checks and optimizations', 'Testing of data software development', 'Technical monitoring of components', 'Performing regular deployments as part of the software delivery process', 'Documentation of data models and processing routes for internal purposes, service providers and users', 'Coordination with responsible system owners of connected data sources as well as IT and other stakeholders', 'Close collaboration with Business Intelligence Engineers in the creation of management dashboards and reports, in the form of joint requirements, concepts and work packages', 'Defining new requirements for frameworks. Chooses the right way to implement requirements in a framework to build an end to end solution', 'Owning and deciding on user stories and/or software features across a whole product lifecycle']], ['requirements-1', ['Bachelor or Masters Degree in (business) informatics and relevant job experience', 'Experienced in Azure services &amp; infrastructure, SQL, Phyton, Apache Spark and GIT', 'Experience with the development and operation of cloud technologies (Microsoft Azure, GCP, AWS)', 'Experience with modeling data (Star Schema, Data Vault, Third Normal Form ) and implementation in software products', 'Excellent communication skills: English B2, German considered a plus']], ['offered-1', ['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Please submit your application documents in English, as we will work together a lot in English.']]]</t>
  </si>
  <si>
    <t>'Design and development of data transformation processes (e.g., with Databricks, Spark, or Azure Data Factory)', 'Develop and maintain software with focus on:Integration of source systems', 'Transformation of data: Design and development of data models', 'Quality and completeness of data: Conception and development of data quality checks and optimizations', 'Testing of data software development', 'Technical monitoring of components', 'Performing regular deployments as part of the software delivery process', 'Documentation of data models and processing routes for internal purposes, service providers and users', 'Coordination with responsible system owners of connected data sources as well as IT and other stakeholders', 'Close collaboration with Business Intelligence Engineers in the creation of management dashboards and reports, in the form of joint requirements, concepts and work packages', 'Defining new requirements for frameworks. Chooses the right way to implement requirements in a framework to build an end to end solution', 'Owning and deciding on user stories and/or software features across a whole product lifecycle'</t>
  </si>
  <si>
    <t>'Bachelor or Masters Degree in (business) informatics and relevant job experience', 'Experienced in Azure services &amp; infrastructure, SQL, Phyton, Apache Spark and GIT', 'Experience with the development and operation of cloud technologies (Microsoft Azure, GCP, AWS)', 'Experience with modeling data (Star Schema, Data Vault, Third Normal Form ) and implementation in software products', 'Excellent communication skills: English B2, German considered a plus'</t>
  </si>
  <si>
    <t>'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Please submit your application documents in English, as we will work together a lot in English.'</t>
  </si>
  <si>
    <t>'SQL', 'Python', 'Git'</t>
  </si>
  <si>
    <t>design development data transformation process databricks spark azure factory develop maintain software focus integration source system model quality completeness conception check optimization testing technical monitoring component performing regular deployment part delivery documentation processing route internal purpose service provider user coordination responsible owner connected well it stakeholder close collaboration business intelligence engineer creation management dashboard report form joint requirement concept work package defining new framework chooses right way implement build end solution owning deciding story feature across whole product lifecycle</t>
  </si>
  <si>
    <t xml:space="preserve"> c:business analyst  ji:7  Int:product management monitoring service process owner business  c:financial analyst  ji:1  Int:management  c:system analyst  ji:3  Int:it system user  c:data scientist  ji:3  Int:data engineer report  c:financial controller  ji:0  Int:  c:intern analyst  ji:1  Int:processing  c:security analyst  ji:0  Int:</t>
  </si>
  <si>
    <t>engineer package maintain conception coordination end part processing regular form concept optimization deciding development deployment documentation well databricks connected provider right build creation delivery owning story system collaboration purpose stakeholder user data report spark azure requirement completeness model factory performing framework whole integration work transformation focus chooses joint technical dashboard check component new solution across implement develop intelligence it testing responsible quality feature way lifecycle design close internal route software defining source</t>
  </si>
  <si>
    <t>['https://www.pracuj.pl/praca/data-engineer-krakow-armii-krajowej-16,oferta,1002372727']</t>
  </si>
  <si>
    <t>[['https://www.pracuj.pl/praca/data-engineer-krakow-armii-krajowej-16,oferta,1002372727'], 1, ['technologies-1', ['SQL']], ['responsibilities-1', ['Data Engineer at Hitachi Vantara will be able to make true sense of data to drive real business benefits.', 'They will be supporting various business units by developing &amp; supporting ETL pipelines, Data Models, Job Schedulers, Reports &amp; Security using various tools like SQL, AWS Redshift, Airflow, PowerBI etc. They will be also providing technical support and effective data analysis on data driven projects.']], ['requirements-1', ['SQL knowledge and experience working with relational databases as well as working familiarity with a variety of databases (SQL Server, Oracle).', 'ETL tools: Informatica, ODI, Pentaho etc.', 'Experience with BI and reporting tools: PowerBI, Oracle BI, MS BI', 'Data modeling experience: good understanding of best practices around data modelling, conceptual, logical and physical data models.', 'Data warehousing concepts knowledge: understanding of the business use of the information being transferred to the data warehouse to support adaptable logical and physical data models.', 'Experience with AWS and Cloud tools (AWS Glue, Azure Datafactory, Airflow, AWS Lambda) will be considered as a plus.', 'Databases and Data Warehouse knowledge is a plus (PostgreSql, Redshift, Oracle).', 'Experience with Python will be considered as a plus.', 'Experience with teams that developed using agile methodologies is desirable.']], ['additional-module-1', ['We represent Hitachi Vantara to enterprise clients across industries, establishing business relationships to understand customer challenges so that we can deliver profitable business for Hitachi products, services and solutions. We collaborate as a team and cross-functionally to ensure the success of our customers; success that is celebrated and shared. Our solutions bring value to every line of business and we need people like you to build those deep relationships and to passionately articulate our value proposition.']]]</t>
  </si>
  <si>
    <t>'Data Engineer at Hitachi Vantara will be able to make true sense of data to drive real business benefits.', 'They will be supporting various business units by developing &amp; supporting ETL pipelines, Data Models, Job Schedulers, Reports &amp; Security using various tools like SQL, AWS Redshift, Airflow, PowerBI etc. They will be also providing technical support and effective data analysis on data driven projects.'</t>
  </si>
  <si>
    <t>'SQL knowledge and experience working with relational databases as well as working familiarity with a variety of databases (SQL Server, Oracle).', 'ETL tools: Informatica, ODI, Pentaho etc.', 'Experience with BI and reporting tools: PowerBI, Oracle BI, MS BI', 'Data modeling experience: good understanding of best practices around data modelling, conceptual, logical and physical data models.', 'Data warehousing concepts knowledge: understanding of the business use of the information being transferred to the data warehouse to support adaptable logical and physical data models.', 'Experience with AWS and Cloud tools (AWS Glue, Azure Datafactory, Airflow, AWS Lambda) will be considered as a plus.', 'Databases and Data Warehouse knowledge is a plus (PostgreSql, Redshift, Oracle).', 'Experience with Python will be considered as a plus.', 'Experience with teams that developed using agile methodologies is desirable.'</t>
  </si>
  <si>
    <t>data engineer hitachi vantara able make true sense drive real business benefit supporting various unit developing etl pipeline model job scheduler report security using tool like sql aws redshift airflow powerbi etc also providing technical support effective analysis driven project</t>
  </si>
  <si>
    <t xml:space="preserve"> c:business analyst  ji:4  Int:project real business support  c:financial analyst  ji:1  Int:support  c:system analyst  ji:0  Int:  c:data scientist  ji:7  Int:engineer data report analysis sql etl  c:financial controller  ji:0  Int:  c:intern analyst  ji:0  Int:  c:security analyst  ji:1  Int:security</t>
  </si>
  <si>
    <t>project etc pipeline support model tool powerbi security benefit aws hitachi redshift sense unit scheduler driven drive able technical make effective airflow true like developing job supporting using providing various real vantara business also</t>
  </si>
  <si>
    <t>['https://www.pracuj.pl/praca/data-engineer-krakow-fabryczna-1,oferta,1002488077']</t>
  </si>
  <si>
    <t>[['https://www.pracuj.pl/praca/data-engineer-krakow-fabryczna-1,oferta,1002488077'], 1, ['technologies-1', ['SQL', 'Python', 'Apache Spark', 'Git', 'Microsoft Azure', 'Google Cloud Platform', 'AWS']], ['responsibilities-1', ['Design and development of data transformation processes (e.g., with Databricks, Spark, or Azure Data Factory)', 'Develop and maintain software with focus on:', 'Integration of source systems', 'Transformation of data: Design and development of data models', 'Quality and completeness of data: Conception and development of data quality checks and optimizations', 'Testing of data software development', 'Technical monitoring of components', 'Performing regular deployments as part of the software delivery process', 'Documentation of data models and processing routes for internal purposes, service providers and users', 'Coordination with responsible system owners of connected data sources as well as IT and other stakeholders', 'Close collaboration with Business Intelligence Engineers in the creation of management dashboards and reports, in the form of joint requirements, concepts and work packages', 'Defining new requirements for frameworks. Chooses the right way to implement requirements in a framework to build an end to end solution', 'Owning and deciding on user stories and/or software features across a whole product lifecycle']], ['requirements-1', ['Bachelor or Masters Degree in (business) informatics and relevant job experience', 'Experienced in Azure services &amp; infrastructure, SQL, Phyton, Apache Spark and GIT', 'Experience with the development and operation of cloud technologies (Microsoft Azure, GCP, AWS)', 'Experience with modeling data (Star Schema, Data Vault, Third Normal Form ) and implementation in software products', 'Excellent communication skills: English B2, German considered a plus']], ['work-organization-1', []], ['offered-1', ['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additional-module-1', ['Please submit your application documents in English, as we will work together a lot in English.']]]</t>
  </si>
  <si>
    <t>'Design and development of data transformation processes (e.g., with Databricks, Spark, or Azure Data Factory)', 'Develop and maintain software with focus on:', 'Integration of source systems', 'Transformation of data: Design and development of data models', 'Quality and completeness of data: Conception and development of data quality checks and optimizations', 'Testing of data software development', 'Technical monitoring of components', 'Performing regular deployments as part of the software delivery process', 'Documentation of data models and processing routes for internal purposes, service providers and users', 'Coordination with responsible system owners of connected data sources as well as IT and other stakeholders', 'Close collaboration with Business Intelligence Engineers in the creation of management dashboards and reports, in the form of joint requirements, concepts and work packages', 'Defining new requirements for frameworks. Chooses the right way to implement requirements in a framework to build an end to end solution', 'Owning and deciding on user stories and/or software features across a whole product lifecycle'</t>
  </si>
  <si>
    <t>'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t>
  </si>
  <si>
    <t>'SQL', 'Python', 'Apache Spark', 'Git', 'Microsoft Azure', 'Google Cloud Platform', 'AWS'</t>
  </si>
  <si>
    <t>['https://www.pracuj.pl/praca/data-engineer-krakow-orlat-lwowskich-8,oferta,1002421022']</t>
  </si>
  <si>
    <t>[['https://www.pracuj.pl/praca/data-engineer-krakow-orlat-lwowskich-8,oferta,1002421022'], 1, ['technologies-1', ['Python', 'Google Cloud Platform', 'Big Data', 'DevOps', 'Data science', 'Pandas', 'NumPy', 'AI/ML', 'AWS', 'Airflow', 'BigQuery', 'FastAPI']], ['responsibilities-1', ['Łączenie ekspertów z różnych dziedzin,', 'Znajdywanie i wdrażanie najlepiej dopasowanych rozwiązań które odpowiadają na potrzeby biznesu i zespołu', 'Wskazywanie brakujących danych (oraz np. wdrażanie ich automatycznego pozyskiwania), które usprawniłyby modele przygotowywane przez pozostałych członków zespołu', 'Rozwój i utrzymanie data-pipeline dla prac data science (przykładowo zagadnienia eksportu danych, importu danych z Adobe Analytics)', 'Współuczestnictwo w rozwoju aplikacji dla zespołu odpowiedzialnego za AI/ML. Przykładowe aplikacje które są rozwijane w oparciu o te rzeczy to silnik rekomendacji oraz narzędzia wokół procesowania języka naturalnego (NLP)']], ['requirements-1', ['Minimum 5 lat komercyjnego doświadczenia z szeroko rozumianymi zagadnieniami obróbki danych wraz z bardzo mocną znajomością Pythona', 'Jeśli łączysz w sobie kompetencje data science, AI/ML, DevOps itd. to jesteś idealnym kandydatem! Nie musisz być najlepszy w tych zagadnieniach, ważne byś był/a w stanie znaleźć powiązania i braki między nimi tak by spiąć kompetencje pozostałej części zespołu', 'Znajomość języka angielskiego na poziomie B2 lub wyżej do swobodnej komunikacji z klientem i zespołem oraz idealnie doświadczenie w pracy w zespołach międzynarodowych', 'Znajomość GCP i/lub AWS, Big Data, Data Science, DevOps', 'Zainteresowanie (lub praktyczna znajomość) rozwiązaniami AI/ML', 'Opis Twoich realizacji wraz z zakresem odpowiedzialności', 'Pasja do programowania, miłość do obróbki danych :)', 'Znajomość: BigQuery, FastAPI, Apache Airflow, Flask, NumPy, Pandas lub podobnych']], ['work-organization-1', []], ['development-practices-1', ['wsparcie architekta / lidera technicznego']], ['offered-1', ['Jesteśmy otwarci, szczerzy i rozwiązujemy problemy zamiast je generować', 'Może to oczywiste ale naprawdę szanujemy pracowników i współpracowników. My też byliśmy programistami i cenimy tę pracę!', 'Niewielki zespół', 'Międzynarodowe środowisko i projekty', 'Pracę 100% remote (chyba, że wolisz inaczej)']], ['additional-module-1', ['Posiadamy biuro blisko Centrum Krakowa ale jeśli chcesz pracować zdalnie - nie ma problemu. Jesteśmy nastawieni na pracę hybrydową oraz full remote. Jak dla nas możesz być gdziekolwiek :)', '', 'Jeśli nie jesteś przekonany/przekonana czy spełniasz wymogi - aplikuj - porozmawiamy i szczerze odpowiemy.']]]</t>
  </si>
  <si>
    <t>'Combining experts from various fields,', 'Finding and implementing the best-suited solutions that meet the needs of the business and the team', 'Indicating missing data (and, for example, implementing their automatic acquisition) that would improve models prepared by other team members', ' Development and maintenance of a data-pipeline for data science work (for example, issues of data export, data import from Adobe Analytics)', 'Participation in the development of applications for the team responsible for AI/ML. Example applications that are being developed based on these things include a recommendation engine and tools around natural language processing (NLP)'</t>
  </si>
  <si>
    <t>'A minimum of 5 years of commercial experience with broadly understood data processing issues along with a very strong knowledge of Python', 'If you combine data science, AI/ML, DevOps, etc., then you are the perfect candidate! You don't have to be the best in these issues, it's important that you are able to find connections and gaps between them in order to connect the competences of the rest of the team', 'Knowledge of English at B2 level or higher for free communication with the client and the team, and ideal work experience in international teams', 'Knowledge of GCP and/or AWS, Big Data, Data Science, DevOps', 'Interest (or practical knowledge) in AI/ML solutions', 'Description of your projects along with the scope of responsibility', 'Passion for programming, love for data processing :)', 'Knowledge of: BigQuery, FastAPI, Apache Airflow, Flask, NumPy, Pandas or similar'</t>
  </si>
  <si>
    <t>'We are open, honest and solve problems instead of creating them', 'Maybe it's obvious but we really respect employees and co-workers. We were programmers too and we value this job!', 'Small team', 'International environment and projects', '100% remote work (unless you prefer otherwise)'</t>
  </si>
  <si>
    <t>'Python', 'Google Cloud Platform', 'Big Data', 'DevOps', 'Data science', 'Pandas', 'NumPy', 'AI/ML', 'AWS', 'Airflow', 'BigQuery', 'FastAPI'</t>
  </si>
  <si>
    <t>combining expert various field finding implementing best suited solution meet need business team indicating missing data example automatic acquisition would improve model prepared member development maintenance pipeline science work issue export import adobe analytics participation application responsible ai ml developed based thing include recommendation engine tool around natural language processing nlp</t>
  </si>
  <si>
    <t xml:space="preserve"> c:business analyst  ji:2  Int:expert business  c:financial analyst  ji:0  Int:  c:system analyst  ji:0  Int:  c:data scientist  ji:3  Int:data analytics ai  c:financial controller  ji:0  Int:  c:intern analyst  ji:1  Int:processing  c:security analyst  ji:0  Int:</t>
  </si>
  <si>
    <t>expert indicating automatic maintenance pipeline issue model tool include missing work team participation field acquisition prepared around import language processing implementing engine science example need development solution ml natural export application combining responsible based thing would suited member adobe meet finding nlp various improve recommendation developed business best</t>
  </si>
  <si>
    <t>['https://www.pracuj.pl/praca/data-engineer-krakow-orlat-lwowskich-8,oferta,1002489282']</t>
  </si>
  <si>
    <t>[['https://www.pracuj.pl/praca/data-engineer-krakow-orlat-lwowskich-8,oferta,1002489282'], 1, ['technologies-1', ['Python', 'Google Cloud Platform', 'Big Data', 'DevOps', 'Data science', 'Pandas', 'NumPy', 'AI/ML', 'AWS', 'Airflow', 'BigQuery', 'FastAPI']], ['responsibilities-1', ['Łączenie ekspertów z różnych dziedzin,', 'Znajdywanie i wdrażanie najlepiej dopasowanych rozwiązań które odpowiadają na potrzeby biznesu i zespołu', 'Wskazywanie brakujących danych (oraz np. wdrażanie ich automatycznego pozyskiwania), które usprawniłyby modele przygotowywane przez pozostałych członków zespołu', 'Rozwój i utrzymanie data-pipeline dla prac data science (przykładowo zagadnienia eksportu danych, importu danych z Adobe Analytics)', 'Współuczestnictwo w rozwoju aplikacji dla zespołu odpowiedzialnego za AI/ML. Przykładowe aplikacje które są rozwijane w oparciu o te rzeczy to silnik rekomendacji oraz narzędzia wokół procesowania języka naturalnego (NLP)']], ['requirements-1', ['Minimum 5 lat komercyjnego doświadczenia z szeroko rozumianymi zagadnieniami obróbki danych wraz z bardzo mocną znajomością Pythona', 'Jeśli łączysz w sobie kompetencje data science, AI/ML, DevOps itd. to jesteś idealnym kandydatem! Nie musisz być najlepszy w tych zagadnieniach, ważne byś był/a w stanie znaleźć powiązania i braki między nimi tak by spiąć kompetencje pozostałej części zespołu', 'Znajomość języka angielskiego na poziomie B2 lub wyżej do swobodnej komunikacji z klientem i zespołem oraz idealnie doświadczenie w pracy w zespołach międzynarodowych', 'Znajomość GCP i/lub AWS, Big Data, Data Science, DevOps', 'Zainteresowanie (lub praktyczna znajomość) rozwiązaniami AI/ML', 'Opis Twoich realizacji wraz z zakresem odpowiedzialności', 'Pasja do programowania, miłość do obróbki danych :)', 'Znajomość: BigQuery, FastAPI, Apache Airflow, Flask, NumPy, Pandas lub podobnych']], ['work-organization-1', []], ['development-practices-1', ['wsparcie architekta / lidera technicznego']], ['offered-1', ['Jesteśmy otwarci, szczerzy i rozwiązujemy problemy zamiast je generować', 'Może to oczywiste ale naprawdę szanujemy pracowników i współpracowników. My też byliśmy programistami i cenimy tę pracę!', 'Niewielki zespół', 'Międzynarodowe środowisko i projekty', 'Pracę 100% remote (chyba, że wolisz inaczej)']], ['additional-module-1', ['Posiadamy biuro blisko Centrum Krakowa ale jeśli chcesz pracować zdalnie - nie ma problemu. Jesteśmy nastawieni na pracę hybrydową oraz full remote. Jak dla nas możesz być gdziekolwiek :)', '', 'Jeśli nie jesteś przekonany/przekonana czy spełniasz wymogi - aplikuj - porozmawiamy i szczerze odpowiemy.']]]</t>
  </si>
  <si>
    <t>['https://www.pracuj.pl/praca/data-engineer-krakow-pawia-21,oferta,1002392145']</t>
  </si>
  <si>
    <t>[['https://www.pracuj.pl/praca/data-engineer-krakow-pawia-21,oferta,1002392145'], 1, ['responsibilities-1', ['Purpose of the role:', '', 'We are looking for a Data Engineer to help modernize our platform into Google Cloud as a member of an agile, high-performing team. This role involves collaboration with end users, internal technical teams, and vendors to design and deliver analytical solutions for global consumers.', '', 'What you’ll do:', 'As a Data Engineer, you will provide solutions architecture direction and delivery focused on key strategic projects within the Data Warehousing Team. This role will be responsible for some aspects of the data life cycle including design and building of cloud and data architectures to support global consumption. These activities will deliver on ingestion, transformation, and building of high-quality data structures for global data analysts. Your ability to work collaboratively will be valued in this role as you partner with cross functional teams and work broadly with global team members. You will be emersed in industry leading cloud technologies allowing for personal growth and delivering innovative solutions.', '', 'What’s special about this team:', '', 'The Data Warehousing team is responsible for building a global Data Platform in the Google Cloud Platform to replace an on-premise legacy global solution and localized data warehouses. This platform, called the Analytics Capability Ecosystem (ACE), is focused on providing a single trusted source of data. The ACE Platform will provide standardized, governed, timely and reliable data for the basis of operational reporting, analytics, data science, and Analytical Products. This team partners with center led functional groups for ABO, Customer, and Product analytics as well as all Market Analytic Teams to deliver global analytic strategies.']], ['requirements-1', ['1 year experience with cloud-based development (e.g., Google Cloud Platform, AWS, Azure)', 'Demonstrated experience with ETL development (e.g., Matillion, ODI, Informatica, Trifacta, Alteryx)', 'Bachelor’s degree in Computer Science or a related field', 'Experience with designing and building data warehouses would be a plus', 'Excellent communication skills and ability to interact with stakeholders at all levels', 'Ability to mentor team members in cloud development', 'Passion for data quality', 'Experience working on Agile teams', 'Talent to collaborate with internal partners and external vendors to bring projects forward to completion', 'Work with business partners to understand data needs, plan, design, develop and launch analytic systems to support organization strategies', 'Experience using work management and collaboration tools like JIRA, Confluence, SharePoint, and Microsoft Teams', 'Experience with Continuous Integration/Continuous Delivery (CI/CD) concepts using tools such as Git', 'Experience with coding languages (Advanced SQL, Lambda, Python, Java, etc.)', 'Experience with event driven architectures']], ['offered-1', ['Online recruitment process', 'Hybrid Work model &amp; Flexible Working Hours',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t>
  </si>
  <si>
    <t>'Purpose of the role:', '', 'We are looking for a Data Engineer to help modernize our platform into Google Cloud as a member of an agile, high-performing team. This role involves collaboration with end users, internal technical teams, and vendors to design and deliver analytical solutions for global consumers.', '', 'What you’ll do:', 'As a Data Engineer, you will provide solutions architecture direction and delivery focused on key strategic projects within the Data Warehousing Team. This role will be responsible for some aspects of the data life cycle including design and building of cloud and data architectures to support global consumption. These activities will deliver on ingestion, transformation, and building of high-quality data structures for global data analysts. Your ability to work collaboratively will be valued in this role as you partner with cross functional teams and work broadly with global team members. You will be emersed in industry leading cloud technologies allowing for personal growth and delivering innovative solutions.', '', 'What’s special about this team:', '', 'The Data Warehousing team is responsible for building a global Data Platform in the Google Cloud Platform to replace an on-premise legacy global solution and localized data warehouses. This platform, called the Analytics Capability Ecosystem (ACE), is focused on providing a single trusted source of data. The ACE Platform will provide standardized, governed, timely and reliable data for the basis of operational reporting, analytics, data science, and Analytical Products. This team partners with center led functional groups for ABO, Customer, and Product analytics as well as all Market Analytic Teams to deliver global analytic strategies.'</t>
  </si>
  <si>
    <t>'1 year experience with cloud-based development (e.g., Google Cloud Platform, AWS, Azure)', 'Demonstrated experience with ETL development (e.g., Matillion, ODI, Informatica, Trifacta, Alteryx)', 'Bachelor’s degree in Computer Science or a related field', 'Experience with designing and building data warehouses would be a plus', 'Excellent communication skills and ability to interact with stakeholders at all levels', 'Ability to mentor team members in cloud development', 'Passion for data quality', 'Experience working on Agile teams', 'Talent to collaborate with internal partners and external vendors to bring projects forward to completion', 'Work with business partners to understand data needs, plan, design, develop and launch analytic systems to support organization strategies', 'Experience using work management and collaboration tools like JIRA, Confluence, SharePoint, and Microsoft Teams', 'Experience with Continuous Integration/Continuous Delivery (CI/CD) concepts using tools such as Git', 'Experience with coding languages (Advanced SQL, Lambda, Python, Java, etc.)', 'Experience with event driven architectures'</t>
  </si>
  <si>
    <t>'Online recruitment process', 'Hybrid Work model &amp; Flexible Working Hours',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t>
  </si>
  <si>
    <t>purpose role looking data engineer help modernize platform google cloud member agile high performing team involves collaboration end user internal technical vendor design deliver analytical solution global consumer provide architecture direction delivery focused key strategic project within warehousing responsible aspect life cycle including building support consumption activity ingestion transformation quality structure analyst ability work collaboratively valued partner cross functional broadly emersed industry leading technology allowing personal growth delivering innovative special replace premise legacy localized warehouse called analytics capability ecosystem ace providing single trusted source standardized governed timely reliable basis operational reporting science product center led group abo customer well market analytic strategy</t>
  </si>
  <si>
    <t xml:space="preserve"> c:business analyst  ji:6  Int:project market product support customer center  c:financial analyst  ji:2  Int:support reporting  c:system analyst  ji:3  Int:user center key  c:data scientist  ji:6  Int:engineer data cloud reporting analytics analytical  c:financial controller  ji:0  Int:  c:intern analyst  ji:0  Int:  c:security analyst  ji:0  Int:</t>
  </si>
  <si>
    <t>engineer collaboratively allowing delivering end analytical team replace group premise timely cloud life science building leading valued vendor platform broadly well google provide agile partner reliable warehouse delivery role global looking technology providing ingestion industry collaboration including basis innovative cycle purpose consumer structure analytics operational led analyst called user data functional capability abo key direction aspect cross activity performing work consumption growth strategic transformation high help personal special reporting technical ability solution ecosystem single modernize within localized ace analytic responsible standardized quality trusted legacy governed member design focused warehousing internal deliver involves strategy architecture source emersed</t>
  </si>
  <si>
    <t xml:space="preserve">Data Engineer </t>
  </si>
  <si>
    <t>['https://www.pracuj.pl/praca/data-engineer-krakow-starowislna-13,oferta,1002425192']</t>
  </si>
  <si>
    <t>[['https://www.pracuj.pl/praca/data-engineer-krakow-starowislna-13,oferta,1002425192'], 1, ['technologies-1', ['Python', 'Java', 'AWS', 'Azure SQL', 'PySpark', 'ML Studio', 'Databricks', 'Data Factory', 'Spark']], ['responsibilities-1', ['Design, build, maintain, and troubleshoot data pipelines and processing systems that are relied on for both production and analytics applications, using a variety of open-source and closed-source technologies', 'Help drive optimization, testing, and tooling to improve data quality', 'Collaborate with other software engineers, ML experts, and stakeholders, taking learning and leadership opportunities that will arise every single day', 'Work in multi-functional agile teams to continuously experiment, iterate and deliver on new product objectives']], ['requirements-1', ['You are a proficient software engineer who knows the fundamentals of computer science and you master at least one widely adopted programming language (Python, Java, C#, C++)', 'You know how to write distributed services and work with high-volume heterogeneous data, preferably with distributed systems such as Spark', 'You are knowledgeable about data governance, data access, and data storage techniques', 'You have strong client-facing skills: comfortable interacting with clients (business &amp; technical audience), delivering presentations, problem-solving mindset', 'You are willing to travel to meet with our clients and the team (mainly in Europe and outside covid time - up to 10% of your time)', 'You are eligible to register as a sole trader (self-employment) in Poland. Don’t worry if you don’t know how to do the registration, we can help with that']], ['work-organization-1', []], ['training-space-1', ['assistance in preparation to public speeches', 'conferences abroad', 'conferences in Poland', 'development budget', 'external training', 'intracompany training', 'mentoring', 'space for experimenting', 'substantive support from technological leaders', 'support of IT events', 'technical knowledge exchange within the company', 'time for development of your ideas']], ['offered-1', ['High-trust working environment &amp; merit-based decision making.', 'A high degree of independence and large space for growing responsibilities and shaping the young company.', 'Exposure to client-facing roles and real word challenges from day one.', 'Compensation package including base salary, yearly bonus based on the performance of the company', '30 paid days off.', 'Self-employment flexibility linked with B2B contract.', 'Private health care and Multisport.', 'Up to 10% time for self-development, knowledge sharing sessions with other engineers as well as external training/conferences.', 'Cross offices/company-wide frequent events (off-site or online) as well as quarterly budget to spend with the team on after-work activities.']]]</t>
  </si>
  <si>
    <t>'Design, build, maintain, and troubleshoot data pipelines and processing systems that are relied on for both production and analytics applications, using a variety of open-source and closed-source technologies', 'Help drive optimization, testing, and tooling to improve data quality', 'Collaborate with other software engineers, ML experts, and stakeholders, taking learning and leadership opportunities that will arise every single day', 'Work in multi-functional agile teams to continuously experiment, iterate and deliver on new product objectives'</t>
  </si>
  <si>
    <t>'You are a proficient software engineer who knows the fundamentals of computer science and you master at least one widely adopted programming language (Python, Java, C#, C++)', 'You know how to write distributed services and work with high-volume heterogeneous data, preferably with distributed systems such as Spark', 'You are knowledgeable about data governance, data access, and data storage techniques', 'You have strong client-facing skills: comfortable interacting with clients (business &amp; technical audience), delivering presentations, problem-solving mindset', 'You are willing to travel to meet with our clients and the team (mainly in Europe and outside covid time - up to 10% of your time)', 'You are eligible to register as a sole trader (self-employment) in Poland. Don’t worry if you don’t know how to do the registration, we can help with that'</t>
  </si>
  <si>
    <t>'High-trust working environment &amp; merit-based decision making.', 'A high degree of independence and large space for growing responsibilities and shaping the young company.', 'Exposure to client-facing roles and real word challenges from day one.', 'Compensation package including base salary, yearly bonus based on the performance of the company', '30 paid days off.', 'Self-employment flexibility linked with B2B contract.', 'Private health care and Multisport.', 'Up to 10% time for self-development, knowledge sharing sessions with other engineers as well as external training/conferences.', 'Cross offices/company-wide frequent events (off-site or online) as well as quarterly budget to spend with the team on after-work activities.'</t>
  </si>
  <si>
    <t>'Python', 'Java', 'AWS', 'Azure SQL', 'PySpark', 'ML Studio', 'Databricks', 'Data Factory', 'Spark'</t>
  </si>
  <si>
    <t>'assistance in preparation to public speeches', 'conferences abroad', 'conferences in Poland', 'development budget', 'external training', 'intracompany training', 'mentoring', 'space for experimenting', 'substantive support from technological leaders', 'support of IT events', 'technical knowledge exchange within the company', 'time for development of your ideas'</t>
  </si>
  <si>
    <t>design build maintain troubleshoot data pipeline processing system relied production analytics application using variety open source closed technology help drive optimization testing tooling improve quality collaborate software engineer ml expert stakeholder taking learning leadership opportunity arise every single day work multi functional agile team continuously experiment iterate deliver new product objective</t>
  </si>
  <si>
    <t xml:space="preserve"> c:business analyst  ji:2  Int:expert product  c:financial analyst  ji:0  Int:  c:system analyst  ji:1  Int:system  c:data scientist  ji:3  Int:data engineer analytics  c:financial controller  ji:0  Int:  c:intern analyst  ji:1  Int:processing  c:security analyst  ji:0  Int:</t>
  </si>
  <si>
    <t>expert stakeholder maintain pipeline objective functional continuously relied opportunity work troubleshoot leadership tooling day team multi processing help collaborate iterate optimization taking drive new every production ml single learning agile application testing variety build quality arise closed design product using technology system improve deliver software source open experiment</t>
  </si>
  <si>
    <t>Data Engineer - Power Bi Developer</t>
  </si>
  <si>
    <t>['https://www.pracuj.pl/praca/data-engineer-power-bi-developer-warszawa,oferta,1002493770']</t>
  </si>
  <si>
    <t>[['https://www.pracuj.pl/praca/data-engineer-power-bi-developer-warszawa,oferta,1002493770'], 1, ['technologies-1', ['SQL', 'Salesforce', 'Google Analytics', 'Microsoft Power BI', 'PowerQuery', 'Microsoft Azure', 'C#', 'Python']], ['responsibilities-1', ['Set up BI tools, infrastructure, and integration with company data sources (e.g. SQL Servers, Salesforce, Google Analytics, ERP system etc.)', 'Design and development of data warehouse using SQL Server', 'Development, monitoring, and maintenance of data integration and processing tools using SSIS or other related ETL tools', 'Design and development of analytical models needed by business teams', 'Design, build and deploy BI solutions (e.g. reports, dashboards) using Power BI, advanced Excel functionalities and others if needed', 'Ownership of the domain documentation']], ['requirements-1', ['3-5y as Data Engineer, Data Scientist or similar', 'Background in data warehouse design,', 'In-depth understanding of database management systems, online analytical processing (OLAP) and ETL (Extract, transform, load) framework', 'Strong knowledge and experience using SQL, DDL, Stored Procedures, Triggers, and SQL query optimization', 'Knowledge of , SQL Server Reporting Services (SSRS) and SQL Server Integration Services (SSIS)', 'Strong analytic skills related to working with unstructured datasets', 'Experience in PowerBI Desktop and Services', 'Proficiency in DAX programming language and PowerQuery', 'Understanding of both technical and business issues of the company', 'Good command of Polish and English (verbal and written communication is often in English)', 'BSc/BA in Computer Science, Statistics, Data Engineering or another relevant field', 'Statistical modeling skills', 'Experience in Microsoft Azure usage for data warehouse area', 'Programing in C#, Python', 'Familiarity with cybersecurity and information security policies (data confidentiality, anonymization, etc.)']], ['offered-1', ['Benefits package – private medical healthcare and sport card', 'Full-time employment under a B2B contract', 'Unformalized dress policy', 'Flexible working hours', 'Possibility to work hybrid', 'Unique experience in the Fitness- and SaaS Industry in a market-leading company', 'An international team with 130+ incredible colleagues', 'A friendly, non-corporate atmosphere in a young and dynamic team', 'A solid career path within Perfect Gym', 'Unforgettable Perfect Gym events']], ['additional-module-1', ['Every member of our team is passionate about the fitness industry and fitness professionals, how they operate and how we can help them become more successful. We are based in our Warsaw head office in the Royal Wilanow building, which is a vibrant and trendy environment with a gym, restaurants, and a bar for our post-work festivities. We pride ourselves in having a great work ethic as well as a healthy work/social life balance, encouraging regular activities to build strong, trusting, and friendly relationships internally.', '', 'We hope you are the Perfect Person to continue inspiring our Perfect Gym team!']]]</t>
  </si>
  <si>
    <t>'Set up BI tools, infrastructure, and integration with company data sources (e.g. SQL Servers, Salesforce, Google Analytics, ERP system etc.)', 'Design and development of data warehouse using SQL Server', 'Development, monitoring, and maintenance of data integration and processing tools using SSIS or other related ETL tools', 'Design and development of analytical models needed by business teams', 'Design, build and deploy BI solutions (e.g. reports, dashboards) using Power BI, advanced Excel functionalities and others if needed', 'Ownership of the domain documentation'</t>
  </si>
  <si>
    <t>'3-5y as Data Engineer, Data Scientist or similar', 'Background in data warehouse design,', 'In-depth understanding of database management systems, online analytical processing (OLAP) and ETL (Extract, transform, load) framework', 'Strong knowledge and experience using SQL, DDL, Stored Procedures, Triggers, and SQL query optimization', 'Knowledge of , SQL Server Reporting Services (SSRS) and SQL Server Integration Services (SSIS)', 'Strong analytic skills related to working with unstructured datasets', 'Experience in PowerBI Desktop and Services', 'Proficiency in DAX programming language and PowerQuery', 'Understanding of both technical and business issues of the company', 'Good command of Polish and English (verbal and written communication is often in English)', 'BSc/BA in Computer Science, Statistics, Data Engineering or another relevant field', 'Statistical modeling skills', 'Experience in Microsoft Azure usage for data warehouse area', 'Programing in C#, Python', 'Familiarity with cybersecurity and information security policies (data confidentiality, anonymization, etc.)'</t>
  </si>
  <si>
    <t>'Benefits package – private medical healthcare and sport card', 'Full-time employment under a B2B contract', 'Unformalized dress policy', 'Flexible working hours', 'Possibility to work hybrid', 'Unique experience in the Fitness- and SaaS Industry in a market-leading company', 'An international team with 130+ incredible colleagues', 'A friendly, non-corporate atmosphere in a young and dynamic team', 'A solid career path within Perfect Gym', 'Unforgettable Perfect Gym events'</t>
  </si>
  <si>
    <t>'SQL', 'Salesforce', 'Google Analytics', 'Microsoft Power BI', 'PowerQuery', 'Microsoft Azure', 'C#', 'Python'</t>
  </si>
  <si>
    <t>data engineer power bi developer</t>
  </si>
  <si>
    <t xml:space="preserve"> c:business analyst  ji:0  Int:  c:financial analyst  ji:0  Int:  c:system analyst  ji:0  Int:  c:data scientist  ji:5  Int:data engineer bi developer  c:financial controller  ji:0  Int:  c:intern analyst  ji:0  Int:  c:security analyst  ji:0  Int:</t>
  </si>
  <si>
    <t>cos:business analyst  cos:0.885 cos:financial analyst  cos:0.873 cos:system analyst  cos:0.962 cos:data scientist  cos:0.939 cos:financial controller  cos:0.908 cos:intern analyst  cos:0.966 cos:security analyst  cos:0.958</t>
  </si>
  <si>
    <t>power</t>
  </si>
  <si>
    <t>set bi tool infrastructure integration company data source sql server salesforce google analytics erp system etc design development warehouse using monitoring maintenance processing ssis related etl analytical model needed business team build deploy solution report dashboard power advanced excel functionality others ownership domain documentation</t>
  </si>
  <si>
    <t xml:space="preserve"> c:business analyst  ji:2  Int:business monitoring  c:financial analyst  ji:1  Int:excel  c:system analyst  ji:1  Int:system  c:data scientist  ji:7  Int:bi data report sql analytics analytical etl  c:financial controller  ji:0  Int:  c:intern analyst  ji:1  Int:processing  c:security analyst  ji:0  Int:</t>
  </si>
  <si>
    <t>maintenance server erp advanced source model tool functionality integration team power company processing others needed infrastructure dashboard development solution domain documentation deploy google ssis build warehouse excel design using set salesforce system monitoring related ownership etc business</t>
  </si>
  <si>
    <t>['https://www.pracuj.pl/praca/data-engineer-poznan-kolorowa-8,oferta,1002420714']</t>
  </si>
  <si>
    <t>[['https://www.pracuj.pl/praca/data-engineer-poznan-kolorowa-8,oferta,1002420714'], 1, ['technologies-1', ['Hadoop', 'Spark', 'Kafka', 'Hbase', 'Hive', 'Scala', 'Python']], ['responsibilities-1', ['budowanie rozwiązań przetwarzających miliony komunikatów dziennie w trybie online', 'rozwijanie procesów analityki logów aplikacji mobilnej', 'definiowanie wymagań i implementowanie interfejsów dostępowych dla nowych źródeł danych', 'udział w planowaniu rozwoju platform danych']], ['requirements-1', ['co najmniej 3-letnie doświadczenie na stanowisku data engineer/developer lub podobnym', 'doświadczenie w budowie procesów zasileń danych, data lake, przetwarzaniu dużych ilości danych, najlepiej w trybie online', 'doświadczenie z technologiami: Hadoop, Spark, Kafka, Hbase, Hive', 'znajomość języka Scala, Python', 'zdolność analitycznego myślenia oraz rozwiązywania problemów', 'elastyczność, samodzielność w działaniu oraz odpowiedzialność za przydzielone zadania']], ['offered-1', ['umowę o pracę', 'wewnętrzne programy rozwojowe', 'ciekawe i strategiczne projekty', 'wsparcie zespołu, otwartość, docenianie', 'atrakcyjny system motywacyjny', 'ofertę produktową banku oraz pożyczki na cele mieszkaniowe na atrakcyjnych warunkach', 'prywatną opiekę zdrowotną', 'system kafeteryjny i kartę Multisport', 'wydarzenia i aktywności wellbeingowe', 'wsparcie dla rodziców', 'benefity dla osób z niepełnosprawnościami']], ['additional-module-2', ['Czujesz, że masz MOC, którą chcesz podzielić się ze światem? Nasz bank to idealnie miejsce do tego. MOC rozwoju, MOC zespołowości, MOC benefitów dla każdego, MOC wpływu na efekty pracy, MOC wsparcia i wiele innych, które odkryjesz dołączając do nas. Zrób ten krok w karierze i pracuj z nami!']], ['additional-module-3', ['Jesteśmy otwarci na zatrudnianie osób z niepełnosprawnościami.']]]</t>
  </si>
  <si>
    <t>'building solutions that process millions of messages daily online', 'developing mobile application log analytics processes', 'defining requirements and implementing access interfaces for new data sources', 'participation in planning the development of data platforms'</t>
  </si>
  <si>
    <t>'at least 3 years of experience as a data engineer/developer or similar', 'experience in building data supply processes, data lake, processing large amounts of data, preferably online', 'experience with technologies: Hadoop, Spark, Kafka, Hbase, Hive', 'knowledge of Scala, Python', 'analytical thinking and problem solving skills', 'flexibility, independence in action and responsibility for assigned tasks'</t>
  </si>
  <si>
    <t>'employment contract', 'internal development programmes', 'interesting and strategic projects', 'team support, openness, appreciation', 'attractive incentive system', 'bank's product offer and housing loans on attractive terms', 'private health care', 'café system and Multisport card', 'wellbeing events and activities', 'support for parents', 'benefits for people with disabilities'</t>
  </si>
  <si>
    <t>'Hadoop', 'Spark', 'Kafka', 'Hbase', 'Hive', 'Scala', 'Python'</t>
  </si>
  <si>
    <t>building solution process million message daily online developing mobile application log analytics defining requirement implementing access interface new data source participation planning development platform</t>
  </si>
  <si>
    <t xml:space="preserve"> c:business analyst  ji:2  Int:planning process  c:financial analyst  ji:0  Int:  c:system analyst  ji:1  Int:mobile  c:data scientist  ji:2  Int:data analytics  c:financial controller  ji:0  Int:  c:intern analyst  ji:0  Int:  c:security analyst  ji:0  Int:</t>
  </si>
  <si>
    <t>development solution platform access mobile data requirement developing application online message million participation interface daily implementing defining analytics source building log new</t>
  </si>
  <si>
    <t>Data Engineer (Python/Azure)</t>
  </si>
  <si>
    <t>['https://www.pracuj.pl/praca/data-engineer-python-azure-warszawa-plac-trzech-krzyzy-10,oferta,1002482241']</t>
  </si>
  <si>
    <t>[['https://www.pracuj.pl/praca/data-engineer-python-azure-warszawa-plac-trzech-krzyzy-10,oferta,1002482241'], 1, ['technologies-1', ['Python', 'SQL', 'PySpark', 'ETL']], ['responsibilities-1', ['acting as a data ninja: dive deep, flip, slip and transform data', "discovering clients' requirements", 'working with application developers, DevOps, business and data scientists in an agile setup', 'taking very good care of the code you write and being open to providing ideas on how we can improve our work', 'closely cooperating with business and co-creating innovative solutions for nr 1 re-insurancer in the world and his partners']], ['requirements-1', ['fluency in English (at least B2)', 'great understanding of Python and PySpark and commercial use of it', 'good knowledge of cloud solutions (preferably Azure Databricks)', 'strong SQL skills', 'knowledge about ETL processes/programming', 'great communication skills']], ['work-organization-1', []], ['offered-1', ["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and the possibility of remote working. However, it won't be easy to stay at home with our in-office gaming room.", "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acting as a data ninja: dive deep, flip, slip and transform data', "discovering clients' requirements", 'working with application developers, DevOps, business and data scientists in an agile setup', 'taking very good care of the code you write and being open to providing ideas on how we can improve our work', 'closely cooperating with business and co-creating innovative solutions for nr 1 re-insurancer in the world and his partners'</t>
  </si>
  <si>
    <t>'fluency in English (at least B2)', 'great understanding of Python and PySpark and commercial use of it', 'good knowledge of cloud solutions (preferably Azure Databricks)', 'strong SQL skills', 'knowledge about ETL processes/programming', 'great communication skills'</t>
  </si>
  <si>
    <t>'Python', 'SQL', 'PySpark', 'ETL'</t>
  </si>
  <si>
    <t>data engineer python azure</t>
  </si>
  <si>
    <t>cos:business analyst  cos:0.878 cos:financial analyst  cos:0.858 cos:system analyst  cos:0.95 cos:data scientist  cos:0.923 cos:financial controller  cos:0.885 cos:intern analyst  cos:0.905 cos:security analyst  cos:0.934</t>
  </si>
  <si>
    <t>azure python</t>
  </si>
  <si>
    <t>acting data ninja dive deep flip slip transform discovering client requirement working application developer devops business scientist agile setup taking good care code write open providing idea improve work closely cooperating co creating innovative solution nr insurancer world partner</t>
  </si>
  <si>
    <t xml:space="preserve"> c:business analyst  ji:2  Int:client business  c:financial analyst  ji:0  Int:  c:system analyst  ji:0  Int:  c:data scientist  ji:3  Int:data scientist developer  c:financial controller  ji:0  Int:  c:intern analyst  ji:0  Int:  c:security analyst  ji:0  Int:</t>
  </si>
  <si>
    <t>flip requirement transform write closely working creating work discovering dive client slip care acting taking insurancer setup open solution co world agile partner application idea good devops nr providing ninja improve innovative code cooperating business deep</t>
  </si>
  <si>
    <t>Data Engineer (Python/Java)</t>
  </si>
  <si>
    <t>['https://www.pracuj.pl/praca/data-engineer-python-java-warszawa-plac-trzech-krzyzy-10,oferta,1002412127']</t>
  </si>
  <si>
    <t>[['https://www.pracuj.pl/praca/data-engineer-python-java-warszawa-plac-trzech-krzyzy-10,oferta,1002412127'], 1, ['responsibilities-1', ['acting as a data ninja: dive deep, flip, slip and transform data', "discovering clients' requirements", 'working with application developers, DevOps, Business and data scientists in an agile setup', 'taking very good care of the code you write and being open to providing ideas on how we can improve our work', 'closely cooperating with business and co-creating innovative solutions for nr 1 re-insurancer in the world and his partners']], ['requirements-1', ['fluency in English', 'good knowledge of Python', 'basic knowledge of Java and commercial use of it', 'minimum 2 years of experience in a similar position', 'basic knowledge of cloud solutions (preferably Azure)', 'strong SQL skills', 'good knowledge of ETL processes/programming', 'great communication skills and an open-minded attitude']], ['offered-1', ["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and the possibility of remote working. However, it won't be easy to stay at home with our in-office gaming room.", "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acting as a data ninja: dive deep, flip, slip and transform data', "discovering clients' requirements", 'working with application developers, DevOps, Business and data scientists in an agile setup', 'taking very good care of the code you write and being open to providing ideas on how we can improve our work', 'closely cooperating with business and co-creating innovative solutions for nr 1 re-insurancer in the world and his partners'</t>
  </si>
  <si>
    <t>'fluency in English', 'good knowledge of Python', 'basic knowledge of Java and commercial use of it', 'minimum 2 years of experience in a similar position', 'basic knowledge of cloud solutions (preferably Azure)', 'strong SQL skills', 'good knowledge of ETL processes/programming', 'great communication skills and an open-minded attitude'</t>
  </si>
  <si>
    <t>data engineer python java</t>
  </si>
  <si>
    <t>cos:business analyst  cos:0.849 cos:financial analyst  cos:0.82 cos:system analyst  cos:0.932 cos:data scientist  cos:0.895 cos:financial controller  cos:0.854 cos:intern analyst  cos:0.885 cos:security analyst  cos:0.905</t>
  </si>
  <si>
    <t>java python</t>
  </si>
  <si>
    <t>['https://www.pracuj.pl/praca/data-engineer-rzeszow-warszawska-18,oferta,1002485311']</t>
  </si>
  <si>
    <t>[['https://www.pracuj.pl/praca/data-engineer-rzeszow-warszawska-18,oferta,1002485311'], 1, ['responsibilities-1', ['The development, implementation and maintenance of data-driven services and applications', 'The design of database models and the setup of databases', 'Design and build powerful data structures and data pipelines (ETL) to process data', 'Planning &amp; realization of data architecture and software, for automated, maintainable and stable operation of a productive IT solutions', 'Monitoring, error analysis and optimization of existing services']], ['requirements-1', ['Practical experience in the implementation of ETL processes and the setup and operation of databases (aprox. 3 years)', 'Completed studies in computer science, business informatics (or comparable) with professional experience', 'Profound knowledge in modern data architectures and technologies (SQL/NoSQL databases), programming (Python) and data modeling (SQL)', 'Profound knowledge of self-service BI tools (e.g. Tableau) and self-service ETL tools (e.g. Knime)', 'Fundamentals of modern software development (DevOps) is an advantage', 'Business fluent English both written and spoken', 'German language skills are an advantage']], ['offered-1', ['Office located in the city center in the SkyRes building with parking places and easy access via public transport', 'New technology challenges and access to global aviation knowledge', 'Corporate culture based on trust, development and support', 'First work contract for 12 months', 'Private medical care with a possibility to extend it on family members', 'Worker’s health protection', 'High standards of work safety regulations', 'Grants for healthy lunch provided by MTU Canteen and “fresh fruit Wednesdays”', '“Multisport card”', 'Convenience for "two-wheelers" and special room for bicycles']]]</t>
  </si>
  <si>
    <t>'The development, implementation and maintenance of data-driven services and applications', 'The design of database models and the setup of databases', 'Design and build powerful data structures and data pipelines (ETL) to process data', 'Planning &amp; realization of data architecture and software, for automated, maintainable and stable operation of a productive IT solutions', 'Monitoring, error analysis and optimization of existing services'</t>
  </si>
  <si>
    <t>'Practical experience in the implementation of ETL processes and the setup and operation of databases (aprox. 3 years)', 'Completed studies in computer science, business informatics (or comparable) with professional experience', 'Profound knowledge in modern data architectures and technologies (SQL/NoSQL databases), programming (Python) and data modeling (SQL)', 'Profound knowledge of self-service BI tools (e.g. Tableau) and self-service ETL tools (e.g. Knime)', 'Fundamentals of modern software development (DevOps) is an advantage', 'Business fluent English both written and spoken', 'German language skills are an advantage'</t>
  </si>
  <si>
    <t>'Office located in the city center in the SkyRes building with parking places and easy access via public transport', 'New technology challenges and access to global aviation knowledge', 'Corporate culture based on trust, development and support', 'First work contract for 12 months', 'Private medical care with a possibility to extend it on family members', 'Worker’s health protection', 'High standards of work safety regulations', 'Grants for healthy lunch provided by MTU Canteen and “fresh fruit Wednesdays”', '“Multisport card”', 'Convenience for "two-wheelers" and special room for bicycles'</t>
  </si>
  <si>
    <t>development implementation maintenance data driven service application design database model setup build powerful structure pipeline etl process planning realization architecture software automated maintainable stable operation productive it solution monitoring error analysis optimization existing</t>
  </si>
  <si>
    <t xml:space="preserve"> c:business analyst  ji:5  Int:monitoring operation service process planning  c:financial analyst  ji:0  Int:  c:system analyst  ji:1  Int:it  c:data scientist  ji:3  Int:data analysis etl  c:financial controller  ji:0  Int:  c:intern analyst  ji:0  Int:  c:security analyst  ji:0  Int:</t>
  </si>
  <si>
    <t>maintenance data pipeline analysis model automated powerful implementation productive realization error optimization setup driven etl maintainable development solution it application existing build design structure database software architecture stable</t>
  </si>
  <si>
    <t>['https://www.pracuj.pl/praca/data-engineer-sopot-powstancow-warszawy-6,oferta,1002411155']</t>
  </si>
  <si>
    <t>[['https://www.pracuj.pl/praca/data-engineer-sopot-powstancow-warszawy-6,oferta,1002411155'], 1, ['technologies-1', ['AWS', 'Snowflake Data Cloud', 'Scala', 'Java', 'Python', 'Apache Airflow', 'Kubernetes', 'Docker', 'Git', 'GitLab', 'Terraform']], ['responsibilities-1', ['zarządzanie i rozwój Data Lakehouse,', 'operacyjne prace nad utrzymaniem rozwiązania i wdrożeniami kolejnych usprawnień/rozbudowy,', 'współpraca z Data Ops i BI Developerami,', 'integracja systemów i danych,', 'budowanie przepływów danych oraz orkiestracja zadań,', 'tworzenie strumieniowych potoków danych,', 'projektowanie rozwiązań DWH (np. Star schema, Vault 2),', 'budowanie procesów ETL lub ELT,', 'tworzenie kodu aplikacji masowo przetwarzających dane,', 'techniczne testowanie rozwiązań.']], ['requirements-1', ['DWH / Lakehouse (Snowflake, Redshift, Databricks SQL)', 'Doświadczenie z AWS', 'AWS infrastructure (IAM, EC2)', 'AWS data engineering (S3, Glue, EMR, Athena)', 'Scala, Java and/or Python', 'dbt (ELT)', 'Apache Airflow', 'Apache Kafka', 'Data Integration (Airbyte and Kafka Connect)', 'Kafka Streams', 'Kubernetes (on premise, EKS)', 'Docker', 'Docker Compose', 'Helm 3', 'Flux CD', 'Git', 'GitLab CI/CD', 'Terraform']], ['work-organization-1', []], ['offered-1', ['stabilność zatrudnienia,', 'samodzielność i odpowiedzialność za powierzone zadania,', 'możliwość pracy 100% zdalnej,', 'elastyczne godziny pracy,', 'współpracę i udział w unikalnych projektach,', 'nieformalną atmosferę pracy wśród wspierających i lubiących się ludzi.']], ['additional-module-4', ['CZUJESZ, ŻE PŁYNIEMY NA TEJ SAMEJ FALI - APLIKUJ!']]]</t>
  </si>
  <si>
    <t>'management and development of Data Lakehouse,', 'operational work on maintaining the solution and implementing further improvements/expansions,', 'cooperation with Data Ops and BI Developers,', 'integration of systems and data,', 'building data flows and orchestrating tasks ,', 'creating stream data pipelines,', 'designing DWH solutions (e.g. Star schema, Vault 2),', 'building ETL or ELT processes,', 'creating data-processing application code,', 'technical testing of solutions .'</t>
  </si>
  <si>
    <t>'DWH / Lakehouse (Snowflake, Redshift, Databricks SQL)', 'Doświadczenie z AWS', 'AWS infrastructure (IAM, EC2)', 'AWS data engineering (S3, Glue, EMR, Athena)', 'Scala, Java and/or Python', 'dbt (ELT)', 'Apache Airflow', 'Apache Kafka', 'Data Integration (Airbyte and Kafka Connect)', 'Kafka Streams', 'Kubernetes (on premise, EKS)', 'Docker', 'Docker Compose', 'Helm 3', 'Flux CD', 'Git', 'GitLab CI/CD', 'Terraform'</t>
  </si>
  <si>
    <t>management development data lakehouse operational work maintaining solution implementing improvement expansion cooperation ops bi developer integration system building flow orchestrating task creating stream pipeline designing dwh star schema vault etl elt process processing application code technical testing</t>
  </si>
  <si>
    <t xml:space="preserve"> c:business analyst  ji:3  Int:process management  c:financial analyst  ji:2  Int:management  c:system analyst  ji:1  Int:system  c:data scientist  ji:4  Int:data bi etl developer  c:financial controller  ji:0  Int:  c:intern analyst  ji:1  Int:processing  c:security analyst  ji:0  Int:</t>
  </si>
  <si>
    <t>improvement flow maintaining ops pipeline creating work integration management expansion processing star designing building technical development solution task schema dwh process application testing orchestrating cooperation lakehouse stream system code vault implementing elt operational</t>
  </si>
  <si>
    <t>['https://www.pracuj.pl/praca/data-engineer-szczecin-jacka-malczewskiego-26,oferta,1002385150']</t>
  </si>
  <si>
    <t>[['https://www.pracuj.pl/praca/data-engineer-szczecin-jacka-malczewskiego-26,oferta,1002385150'], 1, ['technologies-1', ['SQL']], ['responsibilities-1', ['You will be a key player on our journey to excel in data delivery to our users across all the Retail companies in the Demant group', 'work with the latest technology, using Google Cloud Platform tools (primarily BigQuery, Looker and DataFusion).', 'Assembling large, complex sets of data that meet non-functional and functional business requirements.', 'Identifying, designing and implementing internal process improvements including:', 'o re-designing infrastructure for greater scalability,', 'o optimizing data delivery,', 'o automating manual processes.', 'Building required infrastructure for optimal extraction, transformation and loading of data from various data sources using Azure, API and AWS technologies.', 'Building analytical tools to utilize the data pipeline, providing actionable insight into key business performance metrics, including operational efficiency and customer acquisition.', 'Working with stakeholders including the Data, Design, Product and Executive teams to support their data infrastructure needs while assisting with data-related technical issues.']], ['requirements-1', ['have a bachelors in IT or similar;', 'have experience working with data platforms and data modelling (preferably GCP, but not necessarily);', 'are skilled with using SQL to manipulate data (as opposed to purely using it to admin a SQL db) – BigQuery Standard SQL is ideal, but BQ Legacy or a non-Google SQL dialect is also perfectly fine;', 'are familiar with SQLX, Terraform, YAML, LookML and/or HTML is a bonus;', 'are fluent in English;', 'are able to travel between 10-15 days annually.']], ['offered-1', ['great opportunities for usage of newest technology: BugQuery, Looker, Data Fusion;', 'be a part of new project and have chance to build our new Google Cloud Framework from scratch;', 'possibility to be a part in various projects , for example Machine Learning (AI);', 'full-time position, with a permanent contract after 3 months;', 'possibility to learn (courses offered) and improve English in our international environment;', 'hybrid work model, combining remote work opportunities with work in an office in the city center;', 'Scandinavian culture – we are informal and care about equality, independence, open dialog and work-life balance, social benefits (private medical health care, insurance, sport card, discount card etc.);', 'possibility to attend an international conferences;', 'training courses, conferences, books, own budget for self-development;', 'benefits platform.']], ['additional-module-2', ['Demant is a world-leading hearing healthcare group that offers solutions and services to help people with hearing loss connect and communicate with the world around them. For more than a century, the Demant Group has played a vital part in developing innovative technologies and know-how to help improve people’s hearing and health. In every aspect, from hearing devices, hearing implants and diagnostic equipment to hearing care all over the world, Demant is active and engaged. A growing business in intelligent audio solutions for gaming and office communication is also a significant part of the Group.', 'The Demant Group operates in a global market with companies in more than 30 countries, employs more than 20,000 staff and generates annual revenue of DKK 18 billion. Our products are sold in more than 130 countries where we create life-changing differences through hearing health.']]]</t>
  </si>
  <si>
    <t>'You will be a key player on our journey to excel in data delivery to our users across all the Retail companies in the Demant group', 'work with the latest technology, using Google Cloud Platform tools (primarily BigQuery, Looker and DataFusion).', 'Assembling large, complex sets of data that meet non-functional and functional business requirements.', 'Identifying, designing and implementing internal process improvements including:', 'o re-designing infrastructure for greater scalability,', 'o optimizing data delivery,', 'o automating manual processes.', 'Building required infrastructure for optimal extraction, transformation and loading of data from various data sources using Azure, API and AWS technologies.', 'Building analytical tools to utilize the data pipeline, providing actionable insight into key business performance metrics, including operational efficiency and customer acquisition.', 'Working with stakeholders including the Data, Design, Product and Executive teams to support their data infrastructure needs while assisting with data-related technical issues.'</t>
  </si>
  <si>
    <t>'have a bachelors in IT or similar;', 'have experience working with data platforms and data modelling (preferably GCP, but not necessarily);', 'are skilled with using SQL to manipulate data (as opposed to purely using it to admin a SQL db) – BigQuery Standard SQL is ideal, but BQ Legacy or a non-Google SQL dialect is also perfectly fine;', 'are familiar with SQLX, Terraform, YAML, LookML and/or HTML is a bonus;', 'are fluent in English;', 'are able to travel between 10-15 days annually.'</t>
  </si>
  <si>
    <t>'great opportunities for usage of newest technology: BugQuery, Looker, Data Fusion;', 'be a part of new project and have chance to build our new Google Cloud Framework from scratch;', 'possibility to be a part in various projects , for example Machine Learning (AI);', 'full-time position, with a permanent contract after 3 months;', 'possibility to learn (courses offered) and improve English in our international environment;', 'hybrid work model, combining remote work opportunities with work in an office in the city center;', 'Scandinavian culture – we are informal and care about equality, independence, open dialog and work-life balance, social benefits (private medical health care, insurance, sport card, discount card etc.);', 'possibility to attend an international conferences;', 'training courses, conferences, books, own budget for self-development;', 'benefits platform.'</t>
  </si>
  <si>
    <t>key player journey excel data delivery user across retail company demant group work latest technology using google cloud platform tool primarily bigquery looker datafusion assembling large complex set meet non functional business requirement identifying designing implementing internal process improvement including infrastructure greater scalability optimizing automating manual building required optimal extraction transformation loading various source azure api aws analytical utilize pipeline providing actionable insight performance metric operational efficiency customer acquisition working stakeholder design product executive team support need assisting related technical issue</t>
  </si>
  <si>
    <t xml:space="preserve"> c:business analyst  ji:5  Int:product support customer process business  c:financial analyst  ji:2  Int:support excel  c:system analyst  ji:4  Int:user performance key  c:data scientist  ji:3  Int:data cloud analytical  c:financial controller  ji:0  Int:  c:intern analyst  ji:0  Int:  c:security analyst  ji:0  Int:</t>
  </si>
  <si>
    <t>complex automating issue identifying primarily executive extraction analytical aws team group company bigquery cloud performance efficiency need building infrastructure platform assisting google metric non player delivery excel demant loading using required looker providing technology various including related retail actionable implementing operational stakeholder improvement insight large user pipeline data functional requirement azure key working tool scalability work utilize acquisition transformation designing technical optimal latest across journey manual api greater optimizing design meet set datafusion assembling internal source</t>
  </si>
  <si>
    <t>['https://www.pracuj.pl/praca/data-engineer-warszawa,oferta,1002416197']</t>
  </si>
  <si>
    <t>[['https://www.pracuj.pl/praca/data-engineer-warszawa,oferta,1002416197'], 1, ['technologies-1', ['SQL', 'Microsoft SQL Server', 'PostgreSQL', 'Python', 'Microsoft Azure', 'Azure Synapse', 'Azure Data Factory', 'Azure DevOps']], ['responsibilities-1', ['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 ['requirements-1', ['Experience in SQL and data analysis, knowledge of relational databases (preferably SQL server, PostgreSQL);', 'Experience with at least one programming language (Python preferred);', 'Knowledge of public cloud architecture (MS Azure preferred);', 'Knowledge of Data Warehouse issues, experience in data modeling and ETL/ELT development;', 'Conceptual and analytical skills - the ability to extract, analyze and document complex business and technical requirements.', 'Knowledge of Azure Synapse, Azure Data Factory is an advantage;', 'Knowledge of the Azure Devops environment is an advantage.']], ['work-organization-1', []], ['offered-1', ['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t>
  </si>
  <si>
    <t>'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t>
  </si>
  <si>
    <t>'Experience in SQL and data analysis, knowledge of relational databases (preferably SQL server, PostgreSQL);', 'Experience with at least one programming language (Python preferred);', 'Knowledge of public cloud architecture (MS Azure preferred);', 'Knowledge of Data Warehouse issues, experience in data modeling and ETL/ELT development;', 'Conceptual and analytical skills - the ability to extract, analyze and document complex business and technical requirements.', 'Knowledge of Azure Synapse, Azure Data Factory is an advantage;', 'Knowledge of the Azure Devops environment is an advantage.'</t>
  </si>
  <si>
    <t>'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t>
  </si>
  <si>
    <t>'SQL', 'Microsoft SQL Server', 'PostgreSQL', 'Python', 'Microsoft Azure', 'Azure Synapse', 'Azure Data Factory', 'Azure DevOps'</t>
  </si>
  <si>
    <t>designing implementing modern cloud based solution optimizing database design higher performance building launching new data model pipeline best practice engineering including integrity reliability validation documentation improving discoverability</t>
  </si>
  <si>
    <t xml:space="preserve"> c:business analyst  ji:0  Int:  c:financial analyst  ji:0  Int:  c:system analyst  ji:1  Int:performance  c:data scientist  ji:2  Int:data cloud  c:financial controller  ji:0  Int:  c:intern analyst  ji:0  Int:  c:security analyst  ji:0  Int:</t>
  </si>
  <si>
    <t>solution documentation pipeline practice modern reliability model validation based engineering optimizing design including higher improving implementing launching integrity performance database designing discoverability building best new</t>
  </si>
  <si>
    <t>['https://www.pracuj.pl/praca/data-engineer-warszawa,oferta,1002428439']</t>
  </si>
  <si>
    <t>[['https://www.pracuj.pl/praca/data-engineer-warszawa,oferta,1002428439'], 1, ['technologies-1', ['SQL', 'Tableau', 'Python', 'Hadoop']], ['responsibilities-1', ['Developing reporting and data visualizations in the form of advanced dashboards and workbooks', 'Understanding infrastructure requirements and best practices to support a Tableau deployment', 'Developing and documenting technical Architecture, system design, and other technical aspects', 'Enthusiasm and drive to deliver enhanced long-term commercial value to the business', 'Analyze &amp; drive data sharing best practices around user access', 'Strong stakeholder management and influencing skills']], ['requirements-1', ['Be able to provide examples of producing impactful visualizations', '3+ years’ work experience in data Engineering', '3+ years of experience creating static and interactive visualizations, reports, and workbooks in Tableau', 'Ability to write SQL in order to pull, join, and aggregate data in order to create views for Tableau', 'Ability to work closely with users to understand the business purpose the report serves and identify/fix bugs', 'Desire to work in a global role', 'A high degree of mathematical competence', 'Analytically minded', '2 FTE TABLEAU, SQL', 'Power BI LOOKER', 'Python', 'Hadoop N', 'Manage self in a positive, engaging, thoughtful, and constructive manner, from a role that often has a material influence on outcomes.', 'Operate in a fast-changing operating environment requiring quality decision-making with often incomplete information.', 'Maintaining well-regarded, thoughtful communications with principal stakeholders.', 'Ensure data sharing compliance in a complex regulatory landscape']], ['work-organization-1', []], ['offered-1', ['A full-time contract (B2B also possible)', 'Stable and long-term cooperation', 'Well-defined career path at the European leader in engineering &amp; IT consulting', 'Participation in company conferences, trainings, workshops, integration meetings, etc.', 'Certification and training opportunities', 'Opportunity to relocate and work in different ALTEN Polska branches', 'After completion of the project, opportunity to engage in a subsequent one within the company.', 'Introduction and cooperation with dedicated Business Development Manager', 'Work in company with #GreatePlaceToWork Certificate']]]</t>
  </si>
  <si>
    <t>'Developing reporting and data visualizations in the form of advanced dashboards and workbooks', 'Understanding infrastructure requirements and best practices to support a Tableau deployment', 'Developing and documenting technical Architecture, system design, and other technical aspects', 'Enthusiasm and drive to deliver enhanced long-term commercial value to the business', 'Analyze &amp; drive data sharing best practices around user access', 'Strong stakeholder management and influencing skills'</t>
  </si>
  <si>
    <t>'Be able to provide examples of producing impactful visualizations', '3+ years’ work experience in data Engineering', '3+ years of experience creating static and interactive visualizations, reports, and workbooks in Tableau', 'Ability to write SQL in order to pull, join, and aggregate data in order to create views for Tableau', 'Ability to work closely with users to understand the business purpose the report serves and identify/fix bugs', 'Desire to work in a global role', 'A high degree of mathematical competence', 'Analytically minded', '2 FTE TABLEAU, SQL', 'Power BI LOOKER', 'Python', 'Hadoop N', 'Manage self in a positive, engaging, thoughtful, and constructive manner, from a role that often has a material influence on outcomes.', 'Operate in a fast-changing operating environment requiring quality decision-making with often incomplete information.', 'Maintaining well-regarded, thoughtful communications with principal stakeholders.', 'Ensure data sharing compliance in a complex regulatory landscape'</t>
  </si>
  <si>
    <t>'A full-time contract (B2B also possible)', 'Stable and long-term cooperation', 'Well-defined career path at the European leader in engineering &amp; IT consulting', 'Participation in company conferences, trainings, workshops, integration meetings, etc.', 'Certification and training opportunities', 'Opportunity to relocate and work in different ALTEN Polska branches', 'After completion of the project, opportunity to engage in a subsequent one within the company.', 'Introduction and cooperation with dedicated Business Development Manager', 'Work in company with #GreatePlaceToWork Certificate'</t>
  </si>
  <si>
    <t>'SQL', 'Tableau', 'Python', 'Hadoop'</t>
  </si>
  <si>
    <t>developing reporting data visualization form advanced dashboard workbook understanding infrastructure requirement best practice support tableau deployment documenting technical architecture system design aspect enthusiasm drive deliver enhanced long term commercial value business analyze sharing around user access strong stakeholder management influencing skill</t>
  </si>
  <si>
    <t xml:space="preserve"> c:business analyst  ji:3  Int:support business management  c:financial analyst  ji:3  Int:support reporting management  c:system analyst  ji:2  Int:system user  c:data scientist  ji:2  Int:data reporting  c:financial controller  ji:0  Int:  c:intern analyst  ji:0  Int:  c:security analyst  ji:0  Int:</t>
  </si>
  <si>
    <t>stakeholder access user data advanced practice requirement tableau strong skill aspect workbook understanding value around long form reporting infrastructure technical dashboard enthusiasm deployment drive developing sharing analyze term enhanced design visualization system deliver influencing architecture documenting best commercial</t>
  </si>
  <si>
    <t>['https://www.pracuj.pl/praca/data-engineer-warszawa,oferta,1002486812']</t>
  </si>
  <si>
    <t>[['https://www.pracuj.pl/praca/data-engineer-warszawa,oferta,1002486812'], 1, ['technologies-1', ['SQL', 'Microsoft SQL Server', 'PostgreSQL', 'Python', 'Microsoft Azure', 'Azure Synapse', 'Azure Data Factory', 'Azure DevOps']], ['responsibilities-1', ['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 ['requirements-1', ['Experience in SQL and data analysis, knowledge of relational databases (preferably SQL server, PostgreSQL);', 'Experience with at least one programming language (Python preferred);', 'Knowledge of public cloud architecture (MS Azure preferred);', 'Knowledge of Data Warehouse issues, experience in data modeling and ETL/ELT development;', 'Conceptual and analytical skills - the ability to extract, analyze and document complex business and technical requirements.', 'Knowledge of Azure Synapse, Azure Data Factory is an advantage;', 'Knowledge of the Azure Devops environment is an advantage.']], ['work-organization-1', []], ['offered-1', ['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t>
  </si>
  <si>
    <t>['https://www.pracuj.pl/praca/data-engineer-warszawa-aleja-jana-pawla-ii-19,oferta,1002495794']</t>
  </si>
  <si>
    <t>[['https://www.pracuj.pl/praca/data-engineer-warszawa-aleja-jana-pawla-ii-19,oferta,1002495794'], 1, ['technologies-1', ['Java', 'Scala', 'Kotlin', 'AWS', 'Spring Boot', 'Kafka', 'Docker', 'Kubernetes']], ['responsibilities-1', ['This is a hands-on data engineer role within a green-field initiative. The ideal candidate will be involved actively with architecting, building, deploying and maintaining a cloud-native, web-scale data platform with aspirations of maturing into an insights and machine learning platform.']], ['requirements-1', ['Academic qualification in a computer science or STEM (science, technology, engineering or mathematics) related field or the foreign equivalent', 'Professional experience working in an agile, dynamic and customer facing environment', 'At least 5 years of recent hands-on professional experience (actively coding) working as a data engineer (back-end software engineer considered)', 'Understanding of distributed systems and cloud technologies (AWS, GCP, Azure, etc.)', 'Understanding of data streaming and scalable data processing frameworks (Kafka, Spark Structured Streaming, Flink, Beam etc.)', 'Experience with SQL (any dialect) and Data tools (ie. Dbt)', 'Experience in the all stages of software development lifecycle (requirements, design, architecture, development, testing, deployment, release and support)', 'Experience with large scale datasets , data lake and data warehouse technologies on at least TB scale (ideally PB scale of datasets) with at least one of {BigQuery, Redshift, Snowflake}', 'Experience in Infrastructure as Code (ideally Terraform) for Cloud based data infrastructure', 'Good experience with using a JVM language (Java/Scala/Kotlin, preferably Java 8+) or extensive knowledge of Python', 'Experience with a scheduling system (Airflow, Azkaban, etc.)', 'Understanding of (distributed and non-distributed) data structures, caching concepts, CAP theorem', 'Understanding of security frameworks / standards and privacy', 'Desired – experience in automating deployment, releases and testing in continuous integration, continuous delivery pipelines', 'A solid approach to writing unit level tests using mocking frameworks, as well as automating component, integration and end-to-end tests', 'Experience with containers and container-based deployment environment (Docker, Kubernetes, etc.)', 'Ability to work in a collaborative environment and coach other team members on coding practices, design principles, and implementation patterns that lead to high-quality maintainable solutions.', 'Ability to work in a dynamic, agile environment within a geographically distributed team', 'Ability to focus on promptly addressing customer needs', 'Ability to work within a diverse and inclusive team', 'Technically curious, self-motivated, versatile and solution oriented', 'Excellent written and verbal communication skills in English']]]</t>
  </si>
  <si>
    <t>'This is a hands-on data engineer role within a green-field initiative. The ideal candidate will be involved actively with architecting, building, deploying and maintaining a cloud-native, web-scale data platform with aspirations of maturing into an insights and machine learning platform.'</t>
  </si>
  <si>
    <t>'Academic qualification in a computer science or STEM (science, technology, engineering or mathematics) related field or the foreign equivalent', 'Professional experience working in an agile, dynamic and customer facing environment', 'At least 5 years of recent hands-on professional experience (actively coding) working as a data engineer (back-end software engineer considered)', 'Understanding of distributed systems and cloud technologies (AWS, GCP, Azure, etc.)', 'Understanding of data streaming and scalable data processing frameworks (Kafka, Spark Structured Streaming, Flink, Beam etc.)', 'Experience with SQL (any dialect) and Data tools (ie. Dbt)', 'Experience in the all stages of software development lifecycle (requirements, design, architecture, development, testing, deployment, release and support)', 'Experience with large scale datasets , data lake and data warehouse technologies on at least TB scale (ideally PB scale of datasets) with at least one of {BigQuery, Redshift, Snowflake}', 'Experience in Infrastructure as Code (ideally Terraform) for Cloud based data infrastructure', 'Good experience with using a JVM language (Java/Scala/Kotlin, preferably Java 8+) or extensive knowledge of Python', 'Experience with a scheduling system (Airflow, Azkaban, etc.)', 'Understanding of (distributed and non-distributed) data structures, caching concepts, CAP theorem', 'Understanding of security frameworks / standards and privacy', 'Desired – experience in automating deployment, releases and testing in continuous integration, continuous delivery pipelines', 'A solid approach to writing unit level tests using mocking frameworks, as well as automating component, integration and end-to-end tests', 'Experience with containers and container-based deployment environment (Docker, Kubernetes, etc.)', 'Ability to work in a collaborative environment and coach other team members on coding practices, design principles, and implementation patterns that lead to high-quality maintainable solutions.', 'Ability to work in a dynamic, agile environment within a geographically distributed team', 'Ability to focus on promptly addressing customer needs', 'Ability to work within a diverse and inclusive team', 'Technically curious, self-motivated, versatile and solution oriented', 'Excellent written and verbal communication skills in English'</t>
  </si>
  <si>
    <t>'Java', 'Scala', 'Kotlin', 'AWS', 'Spring Boot', 'Kafka', 'Docker', 'Kubernetes'</t>
  </si>
  <si>
    <t>hand data engineer role within green field initiative ideal candidate involved actively architecting building deploying maintaining cloud native web scale platform aspiration maturing insight machine learning</t>
  </si>
  <si>
    <t xml:space="preserve"> c:business analyst  ji:0  Int:  c:financial analyst  ji:0  Int:  c:system analyst  ji:0  Int:  c:data scientist  ji:3  Int:data engineer cloud  c:financial controller  ji:0  Int:  c:intern analyst  ji:0  Int:  c:security analyst  ji:0  Int:</t>
  </si>
  <si>
    <t>involved platform insight ideal maintaining candidate actively learning web within green scale aspiration architecting role deploying maturing initiative field native machine building hand</t>
  </si>
  <si>
    <t>['https://www.pracuj.pl/praca/data-engineer-warszawa-aleje-jerozolimskie-125-127,oferta,1002419928']</t>
  </si>
  <si>
    <t>[['https://www.pracuj.pl/praca/data-engineer-warszawa-aleje-jerozolimskie-125-127,oferta,1002419928'], 1, ['technologies-1', ['SQL', 'Python', 'Apache Airflow']], ['responsibilities-1', ['współpraca z zespołem i klientem w celu sprecyzowania wymagań', 'projektowanie oraz development procesów ETL (w tym weryfikacja i czyszczenie danych)', 'monitorowanie oraz optymalizacja istniejących procesów']], ['requirements-1', ['min. 3 lata doświadczenia na tożsamym lub pokrewnym stanowisku', 'doskonała znajomość SQL oraz Python', 'znajomość j.angielskiego na poziomie min. B2+ (warunek konieczny-praca w środowisku międzynarodowym)', 'bardzo dobre umiejętności komunikacyjne', 'doświadczenie w tworzeniu i utrzymaniu procesów ETL', 'doświadczenie w pracy z technologiami BigData (Hive, Spark)', 'doświadczenie w pracy z Apache Airflow', 'wykształcenie wyższe kierunkowe']], ['work-organization-1', []], ['training-space-1', ['wymiana wiedzy technicznej w firmie']], ['offered-1', ['Możliwość długofalowego zaangażowania', 'Przejrzyste warunki współpracy w firmie o pewnej i stabilnej pozycji rynkowej oraz możliwość rozwoju', 'Opcjonalnie możliwość skorzystania z benefitów (pakiet medyczny i sportowy oraz pakiet księgowy)']]]</t>
  </si>
  <si>
    <t>'cooperation with the team and the client to specify requirements', 'design and development of ETL processes (including data verification and cleaning)', 'monitoring and optimization of existing processes'</t>
  </si>
  <si>
    <t>'min. 3 years of experience in the same or similar position', 'excellent knowledge of SQL and Python', 'knowledge of English at the level of min. B2+ (a prerequisite - work in an international environment)', 'very good communication skills', 'experience in creating and maintaining ETL processes', 'experience in working with BigData technologies (Hive, Spark)', 'experience in working with Apache Airflow ', 'higher directional education'</t>
  </si>
  <si>
    <t>'Possibility of long-term involvement', 'Transparent terms of cooperation in a company with a stable and stable market position and development opportunities', 'Optionally, the possibility of taking advantage of benefits (medical and sports package and accounting package)'</t>
  </si>
  <si>
    <t>'SQL', 'Python', 'Apache Airflow'</t>
  </si>
  <si>
    <t>cooperation team client specify requirement design development etl process including data verification cleaning monitoring optimization existing</t>
  </si>
  <si>
    <t xml:space="preserve"> c:business analyst  ji:3  Int:client process monitoring  c:financial analyst  ji:0  Int:  c:system analyst  ji:0  Int:  c:data scientist  ji:2  Int:data etl  c:financial controller  ji:0  Int:  c:intern analyst  ji:0  Int:  c:security analyst  ji:0  Int:</t>
  </si>
  <si>
    <t>development data requirement verification existing cooperation team design specify including optimization cleaning etl</t>
  </si>
  <si>
    <t>['https://www.pracuj.pl/praca/data-engineer-warszawa-aleje-jerozolimskie-125-127,oferta,1002455203']</t>
  </si>
  <si>
    <t>[['https://www.pracuj.pl/praca/data-engineer-warszawa-aleje-jerozolimskie-125-127,oferta,1002455203'], 1, ['technologies-1', ['Snowflake Data Cloud', 'AWS', 'Azure', 'Google Cloud Platform', 'Hadoop', 'SQL', 'Python', 'Java', 'Scala', 'Kafka', 'Airflow', 'Spark', 'Oracle']], ['responsibilities-1', ['Budowanie infrastruktury danych w cloud']], ['requirements-1', ['3 lata doświadczenia na stanowisku Data Engineer', 'Doświadczenie produkcyjne na jednej (lub więcej) platformach danych (+1 rok): Snowflake, AWS, Azure, GCP, Databricks, Hadoop', 'Doświadczenie w programowaniu w Python lub Scala lub Java', 'Doświadczenie w projektowaniu i rozwijaniu kompleksowych potoków danych do ekstrakcji danych przy użyciu Python lub Scala lub Java i SQL', 'Znajomość języka angielskiego', 'Airflow, AWS Managed Airflow, NiFi', 'Wieloma źródłami danych (np. kolejki, relacyjne bazy danych, pliki, API)', 'Spark, Snowpark, AWS Data Migration Services, Azure DataFactory, Google DataFlow', 'Dos Kafka, event/streaming, Streamsets, NiFi,', 'Narzędziami do transformacji danych (np. dbt)', 'Narzędziami do integracji danych w chmurze (np. Fivetran)', 'Narzędziami ETL Low Code/No Code (np. Matillion)', 'Migracją danych ze starszych wersji (Oracle, DB2, SQL Server, Netezza itp.) do Snowflake Cloud Data']], ['offered-1', ['Wiele ciekawych projektów', 'Korzystanie z nowych trendów - cloudowy orkiestrator danych, pipeline’y, Data Lakehouse', 'Ciekawe technologie', 'Współpraca z liderami największej społeczności Snowflake']]]</t>
  </si>
  <si>
    <t>'Building data infrastructure in the cloud'</t>
  </si>
  <si>
    <t>'3 years of experience as a Data Engineer', 'Production experience on one (or more) data platforms (+1 year): Snowflake, AWS, Azure, GCP, Databricks, Hadoop', 'Experience in programming in Python or Scala or Java ', 'Experience in designing and developing complex data pipelines for data extraction using Python or Scala or Java and SQL', 'English language skills', 'Airflow, AWS Managed Airflow, NiFi', 'Multiple data sources (e.g. queues, relational databases, files, API)', 'Spark, Snowpark, AWS Data Migration Services, Azure DataFactory, Google DataFlow', 'Dos Kafka, event/streaming, Streamsets, NiFi,', 'Data transformation tools (e.g. dbt )', 'Cloud data integration tools (e.g. Fivetran)', 'ETL Low Code/No Code tools (e.g. Matillion)', 'Data migration from older versions (Oracle, DB2, SQL Server, Netezza, etc.) to Snowflake Cloud Data'</t>
  </si>
  <si>
    <t>'Many interesting projects', 'Using new trends - cloud data orchestrator, pipelines, Data Lakehouse', 'Interesting technologies', 'Cooperation with leaders of the largest Snowflake community'</t>
  </si>
  <si>
    <t>'Snowflake Data Cloud', 'AWS', 'Azure', 'Google Cloud Platform', 'Hadoop', 'SQL', 'Python', 'Java', 'Scala', 'Kafka', 'Airflow', 'Spark', 'Oracle'</t>
  </si>
  <si>
    <t>building data infrastructure cloud</t>
  </si>
  <si>
    <t>building infrastructure</t>
  </si>
  <si>
    <t>['https://www.pracuj.pl/praca/data-engineer-warszawa-aleje-jerozolimskie-125-127,oferta,1002465258']</t>
  </si>
  <si>
    <t>[['https://www.pracuj.pl/praca/data-engineer-warszawa-aleje-jerozolimskie-125-127,oferta,1002465258'], 1, ['technologies-1', ['SQL', 'Python', 'Scala', 'Hadoop', 'Tableau', 'Looker']], ['responsibilities-1', ['Projektowanie, rozwijanie, optymalizacja i utrzymanie architektury danych oraz potoków zgodnie z zasadami ETL i celami biznesowymi', 'Rozwiązywanie problemów z danymi', 'Współpraca z analitykami biznesowymi i architektami rozwiązań w celu opracowania architektury technicznej dla strategicznych projektów i inicjatyw korporacyjnych', 'Doradzanie, konsultowanie się, mentorowanie i szkolenie innych specjalistów ds. danych i analityków w zakresie standardów i praktyk dotyczących danych', 'Ocena i wdrażanie pojawiających się narzędzi i procesów inżynierii danych analitycznych']], ['requirements-1', ['Minimum 4 lata doświadczenia na stanowisku Data Engineer lub podobne', 'Doświadczenie w SQL i analizie danych oraz z językami programowania Python lub Scala', 'Doświadczenie w tworzeniu i utrzymywaniu hurtowni danych w rozwiązaniach Big Data', 'Doświadczenie w tworzeniu rozwiązań w zakresie usług i infrastruktury przetwarzania w chmurze w przestrzeni danych i analiz', 'Doświadczenie w tworzeniu baz danych przy użyciu Hadoop lub BigQuery oraz doświadczenie z różnymi technologiami relacyjnymi, NoSQL i chmurowymi bazami danych', 'Znajomość narzędzi BI takich jak Tableau, Power BI, Looker, Shiny', 'Wiedza na temat danych i analiz, takich jak modelowanie wymiarowe, ETL, narzędzia do raportowania, zarządzanie danymi, hurtownie danych, dane ustrukturyzowane i nieustrukturyzowane', 'Doświadczenie w tworzeniu Big Data przy użyciu Hive, Impala, Spark oraz znajomość Kafki', 'Znajomość systemu operacyjnego Linux', 'Zaawansowana znajomość języka angielskiego']]]</t>
  </si>
  <si>
    <t>'Minimum 4 years of experience as a Data Engineer or similar', 'Experience in SQL and data analysis as well as Python or Scala programming languages', 'Experience in creating and maintaining data warehouses in Big Data solutions', 'Experience in creating solutions for cloud computing services and infrastructure in the data and analysis space', 'Experience in creating databases using Hadoop or BigQuery and experience with various relational technologies, NoSQL and cloud databases', 'Knowledge of BI tools such as Tableau, Power BI, Looker , Shiny', 'Knowledge of data and analytics such as dimensional modeling, ETL, reporting tools, data management, data warehouses, structured and unstructured data', 'Experience in creating Big Data using Hive, Impala, Spark and knowledge of Kafka', 'Knowledge of the Linux operating system', 'Advanced knowledge of English'</t>
  </si>
  <si>
    <t>'SQL', 'Python', 'Scala', 'Hadoop', 'Tableau', 'Looker'</t>
  </si>
  <si>
    <t>['https://www.pracuj.pl/praca/data-engineer-warszawa-aleje-jerozolimskie-136,oferta,1002403686']</t>
  </si>
  <si>
    <t>[['https://www.pracuj.pl/praca/data-engineer-warszawa-aleje-jerozolimskie-136,oferta,1002403686'], 1, ['technologies-1', ['MySQL', 'Python', 'Jira', 'Transact SQL', 'SQL']], ['responsibilities-1', ['Maintenance and development of Microsoft SQL Server based data warehouse platform of IPF Digital to deliver accurate and complete data for business intelligence, analytics and various business processes', 'Development of ETL processes to feed data platform with all necessary data sources', 'Design and build appropriate data structures for financial/ business analysis', 'Maintenance of all data structures in cooperation with IT and other business functions to ensure data quality and completeness;', 'Design and delivery of all necessary data/tools to business functions related to regular business and agreed with relevant stakeholders', 'Help other functions to deliver required data/reports/design tools for various business analysis;', 'Ensure that data sources are reliable and consistent']], ['requirements-1', ['Good knowledge of Microsoft SQL Server platform development and maintenance', 'Good knowledge of Transact-SQL', 'Knowledge of ETL processes design', 'Knowledge of query optimization techniques', 'Knowledge of MS Excel', 'Fluent in verbal and written English', 'Effective organization, prioritization, and time management', 'Strong analytical and problem-solving skills', 'Team player with the ability to work independently', 'Positive mindset – ‘can-do attitude’', 'Sense of humor! :)', 'Knowledge of Python programming focused on ETL processes and data integration', 'Practical experience with the cloud-based environment (preferably AWS including AWS DMS)', 'Experience in the financial services environment']], ['work-organization-1', []], ['training-space-1', ['conferences abroad', 'conferences in Poland', 'development budget', 'external training', 'industry-specific e-learning platforms', 'intracompany training', 'soft skills training', 'space for experimenting', 'substantive support from technological leaders', 'time for development of your ideas']], ['offered-1', ['We offer a great salary, working alongside a fantastic and supportive local and international team where you will learn something new every day. You will also have the opportunity to make an impact globally through involvement with projects.', 'You will work with people that are passionate about what we do and be a part of a team that has ambitious plans for growth.']], ['additional-module-1', ['Here’s how our team describes our culture:', '', '"The culture at IPFD is driven by our shared values. People are put first, we accept differences and encourage individuality. Due to our flat business structure, we enjoy collaborating together. Although recognition is highly valued, failure is accepted...as long as it’s fast. Enjoying some good times together is also highly encouraged!"', '', "We take care of our people by supporting an active and healthy lifestyle. You don't have to go to the office every day, because we offer the opportunity to work remotely.", '', 'Sounds good? We all think so at IPF Digital.']]]</t>
  </si>
  <si>
    <t>'Maintenance and development of Microsoft SQL Server based data warehouse platform of IPF Digital to deliver accurate and complete data for business intelligence, analytics and various business processes', 'Development of ETL processes to feed data platform with all necessary data sources', 'Design and build appropriate data structures for financial/ business analysis', 'Maintenance of all data structures in cooperation with IT and other business functions to ensure data quality and completeness;', 'Design and delivery of all necessary data/tools to business functions related to regular business and agreed with relevant stakeholders', 'Help other functions to deliver required data/reports/design tools for various business analysis;', 'Ensure that data sources are reliable and consistent'</t>
  </si>
  <si>
    <t>'Good knowledge of Microsoft SQL Server platform development and maintenance', 'Good knowledge of Transact-SQL', 'Knowledge of ETL processes design', 'Knowledge of query optimization techniques', 'Knowledge of MS Excel', 'Fluent in verbal and written English', 'Effective organization, prioritization, and time management', 'Strong analytical and problem-solving skills', 'Team player with the ability to work independently', 'Positive mindset – ‘can-do attitude’', 'Sense of humor! :)', 'Knowledge of Python programming focused on ETL processes and data integration', 'Practical experience with the cloud-based environment (preferably AWS including AWS DMS)', 'Experience in the financial services environment'</t>
  </si>
  <si>
    <t>'We offer a great salary, working alongside a fantastic and supportive local and international team where you will learn something new every day. You will also have the opportunity to make an impact globally through involvement with projects.', 'You will work with people that are passionate about what we do and be a part of a team that has ambitious plans for growth.'</t>
  </si>
  <si>
    <t>'MySQL', 'Python', 'Jira', 'Transact SQL', 'SQL'</t>
  </si>
  <si>
    <t>'conferences abroad', 'conferences in Poland', 'development budget', 'external training', 'industry-specific e-learning platforms', 'intracompany training', 'soft skills training', 'space for experimenting', 'substantive support from technological leaders', 'time for development of your ideas'</t>
  </si>
  <si>
    <t>maintenance development microsoft sql server based data warehouse platform ipf digital deliver accurate complete business intelligence analytics various process etl feed necessary source design build appropriate structure financial analysis cooperation it function ensure quality completeness delivery tool related regular agreed relevant stakeholder help required report reliable consistent</t>
  </si>
  <si>
    <t xml:space="preserve"> c:business analyst  ji:2  Int:business process  c:financial analyst  ji:1  Int:financial  c:system analyst  ji:1  Int:it  c:data scientist  ji:6  Int:data analysis report sql analytics etl  c:financial controller  ji:1  Int:financial  c:intern analyst  ji:0  Int:  c:security analyst  ji:0  Int:</t>
  </si>
  <si>
    <t>stakeholder feed consistent maintenance server completeness ipf function tool complete help regular financial relevant accurate development platform intelligence necessary it reliable process based build digital warehouse quality cooperation microsoft delivery agreed design ensure required various deliver structure appropriate related source business</t>
  </si>
  <si>
    <t>['https://www.pracuj.pl/praca/data-engineer-warszawa-aleje-jerozolimskie-146d,oferta,1002382805']</t>
  </si>
  <si>
    <t>[['https://www.pracuj.pl/praca/data-engineer-warszawa-aleje-jerozolimskie-146d,oferta,1002382805'], 1, ['technologies-1', ['SQL', 'Python', 'AWS', 'Snowflake Data Cloud', 'Apache Airflow', 'Microsoft Power BI']], ['responsibilities-1', ['Open new data sources in close collaboration with the team owning the data source', 'Develop data transformation and loading scripts for the data', 'Analyze the data and the data quality', 'Process data in the Big Data environment', 'Maintain and develop current pipelines', 'Solve pipeline incidents proactively, either independently or with related stakeholders']], ['requirements-1', ['You have at least a bachelor’s degree or equivalent training or work experience', 'You have demonstrable experience building automated data pipelines and creating proper data models', 'You master Python- and SQL coding', 'You are comfortable with AWS, Snowflake, DBT, Airflow, CloudFormation, Bitbucket', 'You are genuinely curious and like to delve into technical/business problems', 'Familiarity with visualization tools like: PowerBI is a pre', 'Results and customer focused with pragmatic and hands-on attitude.', 'Experience in working in an international environment', 'Strong written, verbal and presentation skills. Mastering the English language.']], ['work-organization-1', []], ['offered-1', ['Sanoma Learning offers you an interesting and diverse position in a result-oriented team with a high degree of independence and responsibility.', 'You will work with professional colleagues in an informal, dynamic and pleasant working atmosphere.', 'You will be located in Warsaw, Poland or Madrid / Barcelona, Spain incidental travelling to other business units is part of the job.', 'We offer an attractive salary.']]]</t>
  </si>
  <si>
    <t>'Open new data sources in close collaboration with the team owning the data source', 'Develop data transformation and loading scripts for the data', 'Analyze the data and the data quality', 'Process data in the Big Data environment', 'Maintain and develop current pipelines', 'Solve pipeline incidents proactively, either independently or with related stakeholders'</t>
  </si>
  <si>
    <t>'You have at least a bachelor’s degree or equivalent training or work experience', 'You have demonstrable experience building automated data pipelines and creating proper data models', 'You master Python- and SQL coding', 'You are comfortable with AWS, Snowflake, DBT, Airflow, CloudFormation, Bitbucket', 'You are genuinely curious and like to delve into technical/business problems', 'Familiarity with visualization tools like: PowerBI is a pre', 'Results and customer focused with pragmatic and hands-on attitude.', 'Experience in working in an international environment', 'Strong written, verbal and presentation skills. Mastering the English language.'</t>
  </si>
  <si>
    <t>'Sanoma Learning offers you an interesting and diverse position in a result-oriented team with a high degree of independence and responsibility.', 'You will work with professional colleagues in an informal, dynamic and pleasant working atmosphere.', 'You will be located in Warsaw, Poland or Madrid / Barcelona, Spain incidental travelling to other business units is part of the job.', 'We offer an attractive salary.'</t>
  </si>
  <si>
    <t>'SQL', 'Python', 'AWS', 'Snowflake Data Cloud', 'Apache Airflow', 'Microsoft Power BI'</t>
  </si>
  <si>
    <t>open new data source close collaboration team owning develop transformation loading script analyze quality process big environment maintain current pipeline solve incident proactively either independently related stakeholder</t>
  </si>
  <si>
    <t>stakeholder open maintain data pipeline develop solve proactively quality environment analyze owning loading team close transformation collaboration script big current related incident independently source either new</t>
  </si>
  <si>
    <t>['https://www.pracuj.pl/praca/data-engineer-warszawa-grzybowska-87,oferta,1002452448']</t>
  </si>
  <si>
    <t>[['https://www.pracuj.pl/praca/data-engineer-warszawa-grzybowska-87,oferta,1002452448'], 1, ['technologies-1', ['SQL', 'R', 'Python']], ['responsibilities-1', ['Develop and maintain ELT pipelines from production databases to data lake', 'Develop and optimize SQL / dbt scripts, implementing a headless BI solution', 'Take active part in and consulting colleagues on implementing production APIs responsible for data driven decisions', 'Design, build and launch efficient and reliable data pipelines and decision automation for new lending products', 'Deploy inclusive data quality checks to ensure high quality of data', 'Ownership of the end-to-end data engineering component of the solution', 'Design and develop new systems in collaboration with software engineers to enable quick and easy consumption of data', 'Play role of mediator between Data Science and Risk Management, Infrastructure and Product Development teams to ensure smooth data flows between systems to ensure analysis and reporting as well as real-time decision making']], ['requirements-1', ['Experience with data lakes and / or data streaming solutions', 'Advanced programming skills, preferably in R or Python', 'Have a clear understanding of all phases of applied ML project lifecycles', 'Have a solid SQL knowledge', 'Experience with developing/maintaining ETL / ELT pipelines', 'Experience in at least few of the following technologies: git, Jenkins, docker, R plumber, R markdown, Apache Airflow, Apache Superset', 'Experience with dbt and / or headless BI is an advantage', 'Understanding of continuous integration and test automation', 'Very good command in English (level C1)']], ['offered-1', ['Stable employment on employment contract or B2B', 'Work with cool people in a friendly atmosphere', 'Hybrid or remote work', 'Extra day off to celebrate birthday', 'Extensive cooperation with other departments', 'Development and trainings', 'Open communication', 'Modern office in an attractive location near Rondo Daszyńskiego metro station']], ['additional-module-1', ['As part our team, you will design, develop and maintain our data processing systems, as well as optimize data flow and collection for cross functional teams. You will be responsible for creating the technology and data framework that supports our strategic and real-time decisions and drive the business success.']]]</t>
  </si>
  <si>
    <t>'Develop and maintain ELT pipelines from production databases to data lake', 'Develop and optimize SQL / dbt scripts, implementing a headless BI solution', 'Take active part in and consulting colleagues on implementing production APIs responsible for data driven decisions', 'Design, build and launch efficient and reliable data pipelines and decision automation for new lending products', 'Deploy inclusive data quality checks to ensure high quality of data', 'Ownership of the end-to-end data engineering component of the solution', 'Design and develop new systems in collaboration with software engineers to enable quick and easy consumption of data', 'Play role of mediator between Data Science and Risk Management, Infrastructure and Product Development teams to ensure smooth data flows between systems to ensure analysis and reporting as well as real-time decision making'</t>
  </si>
  <si>
    <t>'Experience with data lakes and / or data streaming solutions', 'Advanced programming skills, preferably in R or Python', 'Have a clear understanding of all phases of applied ML project lifecycles', 'Have a solid SQL knowledge', 'Experience with developing/maintaining ETL / ELT pipelines', 'Experience in at least few of the following technologies: git, Jenkins, docker, R plumber, R markdown, Apache Airflow, Apache Superset', 'Experience with dbt and / or headless BI is an advantage', 'Understanding of continuous integration and test automation', 'Very good command in English (level C1)'</t>
  </si>
  <si>
    <t>'Stable employment on employment contract or B2B', 'Work with cool people in a friendly atmosphere', 'Hybrid or remote work', 'Extra day off to celebrate birthday', 'Extensive cooperation with other departments', 'Development and trainings', 'Open communication', 'Modern office in an attractive location near Rondo Daszyńskiego metro station'</t>
  </si>
  <si>
    <t>develop maintain elt pipeline production database data lake optimize sql dbt script implementing headless bi solution take active part consulting colleague apis responsible driven decision design build launch efficient reliable automation new lending product deploy inclusive quality check ensure high ownership end engineering component system collaboration software engineer enable quick easy consumption play role mediator science risk management infrastructure development team smooth flow analysis reporting well real time making</t>
  </si>
  <si>
    <t xml:space="preserve"> c:business analyst  ji:4  Int:real automation product management  c:financial analyst  ji:3  Int:reporting risk management  c:system analyst  ji:1  Int:system  c:data scientist  ji:6  Int:engineer bi data analysis sql reporting  c:financial controller  ji:0  Int:  c:intern analyst  ji:0  Int:  c:security analyst  ji:0  Int:</t>
  </si>
  <si>
    <t>flow maintain decision end team part quick easy inclusive science play infrastructure development well enable deploy reliable build role engineering product ensure system collaboration making ownership implementing elt dbt risk pipeline automation consulting launch apis consumption management optimize active high script lake colleague driven new check solution component efficient mediator production develop smooth responsible take headless lending quality design time database software real</t>
  </si>
  <si>
    <t>['https://www.pracuj.pl/praca/data-engineer-warszawa-polna-11,oferta,1002496152']</t>
  </si>
  <si>
    <t>[['https://www.pracuj.pl/praca/data-engineer-warszawa-polna-11,oferta,1002496152'], 1, ['technologies-1', ['SQL', 'Python', 'Git', 'Jira', 'Linux']], ['responsibilities-1', ['Writing and synchronizing Python scripts to process data and store it in a desired format;', 'Writing SQL queries;', 'Developing data lakes and relational databases;', 'Designing, implementing and monitoring cloud-based ETLs;', 'Evaluation of data vendors;', 'Doing online research on data-related topics;', 'Regular communication with stakeholders;', 'Writing documentation.']], ['requirements-1', ['At least 1.5 years of relevant professional experience;', 'Good knowledge of SQL, including DDL commands;', 'Practical knowledge of Python in the context of ingesting and transforming data;', 'Practical knowledge of version control in Git;', 'Familiarity with Jira and Agile methodologies;', 'Familiarity with at least one of the following Big Data tools: Apache Spark, Databricks, Azure Synapse, Snowflake, Amazon Redshift, BigQuery;', 'At least B2 in English;', 'Good communication skills.', 'Experience with processing large volumes of data;', 'Experience with any of the following data types: geospatial, personal, survey-based;', 'Familiarity with any data quality assurance tool, like Great Expectations;', 'Fair knowledge of algorithms and data structures;', 'Familiarity with Linux and bash scripting.']], ['offered-1', ['Work flexibility - openness for your preferences regarding contract form (B2B or employment contract), hybrid working model, flexible start of the day, workation, sabbatical leave;', 'Development and upskilling - our full support during onboarding process, mentoring from experienced colleagues, training sessions, workshops, certification co/financed by PwC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dditional day off for your birthday and more;', 'Possibility to create your individual benefits package (e.g. personal concierge, veterinary packages for your pets, financial &amp; legal assistance) and access to an online cafeteria where you may find i.a. vouchers, discounts for IT devices and car purchase;', '3 paid hours for volunteering per month;', 'And when you start enjoying PwC as much as we do, you may get a financial bonus in exchange for recommending your friend to work with us.']], ['additional-module-1', ['Send your application today! In case you have any additional questions, contact us: [email\xa0protected]']]]</t>
  </si>
  <si>
    <t>'Writing and synchronizing Python scripts to process data and store it in a desired format;', 'Writing SQL queries;', 'Developing data lakes and relational databases;', 'Designing, implementing and monitoring cloud-based ETLs;', 'Evaluation of data vendors;', 'Doing online research on data-related topics;', 'Regular communication with stakeholders;', 'Writing documentation.'</t>
  </si>
  <si>
    <t>'At least 1.5 years of relevant professional experience;', 'Good knowledge of SQL, including DDL commands;', 'Practical knowledge of Python in the context of ingesting and transforming data;', 'Practical knowledge of version control in Git;', 'Familiarity with Jira and Agile methodologies;', 'Familiarity with at least one of the following Big Data tools: Apache Spark, Databricks, Azure Synapse, Snowflake, Amazon Redshift, BigQuery;', 'At least B2 in English;', 'Good communication skills.', 'Experience with processing large volumes of data;', 'Experience with any of the following data types: geospatial, personal, survey-based;', 'Familiarity with any data quality assurance tool, like Great Expectations;', 'Fair knowledge of algorithms and data structures;', 'Familiarity with Linux and bash scripting.'</t>
  </si>
  <si>
    <t>'Work flexibility - openness for your preferences regarding contract form (B2B or employment contract), hybrid working model, flexible start of the day, workation, sabbatical leave;', 'Development and upskilling - our full support during onboarding process, mentoring from experienced colleagues, training sessions, workshops, certification co/financed by PwC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dditional day off for your birthday and more;', 'Possibility to create your individual benefits package (e.g. personal concierge, veterinary packages for your pets, financial &amp; legal assistance) and access to an online cafeteria where you may find i.a. vouchers, discounts for IT devices and car purchase;', '3 paid hours for volunteering per month;', 'And when you start enjoying PwC as much as we do, you may get a financial bonus in exchange for recommending your friend to work with us.'</t>
  </si>
  <si>
    <t>'SQL', 'Python', 'Git', 'Jira', 'Linux'</t>
  </si>
  <si>
    <t>writing synchronizing python script process data store it desired format sql query developing lake relational database designing implementing monitoring cloud based etls evaluation vendor online research related topic regular communication stakeholder documentation</t>
  </si>
  <si>
    <t xml:space="preserve"> c:business analyst  ji:2  Int:process monitoring  c:financial analyst  ji:1  Int:research  c:system analyst  ji:1  Int:it  c:data scientist  ji:3  Int:data cloud sql  c:financial controller  ji:0  Int:  c:intern analyst  ji:0  Int:  c:security analyst  ji:0  Int:</t>
  </si>
  <si>
    <t>stakeholder store synchronizing communication query evaluation research script lake regular designing vendor documentation relational writing developing it process online based topic desired etls python monitoring related database implementing format</t>
  </si>
  <si>
    <t>['https://www.pracuj.pl/praca/data-engineer-warszawa-pulawska-182,oferta,1002381475']</t>
  </si>
  <si>
    <t>[['https://www.pracuj.pl/praca/data-engineer-warszawa-pulawska-182,oferta,1002381475'], 1, ['technologies-1', ['SQL', 'Python']], ['responsibilities-1', ['odpowiedzialność za rozwój hurtowni danych, Data Lake’ów oraz procesów ETL', 'przebudowa istniejącej hurtowni danych', 'dokumentacja procesów', 'dbanie o wysoką jakość rozwiązań']], ['requirements-1', ['minimum 5 lat doświadczenia w pracy z Microsoft SQL Server', 'minimum 4 lata doświadczenia w pracy z transformacjami danych / procesami ETL', 'bardzo dobra znajomość zagadnień związanych z integracją danych', 'doświadczenie w projektowaniu i dewelopmencie hurtowni danych', 'wiedza z obszaru optymalizacji działania oraz wydajności baz danych', 'umiejętność wielowymiarowego modelowania baz danych', 'znajomość konceptów takich, jak: IaaS, PaaS i SaaS', 'wiedza i doświadczenie w technologii chmurowej: Azure Factory, Data Lakes', 'znajomość Pythona', 'stosowanie dobrych praktyk (np. walidacja danych, testowanie)', 'komunikatywność, otwartość, inicjatywność, zorientowanie na nowe rozwiązania', 'elastyczność, umiejętność pracy na kilku projektach w zwinnym, dynamicznym środowisku', 'płynna znajomość języka angielskiego', 'doświadczenie w pracy z: kulturą DevOps, Azure Platform Fundamentals, PaaS, DBaaS, Azure SQL, Azure Functions, Power BI, Azure Data Bricks']], ['work-organization-1', []], ['training-space-1', ['budżet rozwojowy', 'konferencje w Polsce', 'szkolenia wewnątrzfirmowe', 'szkolenia zewnętrzne', 'wymiana wiedzy technicznej w firmie']], ['offered-1', ['Jawność finansową: wynagrodzenie w wysokości 130-165 PLN/h netto + VAT miesięcznie przy współpracy podwykonawczej', 'Przejrzysty model rozliczeń. Konsultanci 7N wiedzą, jaką dokładnie marżę z tytułu opieki na projekcie pobiera 7N',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10 lat).', 'Całościowe wsparcie na projekcie osobistego opiekuna-agenta. Priorytetowe traktowanie ciągłości projektowej i jakości realizowanych projektów.', 'Liczne (ok. 10-12 w roku) i stojące na najwyższym poziomie eventy – zarówno w formie offline jak i online). Zobacz relację z 7N Kick Off 2019: https://www.youtube.com/watch?v=i5KjJpFBNpI', 'Dofinansowanie opieki zdrowotnej i karty Benefit Multisport oraz ubezpieczenia na życie niezależnie od formy współpracy. Dostęp do platformy wsparcia psychologicznego i rozwoju osobistego Mindgram.', 'Profesjonalny, jakościowy proces rekrutacyjny prowadzony przez najbardziej doświadczonych w branży rekruterów.']]]</t>
  </si>
  <si>
    <t>'responsibility for the development of the data warehouse, Data Lakes and ETL processes', 'reconstruction of the existing data warehouse', 'process documentation', 'ensuring high quality solutions'</t>
  </si>
  <si>
    <t>'at least 5 years of experience in working with Microsoft SQL Server', 'at least 4 years of experience in working with data transformations / ETL processes', 'very good knowledge of issues related to data integration', 'experience in designing and developing a data warehouse', ' knowledge in the field of optimizing the operation and performance of databases', 'the ability to multidimensional database modeling', 'knowledge of concepts such as: IaaS, PaaS and SaaS', 'knowledge and experience in cloud technology: Azure Factory, Data Lakes', 'knowledge of Python', 'applying good practices (e.g. data validation, testing)', 'communicativeness, openness, initiative, oriented towards new solutions', 'flexibility, ability to work on several projects in an agile, dynamic environment', 'fluent knowledge of English ', 'experience in working with: DevOps culture, Azure Platform Fundamentals, PaaS, DBaaS, Azure SQL, Azure Functions, Power BI, Azure Data Bricks'</t>
  </si>
  <si>
    <t>'Financial transparency: remuneration in the amount of PLN 130-165/h net + VAT per month in the case of subcontracting', 'Transparent billing model. 7N consultants know exactly what margin for project care is charged by 7N', 'Support in professional development. We subsidize training and technical certificates, participation in conferences and learning foreign languages. In addition, Consultants have the opportunity to participate in internal trainings and trainings developing interpersonal competences under the 7N Secret Code', 'Opportunity to take advantage of the support (and join) 7N Inspiration Team, a group of 7N Consultants actively sharing knowledge in the industry', 'Cooperation with actual experts (average professional experience of a 7N Consultant: 10 years).', 'Comprehensive support on the project of a personal supervisor-agent. Prioritizing project continuity and the quality of implemented projects.', 'Numerous (approx. 10-12 per year) and top-level events - both offline and online). See the report from 7N Kick Off 2019: https://www.youtube.com/watch?v=i5KjJpFBNpI', 'Co-financing of health care and Benefit Multisport cards and life insurance regardless of the form of cooperation. Access to the Mindgram psychological support and personal development platform.', 'Professional, quality recruitment process conducted by the most experienced recruiters in the industry.'</t>
  </si>
  <si>
    <t>responsibility development data warehouse lake etl process reconstruction existing documentation ensuring high quality solution</t>
  </si>
  <si>
    <t xml:space="preserve"> c:business analyst  ji:1  Int:process  c:financial analyst  ji:0  Int:  c:system analyst  ji:0  Int:  c:data scientist  ji:2  Int:data etl  c:financial controller  ji:0  Int:  c:intern analyst  ji:0  Int:  c:security analyst  ji:0  Int:</t>
  </si>
  <si>
    <t>development documentation solution ensuring high lake reconstruction process responsibility existing quality warehouse</t>
  </si>
  <si>
    <t>['https://www.pracuj.pl/praca/data-engineer-warszawa-swieradowska-47,oferta,1002407484']</t>
  </si>
  <si>
    <t>[['https://www.pracuj.pl/praca/data-engineer-warszawa-swieradowska-47,oferta,1002407484'], 1, ['technologies-1', ['Python', 'Java', 'Scala', 'SQL', 'NiFi', 'Docker', 'AWS', 'Microsoft Azure', 'Splunk']], ['responsibilities-1', ['Design and construction of scalable data processing architecture', 'Using Big Data and BI technologies (e.g. Spark, Kafka, Hadoop, SQL)', 'Building an application that will aggregate, process, and analyze data from various sources', 'Cooperation with the Data Science department in the field of Machine Learning projects (including text/image analysis, building predictive models)', 'Manage distributed database systems like ClickHouse, BQ, Teradata, Oracle Exadata, PostgreSQL + Citus', 'Modeling, Star and Snowflake schema', 'Develop and organize data transformations in DBT and Apache Airflow', 'Translate requirements from the business and translate them into technical code', 'Ensure the best possible performance and quality in the packages', 'Manage business user’s expectations']], ['requirements-1', ['Higher education in technical and mathematical studies (or the last year of studies)', 'Commercial experience in the implementation, development, or maintenance of Business Intelligence or Big Data systems', 'Knowledge of Python or Java or Scala', 'Experience in SQL', 'Good command of the English language (min. B2)', 'Independence and responsibility for delivering a solution', 'Excellent knowledge in Dimensional Data', 'Good communication and soft skills', 'Lead discussions, requirement sessions, should be able to comprehend, summarize and finalize the requirements', 'Knowledge of Spark, NiFi, Docker, AWS or Azure, Splunk']],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t>
  </si>
  <si>
    <t>'Design and construction of scalable data processing architecture', 'Using Big Data and BI technologies (e.g. Spark, Kafka, Hadoop, SQL)', 'Building an application that will aggregate, process, and analyze data from various sources', 'Cooperation with the Data Science department in the field of Machine Learning projects (including text/image analysis, building predictive models)', 'Manage distributed database systems like ClickHouse, BQ, Teradata, Oracle Exadata, PostgreSQL + Citus', 'Modeling, Star and Snowflake schema', 'Develop and organize data transformations in DBT and Apache Airflow', 'Translate requirements from the business and translate them into technical code', 'Ensure the best possible performance and quality in the packages', 'Manage business user’s expectations'</t>
  </si>
  <si>
    <t>'Higher education in technical and mathematical studies (or the last year of studies)', 'Commercial experience in the implementation, development, or maintenance of Business Intelligence or Big Data systems', 'Knowledge of Python or Java or Scala', 'Experience in SQL', 'Good command of the English language (min. B2)', 'Independence and responsibility for delivering a solution', 'Excellent knowledge in Dimensional Data', 'Good communication and soft skills', 'Lead discussions, requirement sessions, should be able to comprehend, summarize and finalize the requirements', 'Knowledge of Spark, NiFi, Docker, AWS or Azure, Splunk'</t>
  </si>
  <si>
    <t>'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t>
  </si>
  <si>
    <t>'Python', 'Java', 'Scala', 'SQL', 'NiFi', 'Docker', 'AWS', 'Microsoft Azure', 'Splunk'</t>
  </si>
  <si>
    <t>'conferences abroad', 'conferences in Poland', 'development budget', 'external training', 'intracompany training', 'substantive support from technological leaders', 'support of IT events', 'technical knowledge exchange within the company', 'time for development of your ideas'</t>
  </si>
  <si>
    <t>design construction scalable data processing architecture using big bi technology spark kafka hadoop sql building application aggregate process analyze various source cooperation science department field machine learning project including text image analysis predictive model manage distributed database system like clickhouse bq teradata oracle exadata postgresql citus modeling star snowflake schema develop organize transformation dbt apache airflow translate requirement business technical code ensure best possible performance quality package user expectation</t>
  </si>
  <si>
    <t xml:space="preserve"> c:business analyst  ji:3  Int:project business process  c:financial analyst  ji:0  Int:  c:system analyst  ji:3  Int:system performance user  c:data scientist  ji:4  Int:data analysis bi sql  c:financial controller  ji:0  Int:  c:intern analyst  ji:1  Int:processing  c:security analyst  ji:0  Int:</t>
  </si>
  <si>
    <t>package expectation clickhouse hadoop predictive postgresql snowflake field processing big machine performance science building like learning schema process cooperation aggregate using ensure technology including system various image citus teradata code scalable possible business best dbt exadata project user spark requirement model apache transformation star modeling department technical kafka distributed construction airflow organize develop application quality analyze manage bq oracle design text database architecture source translate</t>
  </si>
  <si>
    <t>['https://www.pracuj.pl/praca/data-engineer-warszawa-swieradowska-47,oferta,1002474627']</t>
  </si>
  <si>
    <t>[['https://www.pracuj.pl/praca/data-engineer-warszawa-swieradowska-47,oferta,1002474627'], 1, ['technologies-1', ['Python', 'Java', 'Scala', 'SQL', 'NiFi', 'Docker', 'AWS', 'Microsoft Azure', 'Splunk']], ['responsibilities-1', ['Design and construction of scalable data processing architecture', 'Using Big Data and BI technologies (e.g. Spark, Kafka, Hadoop, SQL)', 'Building an application that will aggregate, process, and analyze data from various sources', 'Cooperation with the Data Science department in the field of Machine Learning projects (including text/image analysis, building predictive models)', 'Manage distributed database systems like ClickHouse, BQ, Teradata, Oracle Exadata, PostgreSQL + Citus', 'Modeling, Star and Snowflake schema', 'Develop and organize data transformations in DBT and Apache Airflow', 'Translate requirements from the business and translate them into technical code', 'Ensure the best possible performance and quality in the packages', 'Manage business user’s expectations']], ['requirements-1', ['Higher education in technical and mathematical studies (or the last year of studies)', 'Commercial experience in the implementation, development, or maintenance of Business Intelligence or Big Data systems', 'Knowledge of Python or Java or Scala', 'Experience in SQL', 'Good command of the English language (min. B2)', 'Independence and responsibility for delivering a solution', 'Excellent knowledge in Dimensional Data', 'Good communication and soft skills', 'Lead discussions, requirement sessions, should be able to comprehend, summarize and finalize the requirements', 'Knowledge of Spark, NiFi, Docker, AWS or Azure, Splunk']],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t>
  </si>
  <si>
    <t>Data Engineer with PySpark</t>
  </si>
  <si>
    <t>['https://www.pracuj.pl/praca/data-engineer-with-pyspark-wroclaw-plac-solny-14a,oferta,1002446523']</t>
  </si>
  <si>
    <t>[['https://www.pracuj.pl/praca/data-engineer-with-pyspark-wroclaw-plac-solny-14a,oferta,1002446523'], 1, ['technologies-1', ['PySpark', 'Microsoft Azure', 'Python', 'Apache Airflow', 'Azure DevOps']], ['responsibilities-1', ['Developing, testing, and deploying applications and frameworks', 'Collecting, loading, preparing, cleaning, and delivering huge datasets', 'Building, monitoring, and maintaining pipelines', 'Optimizing ETL processes performances and the data delivery', 'Identifying ways of improving the data quality and efficiency', 'Maintaining the existing platforms', 'Aligning and collaborating with stakeholders, product owners and data architects']], ['requirements-1', ['Data modeling', 'Data Warehouse architecture', 'PySpark (ETL/ELT, streaming)', 'Exerienced with building ETL processes', 'Cloud services related to data, preferable Azure (ADF, Databricks)', 'Cloud computing (Azure) including Data Factory and Databricks', 'Python', 'Min years of experience - 2+', 'Airflow', 'Azure DevOps (Repos, Pipelines)']], ['work-organization-1', []], ['development-practices-1', ['Clean Code', 'code quality measures', 'code review', 'design patterns', 'static code analysis', 'BDD', 'event modeling', 'TDD', 'architect / technical leader support', 'Continuous Deployment', 'Continuous Integration', 'DevOps', 'team-level deployment', 'active monitoring', 'documentation', 'issue tracking tools', 'NFR', 'technical debt management', 'integration tests', 'test automation', 'testing environments', 'unit tests']], ['training-space-1', ['development budget', 'external training', 'industry-specific e-learning platforms', 'mentoring', 'soft skills training', 'space for experimenting', 'substantive support from technological leaders', 'support of IT events', 'technical knowledge exchange within the company']]]</t>
  </si>
  <si>
    <t>'Developing, testing, and deploying applications and frameworks', 'Collecting, loading, preparing, cleaning, and delivering huge datasets', 'Building, monitoring, and maintaining pipelines', 'Optimizing ETL processes performances and the data delivery', 'Identifying ways of improving the data quality and efficiency', 'Maintaining the existing platforms', 'Aligning and collaborating with stakeholders, product owners and data architects'</t>
  </si>
  <si>
    <t>'Data modeling', 'Data Warehouse architecture', 'PySpark (ETL/ELT, streaming)', 'Exerienced with building ETL processes', 'Cloud services related to data, preferable Azure (ADF, Databricks)', 'Cloud computing (Azure) including Data Factory and Databricks', 'Python', 'Min years of experience - 2+', 'Airflow', 'Azure DevOps (Repos, Pipelines)'</t>
  </si>
  <si>
    <t>'PySpark', 'Microsoft Azure', 'Python', 'Apache Airflow', 'Azure DevOps'</t>
  </si>
  <si>
    <t>'development budget', 'external training', 'industry-specific e-learning platforms', 'mentoring', 'soft skills training', 'space for experimenting', 'substantive support from technological leaders', 'support of IT events', 'technical knowledge exchange within the company'</t>
  </si>
  <si>
    <t>data engineer pyspark</t>
  </si>
  <si>
    <t>cos:business analyst  cos:0.864 cos:financial analyst  cos:0.855 cos:system analyst  cos:0.951 cos:data scientist  cos:0.928 cos:financial controller  cos:0.896 cos:intern analyst  cos:0.958 cos:security analyst  cos:0.952</t>
  </si>
  <si>
    <t>pyspark</t>
  </si>
  <si>
    <t>developing testing deploying application framework collecting loading preparing cleaning delivering huge datasets building monitoring maintaining pipeline optimizing etl process performance data delivery identifying way improving quality efficiency existing platform aligning collaborating stakeholder product owner architect</t>
  </si>
  <si>
    <t xml:space="preserve"> c:business analyst  ji:4  Int:process product owner monitoring  c:financial analyst  ji:0  Int:  c:system analyst  ji:1  Int:performance  c:data scientist  ji:2  Int:data etl  c:financial controller  ji:0  Int:  c:intern analyst  ji:0  Int:  c:security analyst  ji:0  Int:</t>
  </si>
  <si>
    <t>stakeholder maintaining pipeline data identifying huge delivering framework performance efficiency building cleaning etl platform developing architect application testing existing quality collaborating datasets deploying delivery way loading aligning optimizing preparing improving collecting</t>
  </si>
  <si>
    <t>['https://www.pracuj.pl/praca/data-engineer-wroclaw-legnicka-48f,oferta,1002341746']</t>
  </si>
  <si>
    <t>[['https://www.pracuj.pl/praca/data-engineer-wroclaw-legnicka-48f,oferta,1002341746'], 1, ['technologies-1', ['SQL', 'Python', 'Kafka', 'Git', 'Oracle']], ['responsibilities-1', ['Praca w zespole technicznym, który rozwija rozwiązania Data Science', 'Wykorzystywanie inżynierii danych i uczenia maszynowego w celu rozwijania nowych serwisów', 'Budowanie i utrzymywanie technicznej infrastruktury', 'Zarządzanie wdrożeniami zgodnie ze specyfikacją', 'Monitorowanie i usprawnianie utrzymywanych przez zespół serwisów', 'Korzystanie w pracy m.in. z i technologii:Python (i biblioteki przeznaczone do Data Science: Pandas, NumPy, Scikit-Learn itp.), Oracle SQL, System Linux, Apache kafka, Git', 'Po szkoleniach, otrzymasz szansę na samodzielne prowadzenie projektów w których uczestniczysz, a regularny feedback pozwoli Ci szybciej nabywać nowe umiejętności.']], ['requirements-1', ['Zaaplikuj do nas, jeśli:', 'Posiadasz wykształcenie wyższe,', 'Swobodnie posługujesz się j. angielskim (min. B2) – czeka Cię codzienna współpraca z zespołem brytyjskim,', 'Potrafisz i lubisz rozwiązywać problemy,', 'Chcesz się rozwijać i z czasem przejmować samodzielne projekty,', 'Myślisz technicznie i nieszablonowo,', 'Lubisz pracę w zespole, a praca samodzielna również nie jest Ci straszna', 'Posiadasz podstawową znajomość głównych pojęć z zakresu Data Science', 'Posiadanie wcześniejszego doświadczenia w pracy z Pythonem, Linuxem, Data Science i uczeniem maszynowym jest mile widziane, ale nie konieczne.']], ['training-space-1', ['mentoring', 'szkolenia wewnątrzfirmowe', 'szkolenia zewnętrzne', 'treningi umiejętności miękkich', 'wsparcie merytoryczne od liderów technologicznych', 'wymiana wiedzy technicznej w firmie']], ['offered-1', ['Zdobycie pierwszego doświadczenia zawodowego', 'Cykliczne feedbacki- to dla nas ważne, by śledzić Twój rozwój', 'Liczne ścieżki rozwoju i awansu- pomożemy znaleźć Ci twoją wymarzoną ścieżkę kariery', 'Pomoc w stawianiu pierwszych kroków w IT- przebranżowienie, czy pierwsza praca – możesz liczyć na naszą pomoc', 'Stabilne zatrudnienie w oparciu o umowę o pracę', 'Atrakcyjne wynagrodzenie z cyklicznymi podwyżkami', 'Dofinansowanie szkoleń i kursów- bo rozwój jest dla nas ważny', 'Pracę z nowymi technologiami- nauczysz się nowych narzędzi', 'Wsparcie we wdrożeniu', 'Liczne benefity- opieka zdrowotna, karnet sportowy i wiele więcej!']], ['additional-module-1', ['Odwiedź nasz profil pracodawcy:', 'Znajdziesz tam najważniejsze dla Ciebie informacje:', '•\tKilka słów o nas', '•\tProces rekrutacji – czyli co Cię czeka krok po kroku', '•\tListę oferowanych benefitów']]]</t>
  </si>
  <si>
    <t>'Working in a technical team that develops Data Science solutions', 'Using data engineering and machine learning to develop new services', 'Building and maintaining technical infrastructure', 'Managing implementations according to specification', 'Monitoring and improving maintained by the team services', 'Using at work e.g. and technologies:Python (and libraries for Data Science: Pandas, NumPy, Scikit-Learn, etc.), Oracle SQL, System Linux, Apache kafka, Git', 'After the training, you will get a chance to independently run projects in which you participate, and regular feedback will allow you to acquire new skills faster.'</t>
  </si>
  <si>
    <t>'Apply to us if:', 'You have a university degree,', 'You are fluent in English (min. B2) - you will cooperate with the British team on a daily basis,', 'You can and like to solve problems,', 'You want develop and take over independent projects over time,', 'You think technically and outside the box,', 'You like working in a team, and working alone is also not scary for you', 'You have a basic knowledge of the main concepts in the field of Data Science', 'Having previous experience working with Python, Linux, Data Science and machine learning is welcome but not required.'</t>
  </si>
  <si>
    <t>'Gaining your first professional experience', 'Recurring feedback - it's important for us to follow your development', 'Numerous development and promotion paths - we will help you find your dream career path', 'Help in taking your first steps in IT - re-industry or first job - you can count on our help', 'Stable employment based on an employment contract', 'Attractive salary with cyclical increases', 'Co-financing of training and courses - because development is important to us', 'Work with new technologies - you will learn of new tools', 'Implementation support', 'Numerous benefits - health care, sports card and much more!'</t>
  </si>
  <si>
    <t>'SQL', 'Python', 'Kafka', 'Git', 'Oracle'</t>
  </si>
  <si>
    <t>working technical team develops data science solution using engineering machine learning develop new service building maintaining infrastructure managing implementation according specification monitoring improving maintained work technology python library panda numpy scikit learn etc oracle sql system linux apache kafka git training get chance independently run project participate regular feedback allow acquire skill faster</t>
  </si>
  <si>
    <t xml:space="preserve"> c:business analyst  ji:3  Int:project service monitoring  c:financial analyst  ji:0  Int:  c:system analyst  ji:1  Int:system  c:data scientist  ji:2  Int:data sql  c:financial controller  ji:0  Int:  c:intern analyst  ji:0  Int:  c:security analyst  ji:0  Int:</t>
  </si>
  <si>
    <t>develops data maintaining skill working apache implementation work scikit team managing chance specification numpy regular machine git according get science independently learn building infrastructure technical new kafka solution feedback run learning develop sql maintained linux allow engineering library oracle acquire using technology system training improving python faster participate etc panda</t>
  </si>
  <si>
    <t>['https://www.pracuj.pl/praca/data-engineer-wroclaw-slubicka-18,oferta,1002403250']</t>
  </si>
  <si>
    <t>[['https://www.pracuj.pl/praca/data-engineer-wroclaw-slubicka-18,oferta,1002403250'], 1, ['technologies-1', ['SQL', 'Python', 'AWS', 'Google Cloud Platform', 'T-SQL', 'Apache Spark', 'Apache Airflow', 'Kubernetes', 'Docker', 'Kinesis', 'Event Hub', 'Kafka']], ['responsibilities-1', ['Design and develop highly scalable and reliable Data Pipelines and Data Warehouse solutions and objects, including SQL code, Data Pipelines and data structures in both on-prem and cloud database solutions', 'Collect and monitor performance metrics;', 'Migrate data solutions from on-premise to cloud environments', 'Create complex SQL queries to achieve efficient transformation layer', 'Operate effectively as part of a larger team and in managing own work', 'Partner with business intelligence teams to determine the best approach around data ingestion, structure, and storage and work with the team to ensure these are implemented correctly']], ['requirements-1', ['Professional experience in software development', 'Extensive knowledge in SQL (T-SQL will be a plus)', 'Working experience with Python required', 'Experience in Cloud platforms (AWS, Azure or GCP)', 'Communicative English level', 'Legal work permit in Poland', 'Working experience with Big Data processing: Spark', 'Experience in DWH and DataLake Modelling. Working experience with Dimensional Modeling, DataVault model', 'Familiarity with the basic principles of distributed computing', 'Extensive experience with ETL/ELT pipeline development', 'Experience with orchestration tools: Apache Airflow and etc.', 'Understanding CI/CD concepts', 'Experience in infrastructure configuration. Experience with infrastructure as code (Terraform)', 'Experience in containerization: Kubernetes, Docker and etc.', 'Understanding Serverless computing', 'Experience in streaming: Kinesis, Event Hub, Kafka', 'Knowledge in Data Quality, Data Governance concepts', 'Good communication and interpersonal skills', 'Certification', 'English level: B2 and higher']], ['work-organization-1', []], ['development-practices-1', ['Clean Code', 'code review', 'design patterns', 'BDD', 'DDD', 'event modeling', 'architect / technical leader support', 'Continuous Deployment', 'Continuous Integration', 'DevOps', 'SysOps', 'team-level deployment', 'active monitoring', 'documentation', 'issue tracking tools', 'NFR', 'technical debt management', 'integration tests', 'performance tests', 'manual tests']], ['training-space-1', ['external training', 'intracompany training', 'soft skills training', 'substantive support from technological leaders', 'technical knowledge exchange within the company']], ['offered-1', ['Contract of Employment, b2b', 'Competitive Salary', 'Flexible working hours – as we care about the work–life balance of our employees', 'Working from home or our office in Wroclaw or possible hybrid work',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t>
  </si>
  <si>
    <t>'Design and develop highly scalable and reliable Data Pipelines and Data Warehouse solutions and objects, including SQL code, Data Pipelines and data structures in both on-prem and cloud database solutions', 'Collect and monitor performance metrics;', 'Migrate data solutions from on-premise to cloud environments', 'Create complex SQL queries to achieve efficient transformation layer', 'Operate effectively as part of a larger team and in managing own work', 'Partner with business intelligence teams to determine the best approach around data ingestion, structure, and storage and work with the team to ensure these are implemented correctly'</t>
  </si>
  <si>
    <t>'Professional experience in software development', 'Extensive knowledge in SQL (T-SQL will be a plus)', 'Working experience with Python required', 'Experience in Cloud platforms (AWS, Azure or GCP)', 'Communicative English level', 'Legal work permit in Poland', 'Working experience with Big Data processing: Spark', 'Experience in DWH and DataLake Modelling. Working experience with Dimensional Modeling, DataVault model', 'Familiarity with the basic principles of distributed computing', 'Extensive experience with ETL/ELT pipeline development', 'Experience with orchestration tools: Apache Airflow and etc.', 'Understanding CI/CD concepts', 'Experience in infrastructure configuration. Experience with infrastructure as code (Terraform)', 'Experience in containerization: Kubernetes, Docker and etc.', 'Understanding Serverless computing', 'Experience in streaming: Kinesis, Event Hub, Kafka', 'Knowledge in Data Quality, Data Governance concepts', 'Good communication and interpersonal skills', 'Certification', 'English level: B2 and higher'</t>
  </si>
  <si>
    <t>'Contract of Employment, b2b', 'Competitive Salary', 'Flexible working hours – as we care about the work–life balance of our employees', 'Working from home or our office in Wroclaw or possible hybrid work',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t>
  </si>
  <si>
    <t>'SQL', 'Python', 'AWS', 'Google Cloud Platform', 'T-SQL', 'Apache Spark', 'Apache Airflow', 'Kubernetes', 'Docker', 'Kinesis', 'Event Hub', 'Kafka'</t>
  </si>
  <si>
    <t>'external training', 'intracompany training', 'soft skills training', 'substantive support from technological leaders', 'technical knowledge exchange within the company'</t>
  </si>
  <si>
    <t>design develop highly scalable reliable data pipeline warehouse solution object including sql code structure prem cloud database collect monitor performance metric migrate premise environment create complex query achieve efficient transformation layer operate effectively part larger team managing work partner business intelligence determine best approach around ingestion storage ensure implemented correctly</t>
  </si>
  <si>
    <t xml:space="preserve"> c:business analyst  ji:1  Int:business  c:financial analyst  ji:0  Int:  c:system analyst  ji:1  Int:performance  c:data scientist  ji:3  Int:data cloud sql  c:financial controller  ji:0  Int:  c:intern analyst  ji:0  Int:  c:security analyst  ji:0  Int:</t>
  </si>
  <si>
    <t>complex determine pipeline layer implemented larger create query environment work object team effectively part transformation managing around prem operate premise performance storage solution efficient metric develop intelligence partner reliable collect warehouse design migrate ensure including highly ingestion approach structure code database monitor scalable achieve correctly business best</t>
  </si>
  <si>
    <t>['https://www.pracuj.pl/praca/data-engineer-wroclaw-slubicka-18,oferta,1002473350']</t>
  </si>
  <si>
    <t>[['https://www.pracuj.pl/praca/data-engineer-wroclaw-slubicka-18,oferta,1002473350'], 1, ['technologies-1', ['SQL', 'Python', 'AWS', 'Google Cloud Platform', 'T-SQL', 'Apache Spark', 'Apache Airflow', 'Kubernetes', 'Docker', 'Kinesis', 'Event Hub', 'Kafka']], ['responsibilities-1', ['Design and develop highly scalable and reliable Data Pipelines and Data Warehouse solutions and objects, including SQL code, Data Pipelines and data structures in both on-prem and cloud database solutions', 'Collect and monitor performance metrics;', 'Migrate data solutions from on-premise to cloud environments', 'Create complex SQL queries to achieve efficient transformation layer', 'Operate effectively as part of a larger team and in managing own work', 'Partner with business intelligence teams to determine the best approach around data ingestion, structure, and storage and work with the team to ensure these are implemented correctly']], ['requirements-1', ['Professional experience in software development', 'Extensive knowledge in SQL (T-SQL will be a plus)', 'Working experience with Python required', 'Experience in Cloud platforms (AWS, Azure or GCP)', 'Communicative English level', 'Legal work permit in Poland', 'Working experience with Big Data processing: Spark', 'Experience in DWH and DataLake Modelling. Working experience with Dimensional Modeling, DataVault model', 'Familiarity with the basic principles of distributed computing', 'Extensive experience with ETL/ELT pipeline development', 'Experience with orchestration tools: Apache Airflow and etc.', 'Understanding CI/CD concepts', 'Experience in infrastructure configuration. Experience with infrastructure as code (Terraform)', 'Experience in containerization: Kubernetes, Docker and etc.', 'Understanding Serverless computing', 'Experience in streaming: Kinesis, Event Hub, Kafka', 'Knowledge in Data Quality, Data Governance concepts', 'Good communication and interpersonal skills', 'Certification', 'English level: B2 and higher']], ['work-organization-1', []], ['development-practices-1', ['Clean Code', 'code review', 'design patterns', 'BDD', 'DDD', 'event modeling', 'architect / technical leader support', 'Continuous Deployment', 'Continuous Integration', 'DevOps', 'SysOps', 'team-level deployment', 'active monitoring', 'documentation', 'issue tracking tools', 'NFR', 'technical debt management', 'integration tests', 'performance tests', 'manual tests']], ['training-space-1', ['external training', 'intracompany training', 'soft skills training', 'substantive support from technological leaders', 'technical knowledge exchange within the company']], ['offered-1', ['Contract of Employment, b2b', 'Competitive Salary', 'Flexible working hours – as we care about the work–life balance of our employees', 'Working from home or our office in Wroclaw or possible hybrid work',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t>
  </si>
  <si>
    <t>Data Expert Analyst</t>
  </si>
  <si>
    <t>['https://www.pracuj.pl/praca/data-expert-analyst-warszawa,oferta,1002434385']</t>
  </si>
  <si>
    <t>[['https://www.pracuj.pl/praca/data-expert-analyst-warszawa,oferta,1002434385'], 1, ['responsibilities-1', ['Administration and Management of Master Data within the local organization', 'Redesigning the process of Clients sales structure data integration into the local data infrastructure and Data Storage', 'Owning the process of Products database maintenance in cooperation with various departments', 'Ensuring and sustaining CRMs data quality in cooperation with CRM Manager', 'Validating quality and correctness of data using given sources', 'Continuously improve integrity of data, processes and automated flow of information', 'Creating and maintaining Master Data process related documentation', 'Automate and develop data export/import techniques', 'Administration of external data providers including negotiating quotas for new functionalities in existing systems']], ['requirements-1', ['At least 3+- year experience in data administration, databases creation and data integration processes', 'Knowledge of CRMs and database systems', 'Analytical skills in data analysis (Excel, SQL or DAX) with proactive approach to problems', 'Knowledge of effective data crunching and automatization', 'Experience in creating process related documentation', 'Good time management skills', 'Programming skills (e.g., Python, R) would be a benefit', 'Excellent communications skills with English at least at B2 level', 'Higher education, preferably Master Degree in Econometrics/Data Analysis/Statistics/Information Systems/IT/Economics']], ['offered-1', ['Private medical care', 'Life - and accident insurance', 'Extra leave', 'Pre - paid card', 'Charity initiatives']], ['additional-module-1', ['Bayer is an Equal Opportunity Employer. Bayer is committed to providing access and reasonable accommodations in its application process for individuals with disabilities and encourages applicants with disabilities to request any needed accommodation(s).', '', 'Bayer is committed to providing access and reasonable accommodations in its application process for individuals with disabilities and encourages applicants with disabilities to request any needed accommodation(s) using the contact information below.']], ['additional-module-2', ['We kindly inform that we will only contact selected candidates.', '', 'Bayer welcomes applications from all individuals regardless of race, national origin, gender, age, physical characteristics, social origin, disabilities, union membership, religion, family status, pregnancy, sexual orientation, gender identity, gender expression, or any unlawful criterion under applicable law. We are committed to treating all applicants fairly and avoiding discrimination.', '', 'Bayer is committed to providing access and reasonable accommodations in its application process for individuals with disabilities and encourages applicants with disabilities to request any needed accommodation(s) using the contact information below.', '', 'Bayer offers the possibility of working in a hybrid model. We know how important work-life balance is, so our employees can work from home, from the office or combine both work environments. The possibilities of using the hybrid model are each time discussed with the manager.']]]</t>
  </si>
  <si>
    <t>'Administration and Management of Master Data within the local organization', 'Redesigning the process of Clients sales structure data integration into the local data infrastructure and Data Storage', 'Owning the process of Products database maintenance in cooperation with various departments', 'Ensuring and sustaining CRMs data quality in cooperation with CRM Manager', 'Validating quality and correctness of data using given sources', 'Continuously improve integrity of data, processes and automated flow of information', 'Creating and maintaining Master Data process related documentation', 'Automate and develop data export/import techniques', 'Administration of external data providers including negotiating quotas for new functionalities in existing systems'</t>
  </si>
  <si>
    <t>'At least 3+- year experience in data administration, databases creation and data integration processes', 'Knowledge of CRMs and database systems', 'Analytical skills in data analysis (Excel, SQL or DAX) with proactive approach to problems', 'Knowledge of effective data crunching and automatization', 'Experience in creating process related documentation', 'Good time management skills', 'Programming skills (e.g., Python, R) would be a benefit', 'Excellent communications skills with English at least at B2 level', 'Higher education, preferably Master Degree in Econometrics/Data Analysis/Statistics/Information Systems/IT/Economics'</t>
  </si>
  <si>
    <t>'Private medical care', 'Life - and accident insurance', 'Extra leave', 'Pre - paid card', 'Charity initiatives'</t>
  </si>
  <si>
    <t>data expert analyst</t>
  </si>
  <si>
    <t xml:space="preserve"> c:business analyst  ji:1  Int:expert  c:financial analyst  ji:0  Int:  c:system analyst  ji:0  Int:  c:data scientist  ji:2  Int:data  c:financial controller  ji:0  Int:  c:intern analyst  ji:0  Int:  c:security analyst  ji:0  Int:</t>
  </si>
  <si>
    <t>cos:business analyst  cos:0.856 cos:financial analyst  cos:0.846 cos:system analyst  cos:0.939 cos:data scientist  cos:0.922 cos:financial controller  cos:0.904 cos:intern analyst  cos:0.972 cos:security analyst  cos:0.942</t>
  </si>
  <si>
    <t>analyst expert</t>
  </si>
  <si>
    <t>administration management master data within local organization redesigning process client sale structure integration infrastructure storage owning product database maintenance cooperation various department ensuring sustaining crms quality crm manager validating correctness using given source continuously improve integrity automated flow information creating maintaining related documentation automate develop export import technique external provider including negotiating quota new functionality existing system</t>
  </si>
  <si>
    <t xml:space="preserve"> c:business analyst  ji:7  Int:product management client sale process manager crm  c:financial analyst  ji:1  Int:management  c:system analyst  ji:1  Int:system  c:data scientist  ji:1  Int:data  c:financial controller  ji:0  Int:  c:intern analyst  ji:0  Int:  c:security analyst  ji:0  Int:</t>
  </si>
  <si>
    <t>negotiating flow administration data maintenance maintaining automated functionality redesigning creating correctness given information integration automate crms ensuring import technique master organization validating storage department infrastructure new documentation develop within local export provider existing quality owning cooperation quota using external including system various improve integrity structure related database sustaining source continuously</t>
  </si>
  <si>
    <t xml:space="preserve">Data Governance Analyst </t>
  </si>
  <si>
    <t>['https://www.pracuj.pl/praca/data-governance-analyst-krakow-kapelanka-42a,oferta,1002443013']</t>
  </si>
  <si>
    <t>[['https://www.pracuj.pl/praca/data-governance-analyst-krakow-kapelanka-42a,oferta,1002443013'], 1, ['responsibilities-1', ['Assist in building the Design Utility supporting Reporting and Data effort and Attestation processes artefacts and controls.', 'Face off to the DAO Utility in regard to enhancement or correct implementation of DAO process.', 'Build and refine the artefacts required to manage the refreshed DAO Controls.', 'Build and implement the artefacts for the Program Governance and Change Control Process.', 'Development of inputs and KPIs in our dashboards to show progress against the plans and scope.', 'Stakeholder management within the allocated function across the functions and business.', 'Establish and build the roadmap for Challenge and Assurance/evidencing compliance.']], ['requirements-1', ['Knowledge of BCBS 239.', 'Knowledge of data governance.', 'Relevant working experience in a bank, rating agency, consultancy or advisory firm (5+ years).', 'Open personality with effective communication skills.', 'Strong data interpretation and analysis skills.', 'Writes clear documents.', 'Manages self to deliver own work within timelines.', 'Work with colleagues and key stakeholders in an international team.', 'Ability to organize presentations, trainings, workshops.', 'University degree in a numerate subject.']], ['offered-1', ['Long-term job in one of the largest banking and financial services organization in the world', 'Interesting path of career in an international organization', 'Language / Studies Reimbursement Scheme', 'Professional trainings', 'An environment where you will be given space to take ownership and accountability for your work', 'A Team of professionals that will help you develop &amp; succeed', 'Exposure to all HSBC lines of business and markets', 'Employees’ benefits: private medical and dental health care, Multisport Card, life insurance']], ['additional-module-1', ['The role resides in the Risk and Compliance Regulatory Programmes Data Team which reports into Risk and Compliance Data and Reporting Services and ultimately in R&amp;C COO.', '', 'This role is focused on the remediation activities for BCBS239, which is The Basel Committee on Banking Supervision issued the BCBS239 principles for effective risk data aggregation and reporting. In response, HSBC issued a BCBS239 Compliance Framework. It consists of a set of principles - overall governance of reporting, risk data aggregation capabilities, risk reporting practises, management reviews.', '', 'The role will oversee the implementation, Reporting &amp; Data support and attestation of the BCBS 239 remediation and enhancements in particular for the Risk Types.']]]</t>
  </si>
  <si>
    <t>Data Governance Analyst</t>
  </si>
  <si>
    <t>'Assist in building the Design Utility supporting Reporting and Data effort and Attestation processes artefacts and controls.', 'Face off to the DAO Utility in regard to enhancement or correct implementation of DAO process.', 'Build and refine the artefacts required to manage the refreshed DAO Controls.', 'Build and implement the artefacts for the Program Governance and Change Control Process.', 'Development of inputs and KPIs in our dashboards to show progress against the plans and scope.', 'Stakeholder management within the allocated function across the functions and business.', 'Establish and build the roadmap for Challenge and Assurance/evidencing compliance.'</t>
  </si>
  <si>
    <t>'Knowledge of BCBS 239.', 'Knowledge of data governance.', 'Relevant working experience in a bank, rating agency, consultancy or advisory firm (5+ years).', 'Open personality with effective communication skills.', 'Strong data interpretation and analysis skills.', 'Writes clear documents.', 'Manages self to deliver own work within timelines.', 'Work with colleagues and key stakeholders in an international team.', 'Ability to organize presentations, trainings, workshops.', 'University degree in a numerate subject.'</t>
  </si>
  <si>
    <t>'Long-term job in one of the largest banking and financial services organization in the world', 'Interesting path of career in an international organization', 'Language / Studies Reimbursement Scheme', 'Professional trainings', 'An environment where you will be given space to take ownership and accountability for your work', 'A Team of professionals that will help you develop &amp; succeed', 'Exposure to all HSBC lines of business and markets', 'Employees’ benefits: private medical and dental health care, Multisport Card, life insurance'</t>
  </si>
  <si>
    <t>data governance analyst</t>
  </si>
  <si>
    <t>cos:business analyst  cos:0.88 cos:financial analyst  cos:0.869 cos:system analyst  cos:0.945 cos:data scientist  cos:0.94 cos:financial controller  cos:0.92 cos:intern analyst  cos:0.964 cos:security analyst  cos:0.95</t>
  </si>
  <si>
    <t>analyst governance</t>
  </si>
  <si>
    <t>assist building design utility supporting reporting data effort attestation process artefact control face dao regard enhancement correct implementation build refine required manage refreshed implement program governance change development input kpis dashboard show progress plan scope stakeholder management within allocated function across business establish roadmap challenge assurance evidencing compliance</t>
  </si>
  <si>
    <t xml:space="preserve"> c:business analyst  ji:3  Int:business management process  c:financial analyst  ji:3  Int:reporting control management  c:system analyst  ji:0  Int:  c:data scientist  ji:3  Int:data reporting program  c:financial controller  ji:0  Int:  c:intern analyst  ji:0  Int:  c:security analyst  ji:0  Int:</t>
  </si>
  <si>
    <t>stakeholder refreshed data assurance function correct implementation attestation effort show artefact face regard scope input reporting allocated roadmap building compliance dashboard development control across within supporting program build progress evidencing assist manage challenge plan design establish required enhancement refine change utility governance kpis implement dao</t>
  </si>
  <si>
    <t>['https://www.pracuj.pl/praca/data-governance-analyst-warszawa-domaniewska-50,oferta,1002410001']</t>
  </si>
  <si>
    <t>[['https://www.pracuj.pl/praca/data-governance-analyst-warszawa-domaniewska-50,oferta,1002410001'], 1, ['technologies-1', ['Software Analysis', 'Business Analysis', 'Logical Data Modelling', 'Data Governance', 'Metadata Management', 'Data Architecture', 'Data Quality Standards', 'GDPR', 'AWS']], ['responsibilities-1', ['Serve as a point of contact for governance and metadata management', 'Create, develop and maintain standards &amp; guidelines', 'Elicit and prioritize needs for Data Management &amp; Governance tools', 'Build awareness in the organization', 'Help to understand the value of DG', 'Monitor, help to improve (meta)data quality', 'Support other DG roles: stewards, owners etc.', 'Engage and garner the support of key stakeholders']], ['requirements-1', ['You are interested in increasing value and understanding of data', 'You want to build an industry leading data governance framework', 'You possess Stakeholder engagement skills']]]</t>
  </si>
  <si>
    <t>'Serve as a point of contact for governance and metadata management', 'Create, develop and maintain standards &amp; guidelines', 'Elicit and prioritize needs for Data Management &amp; Governance tools', 'Build awareness in the organization', 'Help to understand the value of DG', 'Monitor, help to improve (meta)data quality', 'Support other DG roles: stewards, owners etc.', 'Engage and garner the support of key stakeholders'</t>
  </si>
  <si>
    <t>'You are interested in increasing value and understanding of data', 'You want to build an industry leading data governance framework', 'You possess Stakeholder engagement skills'</t>
  </si>
  <si>
    <t>'Software Analysis', 'Business Analysis', 'Logical Data Modelling', 'Data Governance', 'Metadata Management', 'Data Architecture', 'Data Quality Standards', 'GDPR', 'AWS'</t>
  </si>
  <si>
    <t>serve point contact governance metadata management create develop maintain standard guideline elicit prioritize need data tool build awareness organization help understand value dg monitor improve meta quality support role steward owner etc engage garner key stakeholder</t>
  </si>
  <si>
    <t xml:space="preserve"> c:business analyst  ji:3  Int:support management owner  c:financial analyst  ji:2  Int:support management  c:system analyst  ji:1  Int:key  c:data scientist  ji:1  Int:data  c:financial controller  ji:0  Int:  c:intern analyst  ji:0  Int:  c:security analyst  ji:0  Int:</t>
  </si>
  <si>
    <t>stakeholder elicit meta maintain data guideline key create tool metadata value help organization garner need engage steward awareness serve develop build quality role point understand improve contact dg monitor governance prioritize etc standard</t>
  </si>
  <si>
    <t>['https://www.pracuj.pl/praca/data-governance-analyst-warszawa-domaniewska-50,oferta,1002474107']</t>
  </si>
  <si>
    <t>[['https://www.pracuj.pl/praca/data-governance-analyst-warszawa-domaniewska-50,oferta,1002474107'], 1, ['technologies-1', ['Software Analysis', 'Business Analysis', 'Logical Data Modelling', 'Data Governance', 'Metadata Management', 'Data Architecture', 'Data Quality Standards', 'GDPR', 'AWS']], ['responsibilities-1', ['Serve as a point of contact for governance and metadata management', 'Create, develop and maintain standards &amp; guidelines', 'Elicit and prioritize needs for Data Management &amp; Governance tools', 'Build awareness in the organization', 'Help to understand the value of DG', 'Monitor, help to improve (meta)data quality', 'Support other DG roles: stewards, owners etc.', 'Engage and garner the support of key stakeholders']], ['requirements-1', ['You are interested in increasing value and understanding of data', 'You want to build an industry leading data governance framework', 'You possess Stakeholder engagement skills']]]</t>
  </si>
  <si>
    <t>Data Insight Analyst (she/he/they)</t>
  </si>
  <si>
    <t>['https://www.pracuj.pl/praca/data-insight-analyst-she-he-they-poznan-matyi-8,oferta,1002422064']</t>
  </si>
  <si>
    <t>[['https://www.pracuj.pl/praca/data-insight-analyst-she-he-they-poznan-matyi-8,oferta,1002422064'], 1, ['responsibilities-1', ['Analiza danych ESG w celu eksploracji potencjalnych usprawnień (raportodpowiedzialnosci.zabka.pl)', 'Inicjowanie procesów badawczych, w tym identyfikacja hipotez i projektowanie testów (m.in. w obszarze food waste, cyrkularności, zdrowego żywienia)', 'Tworzenie rekomendacji poprawiających efektywność działań w kontekście ESG opartych o data-driven frameworks', 'Przygotowywanie analiz (transformacja, modelowanie i wizualizacja informacji pochodzących z dużych zbiorów danych) na potrzeby działów biznesowych oraz kluczowych projektów, pozwalających na monitorowanie inicjatyw i efektywne komunikowanie postępów', 'Projektowanie raportów i dashboardów, w oparciu o zasady efektywnej wizualizacji danych oraz specyficzne potrzeby biznesowe', 'Współpraca z interesariuszami w zakresie wyznaczenia i zastosowania krótko i długo-terminowych KPI spójnych z finansowymi celami firmy i strategią ESG']], ['requirements-1', ['Doświadczenie w analizie i chęć do wgłębiania się w dane, ustrukturyzowania problemów i przeprowadzania analiz przekładających się na biznesowe rekomendacje', 'Wykształcenie wyższe (preferowane ekonomiczne, informatyczne lub pokrewne)', 'Doświadczenie w zakresie projektowania raportów i dashboardów przy użyciu nowoczesnych narzędzi BI', 'Doświadczenie w zakresie transformacji dużych zbiorów danych oraz pracy z hurtowniami danych', 'Umiejętność swobodnej komunikacji, prowadzenia prezentacji, merytorycznych dyskusji w języku polskim i angielskim', 'Silna orientacja biznesowa i koncentracja na wyznaczonych celach', 'Samodzielność i kreatywności w poszukaniu rozwiązań problemów biznesowych', 'Zaangażowanie i dobra organizacja pracy własnej; umiejętność budowy solidnych relacji z interesariuszami i członkami zespołu', 'Zainteresowanie tematami ESG w szczególności w obszarach dekarbonizacji, energii, cyrkularności, sustainability, minimalizowania negatywnego wpływu na środowisko naturalne', 'Znajomość PowerQuery, MS PowerBI, Figma oraz języka SQL']], ['offered-1', ['Premie związane z realizacją celów wpisanych w strategię firmy', 'Pracę hybrydową: np. 3 dni w biurze i 2 dni zdalnie w tygodniu (z możliwością indywidualnych ustaleń)', 'Elastyczny czas pracy - start między 8:00 a 10:00', 'Podnoszenie kwalifikacji, m.in. wyznaczone ścieżki rozwoju w ramach analitycznych macierzy kompetencji, awanse i rekrutacje wewnętrzne', 'Praca na nowoczesnych narzędziach technologicznych w doświadczonej społeczności analitycznej', 'Udział w konferencjach i wydarzeniach analitycznych', 'Pakiet benefitów']], ['additional-module-1', ['Jesteśmy zespołem pasjonatów nadawania danym sensu. Szukamy odpowiedzi, często nawet wyprzedzając pytania i inspirujemy do działania. Jesteśmy świadomi, że wyniki naszej pracy mają bezpośredni wpływ na kierunek i dynamikę rozwoju Grupy Żabka.', '', 'Jeśli masz podobne zamiłowania i ambicje szukamy właśnie Ciebie! Obszar jaki chcemy Ci powierzyć jest bezpośrednio związany z naszą Strategią Odpowiedzialności. Znaleźliśmy się w gronie 1% firm na świecie, które najlepiej integrują czynniki ESG (Environmental, Social and Governance) w swoich strategiach i operacjach. Nie zatrzymujemy się na tym, nasz analityczny zmysł podpowiada, że możemy osiągnąć dużo więcej.']], ['additional-module-2',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t>
  </si>
  <si>
    <t>'ESG data analysis to explore potential improvements (raportodpowiedzialnosci.zabka.pl)', 'Initiating research processes, including the identification of hypotheses and designing tests (e.g. in the area of ​​food waste, circularity, healthy eating)', 'Creating recommendations improving the efficiency of activities in the context of ESG based on data-driven frameworks', 'Preparing analyzes (transformation, modeling and visualization of information from large data sets) for the needs of business departments and key projects, allowing for monitoring initiatives and effective communication of progress', 'Designing reports and dashboards, based on the principles of effective data visualization and specific business needs', 'Cooperation with stakeholders in determining and applying short- and long-term KPIs consistent with the company's financial goals and ESG strategy'</t>
  </si>
  <si>
    <t>'Experience in analysis and willingness to delve into data, structure problems and conduct analyzes that translate into business recommendations', 'Higher education (preferably economic, IT or related)', 'Experience in designing reports and dashboards using modern BI tools ', 'Experience in transforming large data sets and working with data warehouses', 'Ability to communicate freely, conduct presentations, substantive discussions in Polish and English', 'Strong business orientation and focus on set goals', 'Independence and creativity in looking for solutions to business problems', 'Commitment and good organization of own work; the ability to build solid relationships with stakeholders and team members', 'Interest in ESG topics, in particular in the areas of decarbonisation, energy, circularity, sustainability, minimizing the negative impact on the natural environment', 'Knowledge of PowerQuery, MS PowerBI, Figma and SQL'</t>
  </si>
  <si>
    <t>'Bonuses related to the achievement of goals inscribed in the company's strategy', 'Hybrid work: e.g. 3 days in the office and 2 days remotely a week (with the possibility of individual arrangements)', 'Flexible working time - start between 8:00 and 10:00 ', 'Improving qualifications, e.g. designated development paths within the analytical competency matrix, promotions and internal recruitment', 'Work on modern technological tools in an experienced analytical community', 'Participation in conferences and analytical events', 'Benefit package'</t>
  </si>
  <si>
    <t>data insight analyst</t>
  </si>
  <si>
    <t>cos:business analyst  cos:0.88 cos:financial analyst  cos:0.868 cos:system analyst  cos:0.95 cos:data scientist  cos:0.939 cos:financial controller  cos:0.916 cos:intern analyst  cos:0.966 cos:security analyst  cos:0.95</t>
  </si>
  <si>
    <t>analyst insight</t>
  </si>
  <si>
    <t>esg data analysis explore potential improvement raportodpowiedzialnosci zabka pl initiating research process including identification hypothesis designing test area food waste circularity healthy eating creating recommendation improving efficiency activity context based driven framework preparing analyzes transformation modeling visualization information large set need business department key project allowing monitoring initiative effective communication progress report dashboard principle specific cooperation stakeholder determining applying short long term kpis consistent company financial goal strategy</t>
  </si>
  <si>
    <t xml:space="preserve"> c:business analyst  ji:4  Int:project process business monitoring  c:financial analyst  ji:2  Int:financial research  c:system analyst  ji:1  Int:key  c:data scientist  ji:3  Int:data analysis report  c:financial controller  ji:1  Int:financial  c:intern analyst  ji:0  Int:  c:security analyst  ji:0  Int:</t>
  </si>
  <si>
    <t>hypothesis analysis communication allowing potential creating information initiating short company long eating efficiency need determining effective goal cooperation term including improving recommendation healthy explore circularity kpis applying specific stakeholder improvement large consistent waste data report key context activity research framework esg initiative pl transformation analyzes area identification financial modeling food designing department principle driven dashboard zabka based progress visualization raportodpowiedzialnosci test set preparing strategy</t>
  </si>
  <si>
    <t>Data Modeller (HTP: Enterprise Technology)</t>
  </si>
  <si>
    <t>['https://www.pracuj.pl/praca/data-modeller-htp-enterprise-technology-krakow-kapelanka-42a,oferta,1002458564']</t>
  </si>
  <si>
    <t>[['https://www.pracuj.pl/praca/data-modeller-htp-enterprise-technology-krakow-kapelanka-42a,oferta,1002458564'], 1, ['technologies-1', []], ['responsibilities-1', ['Implement business and IT data requirements through new data strategies and designs across data platforms and data tools (reporting, visualization, analytics, and machine learning).', 'Work with business and solution teams to implement data strategies, build data flows, and develop conceptual/logical/physical data models.', 'Define and govern data modelling and design standards, tools, best practices, and related development for enterprise data models.', 'Work proactively and independently to address project requirements and articulate issues/challenges to reduce project delivery risks.', 'Applying data modelling standards, tools, best practices, and related techniques (incl. Collibra etc.).', 'Actively engaging stakeholders and business and technical SME’s in information requirements elicitation sessions to identify data, systems, and system lineage.']], ['requirements-1', ['Experience working with Conceptual and Logical Data Models.', 'Experience with data governance platforms such as Collibra, etc.', 'Experience defining, implementing and modelling data management and metadata requirements.', 'Understanding and knowledge of relational and NOSQL technologies and their application in data warehouse, data lake, and big data architectures.', 'Financial Services domain knowledge and experience.', 'Able to cope with pressure and tight deadlines and be change-oriented.', 'Strong problem solving skills.', 'A good knowledge of large global organization and its strategy, internal policies, and procedures is preferable.']], ['offered-1', ['Contact with top IT technologies available in the market.', 'Work in international environment.', 'An environment where everyone has a voice.', 'Ability to work from home and flexible working hours.', 'Work and Learn from teams with mature process and tools to ensure the best in class deliverables.', 'Flexible working hours.', 'Competitive salary.']]]</t>
  </si>
  <si>
    <t>'Implement business and IT data requirements through new data strategies and designs across data platforms and data tools (reporting, visualization, analytics, and machine learning).', 'Work with business and solution teams to implement data strategies, build data flows, and develop conceptual/logical/physical data models.', 'Define and govern data modelling and design standards, tools, best practices, and related development for enterprise data models.', 'Work proactively and independently to address project requirements and articulate issues/challenges to reduce project delivery risks.', 'Applying data modelling standards, tools, best practices, and related techniques (incl. Collibra etc.).', 'Actively engaging stakeholders and business and technical SME’s in information requirements elicitation sessions to identify data, systems, and system lineage.'</t>
  </si>
  <si>
    <t>'Experience working with Conceptual and Logical Data Models.', 'Experience with data governance platforms such as Collibra, etc.', 'Experience defining, implementing and modelling data management and metadata requirements.', 'Understanding and knowledge of relational and NOSQL technologies and their application in data warehouse, data lake, and big data architectures.', 'Financial Services domain knowledge and experience.', 'Able to cope with pressure and tight deadlines and be change-oriented.', 'Strong problem solving skills.', 'A good knowledge of large global organization and its strategy, internal policies, and procedures is preferable.'</t>
  </si>
  <si>
    <t>'Contact with top IT technologies available in the market.', 'Work in international environment.', 'An environment where everyone has a voice.', 'Ability to work from home and flexible working hours.', 'Work and Learn from teams with mature process and tools to ensure the best in class deliverables.', 'Flexible working hours.', 'Competitive salary.'</t>
  </si>
  <si>
    <t>data modeller htp enterprise technology</t>
  </si>
  <si>
    <t>cos:business analyst  cos:0.893 cos:financial analyst  cos:0.878 cos:system analyst  cos:0.961 cos:data scientist  cos:0.94 cos:financial controller  cos:0.906 cos:intern analyst  cos:0.944 cos:security analyst  cos:0.956</t>
  </si>
  <si>
    <t>modeller enterprise htp technology</t>
  </si>
  <si>
    <t>implement business it data requirement new strategy design across platform tool reporting visualization analytics machine learning work solution team build flow develop conceptual logical physical model define govern modelling standard best practice related development enterprise proactively independently address project articulate issue challenge reduce delivery risk applying technique incl collibra etc actively engaging stakeholder technical sme information elicitation session identify system lineage</t>
  </si>
  <si>
    <t xml:space="preserve"> c:business analyst  ji:2  Int:project business  c:financial analyst  ji:2  Int:reporting risk  c:system analyst  ji:2  Int:it system  c:data scientist  ji:3  Int:data reporting analytics  c:financial controller  ji:0  Int:  c:intern analyst  ji:0  Int:  c:security analyst  ji:0  Int:</t>
  </si>
  <si>
    <t>project stakeholder flow conceptual risk etc lineage issue practice requirement identify collibra model tool define modelling work information incl team elicitation enterprise technique reduce machine standard independently technical new platform solution logical development across physical actively session learning develop it proactively engaging build delivery applying articulate challenge design visualization sme system address govern related strategy implement business best</t>
  </si>
  <si>
    <t>Data Operations Analyst</t>
  </si>
  <si>
    <t>['https://www.pracuj.pl/praca/data-operations-analyst-wroclaw,oferta,1002378100']</t>
  </si>
  <si>
    <t>[['https://www.pracuj.pl/praca/data-operations-analyst-wroclaw,oferta,1002378100'], 1, ['responsibilities-1', ['We have an exciting opportunity for a talented Data Operations Analyst to join our team in Wroclaw. As Data Operations Analyst you will accurately create newly traded financial instruments and maintain existing instruments on the Fund Accounting platform, using the latest security master market vendor information. You will understand the theoretical/technical nature of all listed security types – equities, bonds, derivatives &amp; money market instruments.']], ['requirements-1', ['At least advanced English proficiency, general knowledge around economy, financial markets and accounting', 'Strong clerical and keyboard skills with particular focus on accuracy and attention to detail.', 'Proficiency in using Microsoft packages particularly Excel. Knowledge of Visual Basic and SQL would be beneficial but not essential.', 'Excellent teamwork, interpersonal, analytical, oral and written communication, organizational and time management skills.', 'Motivated team members with the ability to adapt and learn quickly.', 'Professional approach to work and personal appearance, self-motivation and the ability to work independently and as part of a team.']],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SDM (Securities Data Management) is a centralized global utility that supports the NAV production process for mutual and hedge fund accounting teams in Europe, India and across several US locations. SDM encompasses five primary functions: 2 pricing teams including pricing on exchange traded assets &amp; fixed income securities and Fund of Fund pricing. We also have a corporate action’s processing team and a security master maintenance team.', '', 'We currently have 70 + people in permanent roles in Wroclaw and also work alongside teams in Ireland, USA and India numbering an additional 250+. These figures continue to grow as we take on new business. We are a Centre of excellence in the Global Securities Operations space and provide opportunities to gain considerable training and development across a range of functions, while benefitting from exposure to the wider NAV production process.']]]</t>
  </si>
  <si>
    <t>'We have an exciting opportunity for a talented Data Operations Analyst to join our team in Wroclaw. As Data Operations Analyst you will accurately create newly traded financial instruments and maintain existing instruments on the Fund Accounting platform, using the latest security master market vendor information. You will understand the theoretical/technical nature of all listed security types – equities, bonds, derivatives &amp; money market instruments.'</t>
  </si>
  <si>
    <t>'At least advanced English proficiency, general knowledge around economy, financial markets and accounting', 'Strong clerical and keyboard skills with particular focus on accuracy and attention to detail.', 'Proficiency in using Microsoft packages particularly Excel. Knowledge of Visual Basic and SQL would be beneficial but not essential.', 'Excellent teamwork, interpersonal, analytical, oral and written communication, organizational and time management skills.', 'Motivated team members with the ability to adapt and learn quickly.', 'Professional approach to work and personal appearance, self-motivation and the ability to work independently and as part of a team.'</t>
  </si>
  <si>
    <t>'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data operation analyst</t>
  </si>
  <si>
    <t xml:space="preserve"> c:business analyst  ji:1  Int:operation  c:financial analyst  ji:0  Int:  c:system analyst  ji:0  Int:  c:data scientist  ji:2  Int:data  c:financial controller  ji:0  Int:  c:intern analyst  ji:0  Int:  c:security analyst  ji:0  Int:</t>
  </si>
  <si>
    <t>cos:business analyst  cos:0.877 cos:financial analyst  cos:0.865 cos:system analyst  cos:0.951 cos:data scientist  cos:0.924 cos:financial controller  cos:0.919 cos:intern analyst  cos:0.966 cos:security analyst  cos:0.946</t>
  </si>
  <si>
    <t>exciting opportunity talented data operation analyst join team wroclaw accurately create newly traded financial instrument maintain existing fund accounting platform using latest security master market vendor information understand theoretical technical nature listed type equity bond derivative money</t>
  </si>
  <si>
    <t xml:space="preserve"> c:business analyst  ji:2  Int:operation market  c:financial analyst  ji:4  Int:fund financial derivative accounting  c:system analyst  ji:0  Int:  c:data scientist  ji:1  Int:data  c:financial controller  ji:2  Int:financial accounting  c:intern analyst  ji:0  Int:  c:security analyst  ji:1  Int:security</t>
  </si>
  <si>
    <t>analyst join maintain data theoretical create instrument opportunity money operation security information traded team market listed nature talented exciting master technical vendor platform latest type equity existing bond wroclaw understand using newly accurately</t>
  </si>
  <si>
    <t>Data Product Owner</t>
  </si>
  <si>
    <t>['https://www.pracuj.pl/praca/data-product-owner-wroclaw,oferta,1002489806']</t>
  </si>
  <si>
    <t>[['https://www.pracuj.pl/praca/data-product-owner-wroclaw,oferta,1002489806'], 1, ['technologies-1', ['SAP']], ['responsibilities-1', ['Become part of the global Data team in the IT function.', 'Leverage innovative technology to extract value and insights from data.', 'Support creation of an environment of collaboration and insight-based decision making.', 'Collaborate with business and functional teams to identify and support implementation of data-driven use cases.', 'Assess technical feasibility of data-driven use cases together with our strategic providers.', 'Support business and functional teams by preparing data, identifying and connecting data from different sources and performing advanced analytics.', 'Oversee SAP BW/4HANA &amp; SAP Analytics Cloud standard reporting for business and functional teams.', 'Act as key point of contact on global level for no-/low-code data analytics and visualization platforms to facilitate digital citizenship.', 'Engage stakeholders and encourage best practice sharing.']], ['requirements-1', ['University degree (Bachelor or advanced degree in information technology, business administration or related field).', '5+ years of work experience within Data (Data Product Owner, Data Analyst, Business Intelligence Analyst, Data Scientist, Data Engineer, or other role).', 'Full business proficiency in English and Polish.', 'Experience in data reporting using SAP BW/4HANA and SAP Analytics Cloud.', 'Experience in data visualization with Microsoft Power BI.', 'Experience working within an agile/SCRUM environment.', 'Deep understanding of extracting business value from data.', 'Specialist knowledge of SAP reporting solutions (SAP Analytics Cloud) and data visualization tools (Microsoft Power BI).', 'Strong understanding of data and various analytical methods combined with business and KPI knowledge.', 'Excellent communication skills and strong customer and business orientation.']], ['offered-1', ['Social benefits:', 'EAP Employee Assistance Program,', 'VIP medical care,', 'Lunch Pass card,', 'and transportation allowance.', 'Financial benefits:', 'annual bonus,', 'free insurance packages,', 'co-financing of the MultiSport card,', 'development programs,', 'and a number of free on-line courses.', 'At work, our values are important to us:', 'innovation,', 'openness,', 'flexibility,', 'and attractiveness.']]]</t>
  </si>
  <si>
    <t>'Become part of the global Data team in the IT function.', 'Leverage innovative technology to extract value and insights from data.', 'Support creation of an environment of collaboration and insight-based decision making.', 'Collaborate with business and functional teams to identify and support implementation of data-driven use cases.', 'Assess technical feasibility of data-driven use cases together with our strategic providers.', 'Support business and functional teams by preparing data, identifying and connecting data from different sources and performing advanced analytics.', 'Oversee SAP BW/4HANA &amp; SAP Analytics Cloud standard reporting for business and functional teams.', 'Act as key point of contact on global level for no-/low-code data analytics and visualization platforms to facilitate digital citizenship.', 'Engage stakeholders and encourage best practice sharing.'</t>
  </si>
  <si>
    <t>'University degree (Bachelor or advanced degree in information technology, business administration or related field).', '5+ years of work experience within Data (Data Product Owner, Data Analyst, Business Intelligence Analyst, Data Scientist, Data Engineer, or other role).', 'Full business proficiency in English and Polish.', 'Experience in data reporting using SAP BW/4HANA and SAP Analytics Cloud.', 'Experience in data visualization with Microsoft Power BI.', 'Experience working within an agile/SCRUM environment.', 'Deep understanding of extracting business value from data.', 'Specialist knowledge of SAP reporting solutions (SAP Analytics Cloud) and data visualization tools (Microsoft Power BI).', 'Strong understanding of data and various analytical methods combined with business and KPI knowledge.', 'Excellent communication skills and strong customer and business orientation.'</t>
  </si>
  <si>
    <t>'Social benefits:', 'EAP Employee Assistance Program,', 'VIP medical care,', 'Lunch Pass card,', 'and transportation allowance.', 'Financial benefits:', 'annual bonus,', 'free insurance packages,', 'co-financing of the MultiSport card,', 'development programs,', 'and a number of free on-line courses.', 'At work, our values are important to us:', 'innovation,', 'openness,', 'flexibility,', 'and attractiveness.'</t>
  </si>
  <si>
    <t>data product owner</t>
  </si>
  <si>
    <t xml:space="preserve"> c:business analyst  ji:2  Int:product owner  c:financial analyst  ji:0  Int:  c:system analyst  ji:0  Int:  c:data scientist  ji:2  Int:data  c:financial controller  ji:0  Int:  c:intern analyst  ji:0  Int:  c:security analyst  ji:0  Int:</t>
  </si>
  <si>
    <t>cos:business analyst  cos:0.877 cos:financial analyst  cos:0.875 cos:system analyst  cos:0.956 cos:data scientist  cos:0.917 cos:financial controller  cos:0.918 cos:intern analyst  cos:0.96 cos:security analyst  cos:0.955</t>
  </si>
  <si>
    <t>data</t>
  </si>
  <si>
    <t>become part global data team it function leverage innovative technology extract value insight support creation environment collaboration based decision making collaborate business functional identify implementation driven use case ass technical feasibility together strategic provider preparing identifying connecting different source performing advanced analytics oversee sap bw 4hana cloud standard reporting act key point contact level low code visualization platform facilitate digital citizenship engage stakeholder encourage best practice sharing</t>
  </si>
  <si>
    <t xml:space="preserve"> c:business analyst  ji:2  Int:support business  c:financial analyst  ji:2  Int:support reporting  c:system analyst  ji:3  Int:it sap key  c:data scientist  ji:4  Int:data reporting analytics cloud  c:financial controller  ji:0  Int:  c:intern analyst  ji:0  Int:  c:security analyst  ji:0  Int:</t>
  </si>
  <si>
    <t>bw together support identifying decision environment implementation different citizenship team value part feasibility low platform sap ass provider creation facilitate digital global extract encourage technology collaboration making innovative code business best stakeholder insight advanced practice functional identify key function level case performing 4hana strategic become collaborate connecting driven engage technical use leverage it act based sharing point visualization preparing oversee contact source standard</t>
  </si>
  <si>
    <t>Data Science Manager</t>
  </si>
  <si>
    <t>['https://www.pracuj.pl/praca/data-science-manager-warszawa-polna-11,oferta,1002390716']</t>
  </si>
  <si>
    <t>[['https://www.pracuj.pl/praca/data-science-manager-warszawa-polna-11,oferta,1002390716'], 1, ['technologies-1', ['SQL', 'Python', 'R', 'Team Management']], ['responsibilities-1', ['Own the delivery of data-driven solutions based on advanced analytics and machine learning for our Clients;', 'Tackle complex business problems by framing them and translating into actionable set of data analytics and machine learning tasks;', 'Provide quality oversight and day to day supervision of analyses and models delivered in the course of data science engagements;', 'Coordinate communication with PwC industry experts and Clients’ senior stakeholders, including discussing the project scope and timeline and presenting the analytical results to non-technical audiences;', 'Explore new business opportunities and offerings, contribute to development of materials for proposals and sales pitches and perform resources planning and effort estimations;', 'Mentor more junior colleagues in their professional development.']], ['requirements-1', ['7+ years of relevant business experience, especially in consulting, banking or retail;', 'Interest in applying analytical skills to solve real business problems;', 'Excellent analytical and problem-solving skills, including the ability to independently disaggregate issues, identify root causes and recommend solutions;', 'Strong interpersonal and communication skills — essential in day-to-day cooperation with clients and the team;', 'Hands-on knowledge of SQL;', 'Decent understanding and hands-on experience in applying most popular machine learning algorithms to business problems;', 'Proven track-record of leading project teams;', 'Ability to work under time pressure and meet deadlines;', 'Graduate of Economics, Econometrics, Quantitative Methods, Computer Science, Math, Physics, Operational Research or related discipline;', 'Excellent English speaking and communication skills essential to work with overseas clients.', 'Experience in effective visualization techniques and tools (Tableau, PowerBI);', 'Knowledge of Azure ecosystem (Synapse, Azure ML, ADF);', 'Hands on experience in Python.']], ['offered-1', ['Unique opportunity to develop skills at the intersection of consulting and technology working on various assignments that broaden your business and technological skill set at a pace not available in other companies;', 'A key part of the fast growing team exceptionally focused on analytic products and data driven solutions;', 'Gaining knowledge and experience delivering complex digital solutions and applications for companies from different sectors and geographies;', 'Collaborating with top subject matter experts in a dynamic, project driven work environment;', 'Excellent working conditions and a friendly working atmosphere;', 'Attractive compensation package with additional benefits package.']], ['additional-module-3', ['In case you have any additional questions, contact us: [email\xa0protected]']]]</t>
  </si>
  <si>
    <t>'Own the delivery of data-driven solutions based on advanced analytics and machine learning for our Clients;', 'Tackle complex business problems by framing them and translating into actionable set of data analytics and machine learning tasks;', 'Provide quality oversight and day to day supervision of analyses and models delivered in the course of data science engagements;', 'Coordinate communication with PwC industry experts and Clients’ senior stakeholders, including discussing the project scope and timeline and presenting the analytical results to non-technical audiences;', 'Explore new business opportunities and offerings, contribute to development of materials for proposals and sales pitches and perform resources planning and effort estimations;', 'Mentor more junior colleagues in their professional development.'</t>
  </si>
  <si>
    <t>'7+ years of relevant business experience, especially in consulting, banking or retail;', 'Interest in applying analytical skills to solve real business problems;', 'Excellent analytical and problem-solving skills, including the ability to independently disaggregate issues, identify root causes and recommend solutions;', 'Strong interpersonal and communication skills — essential in day-to-day cooperation with clients and the team;', 'Hands-on knowledge of SQL;', 'Decent understanding and hands-on experience in applying most popular machine learning algorithms to business problems;', 'Proven track-record of leading project teams;', 'Ability to work under time pressure and meet deadlines;', 'Graduate of Economics, Econometrics, Quantitative Methods, Computer Science, Math, Physics, Operational Research or related discipline;', 'Excellent English speaking and communication skills essential to work with overseas clients.', 'Experience in effective visualization techniques and tools (Tableau, PowerBI);', 'Knowledge of Azure ecosystem (Synapse, Azure ML, ADF);', 'Hands on experience in Python.'</t>
  </si>
  <si>
    <t>'Unique opportunity to develop skills at the intersection of consulting and technology working on various assignments that broaden your business and technological skill set at a pace not available in other companies;', 'A key part of the fast growing team exceptionally focused on analytic products and data driven solutions;', 'Gaining knowledge and experience delivering complex digital solutions and applications for companies from different sectors and geographies;', 'Collaborating with top subject matter experts in a dynamic, project driven work environment;', 'Excellent working conditions and a friendly working atmosphere;', 'Attractive compensation package with additional benefits package.'</t>
  </si>
  <si>
    <t>'SQL', 'Python', 'R', 'Team Management'</t>
  </si>
  <si>
    <t>data science manager</t>
  </si>
  <si>
    <t>cos:business analyst  cos:0.881 cos:financial analyst  cos:0.857 cos:system analyst  cos:0.958 cos:data scientist  cos:0.927 cos:financial controller  cos:0.91 cos:intern analyst  cos:0.961 cos:security analyst  cos:0.95</t>
  </si>
  <si>
    <t>manager science</t>
  </si>
  <si>
    <t>delivery data driven solution based advanced analytics machine learning client tackle complex business problem framing translating actionable set task provide quality oversight day supervision analysis model delivered course science engagement coordinate communication pwc industry expert senior stakeholder including discussing project scope timeline presenting analytical result non technical audience explore new opportunity offering contribute development material proposal sale pitch perform resource planning effort estimation mentor junior colleague professional</t>
  </si>
  <si>
    <t xml:space="preserve"> c:business analyst  ji:6  Int:project expert client sale planning business  c:financial analyst  ji:0  Int:  c:system analyst  ji:0  Int:  c:data scientist  ji:4  Int:data analysis analytics analytical  c:financial controller  ji:0  Int:  c:intern analyst  ji:0  Int:  c:security analyst  ji:0  Int:</t>
  </si>
  <si>
    <t>complex analysis audience senior communication opportunity mentor analytical effort perform machine engagement scope science development material non learning provide framing discussing delivery oversight pwc professional timeline including industry offering pitch resource tackle explore actionable analytics stakeholder data advanced supervision model junior day translating presenting result driven colleague technical delivered new solution contribute task proposal based quality coordinate problem set estimation course</t>
  </si>
  <si>
    <t>['https://www.pracuj.pl/praca/data-science-manager-warszawa-polna-11,oferta,1002458809']</t>
  </si>
  <si>
    <t>[['https://www.pracuj.pl/praca/data-science-manager-warszawa-polna-11,oferta,1002458809'], 1, ['technologies-1', ['SQL', 'Python', 'R', 'Team Management']], ['responsibilities-1', ['Own the delivery of data-driven solutions based on advanced analytics and machine learning for our Clients;', 'Tackle complex business problems by framing them and translating into actionable set of data analytics and machine learning tasks;', 'Provide quality oversight and day to day supervision of analyses and models delivered in the course of data science engagements;', 'Coordinate communication with PwC industry experts and Clients’ senior stakeholders, including discussing the project scope and timeline and presenting the analytical results to non-technical audiences;', 'Explore new business opportunities and offerings, contribute to development of materials for proposals and sales pitches and perform resources planning and effort estimations;', 'Mentor more junior colleagues in their professional development.']], ['requirements-1', ['7+ years of relevant business experience, especially in consulting, banking or retail;', 'Interest in applying analytical skills to solve real business problems;', 'Excellent analytical and problem-solving skills, including the ability to independently disaggregate issues, identify root causes and recommend solutions;', 'Strong interpersonal and communication skills — essential in day-to-day cooperation with clients and the team;', 'Hands-on knowledge of SQL;', 'Decent understanding and hands-on experience in applying most popular machine learning algorithms to business problems;', 'Proven track-record of leading project teams;', 'Ability to work under time pressure and meet deadlines;', 'Graduate of Economics, Econometrics, Quantitative Methods, Computer Science, Math, Physics, Operational Research or related discipline;', 'Excellent English speaking and communication skills essential to work with overseas clients.', 'Experience in effective visualization techniques and tools (Tableau, PowerBI);', 'Knowledge of Azure ecosystem (Synapse, Azure ML, ADF);', 'Hands on experience in Python.']], ['offered-1', ['Unique opportunity to develop skills at the intersection of consulting and technology working on various assignments that broaden your business and technological skill set at a pace not available in other companies;', 'A key part of the fast growing team exceptionally focused on analytic products and data driven solutions;', 'Gaining knowledge and experience delivering complex digital solutions and applications for companies from different sectors and geographies;', 'Collaborating with top subject matter experts in a dynamic, project driven work environment;', 'Excellent working conditions and a friendly working atmosphere;', 'Attractive compensation package with additional benefits package.']], ['additional-module-3', ['In case you have any additional questions, contact us: [email\xa0protected]']]]</t>
  </si>
  <si>
    <t>Data Science Model Validator</t>
  </si>
  <si>
    <t>['https://www.pracuj.pl/praca/data-science-model-validator-warszawa-zajecza-4,oferta,1002381053']</t>
  </si>
  <si>
    <t>[['https://www.pracuj.pl/praca/data-science-model-validator-warszawa-zajecza-4,oferta,1002381053'], 1, ['technologies-1', ['Python', 'R', 'SAS', 'Scala', 'Hadoop', 'Oracle']], ['responsibilities-1', ['Technical review of the models assessing the conceptual soundness and developmental evidence of a model,', 'Review of compliance with regulations and internal policies by performing quantitative analyses and independent testing,', 'Writing detailed validation reports, including a model risk assessment and a description of the validation findings,', 'Interact with stakeholders including model developers, senior management, ECB and other regulators, and internal &amp; external audit,', 'Keep track of new developments in data science and applicable regulation,', 'Contribute to the continuous improvement of methodologies, standards and automation.']], ['requirements-1', ['a PhD or MSc degree in Mathematics, Physics, Econometrics, Quantitative Finance, Data Science or related field,', 'experience in model validation or model risk management,', 'a passion for data science as applied in the banking sector,', 'a thorough understanding of the machine learning algorithms and tooling and are able to pass your knowledge to others,', 'excellent understanding of Random Forests, Gradient Boosting, Neural Networks, Logistic Regression, SVM, KNN, K-Means, etc,', 'experience in Python, R, Scala, SAS or other data science tools and platforms,', 'knowledge how to build and validate multiple Machine Learning methods: Classification, Regression, Clustering, Unsupervised methods, Text Mining,', 'English level: B2/C1.', 'experence with the Agile way of working,', 'knowledge in Parametric and non-parametric statistics,', 'knowledge in data processing Tools: Spark, Hadoop, Oracle, SQL,', 'are enthusiastic, communicative, flexible and a team player,', 'are transparent, open-minded and value diversity and inclusion.']], ['work-organization-1', []]]</t>
  </si>
  <si>
    <t>'Technical review of the models assessing the conceptual soundness and developmental evidence of a model,', 'Review of compliance with regulations and internal policies by performing quantitative analyses and independent testing,', 'Writing detailed validation reports, including a model risk assessment and a description of the validation findings,', 'Interact with stakeholders including model developers, senior management, ECB and other regulators, and internal &amp; external audit,', 'Keep track of new developments in data science and applicable regulation,', 'Contribute to the continuous improvement of methodologies, standards and automation.'</t>
  </si>
  <si>
    <t>'a PhD or MSc degree in Mathematics, Physics, Econometrics, Quantitative Finance, Data Science or related field,', 'experience in model validation or model risk management,', 'a passion for data science as applied in the banking sector,', 'a thorough understanding of the machine learning algorithms and tooling and are able to pass your knowledge to others,', 'excellent understanding of Random Forests, Gradient Boosting, Neural Networks, Logistic Regression, SVM, KNN, K-Means, etc,', 'experience in Python, R, Scala, SAS or other data science tools and platforms,', 'knowledge how to build and validate multiple Machine Learning methods: Classification, Regression, Clustering, Unsupervised methods, Text Mining,', 'English level: B2/C1.', 'experence with the Agile way of working,', 'knowledge in Parametric and non-parametric statistics,', 'knowledge in data processing Tools: Spark, Hadoop, Oracle, SQL,', 'are enthusiastic, communicative, flexible and a team player,', 'are transparent, open-minded and value diversity and inclusion.'</t>
  </si>
  <si>
    <t>'Python', 'R', 'SAS', 'Scala', 'Hadoop', 'Oracle'</t>
  </si>
  <si>
    <t>data science model validator</t>
  </si>
  <si>
    <t>cos:business analyst  cos:0.886 cos:financial analyst  cos:0.866 cos:system analyst  cos:0.954 cos:data scientist  cos:0.937 cos:financial controller  cos:0.914 cos:intern analyst  cos:0.944 cos:security analyst  cos:0.946</t>
  </si>
  <si>
    <t>model validator science</t>
  </si>
  <si>
    <t>technical review model assessing conceptual soundness developmental evidence compliance regulation internal policy performing quantitative analysis independent testing writing detailed validation report including risk assessment description finding interact stakeholder developer senior management ecb regulator external audit keep track new development data science applicable contribute continuous improvement methodology standard automation</t>
  </si>
  <si>
    <t xml:space="preserve"> c:business analyst  ji:2  Int:automation management  c:financial analyst  ji:2  Int:risk management  c:system analyst  ji:0  Int:  c:data scientist  ji:4  Int:data analysis report developer  c:financial controller  ji:1  Int:audit  c:intern analyst  ji:0  Int:  c:security analyst  ji:0  Int:</t>
  </si>
  <si>
    <t>stakeholder regulator conceptual risk track improvement evidence independent automation model senior detailed regulation review performing assessment description management soundness interact audit science compliance technical new development contribute quantitative keep policy writing assessing continuous validation testing ecb developmental including finding external internal applicable methodology standard</t>
  </si>
  <si>
    <t>Data Scientist &amp; Analytics Manager</t>
  </si>
  <si>
    <t>['https://www.pracuj.pl/praca/data-scientist-analytics-manager-warszawa,oferta,1002387860']</t>
  </si>
  <si>
    <t>[['https://www.pracuj.pl/praca/data-scientist-analytics-manager-warszawa,oferta,1002387860'], 1, ['technologies-1', ['SQL', 'Python', 'PowerBI', 'Tableau']], ['responsibilities-1', ['Developing and owning company data management, architecture and analytics strategy.', 'Providing strategic advice and service for businesses with the focus on advanced analytics, data platforms &amp; architecture, data driven business insights and information management.', 'Managing the Business Intelligence capabilities to improve business performance with focus on developing personalization, CRM, analytics on customer behavior and developing behavioral/machine learning models.', 'Working closely with the business team to develop and deploy solutions to support business needs and ensure decision-making process based on data and performing analysis of efficiency of different initiatives.', 'Supporting and developing the team to expand the business, both via business development activities and project delivery. Providing a high performance, successful and engaged team.']], ['requirements-1', ['A completed master’s degree in the area of Data Science &amp; Innovation, Business Analytics or any other relevant studies.', 'Minimum 6 years of professional experience and at least 3 years of experience in people and process management.', 'Experience in building and implementing data analytics strategy with focus on advanced CRM/personalization in collaboration with business stakeholders.', 'Experience in the Retail / FMCG industry and managing investment projects will be a great asset.', 'Practical knowledge of frameworks &amp; technologies and tools like SQL, Python, visualisation tools like PowerBI, Tableau.', 'Strong interpersonal skills and demonstrable ability to lead and manage people.', 'Perfect organization of own work and the ability to make strategic decisions.', 'Good communication skills, written and verbally in Polish and English.']], ['offered-1', ['Interesting career path in a successful well-established organization.', 'Attractive employment conditions and necessary work tools including hybrid work model usage.', "Influence on the direction of the company's development.", 'Opportunity to demonstrate and self-fulfillment by running your own projects.', 'Private medical care, life insurance, multisport program.']]]</t>
  </si>
  <si>
    <t>'Developing and owning company data management, architecture and analytics strategy.', 'Providing strategic advice and service for businesses with the focus on advanced analytics, data platforms &amp; architecture, data driven business insights and information management.', 'Managing the Business Intelligence capabilities to improve business performance with focus on developing personalization, CRM, analytics on customer behavior and developing behavioral/machine learning models.', 'Working closely with the business team to develop and deploy solutions to support business needs and ensure decision-making process based on data and performing analysis of efficiency of different initiatives.', 'Supporting and developing the team to expand the business, both via business development activities and project delivery. Providing a high performance, successful and engaged team.'</t>
  </si>
  <si>
    <t>'A completed master’s degree in the area of Data Science &amp; Innovation, Business Analytics or any other relevant studies.', 'Minimum 6 years of professional experience and at least 3 years of experience in people and process management.', 'Experience in building and implementing data analytics strategy with focus on advanced CRM/personalization in collaboration with business stakeholders.', 'Experience in the Retail / FMCG industry and managing investment projects will be a great asset.', 'Practical knowledge of frameworks &amp; technologies and tools like SQL, Python, visualisation tools like PowerBI, Tableau.', 'Strong interpersonal skills and demonstrable ability to lead and manage people.', 'Perfect organization of own work and the ability to make strategic decisions.', 'Good communication skills, written and verbally in Polish and English.'</t>
  </si>
  <si>
    <t>'Interesting career path in a successful well-established organization.', 'Attractive employment conditions and necessary work tools including hybrid work model usage.', "Influence on the direction of the company's development.", 'Opportunity to demonstrate and self-fulfillment by running your own projects.', 'Private medical care, life insurance, multisport program.'</t>
  </si>
  <si>
    <t>'SQL', 'Python', 'PowerBI', 'Tableau'</t>
  </si>
  <si>
    <t>data scientist analytics manager</t>
  </si>
  <si>
    <t xml:space="preserve"> c:business analyst  ji:1  Int:manager  c:financial analyst  ji:0  Int:  c:system analyst  ji:0  Int:  c:data scientist  ji:4  Int:data analytics scientist  c:financial controller  ji:0  Int:  c:intern analyst  ji:0  Int:  c:security analyst  ji:0  Int:</t>
  </si>
  <si>
    <t>cos:business analyst  cos:0.897 cos:financial analyst  cos:0.871 cos:system analyst  cos:0.963 cos:data scientist  cos:0.939 cos:financial controller  cos:0.913 cos:intern analyst  cos:0.959 cos:security analyst  cos:0.956</t>
  </si>
  <si>
    <t>manager</t>
  </si>
  <si>
    <t>developing owning company data management architecture analytics strategy providing strategic advice service business focus advanced platform driven insight information managing intelligence capability improve performance personalization crm customer behavior behavioral machine learning model working closely team develop deploy solution support need ensure decision making process based performing analysis efficiency different initiative supporting expand via development activity project delivery high successful engaged</t>
  </si>
  <si>
    <t xml:space="preserve"> c:business analyst  ji:8  Int:project management support customer service process business crm  c:financial analyst  ji:2  Int:support management  c:system analyst  ji:1  Int:performance  c:data scientist  ji:3  Int:data analysis analytics  c:financial controller  ji:0  Int:  c:intern analyst  ji:0  Int:  c:security analyst  ji:0  Int:</t>
  </si>
  <si>
    <t>insight behavior data advanced analysis capability engaged closely model decision working activity performing different information strategic team initiative company focus managing behavioral high successful machine performance efficiency need driven platform solution development via advice deploy intelligence learning developing personalization develop supporting based owning delivery ensure providing expand making improve strategy architecture analytics</t>
  </si>
  <si>
    <t>Data Scientist / Big Data Engineer</t>
  </si>
  <si>
    <t>['https://www.pracuj.pl/praca/data-scientist-big-data-engineer-warszawa-pulawska-182,oferta,1002381858']</t>
  </si>
  <si>
    <t>[['https://www.pracuj.pl/praca/data-scientist-big-data-engineer-warszawa-pulawska-182,oferta,1002381858'], 1, ['technologies-1', ['Hadoop', 'Python', 'Scala', 'Java']], ['responsibilities-1', ['Rozwój aplikacji, które dotykają milionów Klientów każdego dnia,', 'Pisanie kodu z dbałością o każdy szczegół,', 'Tworzenie nowych modeli ML lub rozwój już istniejących,', 'Rozwiązywanie problemów, przy których inne zespoły rozkładają ręce,', 'Analiza TB danych w celu poprawy jakości rozwiązań, oferujemy dużą przestrzeń do pracy kreatywnej.']], ['requirements-1', ['Wykształcenie wyższe na kierunku informatyka, fizyka, matematyka lub pokrewnym,', 'Min. 3 lata doświadczenia komercyjnego w zakresie tworzenia rozwiązań Data Science/Big Data,', 'Wiedza z zakresu tworzenia modeli uczenia maszynowego oraz ich ewaluacji,', 'Doświadczenie w programowaniu przy użyciu języków Python, Scala lub Java,', 'Doświadczenie w pracy z narzędziami Big Data: Spark, Hadoop, Hive etc.', 'Znajomość zagadnień z zakresu cyberbezpieczeństwa,', 'Doświadczenie przy pisaniu aplikacji RESTowych (np. Spring, FastAPI),', 'Doświadczenie w pracy z chmurą Azure/GCP,', 'Doświadczenie w pracy z PowerBI,', 'Doświadczenie w pracy z narzędziami CI/CD.']], ['training-space-1', ['budżet rozwojowy', 'konferencje w Polsce', 'szkolenia wewnątrzfirmowe', 'szkolenia zewnętrzne', 'wymiana wiedzy technicznej w firmie']], ['offered-1', ['Przejrzysty model rozliczeń',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10 lat).', 'Całościowe wsparcie na projekcie osobistego opiekuna-agenta. Priorytetowe traktowanie ciągłości projektowej i jakości realizowanych projektów.', 'Liczne (ok. 10-12 w roku) i stojące na najwyższym poziomie eventy – zarówno w formie offline jak i online). Zobacz relację z 7N Kick Off 2019: https://www.youtube.com/watch?v=i5KjJpFBNpI', 'Dofinansowanie opieki zdrowotnej i karty Benefit Multisport oraz ubezpieczenia na życie niezależnie od formy współpracy. Dostęp do platformy wsparcia psychologicznego i rozwoju osobistego Mindgram.', 'Profesjonalny, jakościowy proces rekrutacyjny prowadzony przez najbardziej doświadczonych w branży rekruterów.']]]</t>
  </si>
  <si>
    <t>'Development of applications that affect millions of customers every day,', 'Writing code with attention to every detail,', 'Creating new ML models or developing existing ones,', 'Solving problems that other teams throw their hands at,', ' Analysis of TB of data to improve the quality of solutions, we offer a large space for creative work.'</t>
  </si>
  <si>
    <t>'Higher education in computer science, physics, mathematics or a related field,', 'Min. 3 years of commercial experience in creating Data Science/Big Data solutions,', 'Knowledge in the field of creating machine learning models and their evaluation,', 'Experience in programming using Python, Scala or Java,', 'Experience in working with Big Data tools: Spark, Hadoop, Hive etc.', 'Knowledge of cybersecurity issues,', 'Experience in writing REST applications (e.g. Spring, FastAPI),', 'Experience in working with Azure/GCP cloud,', 'Experience in working with PowerBI,', 'Experience in working with CI/CD tools.'</t>
  </si>
  <si>
    <t>'Transparent billing model', 'Support in professional development. We subsidize training and technical certificates, participation in conferences and learning foreign languages. In addition, Consultants have the opportunity to participate in internal trainings and trainings developing interpersonal competences under the 7N Secret Code', 'Opportunity to take advantage of the support (and join) 7N Inspiration Team, a group of 7N Consultants actively sharing knowledge in the industry', 'Cooperation with actual experts (average professional experience of a 7N Consultant: 10 years).', 'Comprehensive support on the project of a personal supervisor-agent. Prioritizing project continuity and the quality of implemented projects.', 'Numerous (approx. 10-12 per year) and top-level events - both offline and online). See the report from 7N Kick Off 2019: https://www.youtube.com/watch?v=i5KjJpFBNpI', 'Co-financing of health care and Benefit Multisport cards and life insurance regardless of the form of cooperation. Access to the Mindgram psychological support and personal development platform.', 'Professional, quality recruitment process conducted by the most experienced recruiters in the industry.'</t>
  </si>
  <si>
    <t>'Hadoop', 'Python', 'Scala', 'Java'</t>
  </si>
  <si>
    <t>data scientist big engineer</t>
  </si>
  <si>
    <t xml:space="preserve"> c:business analyst  ji:0  Int:  c:financial analyst  ji:0  Int:  c:system analyst  ji:0  Int:  c:data scientist  ji:4  Int:data engineer scientist  c:financial controller  ji:0  Int:  c:intern analyst  ji:0  Int:  c:security analyst  ji:0  Int:</t>
  </si>
  <si>
    <t>cos:business analyst  cos:0.859 cos:financial analyst  cos:0.838 cos:system analyst  cos:0.937 cos:data scientist  cos:0.924 cos:financial controller  cos:0.888 cos:intern analyst  cos:0.963 cos:security analyst  cos:0.94</t>
  </si>
  <si>
    <t>development application affect million customer every day writing code attention detail creating new ml model developing existing one solving problem team throw hand analysis tb data improve quality solution offer large space creative work</t>
  </si>
  <si>
    <t xml:space="preserve"> c:business analyst  ji:1  Int:customer  c:financial analyst  ji:0  Int:  c:system analyst  ji:0  Int:  c:data scientist  ji:2  Int:data analysis  c:financial controller  ji:0  Int:  c:intern analyst  ji:0  Int:  c:security analyst  ji:0  Int:</t>
  </si>
  <si>
    <t>large throw affect model creating tb work million day team space hand new development solution one every ml writing developing application existing quality problem offer creative detail customer improve solving code attention</t>
  </si>
  <si>
    <t>Data Scientist - CVM &amp; Analytics Department</t>
  </si>
  <si>
    <t>['https://www.pracuj.pl/praca/data-scientist-cvm-analytics-department-warszawa-marynarska-12,oferta,1002459330']</t>
  </si>
  <si>
    <t>[['https://www.pracuj.pl/praca/data-scientist-cvm-analytics-department-warszawa-marynarska-12,oferta,1002459330'], 1, ['technologies-1', ['SQL', 'Python', 'Git', 'R', 'Tableau', 'Airflow']], ['responsibilities-1', ['Tworzenie modeli predykcyjnych i segmentacyjnych zwiększających efektywność działań marketingowych, m.in. churn, xsell, zwiększenie wartości bazy Klientów, analiza lojalności, customer experience', 'Utrzymanie i monitorowanie jakości modeli wraz z analizą ich wpływu na działania biznesowe', 'Wykorzystywanie technik analitycznych i statystycznych do budowania wiedzy o Kliencie oraz w celu optymalizacji procesów i produktów', 'Wyszukiwanie w danych - bardziej lub mnie uporządkowanych - reguł i wzorców a także wykrywanie trendów w celu optymalizacji procesów i poprawy wyników biznesowych', 'Współpraca zarówno z zespołami biznesowymi jak i IT', 'Uczestnictwo w projektach transformujących środowisko informacyjne oraz wdrażających nowe narzędzia raportowe i analityczne', 'Dbanie o rozwój zarówno siebie, jak i pozostałych członków zespołu, aby zawsze być na bieżąco z najnowszymi technologiami/algorytmami']], ['requirements-1', ['Wykształcenie wyższe, preferowane kierunki: big data, statystyka, metody ilościowe, matematyka, ekonometria', 'Minimum rok doświadczenia na stanowisku wymagającym ilościowej analizy danych', 'Znajomość zagadnień z zakresu statystyki, machine learning, data science (m.in. xgboost, random forest, k-means, analiza sekwencji zdarzeń)', 'Doświadczenie w trenowaniu i wdrażaniu modeli predykcyjnych zbudowanych w Python', 'Bardzo dobra znajomość SQL', 'Bardzo dobra znajomość Python', 'Bardzo dobra znajomość angielskiego (B2+)', 'Zdolności analityczne, umiejętność agregowania informacji i wyciągania na ich podstawie wniosków, które można przekuć w działania biznesowe', 'Kreatywność oraz samodzielność w szukaniu analitycznych rozwiązań problemów biznesowych', 'Zaangażowanie, komunikatywność, otwartość, uporządkowanie, precyzja, dobra umiejętność organizacji pracy', 'Bardzo dobra współpraca w zespole, gdzie dla każdego celem nadrzędnym jest realizacja projektu a nie tylko indywidualnych zadań', 'Znajomość R', 'Umiejętność posługiwania się narzędziami do wizualizacji danych (Tableau)', 'Znajomość tematyki BigData: Spark/Hive/Hadoop', 'Znajomość narzędzia Airflow']], ['work-organization-1', []], ['offered-1', ['Współpraca w oparciu o umowę direct B2B', 'Pakiet medyczny, sportowy i ubezpieczenie na życie na preferencyjnych warunkach', 'Dostęp do platformy szkoleniowej RoDoS', "Brak dress code'u - u nas możesz być sobą", 'Znam Talent – szkolenia lub pieniądze za polecenie znajomych do pracy 😊!', 'Poza tym możesz u nas liczyć na dostęp do naszych produktów i usług na preferencyjnych warunkach']]]</t>
  </si>
  <si>
    <t>'Creating predictive and segmentation models to increase the effectiveness of marketing activities, e.g. churn, xsell, increasing the value of the customer base, loyalty analysis, customer experience', 'Maintaining and monitoring the quality of models along with the analysis of their impact on business activities', 'Using analytical and statistical techniques to build customer knowledge and to optimize processes and products ', 'Searching for rules and patterns in data - more or less structured - as well as detecting trends in order to optimize processes and improve business results', 'Cooperation with both business and IT teams', 'Participation in projects transforming the information environment and implementing new reporting and analytical tools', 'Taking care of the development of both myself and other team members to always be up to date with the latest technologies/algorithms'</t>
  </si>
  <si>
    <t>'Higher education, preferred majors: big data, statistics, quantitative methods, mathematics, econometrics', 'A minimum of one year of experience in a position requiring quantitative data analysis', 'Knowledge of issues in the field of statistics, machine learning, data science (including xgboost , random forest, k-means, event sequence analysis)', 'Experience in training and implementing predictive models built in Python', 'Very good knowledge of SQL', 'Very good knowledge of Python', 'Very good knowledge of English (B2+)' , 'Analytical skills, the ability to aggregate information and draw conclusions based on it, which can be turned into business activities', 'Creativity and independence in finding analytical solutions to business problems', 'Commitment, communicativeness, openness, orderliness, precision, good work organization skills ', 'Very good cooperation in a team, where the primary goal for everyone is the implementation of the project and not just individual tasks', 'Knowledge of R', 'Ability to use data visualization tools (Tableau)', 'Knowledge of BigData: Spark/Hive /Hadoop', 'Airflow knowledge'</t>
  </si>
  <si>
    <t>'Cooperation based on a direct B2B contract', 'Medical, sports and life insurance package on preferential terms', 'Access to the RoDoS training platform', 'No dress code - with us you can be yourself', 'I know Talent – training or money for recommending friends to work 😊!', 'Besides, you can count on us for access to our products and services on preferential terms'</t>
  </si>
  <si>
    <t>'SQL', 'Python', 'Git', 'R', 'Tableau', 'Airflow'</t>
  </si>
  <si>
    <t>data scientist cvm analytics</t>
  </si>
  <si>
    <t xml:space="preserve"> c:business analyst  ji:0  Int:  c:financial analyst  ji:0  Int:  c:system analyst  ji:0  Int:  c:data scientist  ji:4  Int:data analytics scientist  c:financial controller  ji:0  Int:  c:intern analyst  ji:0  Int:  c:security analyst  ji:0  Int:</t>
  </si>
  <si>
    <t>cos:business analyst  cos:0.889 cos:financial analyst  cos:0.873 cos:system analyst  cos:0.956 cos:data scientist  cos:0.95 cos:financial controller  cos:0.911 cos:intern analyst  cos:0.962 cos:security analyst  cos:0.959</t>
  </si>
  <si>
    <t>cvm</t>
  </si>
  <si>
    <t>creating predictive segmentation model increase effectiveness marketing activity churn xsell increasing value customer base loyalty analysis experience maintaining monitoring quality along impact business using analytical statistical technique build knowledge optimize process product searching rule pattern data le structured well detecting trend order improve result cooperation it team participation project transforming information environment implementing new reporting tool taking care development member always date latest technology algorithm</t>
  </si>
  <si>
    <t xml:space="preserve"> c:business analyst  ji:6  Int:project product customer monitoring process business  c:financial analyst  ji:1  Int:reporting  c:system analyst  ji:1  Int:it  c:data scientist  ji:4  Int:data analysis analytical reporting  c:financial controller  ji:0  Int:  c:intern analyst  ji:0  Int:  c:security analyst  ji:0  Int:</t>
  </si>
  <si>
    <t>analysis le searching creating environment analytical predictive information value impact team xsell participation technique care rule effectiveness development well segmentation build churn cooperation using technology loyalty improve implementing maintaining marketing data always order detecting model tool knowledge activity optimize structured reporting taking result statistical along new latest transforming trend it base pattern quality experience member increasing algorithm increase date</t>
  </si>
  <si>
    <t>Data Scientist / Ekspert ds. Machine Learning</t>
  </si>
  <si>
    <t>['https://www.pracuj.pl/praca/data-scientist-ekspert-ds-machine-learning-warszawa-stanislawa-zaryna-2a,oferta,1002452543']</t>
  </si>
  <si>
    <t>[['https://www.pracuj.pl/praca/data-scientist-ekspert-ds-machine-learning-warszawa-stanislawa-zaryna-2a,oferta,1002452543'], 1, ['technologies-1', ['SQL', 'Python', 'Git']], ['responsibilities-1', ['Aktywne współtworzenie nowych rozwiązań z użyciem uczenia maszynowego i sztucznej inteligencji, których celem jest ciągła poprawa procesu budowy spersonalizowanych relacji z klientem', 'Projektowanie, wdrażanie i utrzymywanie rozwiązań uczenia maszynowego i sztucznej inteligencji, w szczególności: segmentacje klientów, modele predykcyjne i systemy rekomendacji', 'Rozwój silnika Real-Time Next-Best-Offer w zakresie personalizacji oferty, personalizacji marketingu bezpośredniego oraz rozwoju poszczególnych segmentów bazy', 'Tworzenie i rozwój feature store oraz data martów analitycznych', 'Współtworzenie strategii rozwoju platformy obliczeniowej umożliwiającej prototypowanie, implementację oraz wdrażanie rozwiązań z zakresu uczenia maszynowego i sztucznej inteligencji w oparciu o komponenty open source (w tym narzędzia chmurowe oraz MLOps)']], ['requirements-1', ['Praktyczne doświadczenie w budowie i wdrażaniu rozwiązań z użyciem uczenia maszynowego i sztucznej inteligencji, np. modele klasyfikacyjne, segmentacyjne i rekomendacyjne (mile widziane w obszarze bankowości)', 'Bardzo dobra znajomość SQL i Python', 'Praktyczna znajomość Git, Bitbucket, mlflow', 'Praktyczne doświadczenie w budowie i utrzymywaniu feature store', 'Wysokie zdolności analityczne, w tym umiejętność interpretacji danych i wyciągania wniosków', 'Doświadczenie projektowe we współpracy z obszarem IT', 'Znajomość języka angielskiego umożliwiająca swobodną komunikację']], ['offered-1', ['Zatrudnienie w oparciu o umowę o pracę', 'Pracę hybrydową', 'Szeroką gamę benefitów pozapłacowych, m.in prywatną opiekę medyczną oraz dostęp do platformy kafeteryjnej MyBenefit', 'Współudział w tworzeniu rozwiązań z zakresu uczenia maszynowego od etapu tworzenia wymagań do wdrożenia', 'Dostęp do najnowszych technologii i narzędzi', 'Realny wpływ na transformację i rozwój środowiska analitycznego (w tym rozwiązania chmurowe)', 'Okazję do bliskiej współpracy z wieloma jednostkami banku przy realizacji ambitnych i nieszablonowych projektów', 'Pracę w zespole nastawionym na dzielenie się wiedzą', 'Możliwość podejmowania własnych inicjatyw i ich prowadzenia', 'Zniżki w naszej kawiarni pracowniczej Green Caffe Nero']], ['additional-module-1', ['Dziękując za Państwa zainteresowanie informujemy, że skontaktujemy się tylko z wybranymi kandydatami.', '', 'Jeżeli nasza oferta jest dla Państwa interesująca prosimy o przesłanie aplikacji poprzez przycisk Aplikuj']]]</t>
  </si>
  <si>
    <t>'Active co-creation of new solutions using machine learning and artificial intelligence, the aim of which is to continuously improve the process of building personalized customer relationships', 'Designing, implementing and maintaining machine learning and artificial intelligence solutions, in particular: customer segmentation, predictive models and recommendation systems ', 'Development of the Real-Time Next-Best-Offer engine in the field of offer personalization, direct marketing personalization and development of individual database segments', 'Creation and development of feature store and analytical data marts', 'Co-creation of the development strategy of the computing platform enabling prototyping, implementation and implementing machine learning and artificial intelligence solutions based on open source components (including cloud tools and MLOps)'</t>
  </si>
  <si>
    <t>'Practical experience in building and implementing solutions using machine learning and artificial intelligence, e.g. classification, segmentation and recommendation models (preferably in the banking area)', 'Very good knowledge of SQL and Python', 'Practical knowledge of Git, Bitbucket, mlflow ', 'Practical experience in building and maintaining a feature store', 'High analytical skills, including the ability to interpret data and draw conclusions', 'Project experience in cooperation with the IT area', 'Knowledge of English for easy communication'</t>
  </si>
  <si>
    <t>'Employment based on an employment contract', 'Hybrid work', 'A wide range of non-wage benefits, including private medical care and access to the MyBenefit cafeteria platform', 'Participation in the creation of machine learning solutions from the stage of creating requirements to implementation ', 'Access to the latest technologies and tools', 'Real impact on the transformation and development of the analytical environment (including cloud solutions)', 'Opportunity to work closely with many bank units in the implementation of ambitious and unconventional projects', 'Work in a team focused on for sharing knowledge', 'Opportunity to take up own initiatives and run them', 'Discounts in our employee cafe Green Caffe Nero'</t>
  </si>
  <si>
    <t>data scientist ekspert d machine learning</t>
  </si>
  <si>
    <t>cos:business analyst  cos:0.872 cos:financial analyst  cos:0.853 cos:system analyst  cos:0.941 cos:data scientist  cos:0.936 cos:financial controller  cos:0.895 cos:intern analyst  cos:0.946 cos:security analyst  cos:0.941</t>
  </si>
  <si>
    <t>machine d ekspert learning</t>
  </si>
  <si>
    <t>active co creation new solution using machine learning artificial intelligence aim continuously improve process building personalized customer relationship designing implementing maintaining particular segmentation predictive model recommendation system development real time next best offer engine field personalization direct marketing individual database segment feature store analytical data mart strategy computing platform enabling prototyping implementation based open source component including cloud tool mlops</t>
  </si>
  <si>
    <t xml:space="preserve"> c:business analyst  ji:3  Int:real process customer  c:financial analyst  ji:0  Int:  c:system analyst  ji:1  Int:system  c:data scientist  ji:3  Int:data cloud analytical  c:financial controller  ji:0  Int:  c:intern analyst  ji:0  Int:  c:security analyst  ji:0  Int:</t>
  </si>
  <si>
    <t>store maintaining marketing data mart particular model tool individual enabling aim analytical implementation predictive field active implementing machine engine prototyping cloud segment designing strategy building new development solution computing platform open component co segmentation learning intelligence personalization artificial based creation feature offer using system including relationship personalized direct improve mlops recommendation time next database source continuously best</t>
  </si>
  <si>
    <t>['https://www.pracuj.pl/praca/data-scientist-gdynia-aleja-zwyciestwa-96-98,oferta,1002494675']</t>
  </si>
  <si>
    <t>[['https://www.pracuj.pl/praca/data-scientist-gdynia-aleja-zwyciestwa-96-98,oferta,1002494675'], 1, ['technologies-1', ['SQL', 'Python']], ['responsibilities-1', ['Praca nad budowaniem zaawansowanych modeli analitycznych,', 'Współpraca z jednostkami biznesowymi przy projektowaniu i wdrażaniu modeli,', 'Projektowanie, wdrażanie, utrzymywanie i rozwijanie systemów predykcyjnych na dużych zbiorach danych.']], ['requirements-1', ['Minimum 2 lata doświadczenia na stanowisku Data Scientist', 'Znajomość SQL na bardzo dobrym poziomie.', 'Znajomość Python wraz z bibliotekami', 'Język angielski na poziomie komunikatywnym, umożliwiający płynną komunikację', 'Wykształcenie wyższe', 'Wysokie zdolności analityczne, w tym umiejętność interpretacji danych i wyciągania wniosków']], ['training-space-1', ['budżet rozwojowy', 'czas na rozwój Twoich pomysłów']]]</t>
  </si>
  <si>
    <t>'Working on building advanced analytical models,', 'Cooperation with business units in designing and implementing models,', 'Designing, implementing, maintaining and developing predictive systems on large data sets.'</t>
  </si>
  <si>
    <t>'Minimum 2 years of experience as a Data Scientist', 'Knowledge of SQL at a very good level.', 'Knowledge of Python and libraries', 'Communicative English language, enabling fluent communication', 'Higher education', 'High analytical skills including the ability to interpret data and draw conclusions'</t>
  </si>
  <si>
    <t>'development budget', 'time to develop your ideas'</t>
  </si>
  <si>
    <t>working building advanced analytical model cooperation business unit designing implementing maintaining developing predictive system large data set</t>
  </si>
  <si>
    <t xml:space="preserve"> c:business analyst  ji:1  Int:business  c:financial analyst  ji:0  Int:  c:system analyst  ji:1  Int:system  c:data scientist  ji:2  Int:data analytical  c:financial controller  ji:0  Int:  c:intern analyst  ji:0  Int:  c:security analyst  ji:0  Int:</t>
  </si>
  <si>
    <t>large building advanced maintaining developing model working cooperation predictive system set implementing unit designing business</t>
  </si>
  <si>
    <t>Data Scientist - Global Banking</t>
  </si>
  <si>
    <t>['https://www.pracuj.pl/praca/data-scientist-global-banking-krakow,oferta,1002392391']</t>
  </si>
  <si>
    <t>[['https://www.pracuj.pl/praca/data-scientist-global-banking-krakow,oferta,1002392391'], 1, ['technologies-1', []], ['responsibilities-1', ['Inputting data science needs, trends, and best practices to support a new vision (future state) for information and knowledge at Bank', 'Navigating, and networking across a complex organizational structure', 'Identifying opportunities, and bringing meaningful insights to support wider teams’ objectives', 'Actively participating in Agile ceremonies']], ['requirements-1', ['3+ years of experience as a Data Scientist', 'Experience in complex data analysis', 'Ability to work independently to network, and acquire access to internal data sources', 'Experience in navigating various data visa constraints', 'Ability to contribute needs (requirements) from a data science perspective', 'Fluent English', 'Experience of procurement, and global data regulations', 'Knowledge of SDLC', 'Banking experience']],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Inputting data science needs, trends, and best practices to support a new vision (future state) for information and knowledge at Bank', 'Navigating, and networking across a complex organizational structure', 'Identifying opportunities, and bringing meaningful insights to support wider teams’ objectives', 'Actively participating in Agile ceremonies'</t>
  </si>
  <si>
    <t>'3+ years of experience as a Data Scientist', 'Experience in complex data analysis', 'Ability to work independently to network, and acquire access to internal data sources', 'Experience in navigating various data visa constraints', 'Ability to contribute needs (requirements) from a data science perspective', 'Fluent English', 'Experience of procurement, and global data regulations', 'Knowledge of SDLC', 'Banking experience'</t>
  </si>
  <si>
    <t>data scientist  banking</t>
  </si>
  <si>
    <t xml:space="preserve"> c:business analyst  ji:0  Int:  c:financial analyst  ji:1  Int:banking  c:system analyst  ji:0  Int:  c:data scientist  ji:3  Int:data scientist  c:financial controller  ji:0  Int:  c:intern analyst  ji:0  Int:  c:security analyst  ji:0  Int:</t>
  </si>
  <si>
    <t>cos:business analyst  cos:0.861 cos:financial analyst  cos:0.873 cos:system analyst  cos:0.937 cos:data scientist  cos:0.923 cos:financial controller  cos:0.908 cos:intern analyst  cos:0.965 cos:security analyst  cos:0.951</t>
  </si>
  <si>
    <t xml:space="preserve"> banking</t>
  </si>
  <si>
    <t>inputting data science need trend best practice support new vision future state information knowledge bank navigating networking across complex organizational structure identifying opportunity bringing meaningful insight wider team objective actively participating agile ceremony</t>
  </si>
  <si>
    <t>complex insight inputting data practice objective identifying opportunity knowledge information team ceremony science wider future need state new across networking trend actively participating agile bank organizational bringing structure navigating meaningful best vision</t>
  </si>
  <si>
    <t>['https://www.pracuj.pl/praca/data-scientist-krakow-fabryczna-1,oferta,1002488059']</t>
  </si>
  <si>
    <t>[['https://www.pracuj.pl/praca/data-scientist-krakow-fabryczna-1,oferta,1002488059'], 1, ['technologies-1', ['Python', 'Git', 'Microsoft Power BI', 'Microsoft Excel', 'Apache Spark', 'Databricks']], ['responsibilities-1', ['Data Scientist who will help us provide the best possible Customer Demand Forecast on Product-Location-Level', 'Help us to provide the best possible customer demand forecast as a basis for all supply chain management activities', 'Collaborate with an international team and understand the business needs', 'Analyzing large amounts of information to find patterns and solutions', 'Derive optimization measures how to improve our forecast', 'Summarising, visualizing and presenting results of data analysis']], ['requirements-1', ['Studies and background in Engineering, Statistics, Mathematics, Computer Science, or a Master’s in Data Science', 'Demonstrated experience using Predictive Modeling / Machine Learning', 'Experienced in Databricks / PySpark, Python, Mlflow, Azure DevOps / git, Power BI, ADF, KNIME, MS Excel', 'Good communication skills in English (minimum B2)', 'Experience with Forecasting &amp; Replenishment or Retail Planning tools or in supply chain fields beneficial', 'Capability to confidently interact', 'Strong teamwork capability']], ['work-organization-1', []], ['offered-1', ['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additional-module-1', ['Please submit your application documents in English, as we will work together a lot in English.']]]</t>
  </si>
  <si>
    <t>'Data Scientist who will help us provide the best possible Customer Demand Forecast on Product-Location-Level', 'Help us to provide the best possible customer demand forecast as a basis for all supply chain management activities', 'Collaborate with an international team and understand the business needs', 'Analyzing large amounts of information to find patterns and solutions', 'Derive optimization measures how to improve our forecast', 'Summarising, visualizing and presenting results of data analysis'</t>
  </si>
  <si>
    <t>'Studies and background in Engineering, Statistics, Mathematics, Computer Science, or a Master’s in Data Science', 'Demonstrated experience using Predictive Modeling / Machine Learning', 'Experienced in Databricks / PySpark, Python, Mlflow, Azure DevOps / git, Power BI, ADF, KNIME, MS Excel', 'Good communication skills in English (minimum B2)', 'Experience with Forecasting &amp; Replenishment or Retail Planning tools or in supply chain fields beneficial', 'Capability to confidently interact', 'Strong teamwork capability'</t>
  </si>
  <si>
    <t>'Python', 'Git', 'Microsoft Power BI', 'Microsoft Excel', 'Apache Spark', 'Databricks'</t>
  </si>
  <si>
    <t>data scientist help u provide best possible customer demand forecast product location level basis supply chain management activity collaborate international team understand business need analyzing large amount information find pattern solution derive optimization measure improve summarising visualizing presenting result analysis</t>
  </si>
  <si>
    <t xml:space="preserve"> c:business analyst  ji:5  Int:product management customer supply business  c:financial analyst  ji:1  Int:management  c:system analyst  ji:0  Int:  c:data scientist  ji:5  Int:data analysis forecast scientist  c:financial controller  ji:0  Int:  c:intern analyst  ji:0  Int:  c:security analyst  ji:0  Int:</t>
  </si>
  <si>
    <t>visualizing large data analysis level activity information derive analyzing team help chain collaborate summarising location scientist amount presenting optimization need result solution provide find pattern u measure forecast understand basis improve demand international possible best</t>
  </si>
  <si>
    <t>['https://www.pracuj.pl/praca/data-scientist-krakow-jozefa-marcika-27,oferta,1002485048']</t>
  </si>
  <si>
    <t>[['https://www.pracuj.pl/praca/data-scientist-krakow-jozefa-marcika-27,oferta,1002485048'], 1, ['technologies-1', ['Python', 'Apache Spark', 'SQL', 'Microsoft Azure']], ['responsibilities-1', ['Analiza danych pochodzących z poszczególnych urządzeń oraz czujników inercyjnych w celu określenia położenia obiektu w przestrzeni;', 'Opracowanie metod predykcyjnych, metody LSTM oraz metod klasyfikacji gestów na potrzeby emulacji myszy i sterowania gestami Systemu Windows.']], ['requirements-1', ['2+ lata komercyjnego doświadczenia na stanowisku Data Scientist;', 'Wykształcenie wyższe w obszarze metod ilościowych, matematyki, fizyki, informatyki, bioinformatyki lub pokrewnych;', 'Doświadczenie w rozwiązywaniu problemów biznesowych w oparciu o eksplorację danych;', 'Umiejętność programowania w języku Python;', 'Znajomość bibliotek Machine Learning.', 'Wiedza i/lub doświadczenie w pracy z danymi medycznymi;', 'Znajomość technologii Spark;', 'Doświadczenie w pracy z SQL;', 'Znajomość Azure.']], ['work-organization-1', []], ['offered-1', ['Praca w oparciu o umowę o pracę;', 'Elastyczne godziny pracy;', 'Karta Multisport;', 'Prywatna opieka medyczna PZU.']]]</t>
  </si>
  <si>
    <t>'Analysis of data from individual devices and inertial sensors to determine the position of an object in space;', 'Development of predictive methods, LSTM method and gesture classification methods for mouse emulation and Windows gesture control.'</t>
  </si>
  <si>
    <t>'2+ years of commercial experience as a Data Scientist;', 'Higher education in the field of quantitative methods, mathematics, physics, computer science, bioinformatics or related;', 'Experience in solving business problems based on data mining;', 'Programming skills in Python;', 'Knowledge of Machine Learning libraries.', 'Knowledge and/or experience in working with medical data;', 'Knowledge of Spark technology;', 'Experience in working with SQL;', 'Knowledge of Azure.'</t>
  </si>
  <si>
    <t>analysis data individual device inertial sensor determine position object space development predictive method lstm gesture classification mouse emulation window control</t>
  </si>
  <si>
    <t xml:space="preserve"> c:business analyst  ji:0  Int:  c:financial analyst  ji:1  Int:control  c:system analyst  ji:0  Int:  c:data scientist  ji:3  Int:data analysis  c:financial controller  ji:0  Int:  c:intern analyst  ji:0  Int:  c:security analyst  ji:0  Int:</t>
  </si>
  <si>
    <t>sensor position development determine method control mouse classification emulation window inertial individual gesture predictive object lstm device space</t>
  </si>
  <si>
    <t>['https://www.pracuj.pl/praca/data-scientist-krakow-rydlowka-20,oferta,1002441484']</t>
  </si>
  <si>
    <t>[['https://www.pracuj.pl/praca/data-scientist-krakow-rydlowka-20,oferta,1002441484'], 1, ['technologies-1', ['scikit-learn', 'TensorFlow', 'Keras', 'PyTorch', 'Git', 'Google Cloud Platform', 'Microsoft Azure', 'AWS', 'Jira', 'Confluence']], ['responsibilities-1', ['Proposing, designing and implementing solutions according to project requirements', 'Conducting technical conversations with the client (collecting requirements, description of the realization of the proposed solution)', 'Self-work organization, accounting for the implementation of tasks', 'Cooperation with intra-company development teams in product creation']], ['requirements-1', ['Higher technical education', 'At least 2 years of experience in a similar position - voice or sound recognition', 'Experience in building AI solutions', 'Advanced English and Polish, both written and spoken', 'Very good communication skills and the ability to work independently, skills of data analysis and implementation of solutions', 'Experience in developing software in the field of voice processing, sound or natural language', 'Knowledge of machine / deep learning algorithms and techniques as well as deep learning models (with an indication of image processing)', 'Understanding statistical issues for data analysis', 'Knowledge of Big Data solutions in terms of data processing and analysis', 'Knowledge and experience in using scikit-learn, TensorFlow, Keras, PyTorch or similar libraries', 'Ability to create your machine learning models and select the appropriate features/parameters for them', 'Basic knowledge of multilayer neural networks, including convolution (CNN) and recurrent (RNN, LSTM, etc.) networks', 'Knowledge of GIT', 'Basic knowledge of Linux / Unix environments', 'Tracking trends, new techniques, and solutions in the field of artificial intelligence/machine learning', 'Experience in working with Google Cloud Platform / Azure / AWS', 'Knowledge of Jira, Confluence', 'Certificates confirming acquired skills', 'Ph.D. title']], ['work-organization-1', []], ['development-practices-1', ['Clean Code', 'code review', 'design patterns', 'static code analysis', 'pair programming', 'TDD', 'Continuous Deployment', 'Continuous Integration', 'DevOps']], ['training-space-1', ['development budget', 'external training', 'soft skills training', 'space for experimenting', 'substantive support from technological leaders', 'technical knowledge exchange within the company']], ['offered-1', ['Mac OS/Linux/Windows operating systems at your choice', 'MultiSport card and private medical care (Luxmed)', 'Flexitime (8:00/10 - 16:00/18)', 'Extensive training package', 'English classes with native speaker', 'Opportunity to travel abroad', 'Innovative projects', 'Parking space', 'Team building events', 'Fresh fruit, snacks and fizzy drinks', 'Games room']], ['additional-module-1', ['Parts of the recruitment will be discussed in English.']]]</t>
  </si>
  <si>
    <t>'Proposing, designing and implementing solutions according to project requirements', 'Conducting technical conversations with the client (collecting requirements, description of the realization of the proposed solution)', 'Self-work organization, accounting for the implementation of tasks', 'Cooperation with intra-company development teams in product creation'</t>
  </si>
  <si>
    <t>'Higher technical education', 'At least 2 years of experience in a similar position - voice or sound recognition', 'Experience in building AI solutions', 'Advanced English and Polish, both written and spoken', 'Very good communication skills and the ability to work independently, skills of data analysis and implementation of solutions', 'Experience in developing software in the field of voice processing, sound or natural language', 'Knowledge of machine / deep learning algorithms and techniques as well as deep learning models (with an indication of image processing)', 'Understanding statistical issues for data analysis', 'Knowledge of Big Data solutions in terms of data processing and analysis', 'Knowledge and experience in using scikit-learn, TensorFlow, Keras, PyTorch or similar libraries', 'Ability to create your machine learning models and select the appropriate features/parameters for them', 'Basic knowledge of multilayer neural networks, including convolution (CNN) and recurrent (RNN, LSTM, etc.) networks', 'Knowledge of GIT', 'Basic knowledge of Linux / Unix environments', 'Tracking trends, new techniques, and solutions in the field of artificial intelligence/machine learning', 'Experience in working with Google Cloud Platform / Azure / AWS', 'Knowledge of Jira, Confluence', 'Certificates confirming acquired skills', 'Ph.D. title'</t>
  </si>
  <si>
    <t>'Mac OS/Linux/Windows operating systems at your choice', 'MultiSport card and private medical care (Luxmed)', 'Flexitime (8:00/10 - 16:00/18)', 'Extensive training package', 'English classes with native speaker', 'Opportunity to travel abroad', 'Innovative projects', 'Parking space', 'Team building events', 'Fresh fruit, snacks and fizzy drinks', 'Games room'</t>
  </si>
  <si>
    <t>'scikit-learn', 'TensorFlow', 'Keras', 'PyTorch', 'Git', 'Google Cloud Platform', 'Microsoft Azure', 'AWS', 'Jira', 'Confluence'</t>
  </si>
  <si>
    <t>'development budget', 'external training', 'soft skills training', 'space for experimenting', 'substantive support from technological leaders', 'technical knowledge exchange within the company'</t>
  </si>
  <si>
    <t>proposing designing implementing solution according project requirement conducting technical conversation client collecting description realization proposed self work organization accounting implementation task cooperation intra company development team product creation</t>
  </si>
  <si>
    <t xml:space="preserve"> c:business analyst  ji:3  Int:project client product  c:financial analyst  ji:1  Int:accounting  c:system analyst  ji:0  Int:  c:data scientist  ji:0  Int:  c:financial controller  ji:1  Int:accounting  c:intern analyst  ji:0  Int:  c:security analyst  ji:0  Int:</t>
  </si>
  <si>
    <t>development solution task requirement accounting intra conversation creation implementation work cooperation conducting realization description proposed team proposing company according organization self designing collecting implementing technical</t>
  </si>
  <si>
    <t>Data Scientist Lead (KYC &amp; TM)</t>
  </si>
  <si>
    <t>['https://www.pracuj.pl/praca/data-scientist-lead-kyc-tm-warszawa,oferta,1002436777']</t>
  </si>
  <si>
    <t>[['https://www.pracuj.pl/praca/data-scientist-lead-kyc-tm-warszawa,oferta,1002436777'], 1, ['responsibilities-1', ['lead a team of data analysts to simulate the rule based systems and providing relevant events to be investigated by alert investigations team', 'prototype and validate additional controls to complement existing controls', 'analyse data to help improve thresholds and other control parameters that prevent false negatives to occur and to minimize false positives', 'advise on how to improve TM processes and outcomes by using statistically sound methods', 'ensuring that data projects align with organizational goals', 'assess data quality (contextual sanity checks) and identify quality and integrity issues that affect alert generation and investigation', 'adhere to stringent quality assurance and documentation standards using version control and code repositories (e.g., Git, GitHub, Markdown)', 'responsible for the conception, planning, and prioritizing of data projects', 'utilizing data visualization tools to deliver insights to stakeholders']], ['requirements-1', ['combined experience in business intelligence, and data science projects and departments preferably in global financial services industry (preferably in the area of TM/ AML)', 'experience in leading data analytics teams with the ability to gain support for ideas and solutions relying on persuasion rather than authority in order to achieve organisational goals and objectives', 'good leadership, team management and decision making skills', 'Python programming, SQL and big data framework', 'statistical inference (e.g. predictive analytics, clustering, Machine Learning Algorithms)', 'fluent in English speaking and in writing', 'ability to identify problems, analysing key information and making connections, in order to find appropriate solutions and make data driven decisions.', 'able to have in dept discussions with data analysts and data scientists and also able to explain understandably to broader business audience', 'able to clearly and succinctly express ideas, opinions and present results of analysis to non-technical audience.', 'able to support internal and external customers to meet and understand their needs and expectations', 'openness to change and altering behaviours in order to work effectively when faced with various stakeholders, new information, a changing situation and/or environment.']], ['offered-1', ['private medical care', 'Multisport card', 'annual bonus', 'training budget and possibility to obtain certificates', 'free English course', 'hybrid model of work and flexible working hours', 'chillout zones', 'access to the newest technologies']]]</t>
  </si>
  <si>
    <t>'lead a team of data analysts to simulate the rule based systems and providing relevant events to be investigated by alert investigations team', 'prototype and validate additional controls to complement existing controls', 'analyse data to help improve thresholds and other control parameters that prevent false negatives to occur and to minimize false positives', 'advise on how to improve TM processes and outcomes by using statistically sound methods', 'ensuring that data projects align with organizational goals', 'assess data quality (contextual sanity checks) and identify quality and integrity issues that affect alert generation and investigation', 'adhere to stringent quality assurance and documentation standards using version control and code repositories (e.g., Git, GitHub, Markdown)', 'responsible for the conception, planning, and prioritizing of data projects', 'utilizing data visualization tools to deliver insights to stakeholders'</t>
  </si>
  <si>
    <t>'combined experience in business intelligence, and data science projects and departments preferably in global financial services industry (preferably in the area of TM/ AML)', 'experience in leading data analytics teams with the ability to gain support for ideas and solutions relying on persuasion rather than authority in order to achieve organisational goals and objectives', 'good leadership, team management and decision making skills', 'Python programming, SQL and big data framework', 'statistical inference (e.g. predictive analytics, clustering, Machine Learning Algorithms)', 'fluent in English speaking and in writing', 'ability to identify problems, analysing key information and making connections, in order to find appropriate solutions and make data driven decisions.', 'able to have in dept discussions with data analysts and data scientists and also able to explain understandably to broader business audience', 'able to clearly and succinctly express ideas, opinions and present results of analysis to non-technical audience.', 'able to support internal and external customers to meet and understand their needs and expectations', 'openness to change and altering behaviours in order to work effectively when faced with various stakeholders, new information, a changing situation and/or environment.'</t>
  </si>
  <si>
    <t>'private medical care', 'Multisport card', 'annual bonus', 'training budget and possibility to obtain certificates', 'free English course', 'hybrid model of work and flexible working hours', 'chillout zones', 'access to the newest technologies'</t>
  </si>
  <si>
    <t>data scientist lead kyc tm</t>
  </si>
  <si>
    <t xml:space="preserve"> c:business analyst  ji:0  Int:  c:financial analyst  ji:0  Int:  c:system analyst  ji:0  Int:  c:data scientist  ji:3  Int:data scientist  c:financial controller  ji:0  Int:  c:intern analyst  ji:0  Int:  c:security analyst  ji:1  Int:kyc</t>
  </si>
  <si>
    <t>cos:business analyst  cos:0.877 cos:financial analyst  cos:0.857 cos:system analyst  cos:0.952 cos:data scientist  cos:0.939 cos:financial controller  cos:0.905 cos:intern analyst  cos:0.97 cos:security analyst  cos:0.953</t>
  </si>
  <si>
    <t>lead tm kyc</t>
  </si>
  <si>
    <t>lead team data analyst simulate rule based system providing relevant event investigated alert investigation prototype validate additional control complement existing analyse help improve threshold parameter prevent false negative occur minimize positive advise tm process outcome using statistically sound method ensuring project align organizational goal ass quality contextual sanity check identify integrity issue affect generation adhere stringent assurance documentation standard version code repository git github markdown responsible conception planning prioritizing utilizing visualization tool deliver insight stakeholder</t>
  </si>
  <si>
    <t xml:space="preserve"> c:business analyst  ji:3  Int:project planning process  c:financial analyst  ji:1  Int:control  c:system analyst  ji:1  Int:system  c:data scientist  ji:1  Int:data  c:financial controller  ji:0  Int:  c:intern analyst  ji:0  Int:  c:security analyst  ji:0  Int:</t>
  </si>
  <si>
    <t>advise repository issue assurance affect conception utilizing contextual team additional occur investigated git rule prototype github adhere documentation control method sanity statistically ass lead tm goal using system providing improve organizational integrity code prevent parameter stakeholder analyst insight data analyse identify tool prioritizing negative complement markdown minimize ensuring investigation stringent outcome help positive simulate relevant generation alert check false align sound responsible based existing quality version threshold visualization event validate deliver standard</t>
  </si>
  <si>
    <t>Data Scientist (Orange Graduate Program)</t>
  </si>
  <si>
    <t>['https://www.pracuj.pl/praca/data-scientist-orange-graduate-program-warszawa-aleje-jerozolimskie-160,oferta,1002397301']</t>
  </si>
  <si>
    <t>[['https://www.pracuj.pl/praca/data-scientist-orange-graduate-program-warszawa-aleje-jerozolimskie-160,oferta,1002397301'], 1, ['technologies-1', ['Python']], ['responsibilities-1', ['Design and implementation of artificial intelligence (AI) algorithms using the most appropriate machine learning (ML) techniques for telecommunications networks', 'Creating prototypes and industrial solutions for selected use cases', 'Evaluation of the efficiency of the proposed algorithms and solutions', 'Cooperation with data teams to build scalable data flows and deploy your models in production', "Participation in 4-year International development programme within Orange Group starting from 1st October 2023, consecutively: 2 year employment in Orange Polska and afterwards 2-year work experience abroad within Orange Group's companies,", 'Involvement in international projects which have significant impact on business.']], ['requirements-1', ['Willingness to leave Poland for 2 years period (two years after joining the Programme),', "Technical Universities graduates with master's degree diploma obtained in 2021, 2022, 2023 or Senior-Year students to obtain diploma by 30th September 2023,", 'Python 3.7+ programming with specialization in data processing', 'Medium level experience on data processing with the use of ML methods (including neural networks)', 'Basic/medium experience with virtualization technologies data analysis and data processing technologies (e.g. Spark, HDFS, Elastic Search, JupyterHub) and cloud solutions (e.g. Google cloud Platform, Amazon Web Services, Microsoft Azure)', 'English proficiency (B2/C1 level),', 'Knowledge of French will be an additional asset.']], ['additional-module-1', ['We share a passion for data and artificial intelligence analytics, operate at the cutting edge of technology, and believe in a pragmatic approach to solving difficult problems. The Data and AI Team is composed of data engineers, machine learning engineers and data scientists with real algorithmic and operational know-how to leverage AI-Empowered Network in Orange Group.', '', 'The mission of team is to help Orange Business units and Orange Countries to develop the usage of artificial intelligence and Big Data in their business as well as to support operational entities in the implementation of these solutions and their operational adaptation to the operator’s daily work.']]]</t>
  </si>
  <si>
    <t>'Design and implementation of artificial intelligence (AI) algorithms using the most appropriate machine learning (ML) techniques for telecommunications networks', 'Creating prototypes and industrial solutions for selected use cases', 'Evaluation of the efficiency of the proposed algorithms and solutions', 'Cooperation with data teams to build scalable data flows and deploy your models in production', "Participation in 4-year International development programme within Orange Group starting from 1st October 2023, consecutively: 2 year employment in Orange Polska and afterwards 2-year work experience abroad within Orange Group's companies,", 'Involvement in international projects which have significant impact on business.'</t>
  </si>
  <si>
    <t>'Willingness to leave Poland for 2 years period (two years after joining the Programme),', "Technical Universities graduates with master's degree diploma obtained in 2021, 2022, 2023 or Senior-Year students to obtain diploma by 30th September 2023,", 'Python 3.7+ programming with specialization in data processing', 'Medium level experience on data processing with the use of ML methods (including neural networks)', 'Basic/medium experience with virtualization technologies data analysis and data processing technologies (e.g. Spark, HDFS, Elastic Search, JupyterHub) and cloud solutions (e.g. Google cloud Platform, Amazon Web Services, Microsoft Azure)', 'English proficiency (B2/C1 level),', 'Knowledge of French will be an additional asset.'</t>
  </si>
  <si>
    <t>data scientist orange graduate program</t>
  </si>
  <si>
    <t>cos:business analyst  cos:0.85 cos:financial analyst  cos:0.836 cos:system analyst  cos:0.927 cos:data scientist  cos:0.927 cos:financial controller  cos:0.881 cos:intern analyst  cos:0.971 cos:security analyst  cos:0.928</t>
  </si>
  <si>
    <t>orange</t>
  </si>
  <si>
    <t>design implementation artificial intelligence ai algorithm using appropriate machine learning ml technique telecommunication network creating prototype industrial solution selected use case evaluation efficiency proposed cooperation data team build scalable flow deploy model production participation year international development programme within orange group starting 1st october 2023 consecutively employment polska afterwards work experience abroad company involvement project significant impact business</t>
  </si>
  <si>
    <t xml:space="preserve"> c:business analyst  ji:2  Int:project business  c:financial analyst  ji:0  Int:  c:system analyst  ji:1  Int:network  c:data scientist  ji:2  Int:data ai  c:financial controller  ji:0  Int:  c:intern analyst  ji:0  Int:  c:security analyst  ji:0  Int:</t>
  </si>
  <si>
    <t>flow selected data case model abroad evaluation creating employment implementation work telecommunication proposed team participation group impact company technique machine efficiency international prototype involvement polska development solution ai deploy production ml use 2023 intelligence learning within programme artificial build experience cooperation year afterwards design using starting orange algorithm industrial october significant consecutively network appropriate scalable 1st</t>
  </si>
  <si>
    <t>['https://www.pracuj.pl/praca/data-scientist-warszawa,oferta,1002378051']</t>
  </si>
  <si>
    <t>[['https://www.pracuj.pl/praca/data-scientist-warszawa,oferta,1002378051'], 1, ['technologies-1', []], ['responsibilities-1', ['Kontrybucja do projektów badawczych oraz tworzenie prototypów rozwiązań na rzecz Grupy Orange mających na celu optymalizację/poprawę działania sieci poprzez predykcję zachowania się parametrów sieciowych przy użyciu technik AI/ML.', 'Raportowanie wykonywanych analiz do kadry menedżerskiej, prezentowanie metod prac i wyników na konferencjach', 'Ciągły monitoring metod, publikacji i testowanie rozwiązań pojawiających się na rynku, które mogłyby poprawić efektywność wykonywanych rozwiązań, tworzenie autorskich rozwiązań, szkolenia.']], ['requirements-1', ['Umiejętność budowy modeli prognostycznych szeregów czasowych– budowa i utrzymanie modeli predykcyjnych o zróżnicowanej charakterystyce czasowej (co do częstotliwości i historii)', 'Przygotowanie zbiorów danych, budowanie i rekomendowanie zaawansowanych modeli analitycznych, dokładna dokumentacja modeli', 'Wiedza teoretyczna oraz praktyczna z zakresu modelowania szeregów czasowych', 'Znajomość Pythona i bibliotek niezbędnych do pracy z tworzeniem modeli (XGBoost, LightGBM, Tensorflow, PyTorch, Pandas, Numpy, itp.)', 'Dobra znajomość technik uczenia maszynowego - uczenia nadzorowanego i nienadzorowanego', 'Stopień magistra bądź doktora w dziedzinie uczenia maszynowego, matematyki, informatyki, statystyki, fizyki bądź pokrewnych', 'Umiejętność definiowania tematów prac badawczych w dziedzinie zastosowań sztucznej inteligencji w zarządzaniu zasobami sieciowymi.', 'Biegła znajomość angielskiego']]]</t>
  </si>
  <si>
    <t>'Contribution to research projects and creation of prototypes of solutions for the Orange Group aimed at optimizing/improving network performance by predicting the behavior of network parameters using AI/ML techniques.', 'Reporting performed analyzes to the managerial staff, presenting work methods and results on conferences', 'Continuous monitoring of methods, publications and testing of solutions appearing on the market that could improve the effectiveness of solutions, creating proprietary solutions, training.'</t>
  </si>
  <si>
    <t>'Ability to build time series forecasting models - construction and maintenance of predictive models with different time characteristics (in terms of frequency and history)', 'Preparation of data sets, building and recommending advanced analytical models, accurate model documentation', 'Theoretical and practical knowledge of time series modeling', 'Knowledge of Python and libraries necessary to work with modeling (XGBoost, LightGBM, Tensorflow, PyTorch, Pandas, Numpy, etc.)', 'Good knowledge of machine learning techniques - supervised and unsupervised learning', 'Master's degree or a PhD in machine learning, mathematics, computer science, statistics, physics or related fields', 'Ability to define research topics in the field of artificial intelligence applications in network resource management.', 'Fluent knowledge of English'</t>
  </si>
  <si>
    <t>contribution research project creation prototype solution orange group aimed optimizing improving network performance predicting behavior parameter using ai ml technique reporting performed analyzes managerial staff presenting work method result conference continuous monitoring publication testing appearing market could improve effectiveness creating proprietary training</t>
  </si>
  <si>
    <t xml:space="preserve"> c:business analyst  ji:3  Int:project market monitoring  c:financial analyst  ji:2  Int:reporting research  c:system analyst  ji:2  Int:network performance  c:data scientist  ji:2  Int:reporting ai  c:financial controller  ji:0  Int:  c:intern analyst  ji:0  Int:  c:security analyst  ji:0  Int:</t>
  </si>
  <si>
    <t>performed behavior publication creating research work group predicting analyzes technique managerial could performance presenting reporting result prototype effectiveness solution method ai ml parameter continuous testing creation conference optimizing staff using contribution training improving improve network appearing orange aimed proprietary</t>
  </si>
  <si>
    <t>['https://www.pracuj.pl/praca/data-scientist-warszawa,oferta,1002444428']</t>
  </si>
  <si>
    <t>[['https://www.pracuj.pl/praca/data-scientist-warszawa,oferta,1002444428'], 1, ['technologies-1', []], ['responsibilities-1', ['Kontrybucja do projektów badawczych oraz tworzenie prototypów rozwiązań na rzecz Grupy Orange mających na celu optymalizację/poprawę działania sieci poprzez predykcję zachowania się parametrów sieciowych przy użyciu technik AI/ML.', 'Raportowanie wykonywanych analiz do kadry menedżerskiej, prezentowanie metod prac i wyników na konferencjach', 'Ciągły monitoring metod, publikacji i testowanie rozwiązań pojawiających się na rynku, które mogłyby poprawić efektywność wykonywanych rozwiązań, tworzenie autorskich rozwiązań, szkolenia.']], ['requirements-1', ['Umiejętność budowy modeli prognostycznych szeregów czasowych– budowa i utrzymanie modeli predykcyjnych o zróżnicowanej charakterystyce czasowej (co do częstotliwości i historii)', 'Przygotowanie zbiorów danych, budowanie i rekomendowanie zaawansowanych modeli analitycznych, dokładna dokumentacja modeli', 'Wiedza teoretyczna oraz praktyczna z zakresu modelowania szeregów czasowych', 'Znajomość Pythona i bibliotek niezbędnych do pracy z tworzeniem modeli (XGBoost, LightGBM, Tensorflow, PyTorch, Pandas, Numpy, itp.)', 'Dobra znajomość technik uczenia maszynowego - uczenia nadzorowanego i nienadzorowanego', 'Stopień magistra bądź doktora w dziedzinie uczenia maszynowego, matematyki, informatyki, statystyki, fizyki bądź pokrewnych', 'Umiejętność definiowania tematów prac badawczych w dziedzinie zastosowań sztucznej inteligencji w zarządzaniu zasobami sieciowymi.', 'Biegła znajomość angielskiego']]]</t>
  </si>
  <si>
    <t>['https://www.pracuj.pl/praca/data-scientist-warszawa,oferta,1002494603']</t>
  </si>
  <si>
    <t>[['https://www.pracuj.pl/praca/data-scientist-warszawa,oferta,1002494603'], 1, ['responsibilities-1', ['Find the key drivers of retail sales performance and build sales forecasting regression models', 'Build demographic data packs, using automated and manual processes', 'Support on client projects with data processing &amp; research and location analysis', 'Create demographic reports and maps', 'Analyse and interpret quantitative and qualitative data to produce practical and commercially relevant outputs', 'Create succinct and convincing reports', 'Support and uphold the standards within our database infrastructure']], ['requirements-1', ['You’re already an experienced data scientist or modeller. You enjoy problem solving, and will be building gravity or machine learning models, for a variety of clients across wide ranging sectors.', 'You know enough about programming so that you’re quick and efficient, anything you don’t know you can quickly grasp.', 'You care about your code. You know your way around git', 'You are a pro at using SQL for data manipulation (at least one of PostgreSQL, MSSQL, Google BigQuery, SparkSQL)', 'Coding skills in at least one of Python, R, Scala, C, Java or JS', 'Keen interest in some of the following areas: Big Data Analytics (e.g. Google BigQuery / BigTable, Apache Spark), Parallel Computing (e.g. Apache Spark, Kubernetes, Databricks), Cloud Engineering (AWS, GCP, Azure), Spatial Query Optimisation, Data Storytelling with (Jupyter) Notebooks, Graph Computing, Microservices Architectures', 'Modelling &amp; Statistical Analysis experience, ideally customer related', 'A university degree – numbers based, Computer Science or Geography', 'A strong communicator with the ability to work with colleagues remotely across the globe', 'Be able to provide evidence of attention to detail, proactivity and managing deadlines', 'Business level English - written and spoken']], ['offered-1', ['Work with world class data scientists, engineers and developers', 'Challenging international projects for global clients e.g. KFC, Domino’s, Adidas', 'Friendly atmosphere, outstanding people and great culture – autonomy and supportive work environment are crucial for us', 'The chance to join when we’re building the Polish team - make your mark', 'Flexible working hours – you can adjust your schedule to better fit your daily routine and get a good work-life balance', 'Possibility of both remote and office-based work in Warsaw. Opportunity to visit our UK offices as regularly as you would like.', 'Paid vacation – 25 fully paid days', 'conferences abroad', 'conferences in Poland', 'development budget', 'external training', 'intracompany training', 'substantive support from technological leaders', 'support of IT events', 'technical knowledge exchange within the company', 'time for development of your ideas']], ['benefits-1', ['sharing the costs of professional training &amp; courses', 'flexible working time', 'integration events', 'no dress code', 'coffee / tea', 'opportunity to obtain permits and licenses']], ['about-us-1', ['At GEOLYTIX we seek new and innovative ways to make spatial analytics accessible, exciting and indispensable. Our customers span the retail, financial, property, leisure and food &amp; beverage industries, across the world.', 'We’re expanding rapidly across Europe and need to grow our team in Poland to support. We’d love you to help us.', 'We build innovative solutions to support our clients to make better decisions combining various forecasting methods and statistical models, GIS and web tools to create bespoke solutions. We are always looking to do things better.', 'We have fun and value every member of our team.']]]</t>
  </si>
  <si>
    <t>'Find the key drivers of retail sales performance and build sales forecasting regression models', 'Build demographic data packs, using automated and manual processes', 'Support on client projects with data processing &amp; research and location analysis', 'Create demographic reports and maps', 'Analyse and interpret quantitative and qualitative data to produce practical and commercially relevant outputs', 'Create succinct and convincing reports', 'Support and uphold the standards within our database infrastructure'</t>
  </si>
  <si>
    <t>'You’re already an experienced data scientist or modeller. You enjoy problem solving, and will be building gravity or machine learning models, for a variety of clients across wide ranging sectors.', 'You know enough about programming so that you’re quick and efficient, anything you don’t know you can quickly grasp.', 'You care about your code. You know your way around git', 'You are a pro at using SQL for data manipulation (at least one of PostgreSQL, MSSQL, Google BigQuery, SparkSQL)', 'Coding skills in at least one of Python, R, Scala, C, Java or JS', 'Keen interest in some of the following areas: Big Data Analytics (e.g. Google BigQuery / BigTable, Apache Spark), Parallel Computing (e.g. Apache Spark, Kubernetes, Databricks), Cloud Engineering (AWS, GCP, Azure), Spatial Query Optimisation, Data Storytelling with (Jupyter) Notebooks, Graph Computing, Microservices Architectures', 'Modelling &amp; Statistical Analysis experience, ideally customer related', 'A university degree – numbers based, Computer Science or Geography', 'A strong communicator with the ability to work with colleagues remotely across the globe', 'Be able to provide evidence of attention to detail, proactivity and managing deadlines', 'Business level English - written and spoken'</t>
  </si>
  <si>
    <t>'Work with world class data scientists, engineers and developers', 'Challenging international projects for global clients e.g. KFC, Domino’s, Adidas', 'Friendly atmosphere, outstanding people and great culture – autonomy and supportive work environment are crucial for us', 'The chance to join when we’re building the Polish team - make your mark', 'Flexible working hours – you can adjust your schedule to better fit your daily routine and get a good work-life balance', 'Possibility of both remote and office-based work in Warsaw. Opportunity to visit our UK offices as regularly as you would like.', 'Paid vacation – 25 fully paid days', 'conferences abroad', 'conferences in Poland', 'development budget', 'external training', 'intracompany training', 'substantive support from technological leaders', 'support of IT events', 'technical knowledge exchange within the company', 'time for development of your ideas'</t>
  </si>
  <si>
    <t>'sharing the costs of professional training &amp; courses', 'flexible working time', 'integration events', 'no dress code', 'coffee / tea', 'opportunity to obtain permits and licenses'</t>
  </si>
  <si>
    <t>find key driver retail sale performance build forecasting regression model demographic data pack using automated manual process support client project processing research location analysis create report map analyse interpret quantitative qualitative produce practical commercially relevant output succinct convincing uphold standard within database infrastructure</t>
  </si>
  <si>
    <t xml:space="preserve"> c:business analyst  ji:5  Int:project client support sale process  c:financial analyst  ji:2  Int:support research  c:system analyst  ji:2  Int:performance key  c:data scientist  ji:3  Int:data analysis report  c:financial controller  ji:0  Int:  c:intern analyst  ji:1  Int:processing  c:security analyst  ji:0  Int:</t>
  </si>
  <si>
    <t>practical data analysis report analyse key model automated create commercially research output pack processing relevant location performance driver map infrastructure regression quantitative succinct within manual qualitative find forecasting interpret build produce using convincing retail uphold demographic database standard</t>
  </si>
  <si>
    <t>['https://www.pracuj.pl/praca/data-scientist-warszawa-aleje-jerozolimskie-100,oferta,1002455197']</t>
  </si>
  <si>
    <t>[['https://www.pracuj.pl/praca/data-scientist-warszawa-aleje-jerozolimskie-100,oferta,1002455197'], 1, ['technologies-1', ['Python', 'Apache Spark', 'Machine Learning', 'AI', 'BI', 'SQL']], ['responsibilities-1', ['udział w opracowaniu autonomicznej platformy optymalizującej wybór planowanych strategii cenowych w serwisach e-commerce', 'budowa algorytmów ML/ AI na danych e-commerce', 'tworzenie data martów analitycznych na potrzeby budowy algorytmów data mining', 'wsparcie zespołu wiedzą z zakresu Data Science', 'aktywność na każdym etapie trwania projektu', 'trenowanie i walidacja algorytmów']], ['requirements-1', ['min. 3-letnie doświadczenie na podobnym stanowisku', 'znajomość Python (biblioteki: NumPy, Pandas, SciPy, Scikit-learn, Keras, Tensorflow)', 'wiedza z zakresu Apache Spark (RDD, HDFS, MapReduce)', 'doświadczenie w Business Intelligense (hurtownie danych, procesy ETL)', 'znajomość Bazy danych (preferowane: Postgresql)', 'doświadczenie z Artifical Intelligence (drzewa decyzyjne, sieci neuronowe, losowe lasy', 'znajomość Machine learning (regresja i klasyfikacja)']], ['work-organization-1', []], ['training-space-1', ['branżowe platformy e-learningowe', 'budżet rozwojowy', 'konferencje w Polsce', 'szkolenia wewnątrzfirmowe', 'szkolenia zewnętrzne', 'wymiana wiedzy technicznej w firmie']], ['offered-1', ['Pakiet dodatkowych benefitów (m.in. płatne dni wolne, opieka medyczna dla Ciebie i rodziny, rozwój sportowych pasji i kartę Multisport, szkolenia, prezenty na urodziny, wyjścia integracyjne i więcej)', 'Dodatkowe bonusy finansowe za zrealizowane z sukcesem projekty', 'Pracę w ambitnym i dynamicznym zespole', 'Współpracę z profesjonalistami z wieloletnim doświadczeniem z różnych branż i technologii', 'Udział w rozwoju własnych produktów Execon, możliwości realizacji własnych pomysłów i inicjatyw']]]</t>
  </si>
  <si>
    <t>'participation in the development of an autonomous platform optimizing the selection of planned pricing strategies on e-commerce websites', 'building ML/AI algorithms on e-commerce data', 'creating analytical data marts for the purpose of building data mining algorithms', 'supporting the team with knowledge in Data Science', 'activity at every stage of the project', 'algorithm training and validation'</t>
  </si>
  <si>
    <t>'min. 3 years of experience in a similar position', 'knowledge of Python (libraries: NumPy, Pandas, SciPy, Scikit-learn, Keras, Tensorflow)', 'knowledge of Apache Spark (RDD, HDFS, MapReduce)', 'experience in Business Intelligense (data warehouses, ETL processes)', 'knowledge of Databases (preferred: Postgresql)', 'experience with Artifical Intelligence (decision trees, neural networks, random forests', 'knowledge of Machine learning (regression and classification)'</t>
  </si>
  <si>
    <t>'A package of additional benefits (including paid days off, medical care for you and your family, development of sports passions and the Multisport card, training, birthday gifts, integration trips and more)', 'Additional financial bonuses for successfully completed projects' , 'Work in an ambitious and dynamic team', 'Cooperation with professionals with many years of experience in various industries and technologies', 'Participation in the development of Execon's own products, opportunities to implement your own ideas and initiatives'</t>
  </si>
  <si>
    <t>'Python', 'Apache Spark', 'Machine Learning', 'AI', 'BI', 'SQL'</t>
  </si>
  <si>
    <t>'industry e-learning platforms', 'development budget', 'conferences in Poland', 'in-company training', 'external training', 'exchange of technical knowledge in the company'</t>
  </si>
  <si>
    <t>participation development autonomous platform optimizing selection planned pricing strategy commerce website building ml ai algorithm data creating analytical mart purpose mining supporting team knowledge science activity every stage project training validation</t>
  </si>
  <si>
    <t xml:space="preserve"> c:business analyst  ji:2  Int:project pricing  c:financial analyst  ji:0  Int:  c:system analyst  ji:0  Int:  c:data scientist  ji:3  Int:data analytical ai  c:financial controller  ji:0  Int:  c:intern analyst  ji:0  Int:  c:security analyst  ji:0  Int:</t>
  </si>
  <si>
    <t>project development platform every mart ml website validation pricing knowledge stage selection creating activity supporting optimizing team participation mining autonomous training commerce algorithm purpose planned science strategy building</t>
  </si>
  <si>
    <t>['https://www.pracuj.pl/praca/data-scientist-warszawa-czerniakowska-87a,oferta,1002442353']</t>
  </si>
  <si>
    <t>[['https://www.pracuj.pl/praca/data-scientist-warszawa-czerniakowska-87a,oferta,1002442353'], 1, ['responsibilities-1', ['modele prognostyczne szeregów czasowych– budowa i utrzymanie modeli predykcyjnych o zróżnicowanej charakterystyce czasowej (co do częstotliwości i okna), z wykorzystaniem zbiorów wewnętrznych i zewnętrznych np. modele prognozujące jutrzejszą liczbę paczek nadanych z Twojego ulubionego paczkomatu', 'możliwe zaangażowanie w inne obszary ML – przygotowanie zbiorów danych, budowanie i rekomendowanie zaawansowanych modeli analitycznych, dokładna dokumentacja modeli, analiza możliwości wykorzystania zewnętrznych źródeł danych', 'komunikacja – raportowanie wykonywanych analiz do kadry menedżerskiej: prezentowanie metod prac i wyników na spotkaniach społeczności data', 'peer code review', 'mierzenie wartości z produktów ML – szukanie i wybór metodologii, projektowanie eksperymentów i szacowanie wpływu produktów opartych o dane na wartość przyniesioną organizacji', 'innowacje – ciągły monitoring metod, publikacji i testowanie rozwiązań pojawiających się na rynku, które mogłyby poprawić efektywność wykonywanych rozwiązań, tworzenie autorskich rozwiązań, szkolenia']], ['requirements-1', ['wykształcenie wyższe z zakresu data science, ekonometrii, statystyki, matematyki, fizyki lub pokrewnych obszarów', 'minimum 2 letnie doświadczenie jako Data Scientist (z naciskiem na obszar szeregów czasowych)', 'doskonała znajomość rozwiązań ilościowych: zaawansowanych modeli ekonometrycznych oraz płytkich/ głębokich modeli uczenia maszynowego.', 'wiedza teoretyczna oraz praktyczna z zakresu modelowania szeregów czasowych (modele klasyczne np. ARMA, ARCH oraz modele współczesne np. BSTS, SVR, GBT, GRU/LSTM).', 'znajomość Pythona i/lub R (w tym PySpark i/lub SparkR), relacyjnych baz danych (SQL), systemów kontroli wersji (git)', 'chęć dzielenia się wiedza i promowania najlepszych praktyk w ramach społeczności data', 'bardzo dobre zdolności komunikacyjne i negocjacyjne, umiejętności dekompozycji problemu i znajomość metod problem solving', 'biegła znajomość angielskiego', 'znajomość i doświadczenie w pracy w środowisku chmurowym: Azure/GCP/AWS', 'doświadczenie w wykorzystywaniu pipelinów CI/CD/ MLOps w pracy nad produktami opartymi o dane', 'doświadczenie z pisaniem produkcyjnych rozwiązań ML, testami danych, testami jednostkowymi', 'znajomość procesów operacyjnych w nowoczesnej logistyce, lub w e-commerce', 'doświadczenie w pracy w środowisku międzynarodowym']], ['offered-1', ['możliwość pracy w 100% zdalnej albo w modelu hybrydowym (wszystko zależy od Ciebie! :-))', 'umowę o pracę/ kontrakt B2B (wybór należy do Ciebie! :-)) i stabilność zatrudnienia', 'dofinansowane benefity, bo Twoja dobra kondycja jest dla nas ważna (sport, opieka medyczna, ubezpieczenie na życie)', 'zaangażujemy Cię też w przeróżne inicjatywy wewnętrzne, w których będziesz mógł się spełniać.', 'dajemy też dużą swobodę koncepcyjną i możliwość realizacji własnych pomysłów/usprawnień', 'i pamiętaj! Będziesz pracować w dynamicznie rozwijającej się Firmie', 'Jesteśmy liderem na Rynku! Każdy Pracownik ma na to wpływ!']]]</t>
  </si>
  <si>
    <t>'time series forecasting models - construction and maintenance of predictive models with different time characteristics (in terms of frequency and window), using internal and external sets, e.g. models forecasting tomorrow's number of parcels sent from your favorite parcel locker', 'possible involvement in other areas of ML – preparation of data sets, building and recommending advanced analytical models, accurate documentation of models, analysis of the possibility of using external data sources', 'communication - reporting performed analyzes to the managerial staff: presenting work methods and results at data community meetings', 'peer code review' , 'measuring value from ML products - searching for and choosing a methodology, designing experiments and estimating the impact of data-based products on the value brought to the organization', 'innovations - continuous monitoring of methods, publications and testing solutions appearing on the market that could improve the effectiveness of implemented solutions , creating proprietary solutions, training'</t>
  </si>
  <si>
    <t>'higher education in data science, econometrics, statistics, mathematics, physics or related areas', 'minimum 2 years of experience as a Data Scientist (with an emphasis on time series)', 'excellent knowledge of quantitative solutions: advanced econometric models and shallow/ deep machine learning models.', 'theoretical and practical knowledge of time series modeling (classic models, e.g. ARMA, ARCH and modern models, e.g. BSTS, SVR, GBT, GRU/LSTM).', 'knowledge of Python and/or R (including PySpark and/or SparkR), relational databases (SQL), version control systems (git)', 'willingness to share knowledge and promote best practices within the data community', 'very good communication and negotiation skills, decomposition skills and knowledge of problem solving methods', 'fluent English', 'knowledge and experience in working in a cloud environment: Azure/GCP/AWS', 'experience in using CI/CD/MLOps pipelines in working on data-based products', 'experience with writing production ML solutions, data tests, unit tests', 'knowledge of operational processes in modern logistics or e-commerce', 'experience in working in an international environment'</t>
  </si>
  <si>
    <t>'opportunity to work 100% remotely or in a hybrid model (it's all up to you! :-))', 'employment contract / B2B contract (the choice is yours! :-)) and employment stability', 'subsidized benefits, because Your good condition is important to us (sports, medical care, life insurance)', 'we will also involve you in various internal initiatives in which you will be able to fulfill yourself', 'we also give you a lot of conceptual freedom and the opportunity to implement your own ideas/improvements ', 'and remember! You will work in a dynamically developing company', 'We are the market leader! Every Employee has an influence on it!'</t>
  </si>
  <si>
    <t>time series forecasting model construction maintenance predictive different characteristic term frequency window using internal external set tomorrow number parcel sent favorite locker possible involvement area ml preparation data building recommending advanced analytical accurate documentation analysis possibility source communication reporting performed analyzes managerial staff presenting work method result community meeting peer code review measuring value product searching choosing methodology designing experiment estimating impact based brought organization innovation continuous monitoring publication testing solution appearing market could improve effectiveness implemented creating proprietary training</t>
  </si>
  <si>
    <t xml:space="preserve"> c:business analyst  ji:3  Int:market product monitoring  c:financial analyst  ji:1  Int:reporting  c:system analyst  ji:0  Int:  c:data scientist  ji:5  Int:data analysis innovation reporting analytical  c:financial controller  ji:0  Int:  c:intern analyst  ji:0  Int:  c:security analyst  ji:0  Int:</t>
  </si>
  <si>
    <t>implemented publication searching recommending communication review creating community different predictive value market impact managerial organization choosing involvement building effectiveness accurate documentation method peer ml meeting term sent staff product using external tomorrow monitoring improve code methodology possible preparation proprietary experiment performed maintenance advanced window series model measuring brought work analyzes frequency area could presenting designing result solution construction favorite number continuous testing forecasting based possibility locker training set characteristic internal time appearing parcel source estimating</t>
  </si>
  <si>
    <t xml:space="preserve"> Data Scientist</t>
  </si>
  <si>
    <t>['https://www.pracuj.pl/praca/data-scientist-warszawa-mikolaja-kopernika-3,oferta,1002401413']</t>
  </si>
  <si>
    <t>[['https://www.pracuj.pl/praca/data-scientist-warszawa-mikolaja-kopernika-3,oferta,1002401413'], 1, ['responsibilities-1', ['Comiesięczna obróbka i łączenie danych pochodzących z różnych źródeł i baz za pomocą metod statystycznych i modelowanie połączonych wyników', 'Analiza wyników badań', 'Kontrola jakości danych', 'Praca z algorytmami obliczeniowymi Machine Learning i modelowaniem statystycznym', 'Tworzenie raportów i prezentacja wyników', 'Programowanie w języku Python', 'Wizualizacja danych']], ['requirements-1', ['Znajomość statystyki i/lub matematyki na bardzo dobrym poziomie – warunek konieczny', 'Umiejętność wykorzystywania algorytmów uczenia maszynowego i statystyki do modelowania danych - warunek konieczny', 'Biegła znajomość pythonowej biblioteki pandas i umiejętność jej zastosowania do analizy rzeczywistych danych - warunek konieczny', 'Doświadczenie z wizualizacją danych w pythonowej bibliotece Plotly', 'Wysoka systematyczność i dokładność; zamiłowanie do ciągłej pracy z danymi', 'Wykształcenie wyższe (matematyka, metody ilościowe w ekonomii, ekonometria, statystyka, informatyka, analiza danych)', 'Umiejętność tworzenia i publikowania aplikacji webowych z użyciem środowiska Dash', 'Umiejętność programowania obiektowego na bardzo dobrym poziomie', 'Umiejętność zastosowania metod bayesowskich do rozwiązywania problemów analitycznych', 'Doświadczenie w pracy nad projektem z użyciem systemu kontroli wersji GIT', 'Doświadczenie z webscrapingiem (m.in. z użyciem pythonowej biblioteki Selenium)', 'Zainteresowanie analizą wyborów dyskretnych (np. budową modeli z losowymi / zmiennymi w czasie parametrami)']], ['offered-1', ['Umowa o pracę, pełny etat lub ¾ etatu', 'Pracę w biurze, łączoną ze zdalną i hybrydową', 'Możliwość samodzielnego opracowywania nowych rozwiązań analitycznych', 'Różnorodność zadań i obowiązków', 'Pracę w małym zespole, w centrum Warszawy']]]</t>
  </si>
  <si>
    <t>'Monthly processing and combining data from various sources and databases using statistical methods and modeling of combined results', 'Analysis of research results', 'Data quality control', 'Working with Machine Learning computational algorithms and statistical modeling', 'Creating reports and presentation of results', 'Python programming', 'Data visualization'</t>
  </si>
  <si>
    <t>'Knowledge of statistics and/or mathematics at a very good level - a must', 'Ability to use machine learning algorithms and statistics for data modeling - a must', 'Fluent knowledge of the python pandas library and the ability to use it to analyze real data - a must' , 'Experience with data visualization in the python library Plotly', 'High regularity and accuracy; passion for continuous work with data', 'Higher education (mathematics, quantitative methods in economics, econometrics, statistics, computer science, data analysis)', 'Ability to create and publish web applications using the Dash environment', 'Very good object-oriented programming skills level', 'Ability to use Bayesian methods to solve analytical problems', 'Experience in working on a project using the GIT version control system', 'Experience with webscraping (e.g. using the Python Selenium library)', 'Interest in discrete choice analysis (e.g. building models with random / time-varying parameters)'</t>
  </si>
  <si>
    <t>'Employment contract, full-time or ¾-time', 'Work in the office, combined with remote and hybrid', 'Possibility to independently develop new analytical solutions', 'Variety of tasks and responsibilities', 'Work in a small team, in the center of Warsaw'</t>
  </si>
  <si>
    <t>monthly processing combining data various source database using statistical method modeling combined result analysis research quality control working machine learning computational algorithm creating report presentation python programming visualization</t>
  </si>
  <si>
    <t xml:space="preserve"> c:business analyst  ji:0  Int:  c:financial analyst  ji:2  Int:research control  c:system analyst  ji:0  Int:  c:data scientist  ji:3  Int:data analysis report  c:financial controller  ji:0  Int:  c:intern analyst  ji:1  Int:processing  c:security analyst  ji:0  Int:</t>
  </si>
  <si>
    <t>method control learning source presentation working monthly creating research quality combined visualization programming using algorithm processing various python machine modeling database computational result combining statistical</t>
  </si>
  <si>
    <t>['https://www.pracuj.pl/praca/data-scientist-warszawa-muszkieterow-15,oferta,1002405897']</t>
  </si>
  <si>
    <t>[['https://www.pracuj.pl/praca/data-scientist-warszawa-muszkieterow-15,oferta,1002405897'], 1, ['responsibilities-1', ['Budowanie i wdrażanie rozwiązań data science przy wykorzystaniu języka Python', 'Tworzenie algorytmów i modeli prognostycznych stosowanych w codziennej działalności biznesowej', 'Tworzenie metodyki pracy z zaawansowaną analityką danych', 'Identyfikacja celów biznesowych i technologicznych dla rozwoju zaawansowanej analityki danych', 'Współpraca z klientem wewnętrznym z różnych obszarów biznesowych firmy', 'Wspieranie swoją wiedzą i umiejętnościami zespołu analitycznego, pełnienie roli mentora obszaru', 'Praca z wykorzystaniem środowiska mikrousługowego on-premise', 'Efektywna komunikacja wyników dla biznesu']], ['requirements-1', ['Doświadczenie w predykcji szeregów czasowych z wykorzystaniem metod uczenia maszynowego', 'Mile widziane doświadczenie w pracy nad modelami drzew decyzyjnych', 'Wykształcenie wyższe w dziedzinie matematyki, informatyki, ekonomii, statystyki, data science, analizy danych, big data itp.', 'Minimum 3 lata doświadczenia komercyjnego w domenie Data Science', 'Umiejętność prowadzenia projektów Data Science i minimum 1 rok doświadczenia jako samodzielny Data Scientist', 'Znajomość Pythona (pandas, scikit-learn, numpy, dodatkowy atut: tensorflow, keras) i SQL', 'Znajomość praktyk MLOps, narzędzi Git i Docker oraz edukacja zespołu w tym zakresie', 'Znajomość systemów operacyjnych Linux i Windows', 'Doświadczenie w projektach wdrażania produkcyjnego modeli Machine Learning, wdrożenia modeli Deep Learning będą dodatkowym atutem', 'Doświadczenie w technologiach Big Data (Hadoop, Spark) mile widziane', 'Umiejętność pracy w zespole, komunikatywność, otwartość']], ['offered-1', ['Pracę w stabilnej firmie, która przez ostatnie 30 lat świadomie budowała swoją pozycję rynkową', 'Przestrzeń do samodzielnego działania i podejmowania inicjatyw', 'Pracę w zgranym, zaangażowanym zespole ekspertów', 'Umowę o pracę lub B2B', 'Opiekę medyczną i szeroki dostęp do usług zdrowotnych', 'Kartę sportową', 'Możliwość rozwijania swoich pasji w Klubie Biegacza i Klubie Rowerowym', 'Udział w szkoleniach i konferencjach']]]</t>
  </si>
  <si>
    <t>'Building and implementing data science solutions using Python', 'Creating algorithms and forecasting models used in everyday business activities', 'Creating a methodology for working with advanced data analytics', 'Identification of business and technological goals for the development of advanced data analytics', ' Cooperation with an internal client from various business areas of the company', 'Supporting the analytical team with my knowledge and skills, acting as an area mentor', 'Working with the use of an on-premise microservice environment', 'Effective communication of results for business'</t>
  </si>
  <si>
    <t>'Experience in time series prediction using machine learning methods', 'Experience in working with decision tree models is welcome', 'Higher education in mathematics, computer science, economics, statistics, data science, data analysis, big data, etc.', 'A minimum of 3 years of commercial experience in the Data Science domain', 'Ability to run Data Science projects and a minimum of 1 year of experience as an independent Data Scientist', 'Knowledge of Python (pandas, scikit-learn, numpy, additional asset: tensorflow, keras) and SQL ', 'Knowledge of MLOps practices, Git and Docker tools and educating the team in this area', 'Knowledge of Linux and Windows operating systems', 'Experience in projects implementing production Machine Learning models, implementation of Deep Learning models will be an advantage', 'Experience in Big Data technologies (Hadoop, Spark) are welcome', 'Ability to work in a team, communicativeness, openness'</t>
  </si>
  <si>
    <t>'Work in a stable company that has been consciously building its market position for the last 30 years', 'Space for independent action and taking initiatives', 'Work in a well-coordinated, committed team of experts', 'Employment or B2B contract', 'Medical care and wide access to health services', 'Sports card', 'Opportunity to develop your passions in the Runner's Club and the Cycling Club', 'Participation in training and conferences'</t>
  </si>
  <si>
    <t>building implementing data science solution using python creating algorithm forecasting model used everyday business activity methodology working advanced analytics identification technological goal development cooperation internal client various area company supporting analytical team knowledge skill acting mentor use premise microservice environment effective communication result</t>
  </si>
  <si>
    <t xml:space="preserve"> c:business analyst  ji:2  Int:client business  c:financial analyst  ji:0  Int:  c:system analyst  ji:0  Int:  c:data scientist  ji:3  Int:data analytics analytical  c:financial controller  ji:0  Int:  c:intern analyst  ji:0  Int:  c:security analyst  ji:0  Int:</t>
  </si>
  <si>
    <t>microservice advanced skill model working communication knowledge mentor creating activity environment technological team client company area implementing identification premise used acting science result building development solution effective use supporting forecasting goal cooperation using algorithm various python internal everyday methodology business</t>
  </si>
  <si>
    <t>['https://www.pracuj.pl/praca/data-scientist-warszawa-muszkieterow-15,oferta,1002476216']</t>
  </si>
  <si>
    <t>[['https://www.pracuj.pl/praca/data-scientist-warszawa-muszkieterow-15,oferta,1002476216'], 1, ['responsibilities-1', ['Budowanie i wdrażanie rozwiązań data science przy wykorzystaniu języka Python', 'Tworzenie algorytmów i modeli prognostycznych stosowanych w codziennej działalności biznesowej', 'Tworzenie metodyki pracy z zaawansowaną analityką danych', 'Identyfikacja celów biznesowych i technologicznych dla rozwoju zaawansowanej analityki danych', 'Współpraca z klientem wewnętrznym z różnych obszarów biznesowych firmy', 'Wspieranie swoją wiedzą i umiejętnościami zespołu analitycznego, pełnienie roli mentora obszaru', 'Praca z wykorzystaniem środowiska mikrousługowego on-premise', 'Efektywna komunikacja wyników dla biznesu']], ['requirements-1', ['Doświadczenie w predykcji szeregów czasowych z wykorzystaniem metod uczenia maszynowego', 'Mile widziane doświadczenie w pracy nad modelami drzew decyzyjnych', 'Wykształcenie wyższe w dziedzinie matematyki, informatyki, ekonomii, statystyki, data science, analizy danych, big data itp.', 'Minimum 3 lata doświadczenia komercyjnego w domenie Data Science', 'Umiejętność prowadzenia projektów Data Science i minimum 1 rok doświadczenia jako samodzielny Data Scientist', 'Znajomość Pythona (pandas, scikit-learn, numpy, dodatkowy atut: tensorflow, keras) i SQL', 'Znajomość praktyk MLOps, narzędzi Git i Docker oraz edukacja zespołu w tym zakresie', 'Znajomość systemów operacyjnych Linux i Windows', 'Doświadczenie w projektach wdrażania produkcyjnego modeli Machine Learning, wdrożenia modeli Deep Learning będą dodatkowym atutem', 'Doświadczenie w technologiach Big Data (Hadoop, Spark) mile widziane', 'Umiejętność pracy w zespole, komunikatywność, otwartość']], ['offered-1', ['Pracę w stabilnej firmie, która przez ostatnie 30 lat świadomie budowała swoją pozycję rynkową', 'Przestrzeń do samodzielnego działania i podejmowania inicjatyw', 'Pracę w zgranym, zaangażowanym zespole ekspertów', 'Umowę o pracę lub B2B', 'Opiekę medyczną i szeroki dostęp do usług zdrowotnych', 'Kartę sportową', 'Możliwość rozwijania swoich pasji w Klubie Biegacza i Klubie Rowerowym', 'Udział w szkoleniach i konferencjach']]]</t>
  </si>
  <si>
    <t>['https://www.pracuj.pl/praca/data-scientist-warszawa-ogrodowa-58,oferta,1002486684']</t>
  </si>
  <si>
    <t>[['https://www.pracuj.pl/praca/data-scientist-warszawa-ogrodowa-58,oferta,1002486684'], 1, ['responsibilities-1', ['Performing data analyses to solve day-to-day problems.', 'Developing deep learning solutions to more advanced problems.', 'Cooperating with other teams (microbiologists and production), providing them with help and analyses.', 'Maintaining project documentation and production code.']], ['requirements-1', ['Good knowledge of Python language – especially tensorflow, numpy and pandas.', 'Knowledge of deep learning techniques – mainly computer vision.', 'Knowledge in the field of statistics (e.g. testing statistical hypotheses).', 'Knowledge of classic machine learning techniques (SVM, random forest, e.t.c.).', 'The ability to match the solution to the severity of the problem.', 'Practical knowledge of VCS.', 'Ability to visualize data and story tell it to colleagues with other backgrounds.', 'Analytical thinking.', 'Minimum of a bachelor’s degree in Computer Science, Mathematics, Statistics, Physics or comparable studies.', 'Very good command of spoken and written English.', 'Determination in completing projects.']], ['offered-1', ['A job in development of novel diagnostic technology as part of interdisciplinary team of specialists.', 'Independence in running sub-projects, covering a variety of challenges in developing machine learning solutions.', 'Possibility to be included as patent co-author.', 'Individual matching of tasks and responsibilities to the competences and talents of the employee.', 'Opportunities for professional development.']], ['additional-module-1', ['Are you a skilled machine learning specialist looking for an exciting new opportunity? Would you like to contribute to the fight against one of the biggest challenges in global health?', '', 'We are seeking a talented individual to join our interdisciplinary team of specialists working on the development of novel medical diagnostic technology.']]]</t>
  </si>
  <si>
    <t>'Performing data analyses to solve day-to-day problems.', 'Developing deep learning solutions to more advanced problems.', 'Cooperating with other teams (microbiologists and production), providing them with help and analyses.', 'Maintaining project documentation and production code.'</t>
  </si>
  <si>
    <t>'Good knowledge of Python language – especially tensorflow, numpy and pandas.', 'Knowledge of deep learning techniques – mainly computer vision.', 'Knowledge in the field of statistics (e.g. testing statistical hypotheses).', 'Knowledge of classic machine learning techniques (SVM, random forest, e.t.c.).', 'The ability to match the solution to the severity of the problem.', 'Practical knowledge of VCS.', 'Ability to visualize data and story tell it to colleagues with other backgrounds.', 'Analytical thinking.', 'Minimum of a bachelor’s degree in Computer Science, Mathematics, Statistics, Physics or comparable studies.', 'Very good command of spoken and written English.', 'Determination in completing projects.'</t>
  </si>
  <si>
    <t>'A job in development of novel diagnostic technology as part of interdisciplinary team of specialists.', 'Independence in running sub-projects, covering a variety of challenges in developing machine learning solutions.', 'Possibility to be included as patent co-author.', 'Individual matching of tasks and responsibilities to the competences and talents of the employee.', 'Opportunities for professional development.'</t>
  </si>
  <si>
    <t>performing data analysis solve day problem developing deep learning solution advanced cooperating team microbiologist production providing help maintaining project documentation code</t>
  </si>
  <si>
    <t xml:space="preserve"> c:business analyst  ji:1  Int:project  c:financial analyst  ji:0  Int:  c:system analyst  ji:0  Int:  c:data scientist  ji:2  Int:data analysis  c:financial controller  ji:0  Int:  c:intern analyst  ji:0  Int:  c:security analyst  ji:0  Int:</t>
  </si>
  <si>
    <t>project solution documentation production advanced maintaining learning developing solve performing problem day team providing help microbiologist code cooperating deep</t>
  </si>
  <si>
    <t>['https://www.pracuj.pl/praca/data-scientist-warszawa-postepu-21c,oferta,1002474529']</t>
  </si>
  <si>
    <t>[['https://www.pracuj.pl/praca/data-scientist-warszawa-postepu-21c,oferta,1002474529'], 1, ['responsibilities-1', ['Segmentacja i analiza profilu Klientów;', 'Budowa Data Marts dla baz Klientów i Produktów;', 'Analiza koszyków zakupowych Klientów;', 'Tworzenie modeli predykcyjnych w oparciu o przygotowane dane;', 'Prowadzenie analiz z wykorzystaniem zaawansowanych metod statystycznych, a także przedstawianie wniosków oraz propozycji rekomendacji działań.']], ['requirements-1', ['Wykształcenie wyższe (metody ilościowe, statystyka, ekonometria, matematyka, ekonomia);', 'Min. 2 lata doświadczenia w pracy na podobnym stanowisku;', 'Zaawansowana znajomość MS Excel;', 'Znajomość programowania R/ PHYTON;', 'Znajomość SQL na poziomie bardzo dobrym;', 'Umiejętność interpretacji danych liczbowych\xa0i prezentacji wniosków\u200b.']]]</t>
  </si>
  <si>
    <t>'Segmentation and analysis of the customer profile;', 'Building Data Marts for customer and product databases;', 'Analysis of customer shopping carts;', 'Creating predictive models based on prepared data;', 'Conducting analyzes using advanced statistical methods, and presenting conclusions and proposals for action recommendations.'</t>
  </si>
  <si>
    <t>'Higher education (quantitative methods, statistics, econometrics, mathematics, economics);', 'Min. 2 years of experience in a similar position;', 'Advanced knowledge of MS Excel;', 'Knowledge of R/PHYTON programming;', 'Very good knowledge of SQL;', 'Ability to interpret numerical data\xa0 and present conclusions\u200b. '</t>
  </si>
  <si>
    <t>segmentation analysis customer profile building data mart product database shopping cart creating predictive model based prepared conducting analyzes using advanced statistical method presenting conclusion proposal action recommendation</t>
  </si>
  <si>
    <t xml:space="preserve"> c:business analyst  ji:2  Int:customer product  c:financial analyst  ji:0  Int:  c:system analyst  ji:0  Int:  c:data scientist  ji:2  Int:data analysis  c:financial controller  ji:0  Int:  c:intern analyst  ji:0  Int:  c:security analyst  ji:0  Int:</t>
  </si>
  <si>
    <t>proposal conclusion method data analysis mart advanced segmentation model based profile creating predictive conducting shopping using prepared analyzes recommendation action presenting database cart building statistical</t>
  </si>
  <si>
    <t xml:space="preserve"> Data Scientist </t>
  </si>
  <si>
    <t>['https://www.pracuj.pl/praca/data-scientist-warszawa-przyokopowa-26,oferta,1002391340']</t>
  </si>
  <si>
    <t>[['https://www.pracuj.pl/praca/data-scientist-warszawa-przyokopowa-26,oferta,1002391340'], 1, ['technologies-1', ['Tableau']], ['responsibilities-1', ['transform data into actionable insights by crafting visually stunning Tableau dashboards and give data-driven recommendations to end-users', 'orchestrate, monitor and maintain reliable python data pipelines for optimal extraction, transformation, and loading of large sets of data from a wide variety of sources', 'implement data models, prepare data for analysis and ensure data quality. Use technology standards (e.g. Python) to transform data and connect different environments', 'work closely together with an open-minded data science team with a strong team spirit and other business representatives to identify and solve complex data problems', 'use the latest innovations in analytics and visualization to support improvement of product development, marketing techniques and business strategies']], ['requirements-1', ['profound expertise with dashboard development and front-end design (preferably in Tableau, Power BI, Plotly or similar)', 'capabilities in developing data processing and automation tasks in a programming language (e.g. Python)', 'proficiency in relational database management as well as practical expertise to write queries and perform data manipulation in SQL can be of a great advantage', 'analytical thinking, ability to synthesize information from multiple sources, explore the underlying ideas and establish connections between them', "Master's or Bachelor's degree in a quantitative field, Information Technology or an equivalent education and business fluency in English"]]]</t>
  </si>
  <si>
    <t>'transform data into actionable insights by crafting visually stunning Tableau dashboards and give data-driven recommendations to end-users', 'orchestrate, monitor and maintain reliable python data pipelines for optimal extraction, transformation, and loading of large sets of data from a wide variety of sources', 'implement data models, prepare data for analysis and ensure data quality. Use technology standards (e.g. Python) to transform data and connect different environments', 'work closely together with an open-minded data science team with a strong team spirit and other business representatives to identify and solve complex data problems', 'use the latest innovations in analytics and visualization to support improvement of product development, marketing techniques and business strategies'</t>
  </si>
  <si>
    <t>'profound expertise with dashboard development and front-end design (preferably in Tableau, Power BI, Plotly or similar)', 'capabilities in developing data processing and automation tasks in a programming language (e.g. Python)', 'proficiency in relational database management as well as practical expertise to write queries and perform data manipulation in SQL can be of a great advantage', 'analytical thinking, ability to synthesize information from multiple sources, explore the underlying ideas and establish connections between them', "Master's or Bachelor's degree in a quantitative field, Information Technology or an equivalent education and business fluency in English"</t>
  </si>
  <si>
    <t>'Tableau'</t>
  </si>
  <si>
    <t>transform data actionable insight crafting visually stunning tableau dashboard give driven recommendation end user orchestrate monitor maintain reliable python pipeline optimal extraction transformation loading large set wide variety source implement model prepare analysis ensure quality use technology standard connect different environment work closely together open minded science team strong spirit business representative identify solve complex problem latest innovation analytics visualization support improvement product development marketing technique strategy</t>
  </si>
  <si>
    <t xml:space="preserve"> c:business analyst  ji:3  Int:support business product  c:financial analyst  ji:1  Int:support  c:system analyst  ji:1  Int:user  c:data scientist  ji:4  Int:data analysis analytics innovation  c:financial controller  ji:0  Int:  c:intern analyst  ji:0  Int:  c:security analyst  ji:0  Int:</t>
  </si>
  <si>
    <t>complex together maintain support transform closely solve end extraction environment different team technique science development stunning reliable give loading ensure product technology python recommendation monitor connect actionable open business visually improvement insight large user pipeline strong tableau identify marketing source model crafting work transformation representative driven dashboard optimal spirit orchestrate latest use minded variety quality problem prepare visualization wide set strategy implement standard</t>
  </si>
  <si>
    <t>['https://www.pracuj.pl/praca/data-scientist-warszawa-romualda-traugutta-7-9,oferta,1002467410']</t>
  </si>
  <si>
    <t>[['https://www.pracuj.pl/praca/data-scientist-warszawa-romualda-traugutta-7-9,oferta,1002467410'], 1, ['technologies-1', ['SQL', 'Python', 'SAS']], ['responsibilities-1', ['Gathers operational data from various cross functional stakeholders to examine past business performance.', 'Identifies data patterns &amp; trends, and provides insights to enhance business decision making capability in business planning, process improvement, solution assessment etc.', 'Recommends actions for future developments &amp; strategic business opportunities, as well as enhancements to operational policies.', 'Exploratory data analysis, confirmatory data analysis and/or qualitative analysis.', 'Translate data into consumer or customer behavioral insights to drive targeting and segmentation strategies, and communicate clearly and effectively to business partners and senior leaders all findings', 'Continuously improve processes and strategies by exploring and evaluating new data sources, tools, and capabilities', 'Work closely with internal and external business partners in building, implementing, tracking and improving decision strategies', "Appropriately assess risk when business decisions are made, demonstrating particular consideration for the firm's reputation and safeguarding Citigroup, its clients and assets, by driving compliance", 'with applicable laws, rules and regulations, adhering to Policy, applying sound ethical judgment regarding personal behavior, conduct and business practices, and escalating, managing and reporting control issues with transparency.']], ['requirements-1', ['Solid programming skills in Python for data science with knowledge of relevant libraries e.g., Pandas, Scikit-learn, Matplotlib, Xgboost', 'Proficiency in SQL/SAS and experience with relational databases (necessary condition)', 'Good understanding of statistics and modelling (e.g., propensity models), knowledge and experience in Machine Learning methods', 'Experience in development and implementation of machine learning and statistical models. Having a model put into production in professional setting would be a strong advantage.', 'Experience in retail banking business analysis and knowledge of banking products/processes would be an asset.', 'Bachelors/University degree or equivalent experience']], ['work-organization-1', []], ['offered-1', ['Job contract and social benefits (private medical care, fitness card, life insurance, pension programme, co-financing of cultural and entertainment events and more. Full list can be found here: www.karierawciti.pl under Benefits for you and Benefits for your loved ones sections)', 'Possibility to gain globally appreciated work experience', 'Friendly and supportive culture and team', 'Flexible and partly-remote working conditions']], ['additional-module-1', ['As a data driven organization, Bank Handlowy seeks to leverage data insights, statistical findings and propensity models to both optimize business results and create a best in class customer experience. The analyst in this role will be part of a team that identifies business challenges and opportunity and builds data driven solutions to achieve the afore mentioned goals. Responsibilities range from strategically identifying these challenges and opportunities through documentation and validation of solutions.']]]</t>
  </si>
  <si>
    <t>'Gathers operational data from various cross functional stakeholders to examine past business performance.', 'Identifies data patterns &amp; trends, and provides insights to enhance business decision making capability in business planning, process improvement, solution assessment etc.', 'Recommends actions for future developments &amp; strategic business opportunities, as well as enhancements to operational policies.', 'Exploratory data analysis, confirmatory data analysis and/or qualitative analysis.', 'Translate data into consumer or customer behavioral insights to drive targeting and segmentation strategies, and communicate clearly and effectively to business partners and senior leaders all findings', 'Continuously improve processes and strategies by exploring and evaluating new data sources, tools, and capabilities', 'Work closely with internal and external business partners in building, implementing, tracking and improving decision strategies', "Appropriately assess risk when business decisions are made, demonstrating particular consideration for the firm's reputation and safeguarding Citigroup, its clients and assets, by driving compliance", 'with applicable laws, rules and regulations, adhering to Policy, applying sound ethical judgment regarding personal behavior, conduct and business practices, and escalating, managing and reporting control issues with transparency.'</t>
  </si>
  <si>
    <t>'Solid programming skills in Python for data science with knowledge of relevant libraries e.g., Pandas, Scikit-learn, Matplotlib, Xgboost', 'Proficiency in SQL/SAS and experience with relational databases (necessary condition)', 'Good understanding of statistics and modelling (e.g., propensity models), knowledge and experience in Machine Learning methods', 'Experience in development and implementation of machine learning and statistical models. Having a model put into production in professional setting would be a strong advantage.', 'Experience in retail banking business analysis and knowledge of banking products/processes would be an asset.', 'Bachelors/University degree or equivalent experience'</t>
  </si>
  <si>
    <t>'Job contract and social benefits (private medical care, fitness card, life insurance, pension programme, co-financing of cultural and entertainment events and more. Full list can be found here: www.karierawciti.pl under Benefits for you and Benefits for your loved ones sections)', 'Possibility to gain globally appreciated work experience', 'Friendly and supportive culture and team', 'Flexible and partly-remote working conditions'</t>
  </si>
  <si>
    <t>'SQL', 'Python', 'SAS'</t>
  </si>
  <si>
    <t>gather operational data various cross functional stakeholder examine past business performance identifies pattern trend provides insight enhance decision making capability planning process improvement solution assessment etc recommends action future development strategic opportunity well enhancement policy exploratory analysis confirmatory qualitative translate consumer customer behavioral drive targeting segmentation strategy communicate clearly effectively partner senior leader finding continuously improve exploring evaluating new source tool work closely internal external building implementing tracking improving appropriately ass risk made demonstrating particular consideration firm reputation safeguarding citigroup client asset driving compliance applicable law rule regulation adhering applying sound ethical judgment regarding personal behavior conduct practice escalating managing reporting control issue transparency</t>
  </si>
  <si>
    <t xml:space="preserve"> c:business analyst  ji:5  Int:client customer process planning business  c:financial analyst  ji:4  Int:reporting risk control asset  c:system analyst  ji:1  Int:performance  c:data scientist  ji:3  Int:data analysis reporting  c:financial controller  ji:0  Int:  c:intern analyst  ji:0  Int:  c:security analyst  ji:0  Int:</t>
  </si>
  <si>
    <t>behavior targeting ethical gather analysis communicate issue particular closely decision tracking opportunity senior regulation law managing behavioral performance rule future enhance building drive development well control examine policy segmentation ass citigroup clearly partner demonstrating asset regarding transparency firm finding external various making improving improve action consumer conduct applying continuously implementing etc stakeholder operational improvement insight risk evaluating made data practice functional capability identifies safeguarding tool cross assessment work strategic effectively personal judgment reputation reporting recommends driving leader past compliance new solution exploring trend provides qualitative sound exploratory pattern adhering confirmatory enhancement consideration escalating internal applicable strategy appropriately source translate</t>
  </si>
  <si>
    <t>['https://www.pracuj.pl/praca/data-scientist-warszawa-rondo-daszynskiego-2c,oferta,1002384480']</t>
  </si>
  <si>
    <t>[['https://www.pracuj.pl/praca/data-scientist-warszawa-rondo-daszynskiego-2c,oferta,1002384480'], 1, ['technologies-1', ['SQL', 'Python', 'SAS']], ['responsibilities-1', ['budowa zaawansowanych modeli analitycznych dotyczących wszystkich obszarów działania Banku, z zastosowaniem różnorodnych technik, w tym metod uczenia maszynowego, optymalizacyjnych, prognostycznych, symulacyjnych itp.,', 'projektowanie, wdrażanie, utrzymywanie i rozwijanie systemów predykcyjnych na dużych zbiorach danych,', 'współpraca z jednostkami biznesowymi przy projektowaniu i wdrażaniu modeli,', 'szerzenie wiedzy i dobrych praktyk w zakresie analityki Big Data w celu rozwoju świadomego wykorzystywania informacji w Banku,', 'opracowywanie zaawansowanych rozwiązań analitycznych jak najlepiej dopasowanych do potrzeb biznesowych,', 'przekazywanie wiedzy płynącej z danych w celu optymalnego przełożenia jej na decyzje zarządcze oraz procesy CRM.']], ['requirements-1', ['wykształcenie kierunkowe, obejmujące wiedzę z obszaru szeroko rozumianej analityki ilościowej i Big Data (matematyka, statystyka, metody ilościowe, ekonometria i inne pokrewne),', 'minimum trzyletnie doświadczenie w programowaniu i rozwiązywaniu problemów biznesowych przy wykorzystaniu technik uczenia maszynowego (mile widziane doświadczenie w bankowości),', 'znajomość w teorii i praktyce metod związanych z analizą ilościową i data science m.in. modeli dyskryminacyjnych (klasyfikacja, regresja) i optymalizacyjnych, analizy szeregów czasowych, redukcji wymiarowości (ekstrakcja i selekcja cech), wizualizacji danych wielowymiarowych, analizy grafów / sieci,', 'szeroka wiedza statystyczna i umiejętność jej praktycznego stosowania przy rozwiązywaniu problemów badawczych,', 'umiejętność programowania w jednym z następujących języków: R, Python,', 'biegła znajomość SQL oraz MS Office (w szczególności Excel) pozwalająca na samodzielną pracę analityczną z wykorzystaniem technik programowania,', 'wysokie zdolności analityczne i samodzielność w wyciąganiu i prezentowaniu wniosków,', 'inicjatywa w zakresie proponowania i wdrażania nowych rozwiązań analitycznych,', 'umiejętności interpersonalne pozwalające na łatwą komunikację z innymi jednostkami w banku oraz efektywne komunikowanie skomplikowanych pomysłów.', 'doświadczenie w korzystaniu z narzędzi analitycznych SAS.']], ['offered-1', ['stabilne zatrudnienie na podstawie umowy o pracę,', 'możliwość pracy w trybie hybrydowym', 'benefity w postaci karty MultiSport, prywatnej opieki medycznej oraz dostęp do różnorodnych akcji w ramach funduszu socjalnego,', 'samodzielne stanowisko pracy.']]]</t>
  </si>
  <si>
    <t>'building advanced analytical models for all areas of the Bank's operation, using a variety of techniques, including machine learning, optimization, forecasting, simulation methods, etc.,', 'designing, implementing, maintaining and developing predictive systems on large data sets,', ' cooperation with business units in the design and implementation of models,', 'spreading knowledge and good practices in the field of Big Data analytics in order to develop conscious use of information in the Bank,', 'developing advanced analytical solutions best suited to business needs,', 'transferring knowledge coming from data in order to optimally translate it into management decisions and CRM processes.'</t>
  </si>
  <si>
    <t>'specific education, including knowledge in the area of ​​broadly understood quantitative analytics and Big Data (mathematics, statistics, quantitative methods, econometrics and other related),', 'at least three years of experience in programming and solving business problems using machine learning techniques (preferably experience in banking),', 'knowledge in theory and practice of methods related to quantitative analysis and data science, e.g. discriminatory models (classification, regression) and optimization, time series analysis, dimensionality reduction (feature extraction and selection), multidimensional data visualization, graph/network analysis,', 'extensive statistical knowledge and the ability to apply it in practice in solving research problems,', 'programming skills in one of the following languages: R, Python,', 'fluent knowledge of SQL and MS Office (in particular Excel) allowing for independent analytical work using programming techniques,', 'high analytical skills and independence in drawing and presenting conclusions ,', 'initiative in proposing and implementing new analytical solutions,', 'interpersonal skills allowing for easy communication with other units in the bank and effective communication of complex ideas.', 'experience in using SAS analytical tools.'</t>
  </si>
  <si>
    <t>'stable employment on the basis of an employment contract,', 'possibility of working in a hybrid mode', 'benefits in the form of a MultiSport card, private medical care and access to various actions under the social fund,', 'independent work position.'</t>
  </si>
  <si>
    <t>building advanced analytical model area bank operation using variety technique including machine learning optimization forecasting simulation method etc designing implementing maintaining developing predictive system large data set cooperation business unit design implementation spreading knowledge good practice field big analytics order develop conscious use information solution best suited need transferring coming optimally translate it management decision crm process</t>
  </si>
  <si>
    <t xml:space="preserve"> c:business analyst  ji:5  Int:management process operation business crm  c:financial analyst  ji:1  Int:management  c:system analyst  ji:2  Int:it system  c:data scientist  ji:3  Int:data analytics analytical  c:financial controller  ji:0  Int:  c:intern analyst  ji:0  Int:  c:security analyst  ji:0  Int:</t>
  </si>
  <si>
    <t>large advanced maintaining data practice order model decision knowledge analytical implementation predictive information optimally field area technique big machine unit designing optimization need coming building solution transferring method use learning develop developing it variety forecasting spreading good cooperation suited conscious bank design using including system set translate simulation analytics etc implementing best</t>
  </si>
  <si>
    <t>['https://www.pracuj.pl/praca/data-scientist-warszawa-rondo-daszynskiego-2c,oferta,1002467801']</t>
  </si>
  <si>
    <t>[['https://www.pracuj.pl/praca/data-scientist-warszawa-rondo-daszynskiego-2c,oferta,1002467801'], 1, ['technologies-1', ['Python', 'R', 'SQL']], ['responsibilities-1', ['dobór najlepszej (spersonalizowanej) oferty do klienta w zakresie treści, produktu, kanału komunikacji z użyciem nowoczesnych metod uczenia maszynowego;', 'prowadzenie różnorodnych projektów analitycznych we wszystkich obszarach działania Banku, w szczególności modelowanie i predykcja zachowań klientów, mikrosegmentacje, budowa ofertowych systemów rekomendacyjnych, identyfikacja trendów, potencjałów sprzedażowych itp.;', 'projektowanie, wdrażanie, utrzymywanie i rozwijanie systemów predykcyjnych na dużych zbiorach danych, w tym z wykorzystaniem danych o wysokiej częstotliwości oraz danych w czasie rzeczywistym;', 'gromadzenie i przetwarzanie danych, w tym projektowanie eksperymentów w celu pozyskania niezbędnych informacji do modelowania;', 'współpracę z jednostkami biznesowymi przy projektowaniu i wdrażaniu modeli;', 'szerzenie wiedzy i dobrych praktyk w zakresie analityki Big Data w celu rozwoju świadomego wykorzystywania informacji w Banku;', 'opracowywanie zaawansowanych rozwiązań analitycznych jak najlepiej dopasowanych do potrzeb biznesowych;', 'przekazywanie wiedzy płynącej z danych w celu optymalnego przełożenia jej na decyzje zarządcze oraz procesy CRM.']], ['requirements-1', ['wykształcenie kierunkowe, obejmujące wiedzę z obszaru szeroko rozumianej analityki ilościowej i Big Data (Matematyka, Statystyka, Metody ilościowe, Ekonometria i inne pokrewne),', 'minimum trzyletnie doświadczenie w programowaniu i rozwiązywaniu problemów biznesowych przy wykorzystaniu technik uczenia maszynowego (mile widziane doświadczenie w bankowości),', 'znajomość w teorii i praktyce metod związanych z analizą ilościową i data science m.in. modeli uczenia maszynowego z nadzorem oraz bez nadzoru, metod optymalizacyjnych, analizy szeregów czasowych, redukcji wymiarowości (ekstrakcja i selekcja cech), systemów rekomendacyjnych, wizualizacji danych wielowymiarowych, analizy grafów / sieci,', 'szeroka wiedza statystyczna i umiejętność jej praktycznego stosowania przy rozwiązywaniu problemów badawczych,', 'umiejętność programowania w jednym z następujących języków: R, Python,', 'biegła znajomość SQL oraz MS Office (w szczególności Excel) pozwalającej na samodzielną pracę analityczną z wykorzystaniem technik programowania,', 'wysoko rozwinięte zdolności analityczne i samodzielność w wyciąganiu i prezentowaniu wniosków,', 'inicjatywa w zakresie proponowania i wdrażania nowych rozwiązań analitycznych,', 'umiejętności interpersonalne pozwalające na łatwą komunikację z innymi jednostkami w Banku oraz efektywnego komunikowania skomplikowanych pomysłów.', 'doświadczenie w korzystaniu z narzędzi analitycznych SAS,']], ['work-organization-1', []], ['offered-1', ['stabilne zatrudnienie w ramach umowy o pracę,', 'prywatną opiekę medyczną,', 'dostęp do karty MultiSport,', 'samodzielne stanowisko pracy i możliwość ciągłego podnoszenia kwalifikacji.']]]</t>
  </si>
  <si>
    <t>'selection of the best (personalized) offer for the client in terms of content, product, communication channel using modern machine learning methods;', 'conducting various analytical projects in all areas of the Bank's operation, in particular modeling and predicting customer behavior, micro-segmentation, building offer systems recommendations, identifying trends, sales potentials, etc.;', 'designing, implementing, maintaining and developing predictive systems on large data sets, including the use of high-frequency data and real-time data;', 'data collection and processing, including designing experiments in order to obtain the necessary information for modeling;', 'cooperation with business units in the design and implementation of models;', 'spreading knowledge and good practices in the field of Big Data analytics in order to develop conscious use of information in the Bank;', 'developing advanced analytical solutions best suited to business needs;', 'transferring knowledge derived from data in order to optimally translate it into management decisions and CRM processes.'</t>
  </si>
  <si>
    <t>'specific education, including knowledge in the area of ​​broadly understood quantitative analytics and Big Data (Mathematics, Statistics, Quantitative Methods, Econometrics and other related),', 'at least three years of experience in programming and solving business problems using machine learning techniques (preferably experience in banking),', 'knowledge in theory and practice of methods related to quantitative analysis and data science, e.g. supervised and unsupervised machine learning models, optimization methods, time series analysis, dimensionality reduction (feature extraction and selection), recommendation systems, multidimensional data visualization, graph/network analysis,', 'extensive statistical knowledge and the ability to apply it in practice when solving research problems,', 'programming skills in one of the following languages: R, Python,', 'fluent knowledge of SQL and MS Office (especially Excel) allowing for independent analytical work using programming techniques,', 'highly developed analytical and independence in drawing and presenting conclusions,', 'initiative in proposing and implementing new analytical solutions,', 'interpersonal skills allowing for easy communication with other units in the Bank and effective communication of complex ideas.', 'experience in using SAS analytical tools ,'</t>
  </si>
  <si>
    <t>'stable employment under an employment contract,', 'private medical care,', 'access to the MultiSport card,', 'independent work position and the possibility of continuous improvement of qualifications.'</t>
  </si>
  <si>
    <t>'Python', 'R', 'SQL'</t>
  </si>
  <si>
    <t>selection best personalized offer client term content product communication channel using modern machine learning method conducting various analytical project area bank operation particular modeling predicting customer behavior micro segmentation building system recommendation identifying trend sale potential etc designing implementing maintaining developing predictive large data set including use high frequency real time collection processing experiment order obtain necessary information cooperation business unit design implementation model spreading knowledge good practice field big analytics develop conscious advanced solution suited need transferring derived optimally translate it management decision crm process</t>
  </si>
  <si>
    <t xml:space="preserve"> c:business analyst  ji:11  Int:project product management client customer sale process operation real business crm  c:financial analyst  ji:1  Int:management  c:system analyst  ji:2  Int:it system  c:data scientist  ji:3  Int:data analytics analytical  c:financial controller  ji:0  Int:  c:intern analyst  ji:1  Int:processing  c:security analyst  ji:0  Int:</t>
  </si>
  <si>
    <t>behavior identifying particular decision communication potential analytical implementation optimally predictive information conducting field processing big machine unit need building method segmentation learning necessary good term cooperation offer suited using system including various recommendation analytics etc implementing best experiment large maintaining data practice modern advanced order model knowledge selection derived micro predicting obtain high frequency area modeling designing content collection solution transferring use trend develop developing it spreading conscious channel bank design set personalized time translate</t>
  </si>
  <si>
    <t>['https://www.pracuj.pl/praca/data-scientist-warszawa-senatorska-18,oferta,1002487344']</t>
  </si>
  <si>
    <t>[['https://www.pracuj.pl/praca/data-scientist-warszawa-senatorska-18,oferta,1002487344'], 1, ['responsibilities-1', ['Udział w ogólnofirmowych projektach analitycznych w sposób samodzielny: od ustaleń biznesowych przez przygotowanie danych, modelowanie, pomoc we wdrażaniu po raportowanie wyników', 'Budowa, wdrażanie i utrzymywanie rozwiązań z zakresu uczenia maszynowego z wykorzystaniem języka Python', 'Analiza dużych zbiorów danych w celu poszukiwania trendów i zależności wpływających na kluczowe obszary działalności firmy', 'Usprawnianie, kalibracja i automatyzacja obecnych rozwiązań z zakresu uczenia maszynowego', 'Samodzielny kontakt z klientem wewnętrznym', 'Przygotowywanie poszerzonych analiz z obszaru szkodowego', 'Wspieranie swoją wiedzą innych członków zespołu analitycznego']], ['requirements-1', ['Min. 1 rok doświadczenia w pracy jako Data Scientist. Mile widziane doświadczenie w branży ubezpieczeniowej', 'Wykształcenie wyższe w zakresie nauk ścisłych (matematyka, metody ilościowe lub pokrewne)', 'Znajomość SQL i relacyjnych baz danych na poziomie zaawansowanym', 'Znajomość Pythona w stopniu co najmniej średnio-zaawansowanym (biblioteki: numpy, pandas, scikit-learn)', 'Bardzo dobra znajomość zagadnień z zakresu Machine Learningu (regresja, klasyfikacja, text mining, uczenie nienadzorowane)', 'Bardzo dobra znajomość MS Excel', 'Mile widziana znajomość narzędzi do wizualizacji danych (preferowany: Qlik Sense)', 'Bardzo dobra znajomość języka angielskiego', 'Wysoko rozwinięte umiejętności analitycznego myślenia', 'Odpowiedzialność i samodzielność w wykonywaniu zadań', 'Bardzo dobra organizacja pracy', 'Umiejętność budowania relacji, proaktywność, chęć do nauki i inicjatywa w działaniu']], ['offered-1', ['Praca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e do zdobycia dodatkowego doświadczenia i doskonalenia umiejętności językowych poprzez możliwość pracy (na kilka miesięcy, kilka lat lub na stałe) w spółkach należących do Grupy Generali za granicą', 'Prywatna opieka medyczna Enel-Med, z możliwością wykupienia pakietów dla Twoich bliskich', 'Darmowe wsparcie terapeutyczne, dostępne w godzinach pracy', 'Ubezpieczenie grupowe i zniżki na ubezpieczenia indywidualne', 'Atrakcyjna oferta Generali Investments IKE lub IKZE', 'Dostęp do platformy kafeteryjnej, na której można wykupić m.in. kartę MultiSport lub bilety do kina czy teatru w preferencyjnych cenach', 'Promocje na abonament w T-Mobile lub produkty Philips i Tefal']]]</t>
  </si>
  <si>
    <t>'Independent participation in company-wide analytical projects: from business findings, through data preparation, modeling, implementation assistance to reporting results', 'Building, implementing and maintaining machine learning solutions using Python', 'Big data analysis in to search for trends and dependencies affecting key areas of the company's activity', 'Improving, calibrating and automating current solutions in the field of machine learning', 'Independent contact with an internal client', 'Preparing extended analyzes in the claims area', 'Supporting other members with your knowledge analytical team'</t>
  </si>
  <si>
    <t>'Min. 1 year of work experience as a Data Scientist. Experience in the insurance industry is welcome', 'Higher education in exact sciences (mathematics, quantitative methods or related)', 'Knowledge of SQL and relational databases at an advanced level', 'Knowledge of Python at least intermediate level (libraries: numpy, pandas, scikit-learn)', 'Very good knowledge of Machine Learning issues (regression, classification, text mining, unsupervised learning)', 'Very good knowledge of MS Excel', 'Knowledge of data visualization tools is a plus (preferred : Qlik Sense)', 'Very good command of English', 'Highly developed analytical thinking skills', 'Responsibility and independence in performing tasks', 'Very good work organisation', 'Ability to build relationships, proactivity, willingness to learn and initiative in action'</t>
  </si>
  <si>
    <t>'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projects abroad', 'Opportunities to gain additional experience and improve language skills by working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offer of Generali Investments IKE or IKZE', 'Access to the cafeteria platform where you can buy e.g. MultiSport card or cinema or theater tickets at preferential prices', 'Promotions for T-Mobile subscription or Philips and Tefal products'</t>
  </si>
  <si>
    <t>independent participation company wide analytical project business finding data preparation modeling implementation assistance reporting result building implementing maintaining machine learning solution using python big analysis search trend dependency affecting key area activity improving calibrating automating current field contact internal client preparing extended analyzes claim supporting member knowledge team</t>
  </si>
  <si>
    <t xml:space="preserve"> c:business analyst  ji:3  Int:project client business  c:financial analyst  ji:1  Int:reporting  c:system analyst  ji:1  Int:key  c:data scientist  ji:4  Int:data analysis analytical reporting  c:financial controller  ji:0  Int:  c:intern analyst  ji:0  Int:  c:security analyst  ji:0  Int:</t>
  </si>
  <si>
    <t>project affecting automating independent maintaining key knowledge activity implementation calibrating team participation field client company analyzes area big machine modeling result building solution trend learning dependency supporting business member assistance using wide finding preparing python improving internal contact claim search current preparation extended implementing</t>
  </si>
  <si>
    <t>['https://www.pracuj.pl/praca/data-scientist-warszawa-swieradowska-47,oferta,1002407509']</t>
  </si>
  <si>
    <t>[['https://www.pracuj.pl/praca/data-scientist-warszawa-swieradowska-47,oferta,1002407509'], 1, ['technologies-1', ['Python', 'Pandas', 'scikit-learn', 'Keras', 'PyTorch', 'TensorFlow', 'AWS', 'SQL', 'Git', 'Kubernetes', 'Docker', 'Apache Spark', 'MLFlow', 'NoSQL']], ['responsibilities-1', ['Independent creation and implementation of Machine Learning / Deep Learning algorithms', 'Preparation of Data Science recommendations and solution architectures', 'Collecting business requirements and planning the tasks of the team working at Agile / Scrum', 'Building AI applications and cooperation with Data Engineering and Software Engineers', 'Taking part in the recruitment process of new engineers', 'You’ll be writing software that people use to make a positive impact on the world 🙂']], ['requirements-1', ['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t>
  </si>
  <si>
    <t>'Independent creation and implementation of Machine Learning / Deep Learning algorithms', 'Preparation of Data Science recommendations and solution architectures', 'Collecting business requirements and planning the tasks of the team working at Agile / Scrum', 'Building AI applications and cooperation with Data Engineering and Software Engineers', 'Taking part in the recruitment process of new engineers', 'You’ll be writing software that people use to make a positive impact on the world 🙂'</t>
  </si>
  <si>
    <t>'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t>
  </si>
  <si>
    <t>'Python', 'Pandas', 'scikit-learn', 'Keras', 'PyTorch', 'TensorFlow', 'AWS', 'SQL', 'Git', 'Kubernetes', 'Docker', 'Apache Spark', 'MLFlow', 'NoSQL'</t>
  </si>
  <si>
    <t>independent creation implementation machine learning deep algorithm preparation data science recommendation solution architecture collecting business requirement planning task team working agile scrum building ai application cooperation engineering software engineer taking part recruitment process new writing people use make positive impact world</t>
  </si>
  <si>
    <t xml:space="preserve"> c:business analyst  ji:3  Int:planning business process  c:financial analyst  ji:0  Int:  c:system analyst  ji:0  Int:  c:data scientist  ji:3  Int:data engineer ai  c:financial controller  ji:0  Int:  c:intern analyst  ji:0  Int:  c:security analyst  ji:0  Int:</t>
  </si>
  <si>
    <t>engineer data independent requirement working implementation scrum team impact part positive recruitment machine science taking building new solution task ai make use learning writing people world agile application creation cooperation engineering algorithm recommendation software preparation architecture collecting deep</t>
  </si>
  <si>
    <t>['https://www.pracuj.pl/praca/data-scientist-warszawa-swieradowska-47,oferta,1002474637']</t>
  </si>
  <si>
    <t>[['https://www.pracuj.pl/praca/data-scientist-warszawa-swieradowska-47,oferta,1002474637'], 1, ['technologies-1', ['Python', 'Pandas', 'scikit-learn', 'Keras', 'PyTorch', 'TensorFlow', 'AWS', 'SQL', 'Git', 'Kubernetes', 'Docker', 'Apache Spark', 'MLFlow', 'NoSQL']], ['responsibilities-1', ['Independent creation and implementation of Machine Learning / Deep Learning algorithms', 'Preparation of Data Science recommendations and solution architectures', 'Collecting business requirements and planning the tasks of the team working at Agile / Scrum', 'Building AI applications and cooperation with Data Engineering and Software Engineers', 'Taking part in the recruitment process of new engineers', 'You’ll be writing software that people use to make a positive impact on the world 🙂']], ['requirements-1', ['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t>
  </si>
  <si>
    <t>['https://www.pracuj.pl/praca/data-scientist-warszawa-twarda-18,oferta,1002399813']</t>
  </si>
  <si>
    <t>[['https://www.pracuj.pl/praca/data-scientist-warszawa-twarda-18,oferta,1002399813'], 1, ['technologies-1', ['Python', 'Selenium', 'HTML', 'Git', 'AWS', 'Docker', 'SQS', 'RabbitMQ', 'PHP', 'Laravel', 'Kafka', 'Kubernetes']], ['responsibilities-1', ['W ramach realizowanych zadań będziesz zajmować się tworzeniem struktur, procesów i narzędzi do pozyskiwania danych z zewnętrznych zasobów Internetowych oraz zapewnianiem wysokiej dostępności i aktualności tak pozyskanych danych na potrzeby wszystkich procesów obsługiwanych przez Temida.io.']], ['requirements-1', ['Python 3.x 4/5', 'Selenium / Selenoid /Playwright 4/5', 'Znajomość interfejsów API 4/5', 'Znajomość HTML DOM etc. 4/5', 'Znajomość TCP/IP 4/5', 'GIT 3/5', 'Doświadczenie w inżynierii wstecznej stron internetowych. 3/5', 'AWS 2/5', 'Docker 2/5', 'queue (SQS, Rabbitmq) 2/5', 'Doświadczenie z ETL', 'PHP / Laravel', 'Kafka', 'Kubernetes']], ['work-organization-1', []], ['development-practices-1', ['Continuous Deployment', 'Continuous Integration', 'wsparcie architekta / lidera technicznego', 'testy funkcjonalne', 'testy integracyjne', 'testy regresyjne', 'testy manualne']], ['training-space-1', ['budżet rozwojowy', 'czas na rozwój Twoich pomysłów', 'firma wspiera projekty open source']], ['additional-module-1', ['Samodzielnego, doświadczonego data collection engineera, któremu zależy na długoletniej współpracy przy ciekawych projektach i który stawia nacisk na pisanie wysoce wydajnego re-używalnego kodu jak i nie boi się zadań związanych z projektowaniem, wdrażaniem i monitorowaniem infrastruktury (DevOps) w obszarze pozyskiwania danych z różnego rodzaju źródeł zewnętrznych.']], ['additional-module-2', ['Pracujemy w metodyce zwinnej (Agile/Scrum) w interdyscyplinarnych zespołach prowadzonych przez tech lead-ów oraz wspieranych przez DevOps. Pozostali członkowie zespołu to zgrany i młody zespół ekspertów z obszarów pozyskiwania danych, przetwarzania informacji, modelowania i ML jak i ich udostępniania w formie aplikacji i API (DB/BE/FE).']]]</t>
  </si>
  <si>
    <t>'As part of your tasks, you will be involved in creating structures, processes and tools for obtaining data from external Internet resources and ensuring high availability and timeliness of data obtained in this way for all processes supported by Temida.io.'</t>
  </si>
  <si>
    <t>'Python 3.x 4/5', 'Selenium / Selenoid /Playwright 4/5', 'Knowledge of APIs 4/5', 'Knowledge of HTML DOM etc. 4/5', 'Knowledge of TCP/IP 4/5', 'GIT 3/5', 'Experience in reverse engineering websites. 3/5', 'AWS 2/5', 'Docker 2/5', 'queue (SQS, Rabbitmq) 2/5', 'ETL experience', 'PHP / Laravel', 'Kafka', 'Kubernetes'</t>
  </si>
  <si>
    <t>'Python', 'Selenium', 'HTML', 'Git', 'AWS', 'Docker', 'SQS', 'RabbitMQ', 'PHP', 'Laravel', 'Kafka', 'Kubernetes'</t>
  </si>
  <si>
    <t>'development budget', 'time to develop your ideas', 'the company supports open source projects'</t>
  </si>
  <si>
    <t>part task involved creating structure process tool obtaining data external internet resource ensuring high availability timeliness obtained way supported temida io</t>
  </si>
  <si>
    <t>involved io task data obtained supported temida tool creating way timeliness availability part ensuring external high obtaining internet structure resource</t>
  </si>
  <si>
    <t>['https://www.pracuj.pl/praca/data-scientist-warszawa-woloska-9,oferta,1002468478']</t>
  </si>
  <si>
    <t>[['https://www.pracuj.pl/praca/data-scientist-warszawa-woloska-9,oferta,1002468478'], 1, ['technologies-1', ['SQL', 'Python']], ['responsibilities-1', ['Responsibility for the core components of the model development process, from data wrangling, extraction and pre-processing in SQL or Python to Machine Learning model development, testing, and implementation', 'Gather and communicate meaningful data insights to your project team', 'Conduct exploratory data analysis and communicating insights through clear descriptions and visualizations in Tableau or PowerBI', 'Develop, test, and implement Machine Learning models', 'Conduct research on recent developments in Machine Learning and AI, with a focus on topics related to pricing, sales, and marketing', 'Be a topic expert on Machine Learning and AI for your project team, enabling strong project planning and team performance']], ['requirements-1', ["Bachelor's degree/engineering (Technical graduate degree: data analyst, analytics engineer, data engineer, quantative methods, Big Data)", '1-3 years experience as a data scientist in a business function (as opposed to applied research)', 'Knowledge of English at an advanced level - English C1 (business English)', 'Strong programming skills in Python', 'Strong database querying ability in SQL', 'Experience with Machine Learning and statistical modelling techniques', 'Willingness to travel abroad for customer business - 30% of working time', 'Experience in Life Science sector is an advantage']], ['training-space-1', ['branżowe platformy e-learningowe']], ['offered-1', ['Contract of employment,', 'An annual bonus depending on the evaluation assessment,', 'Necessary work tools (phone, laptop),', 'Remote working subsidy,', 'International Travel Safety Card,', 'Access to LinkedIn Learning,', 'Birthday book for employee,', 'Private medical insurance for the employee in the highest package, also possible for the family,', 'Multisport card,', 'Employee Referral Program,', 'Bonus Opportunity Program.']]]</t>
  </si>
  <si>
    <t>'Responsibility for the core components of the model development process, from data wrangling, extraction and pre-processing in SQL or Python to Machine Learning model development, testing, and implementation', 'Gather and communicate meaningful data insights to your project team', 'Conduct exploratory data analysis and communicating insights through clear descriptions and visualizations in Tableau or PowerBI', 'Develop, test, and implement Machine Learning models', 'Conduct research on recent developments in Machine Learning and AI, with a focus on topics related to pricing, sales, and marketing', 'Be a topic expert on Machine Learning and AI for your project team, enabling strong project planning and team performance'</t>
  </si>
  <si>
    <t>"Bachelor's degree/engineering (Technical graduate degree: data analyst, analytics engineer, data engineer, quantative methods, Big Data)", '1-3 years experience as a data scientist in a business function (as opposed to applied research)', 'Knowledge of English at an advanced level - English C1 (business English)', 'Strong programming skills in Python', 'Strong database querying ability in SQL', 'Experience with Machine Learning and statistical modelling techniques', 'Willingness to travel abroad for customer business - 30% of working time', 'Experience in Life Science sector is an advantage'</t>
  </si>
  <si>
    <t>'Contract of employment,', 'An annual bonus depending on the evaluation assessment,', 'Necessary work tools (phone, laptop),', 'Remote working subsidy,', 'International Travel Safety Card,', 'Access to LinkedIn Learning,', 'Birthday book for employee,', 'Private medical insurance for the employee in the highest package, also possible for the family,', 'Multisport card,', 'Employee Referral Program,', 'Bonus Opportunity Program.'</t>
  </si>
  <si>
    <t>'industry e-learning platforms'</t>
  </si>
  <si>
    <t>responsibility core component model development process data wrangling extraction pre processing sql python machine learning testing implementation gather communicate meaningful insight project team conduct exploratory analysis communicating clear description visualization tableau powerbi develop test implement research recent ai focus topic related pricing sale marketing expert enabling strong planning performance</t>
  </si>
  <si>
    <t xml:space="preserve"> c:business analyst  ji:6  Int:project expert sale process pricing planning  c:financial analyst  ji:1  Int:research  c:system analyst  ji:1  Int:performance  c:data scientist  ji:4  Int:data analysis ai sql  c:financial controller  ji:0  Int:  c:intern analyst  ji:1  Int:processing  c:security analyst  ji:0  Int:</t>
  </si>
  <si>
    <t>insight data gather communicate analysis tableau marketing clear strong model powerbi enabling extraction research implementation description team focus processing machine performance responsibility pre wrangling component development communicating ai conduct learning core sql develop recent exploratory testing topic visualization test python related meaningful implement</t>
  </si>
  <si>
    <t>Data Scientist w Zespole Marketingu</t>
  </si>
  <si>
    <t>['https://www.pracuj.pl/praca/data-scientist-w-zespole-marketingu-warszawa-rondo-daszynskiego-2c,oferta,1002452725']</t>
  </si>
  <si>
    <t>[['https://www.pracuj.pl/praca/data-scientist-w-zespole-marketingu-warszawa-rondo-daszynskiego-2c,oferta,1002452725'], 1, ['technologies-1', ['Python', 'Tableau', 'Looker', 'SQL', 'Google Analytics', 'BigQuery']], ['responsibilities-1', ['Rozwój funkcji analitycznej (zespół, narzędzia, procesy) w ramach kanału sprzedaży produktów bankowych', 'Przeprowadzenie projektu utworzenia spójnego środowiska analitycznego łączącego różne źródła danych (Google Analytics, GTM, źródła wewnętrzne, etc.)', 'Zbudowanie pełnego raportowania wskaźników sprzedaży i marketingu (połączenie różnych źródeł danych, wizualizacja, raportowanie cykliczne)', 'Rozwój zaawansowanej analityki w kanałach w szerokim zakresie zastosowań (zaawansowane modele atrybucji, badanie zachowań klientów, ekonomika segmentów klientów, modelowanie media mixu, etc.)', 'Przygotowanie materiałów analitycznych na potrzeby raportowania do Zarządu Spółki', 'Wsparcie w przygotowaniu i wdrożeniu strategii kampanii marketingowych']], ['requirements-1', ['Wykształcenie wyższe w zakresie nauk ścisłych (matematyka, metody ilościowe etc.)', 'Min. 3 lata doświadczenia w obszarze zaawansowanej analityki, zdobytego w pracy w: konsultingu, obszarze analitycznym dużej instytucji finansowej lub branży e-commerce', 'Znajomość Python (i/lub R lub Julia) w stopniu co najmniej średnio-zaawansowanym', 'Znajomość narzędzi wizualizacyjnych/BI (Tableau, Looker Data Studio, inne)', 'Doświadczenie w pracy z BigQuery i SQL', 'Znajomość zagadnień związanych z Machine Learning', 'Znajomość pakietu Google Analytics, GTM']], ['offered-1', ['Stabilne zatrudnienie na podstawie umowy o pracę', 'Pakiet prywatnej opieki medycznej', 'Dostęp do karty MultiSport']]]</t>
  </si>
  <si>
    <t>Data Scientist in the Marketing Team</t>
  </si>
  <si>
    <t>'Development of the analytical function (team, tools, processes) within the sales channel of banking products', 'Conducting a project to create a coherent analytical environment combining various data sources (Google Analytics, GTM, internal sources, etc.)', 'Building full reporting of sales indicators and marketing (combination of various data sources, visualization, cyclical reporting)', 'Development of advanced analytics in channels in a wide range of applications (advanced attribution models, customer behavior research, customer segment economics, media mix modeling, etc.)', 'Preparation of materials analytical for the purposes of reporting to the Company's Management Board', 'Support in the preparation and implementation of marketing campaign strategies'</t>
  </si>
  <si>
    <t>'Higher education in exact sciences (mathematics, quantitative methods, etc.)', 'Min. 3 years of experience in the area of ​​advanced analytics, gained in: consulting, analytical area of ​​a large financial institution or e-commerce industry', 'Knowledge of Python (and/or R or Julia) at least intermediate level', 'Knowledge of tools visualization/BI (Tableau, Looker Data Studio, others)', 'Experience in working with BigQuery and SQL', 'Knowledge of issues related to Machine Learning', 'Knowledge of Google Analytics package, GTM'</t>
  </si>
  <si>
    <t>'Stable employment on the basis of an employment contract', 'Private medical care package', 'Access to the MultiSport card'</t>
  </si>
  <si>
    <t>'Python', 'Tableau', 'Looker', 'SQL', 'Google Analytics', 'BigQuery'</t>
  </si>
  <si>
    <t>data scientist marketing team</t>
  </si>
  <si>
    <t>cos:business analyst  cos:0.853 cos:financial analyst  cos:0.838 cos:system analyst  cos:0.934 cos:data scientist  cos:0.922 cos:financial controller  cos:0.886 cos:intern analyst  cos:0.97 cos:security analyst  cos:0.942</t>
  </si>
  <si>
    <t>team marketing</t>
  </si>
  <si>
    <t>development analytical function team tool process within sale channel banking product conducting project create coherent environment combining various data source google analytics gtm internal etc building full reporting indicator marketing combination visualization cyclical advanced wide range application attribution model customer behavior research segment economics medium mix modeling preparation material purpose company management board support implementation campaign strategy</t>
  </si>
  <si>
    <t xml:space="preserve"> c:business analyst  ji:7  Int:project product management support customer sale process  c:financial analyst  ji:5  Int:banking management support reporting research  c:system analyst  ji:0  Int:  c:data scientist  ji:4  Int:data reporting analytics analytical  c:financial controller  ji:0  Int:  c:intern analyst  ji:0  Int:  c:security analyst  ji:0  Int:</t>
  </si>
  <si>
    <t>etc behavior data marketing advanced function create model tool campaign environment research analytical medium board implementation conducting team combination company modeling segment reporting mix building development attribution material economics google gtm within indicator application channel banking visualization range wide various cyclical internal purpose full strategy preparation coherent analytics source combining</t>
  </si>
  <si>
    <t>Data Scientist w Zespole Pricingu</t>
  </si>
  <si>
    <t>['https://www.pracuj.pl/praca/data-scientist-w-zespole-pricingu-sopot-hestii-1,oferta,1002401057']</t>
  </si>
  <si>
    <t>[['https://www.pracuj.pl/praca/data-scientist-w-zespole-pricingu-sopot-hestii-1,oferta,1002401057'], 1, ['technologies-1', ['Python', 'R', 'SQL']], ['responsibilities-1', ['udział w projektach dotyczących tworzenia strategii cenowych dla produktów ubezpieczeniowych u jednego z liderów polskiego rynku,', 'praca z dużymi zbiorami danych o różnorodnej i rozproszonej strukturze,', 'pozyskiwanie oraz tworzenie nowych zmiennych z użyciem Pythona/R i SQL,', 'tworzenie, testowanie i implementacja modeli predykcyjnych,', 'eksploracyjna analiza danych oraz prezentowanie wyników,', 'monitorowanie zgodności wdrożonych modeli z przyjętą strategią,', 'rozwój procesu wyznaczania optymalnej ceny.']], ['requirements-1', ['wykształcenie wyższe (mile widziane kierunki tj. matematyka, fizyka, informatyka, ekonometria lub pokrewne),', 'dobra znajomość Pythona lub R w zakresie pracy z danymi oraz tworzenia modeli uczenia maszynowego, poparta co najmniej rocznym doświadczeniem,', 'dobra znajomość SQL.']], ['offered-1', ['pracę w firmie będącej jednym z liderów rynku ubezpieczeń w Polsce,', 'stabilne zatrudnienie w dynamicznie rozwijającej się organizacji i branży,', 'umowę o pracę,', 'pracę w systemie hybrydowym,', 'innowacyjne środowisko pracy i możliwość udziału w ciekawych projektach, które niejednokrotnie wyznaczają trendy na rynku,', 'realny wpływ na swój rozwój oraz ścieżkę kariery,', 'narzędzia niezbędne do realizacji celów,', 'najwyższe standardy pracy i przyjazną atmosferę,', 'bogaty pakiet benefitów związanych ze zdrowiem, sportem oraz czasem wolnym.']], ['additional-module-1', ['Zainteresowanych Kandydatów spełniających powyższe kryteria prosimy o dokładne wypełnienie formularza rekrutacyjnego dostępnego po kliknięciu w przycisk „aplikuj”.']]]</t>
  </si>
  <si>
    <t>Data Scientist in the Pricing Team</t>
  </si>
  <si>
    <t>'participation in projects concerning the creation of pricing strategies for insurance products at one of the leaders of the Polish market,', 'work with large data sets with a diverse and dispersed structure,', 'acquisition and creation of new variables using Python/R and SQL,', 'creation, testing and implementation of predictive models,', 'exploratory data analysis and presentation of results,', 'monitoring the compliance of implemented models with the adopted strategy,', 'development of the process of determining the optimal price.'</t>
  </si>
  <si>
    <t>'higher education (preferably, i.e. mathematics, physics, computer science, econometrics or similar),', 'good knowledge of Python or R in the field of working with data and creating machine learning models, supported by at least one year of experience,', 'good knowledge of SQL.'</t>
  </si>
  <si>
    <t>data scientist pricing team</t>
  </si>
  <si>
    <t>cos:business analyst  cos:0.865 cos:financial analyst  cos:0.855 cos:system analyst  cos:0.942 cos:data scientist  cos:0.931 cos:financial controller  cos:0.898 cos:intern analyst  cos:0.971 cos:security analyst  cos:0.95</t>
  </si>
  <si>
    <t>team pricing</t>
  </si>
  <si>
    <t>participation project concerning creation pricing strategy insurance product one leader polish market work large data set diverse dispersed structure acquisition new variable using python sql testing implementation predictive model exploratory analysis presentation result monitoring compliance implemented adopted development process determining optimal price</t>
  </si>
  <si>
    <t xml:space="preserve"> c:business analyst  ji:6  Int:project market product monitoring process pricing  c:financial analyst  ji:1  Int:insurance  c:system analyst  ji:0  Int:  c:data scientist  ji:3  Int:data analysis sql  c:financial controller  ji:0  Int:  c:intern analyst  ji:0  Int:  c:security analyst  ji:0  Int:</t>
  </si>
  <si>
    <t>diverse large data analysis implemented model price implementation work predictive participation acquisition adopted determining result leader compliance new development optimal one dispersed sql insurance exploratory testing presentation variable creation concerning polish using set python structure strategy</t>
  </si>
  <si>
    <t>Data Senior Finance Analyst</t>
  </si>
  <si>
    <t>['https://www.pracuj.pl/praca/data-senior-finance-analyst-warszawa,oferta,1002445696']</t>
  </si>
  <si>
    <t>[['https://www.pracuj.pl/praca/data-senior-finance-analyst-warszawa,oferta,1002445696'], 1, ['responsibilities-1', ['Act as a reporting and data subject matter expert for Groupon’s Commercial Finance team', 'Maintain key financial reports', 'Work with Finance Operations to build new reports as required by the Commercial Finance team', 'Provide data analysis and data support for commercial deep dives as needed by the business', 'Research and use data sources to support business change']], ['requirements-1', ['University degree in computer science, MIS, business analytics, statistics, mathematics or equivalent with 5+ years related work experience', 'Knowledge of dimensional modeling and reporting solutions', 'Advanced SQL, Tableau, and Optimus knowledge is a must', 'Excellent organizational and analytical skills with precise attention to detail', 'Independent and action oriented with ability to operate and thrive in an ambiguous environment', 'Knowledge of e-commerce is a plus']], ['additional-module-1', ['Part of the Finance Operations team, the Data Senior Finance Analyst is a very technical role with a heavy focus on reporting and financial data analysis. This person will play a key role on the team, maintaining crucial dashboards and data pipelines that the commercial finance teams in both North America and International use every day. Responsibilities will also include building new financial reports and providing data support for deep dives into business problems and opportunities. This role will also entail a commercial element with exposure to the senior leadership team, influencing key executive level decisions.', 'This is an exciting opportunity for a young talented individual, commercially driven, who owns strong reporting technical skills, looking to develop their career in Commercial Finance and in a fast paced company.', 'We\'re a "best of both worlds" kind of company. We\'re big enough to have resources and scale, but small enough that a single person has a surprising amount of autonomy and can make a meaningful impact. We\'re curious, fun, a little intense, and kind of obsessed with helping local businesses thrive. Does that sound like a compelling place to work?']]]</t>
  </si>
  <si>
    <t>'Act as a reporting and data subject matter expert for Groupon’s Commercial Finance team', 'Maintain key financial reports', 'Work with Finance Operations to build new reports as required by the Commercial Finance team', 'Provide data analysis and data support for commercial deep dives as needed by the business', 'Research and use data sources to support business change'</t>
  </si>
  <si>
    <t>'University degree in computer science, MIS, business analytics, statistics, mathematics or equivalent with 5+ years related work experience', 'Knowledge of dimensional modeling and reporting solutions', 'Advanced SQL, Tableau, and Optimus knowledge is a must', 'Excellent organizational and analytical skills with precise attention to detail', 'Independent and action oriented with ability to operate and thrive in an ambiguous environment', 'Knowledge of e-commerce is a plus'</t>
  </si>
  <si>
    <t>data  finance analyst</t>
  </si>
  <si>
    <t xml:space="preserve"> c:business analyst  ji:0  Int:  c:financial analyst  ji:1  Int:finance  c:system analyst  ji:0  Int:  c:data scientist  ji:2  Int:data  c:financial controller  ji:1  Int:finance  c:intern analyst  ji:0  Int:  c:security analyst  ji:0  Int:</t>
  </si>
  <si>
    <t>cos:business analyst  cos:0.882 cos:financial analyst  cos:0.886 cos:system analyst  cos:0.941 cos:data scientist  cos:0.939 cos:financial controller  cos:0.928 cos:intern analyst  cos:0.967 cos:security analyst  cos:0.949</t>
  </si>
  <si>
    <t xml:space="preserve"> finance analyst</t>
  </si>
  <si>
    <t>act reporting data subject matter expert groupon commercial finance team maintain key financial report work operation build new required provide analysis support deep dive needed business research use source change</t>
  </si>
  <si>
    <t xml:space="preserve"> c:business analyst  ji:4  Int:expert support operation business  c:financial analyst  ji:5  Int:finance support financial reporting research  c:system analyst  ji:1  Int:key  c:data scientist  ji:4  Int:data analysis report reporting  c:financial controller  ji:2  Int:financial finance  c:intern analyst  ji:0  Int:  c:security analyst  ji:0  Int:</t>
  </si>
  <si>
    <t>expert matter maintain data report analysis use key provide act operation build work business commercial groupon team dive required change subject source needed deep new</t>
  </si>
  <si>
    <t>Data Solution Engineer</t>
  </si>
  <si>
    <t>['https://www.pracuj.pl/praca/data-solution-engineer-warszawa-polna-11,oferta,1002459985']</t>
  </si>
  <si>
    <t>[['https://www.pracuj.pl/praca/data-solution-engineer-warszawa-polna-11,oferta,1002459985'], 1, ['technologies-1', ['T-SQL', 'PL/SQL', 'ELT', 'Databricks/PySpark', 'Azure Data Platform']], ['responsibilities-1', ['Participate in Data Analytics Platforms delivery for clients from variety of industries,', 'Work with teammates to come up with the most efficient technological solutions to address clients’ needs. In particular:', 'design and implement data ingestion processes', 'design and implement data cleansing, transformation &amp; processing pipelines', 'design data models,', 'Write unit tests for delivered scripts, notebooks etc.', 'Share your knowledge with less experienced teammates,', 'Contribute to standards and delivery guidelines used in our Data Practice.']], ['requirements-1', ['At least 5 years of professional experience in Data Engineer role', 'Hands-on experience with at least one of the following:', 'Databricks\\PySpark', 'Azure Data Platform (e.g. Azure Data Factory, Azure Databricks, Azure SQL, Azure Synapse etc.)', 'Snowflake', 'Good knowledge of at least one ETL tool (e.g. Azure Data Factory, Informatica, Microsoft SSIS, Talend etc.)', 'Good knowledge of procedural SQL languages \u200b\u200b(T-SQL, PL/SQL)', 'Strong analytical skills', 'Very good communication skills (both oral and written communication)', 'Team player (experience in working in international environment is a plus)', 'Good command of English (C1 level)', 'Experience with CI/CD tools', 'Experience with Power BI']], ['offered-1', ['Opportunity to develop competences and gain experience in the development of IT systems for the largest Polish and European companies,', 'An interesting job in a group of professionals with many years of experience in international companies,', 'Long term, stable cooperation,', 'Long list of benefits (private health care, multisport, life insurance and more),', 'Different career paths to choose from, training and development programs,', 'Friendly work atmosphere of a technology company.']], ['additional-module-1', ['Send your application today! In case you have any additional questions, contact us: [email\xa0protected]']]]</t>
  </si>
  <si>
    <t>'Participate in Data Analytics Platforms delivery for clients from variety of industries,', 'Work with teammates to come up with the most efficient technological solutions to address clients’ needs. In particular:', 'design and implement data ingestion processes', 'design and implement data cleansing, transformation &amp; processing pipelines', 'design data models,', 'Write unit tests for delivered scripts, notebooks etc.', 'Share your knowledge with less experienced teammates,', 'Contribute to standards and delivery guidelines used in our Data Practice.'</t>
  </si>
  <si>
    <t>'At least 5 years of professional experience in Data Engineer role', 'Hands-on experience with at least one of the following:', 'Databricks\\PySpark', 'Azure Data Platform (e.g. Azure Data Factory, Azure Databricks, Azure SQL, Azure Synapse etc.)', 'Snowflake', 'Good knowledge of at least one ETL tool (e.g. Azure Data Factory, Informatica, Microsoft SSIS, Talend etc.)', 'Good knowledge of procedural SQL languages \u200b\u200b(T-SQL, PL/SQL)', 'Strong analytical skills', 'Very good communication skills (both oral and written communication)', 'Team player (experience in working in international environment is a plus)', 'Good command of English (C1 level)', 'Experience with CI/CD tools', 'Experience with Power BI'</t>
  </si>
  <si>
    <t>'Opportunity to develop competences and gain experience in the development of IT systems for the largest Polish and European companies,', 'An interesting job in a group of professionals with many years of experience in international companies,', 'Long term, stable cooperation,', 'Long list of benefits (private health care, multisport, life insurance and more),', 'Different career paths to choose from, training and development programs,', 'Friendly work atmosphere of a technology company.'</t>
  </si>
  <si>
    <t>'T-SQL', 'PL/SQL', 'ELT', 'Databricks/PySpark', 'Azure Data Platform'</t>
  </si>
  <si>
    <t>data solution engineer</t>
  </si>
  <si>
    <t>cos:business analyst  cos:0.889 cos:financial analyst  cos:0.864 cos:system analyst  cos:0.953 cos:data scientist  cos:0.932 cos:financial controller  cos:0.916 cos:intern analyst  cos:0.97 cos:security analyst  cos:0.95</t>
  </si>
  <si>
    <t>solution</t>
  </si>
  <si>
    <t>participate data analytics platform delivery client variety industry work teammate come efficient technological solution address need particular design implement ingestion process cleansing transformation processing pipeline model write unit test delivered script notebook etc share knowledge le experienced contribute standard guideline used practice</t>
  </si>
  <si>
    <t xml:space="preserve"> c:business analyst  ji:2  Int:client process  c:financial analyst  ji:0  Int:  c:system analyst  ji:0  Int:  c:data scientist  ji:2  Int:data analytics  c:financial controller  ji:0  Int:  c:intern analyst  ji:1  Int:processing  c:security analyst  ji:0  Int:</t>
  </si>
  <si>
    <t>etc data pipeline guideline practice le particular write model notebook knowledge technological work transformation experienced come processing script share cleansing unit used need delivered platform solution contribute efficient variety delivery design test ingestion industry address teammate participate analytics implement standard</t>
  </si>
  <si>
    <t>Data Technology Analyst</t>
  </si>
  <si>
    <t>['https://www.pracuj.pl/praca/data-technology-analyst-warszawa-dolna-3,oferta,1002399732']</t>
  </si>
  <si>
    <t>[['https://www.pracuj.pl/praca/data-technology-analyst-warszawa-dolna-3,oferta,1002399732'], 1, ['technologies-1', ['SQL', 'Informatica PowerCenter', 'Qlik Sense', 'SAP Business Objects', 'Teradata']], ['responsibilities-1', ['Design, implement and maintain data flows (Batch/Real time) to address business requirements and enable data consumption', 'Develop and manage data models across all levels: physical (Data Warehouse), logical (Business Intelligence stack), mixed (self-service tools)', 'Provide support to end users as a response to incidents reported and inside local competence center around data products', 'Cooperate with global Data Technology team on international projects']], ['requirements-1', ['at least 2 year of relevant work experience in Data Warehousing and ETL projects', 'strong SQL programming skills', 'knowledge of database management systems e.g. Teradata', 'analytical skills and problem solving abilities', 'capacity to work under pressure and with considerable autonomy', 'good command in English (as a means of communication with end-users and management)', 'experience in reporting tools such as SAP Business Objects, Qlik Sense or similar will be valued']], ['work-organization-1', []], ['offered-1', ['employment contract,', 'social package, including medical care, life insurance, Multisport card, the possibility of using one of 20 benefits', 'the ability to take part in interesting projects,', 'work autonomy at the retail trade leader,', 'work full of challenges in developing organization.']]]</t>
  </si>
  <si>
    <t>'Design, implement and maintain data flows (Batch/Real time) to address business requirements and enable data consumption', 'Develop and manage data models across all levels: physical (Data Warehouse), logical (Business Intelligence stack), mixed (self-service tools)', 'Provide support to end users as a response to incidents reported and inside local competence center around data products', 'Cooperate with global Data Technology team on international projects'</t>
  </si>
  <si>
    <t>'at least 2 year of relevant work experience in Data Warehousing and ETL projects', 'strong SQL programming skills', 'knowledge of database management systems e.g. Teradata', 'analytical skills and problem solving abilities', 'capacity to work under pressure and with considerable autonomy', 'good command in English (as a means of communication with end-users and management)', 'experience in reporting tools such as SAP Business Objects, Qlik Sense or similar will be valued'</t>
  </si>
  <si>
    <t>'employment contract,', 'social package, including medical care, life insurance, Multisport card, the possibility of using one of 20 benefits', 'the ability to take part in interesting projects,', 'work autonomy at the retail trade leader,', 'work full of challenges in developing organization.'</t>
  </si>
  <si>
    <t>'SQL', 'Informatica PowerCenter', 'Qlik Sense', 'SAP Business Objects', 'Teradata'</t>
  </si>
  <si>
    <t>data technology analyst</t>
  </si>
  <si>
    <t>cos:business analyst  cos:0.865 cos:financial analyst  cos:0.859 cos:system analyst  cos:0.94 cos:data scientist  cos:0.928 cos:financial controller  cos:0.91 cos:intern analyst  cos:0.97 cos:security analyst  cos:0.944</t>
  </si>
  <si>
    <t>technology analyst</t>
  </si>
  <si>
    <t>design implement maintain data flow batch real time address business requirement enable consumption develop manage model across level physical warehouse logical intelligence stack mixed self service tool provide support end user response incident reported inside local competence center around product cooperate global technology team international project</t>
  </si>
  <si>
    <t xml:space="preserve"> c:business analyst  ji:7  Int:project product support service real center business  c:financial analyst  ji:1  Int:support  c:system analyst  ji:2  Int:center user  c:data scientist  ji:1  Int:data  c:financial controller  ji:0  Int:  c:intern analyst  ji:0  Int:  c:security analyst  ji:0  Int:</t>
  </si>
  <si>
    <t>flow maintain user data requirement level model tool reported stack end competence consumption team around self incident logical enable across physical cooperate response develop intelligence inside provide local batch warehouse global manage design technology address time mixed international implement</t>
  </si>
  <si>
    <t>['https://www.pracuj.pl/praca/data-technology-analyst-warszawa-dolna-3,oferta,1002471735']</t>
  </si>
  <si>
    <t>[['https://www.pracuj.pl/praca/data-technology-analyst-warszawa-dolna-3,oferta,1002471735'], 1, ['technologies-1', ['SQL', 'Informatica PowerCenter', 'Qlik Sense', 'SAP Business Objects', 'Teradata']], ['responsibilities-1', ['Design, implement and maintain data flows (Batch/Real time) to address business requirements and enable data consumption', 'Develop and manage data models across all levels: physical (Data Warehouse), logical (Business Intelligence stack), mixed (self-service tools)', 'Provide support to end users as a response to incidents reported and inside local competence center around data products', 'Cooperate with global Data Technology team on international projects']], ['requirements-1', ['at least 2 year of relevant work experience in Data Warehousing and ETL projects', 'strong SQL programming skills', 'knowledge of database management systems e.g. Teradata', 'analytical skills and problem solving abilities', 'capacity to work under pressure and with considerable autonomy', 'good command in English (as a means of communication with end-users and management)', 'experience in reporting tools such as SAP Business Objects, Qlik Sense or similar will be valued']], ['work-organization-1', []], ['offered-1', ['employment contract,', 'social package, including medical care, life insurance, Multisport card, the possibility of using one of 20 benefits', 'the ability to take part in interesting projects,', 'work autonomy at the retail trade leader,', 'work full of challenges in developing organization.']]]</t>
  </si>
  <si>
    <t>Data Translator / Analyst</t>
  </si>
  <si>
    <t>['https://www.pracuj.pl/praca/data-translator-analyst-krakow,oferta,1002417374']</t>
  </si>
  <si>
    <t>[['https://www.pracuj.pl/praca/data-translator-analyst-krakow,oferta,1002417374'], 1, ['technologies-1', ['Tableau']], ['responsibilities-1', ['wspieranie interesariuszy w podejmowaniu decyzji w oparciu o dane,', 'analiza danych i tworzenie rekomendacji biznesowych,', 'organizacja i prowadzenie spotkań o tematyce danych,', 'identyfikacja trendów i anomalii w danych rynkowych,', 'dbanie o jakość przekazywanych danych i rekomendacji,', 'tworzenie wizualizacji na potrzeby prezentacji wniosków.']], ['requirements-1', ['posiadasz min. 3-letnie doświadczenie na podobnym stanowisku,', 'masz doświadczenie w pracy z danymi dotyczącymi aplikacji internetowych,', 'jesteś otwartą osobą i potrafisz prowadzić spotkania dotyczące danych,', 'potrafisz efektywnie korzystać z narzędzi takich jak m.in. Excel czy Tableau,', 'znajomość i umiejętność obsługi Jupyter Notebooks będzie dużym plusem,', 'interesują Cię tematy związane z danymi i uczeniem maszynowym,', 'umiesz analizować i rozwiązywać problemy,', 'chcesz rozwijać swoje kompetencje.']], ['offered-1', ['niezbędne narzędzia m.in. MacBook Pro i dodatkowy monitor,', 'wygodne krzesło (może dbać o Twój kręgosłup również podczas pracy zdalnej) oraz regulowane elektrycznie biurko,', 'zniżka na usługi księgowe inFakt.pl – 250 zł/mc netto,', 'prywatna opieka medyczna oraz ubezpieczenie NNW dla Ciebie i Twojej rodziny/partnera,', 'karta Multisport Benefit dla Ciebie i bliskiej osoby,', 'klarowne rozmowy o wynikach i rozwoju,', 'możliwość współpracy w oparciu o umowę o pracę lub B2B,', 'pakiet relokacyjny, jeśli zdecydujesz się na przeprowadzkę do Krakowa,', 'świeże owoce i dobra kawa,', 'zadaszony parking rowerowy, szafka i prysznic,', 'spotkania i wyjazdy integracyjne,', 'elastyczny czas rozpoczęcia pracy (między 7:00 a 10:00, jak Ci wygodnie) oraz tryb hybrydowy, jeśli chodzi o miejsce pracy (biuro – dom),', 'komfortowe, klimatyzowane biuro w Centrum Krakowa (obecne również w wersji hybrydowej) – 10 minut spacerem od Dworca Głównego PKP.']], ['additional-module-1', ['pozwalamy lepiej zrozumieć naszych klientów,', 'prezentujemy dane w przystępny i zrozumiały dla biznesu sposób,', 'umożliwiamy podejmowanie trafnych decyzji w oparciu o dane,', 'tworzymy rekomendacje dla biznesu i poprawy produktu,', 'jesteśmy proaktywni w zakresie wykorzystywania danych,', 'ciągle rozwijamy się i wykorzystujemy w praktyce nabyte umiejętności,', 'korzystamy z różnorodnych źródeł danych,', 'automatyzujemy powtarzające się zadania.']], ['additional-module-2', ['decyzje biznesowe podejmujemy w oparciu o dane,', 'tłumaczymy skomplikowane statystyki i modele w praktyczny i przystępny sposób,', 'szukamy sposobów na rozwinięcie aplikacji oraz własnych umiejętności,', 'cenimy szczerą komunikację i jesteśmy otwarci na feedback,', 'widzimy, że nasze działania są doceniane, przynoszą efekt i dobre rezultaty dla', 'całej firmy,', 'słuchamy się nawzajem, bo wiemy, że dobry pomysł może przyjść od każdego,', 'czerpiemy przyjemność z naszej pracy,', 'spotkania, Scrum i OKRy są dla nas, a nie odwrotnie.']]]</t>
  </si>
  <si>
    <t>'Supporting stakeholders in making decisions based on data,', 'Data analysis and creating business recommendations,', 'Organizing and conducting meetings on data,', 'Identification of trends and anomalies in market data,', 'Caring for the quality of information provided data and recommendations,', 'creating visualizations for the presentation of conclusions.'</t>
  </si>
  <si>
    <t>'you have min. 3 years of experience in a similar position,', 'you have experience in working with data related to web applications,', 'you are an open person and can conduct data meetings,', 'you can effectively use tools such as e.g. Excel or Tableau,', 'knowledge and ability to use Jupyter Notebooks will be a big plus,', 'you are interested in topics related to data and machine learning,', 'you can analyze and solve problems,', 'you want to develop your competences.'</t>
  </si>
  <si>
    <t>necessary tools, including MacBook Pro and an additional monitor,', 'a comfortable chair (it can also take care of your spine while working remotely) and an electrically adjustable desk,', 'a discount on inFakt.pl accounting services – PLN 250/month net,', 'private medical care and accident insurance for you and your family/partner,', 'Multisport Benefit card for you and your loved one,', 'clear talks about results and development,', 'possibility of cooperation based on an employment or B2B contract,', ' relocation package if you decide to move to Krakow,', 'fresh fruit and good coffee,', 'roofed bicycle parking, locker and shower,',''integration meetings and trips,',''flexible starting time (between 7:00 00 a 10:00, as convenient for you) and hybrid mode when it comes to the workplace (office - home),', 'a comfortable, air-conditioned office in the center of Krakow (also available in a hybrid version) - 10 minutes walk from the Main Railway Station .'</t>
  </si>
  <si>
    <t>data translator analyst</t>
  </si>
  <si>
    <t>cos:business analyst  cos:0.882 cos:financial analyst  cos:0.867 cos:system analyst  cos:0.956 cos:data scientist  cos:0.936 cos:financial controller  cos:0.914 cos:intern analyst  cos:0.97 cos:security analyst  cos:0.952</t>
  </si>
  <si>
    <t>analyst translator</t>
  </si>
  <si>
    <t>supporting stakeholder making decision based data analysis creating business recommendation organizing conducting meeting identification trend anomaly market caring quality information provided visualization presentation conclusion</t>
  </si>
  <si>
    <t xml:space="preserve"> c:business analyst  ji:2  Int:business market  c:financial analyst  ji:0  Int:  c:system analyst  ji:0  Int:  c:data scientist  ji:2  Int:data analysis  c:financial controller  ji:0  Int:  c:intern analyst  ji:0  Int:  c:security analyst  ji:0  Int:</t>
  </si>
  <si>
    <t>stakeholder conclusion data analysis trend anomaly meeting presentation decision supporting based organizing quality creating information conducting caring visualization making provided identification recommendation</t>
  </si>
  <si>
    <t>['https://www.pracuj.pl/praca/data-warehouse-analyst-warszawa-zlota-59,oferta,1002402494']</t>
  </si>
  <si>
    <t>[['https://www.pracuj.pl/praca/data-warehouse-analyst-warszawa-zlota-59,oferta,1002402494'], 1, ['technologies-1', ['Azure', 'SQL']], ['responsibilities-1', ['Collecting user needs for the information content of data warehouse areas and reports', 'Determining the content of batch interfaces of the Predictive Solutions tool with the data warehouse, analysis and implementation of the interface', 'Extracting and compiling various sources of information and large data sets from complex systems to identify and analyse outliers', 'Setting up process for monitoring, tracking, and trending department data', 'Preparing and reporting mandated reports and analysis', 'Implementing and using the analytics software and systems to support the departments goals']], ['requirements-1', ['3+ years of experience in a similar role', 'Good command of SQL', 'Expertise in best practises, data warehouses and reporting techniques', 'Knowledge of data warehouse issues', 'Past experience as a data analyst in complex IT projects', 'Ability to consistently interpret and assess the details for risks', 'Fluent Polish']], ['offered-1', ['Warsaw/Wroclaw based opportunity with a possibility to work remotely.']],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Collecting user needs for the information content of data warehouse areas and reports', 'Determining the content of batch interfaces of the Predictive Solutions tool with the data warehouse, analysis and implementation of the interface', 'Extracting and compiling various sources of information and large data sets from complex systems to identify and analyse outliers', 'Setting up process for monitoring, tracking, and trending department data', 'Preparing and reporting mandated reports and analysis', 'Implementing and using the analytics software and systems to support the departments goals'</t>
  </si>
  <si>
    <t>'3+ years of experience in a similar role', 'Good command of SQL', 'Expertise in best practises, data warehouses and reporting techniques', 'Knowledge of data warehouse issues', 'Past experience as a data analyst in complex IT projects', 'Ability to consistently interpret and assess the details for risks', 'Fluent Polish'</t>
  </si>
  <si>
    <t>'Warsaw/Wroclaw based opportunity with a possibility to work remotely.'</t>
  </si>
  <si>
    <t>'Azure', 'SQL'</t>
  </si>
  <si>
    <t>collecting user need information content data warehouse area report determining batch interface predictive solution tool analysis implementation extracting compiling various source large set complex system identify analyse outlier setting process monitoring tracking trending department preparing reporting mandated implementing using analytics software support goal</t>
  </si>
  <si>
    <t xml:space="preserve"> c:business analyst  ji:3  Int:support process monitoring  c:financial analyst  ji:2  Int:support reporting  c:system analyst  ji:2  Int:system user  c:data scientist  ji:5  Int:data analysis report reporting analytics  c:financial controller  ji:0  Int:  c:intern analyst  ji:0  Int:  c:security analyst  ji:0  Int:</t>
  </si>
  <si>
    <t>complex large user analyse identify support tracking tool compiling implementation predictive information interface extracting area outlier trending content need determining department solution setting process batch goal warehouse using set system various preparing monitoring software collecting source implementing mandated</t>
  </si>
  <si>
    <t>['https://www.pracuj.pl/praca/data-warehouse-analyst-wroclaw,oferta,1002402510']</t>
  </si>
  <si>
    <t>[['https://www.pracuj.pl/praca/data-warehouse-analyst-wroclaw,oferta,1002402510'], 1, ['technologies-1', ['Azure', 'SQL']], ['responsibilities-1', ['Collecting user needs for the information content of data warehouse areas and reports', 'Determining the content of batch interfaces of the Predictive Solutions tool with the data warehouse, analysis and implementation of the interface', 'Extracting and compiling various sources of information and large data sets from complex systems to identify and analyse outliers', 'Setting up process for monitoring, tracking, and trending department data', 'Preparing and reporting mandated reports and analysis', 'Implementing and using the analytics software and systems to support the departments goals']], ['requirements-1', ['3+ years of experience in a similar role', 'Good command of SQL', 'Expertise in best practises, data warehouses and reporting techniques', 'Knowledge of data warehouse issues', 'Past experience as a data analyst in complex IT projects', 'Ability to consistently interpret and assess the details for risks', 'Fluent Polish']], ['offered-1', ['Warsaw/Wroclaw based opportunity with a possibility to work remotely.']],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Data Warehouse Developer</t>
  </si>
  <si>
    <t>['https://www.pracuj.pl/praca/data-warehouse-developer-warszawa-franciszka-klimczaka-1,oferta,1002476314']</t>
  </si>
  <si>
    <t>[['https://www.pracuj.pl/praca/data-warehouse-developer-warszawa-franciszka-klimczaka-1,oferta,1002476314'], 1, ['responsibilities-1', ['Business Analysis', 'Translating Business Requirements into technical design', 'ETL (Extract, Transform and Load)', 'Creating ad hoc reports and dashboards of medium to high complexity', 'Validating reports to ensure data accuracy', 'Undertaking appropriate data analysis for ad hoc projects', 'Working with the business to gather report requirements and recommend reports to help run the business', 'Creating user guides and documentation on both run management and ad hoc reporting where applicable', 'Supporting the Business on transformation and alignment activities', 'Communicating business results in a user friendly format', 'Highlighting any process issues to manager so that issues may be addressed and appropriate action taken', 'Supporting and mentoring of other areas of the business']], ['requirements-1', ['BSc in IT related field', 'Full domain knowledge of Power BI (preferred), Tableau, Qlik, MicroStrategy, Cognos or equivalent', 'End to end knowledge of business intelligence and data warehousing architecture', 'Strong SQL skills with the ability to optimize, analyze, and improve database SQL performance on any of the following platforms: MS SQL Server (preferred), Oracle, MySQL etc.', 'Highly experienced in creation and maintenance of Data Warehouses', 'Experienced in database performance, fine tuning and optimization', '5+ years’ experience of medium to complex SQL programming essential', 'Knowledge of Data Warehousing concepts and methodologies', 'A proven track record of report generation and dashboard creation', 'Familiarity with ERP systems: ERP LN, MS Dynamics, Navision etc.', 'Familiarity with CRM systems: MS Dynamics, Salesforce etc.', 'Strong communication skills', 'Able to convert information into presentable quantitative data in a clear and understandable manner', 'Strong organisational skills with ability to prioritize own tasks', 'Ability to work under and deliver to continual deadline constraints both as a team member and individual contributor', 'Ability to work on own initiative and assume responsibility where appropriate', 'Excellent analytical and problem solving ability with a high level of numeracy', 'Keen attention to detail']], ['offered-1', ['Unique opportunity to design and improve the Kingspan Light + Air Data Warehouse.',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t>
  </si>
  <si>
    <t>'Business Analysis', 'Translating Business Requirements into technical design', 'ETL (Extract, Transform and Load)', 'Creating ad hoc reports and dashboards of medium to high complexity', 'Validating reports to ensure data accuracy', 'Undertaking appropriate data analysis for ad hoc projects', 'Working with the business to gather report requirements and recommend reports to help run the business', 'Creating user guides and documentation on both run management and ad hoc reporting where applicable', 'Supporting the Business on transformation and alignment activities', 'Communicating business results in a user friendly format', 'Highlighting any process issues to manager so that issues may be addressed and appropriate action taken', 'Supporting and mentoring of other areas of the business'</t>
  </si>
  <si>
    <t>'BSc in IT related field', 'Full domain knowledge of Power BI (preferred), Tableau, Qlik, MicroStrategy, Cognos or equivalent', 'End to end knowledge of business intelligence and data warehousing architecture', 'Strong SQL skills with the ability to optimize, analyze, and improve database SQL performance on any of the following platforms: MS SQL Server (preferred), Oracle, MySQL etc.', 'Highly experienced in creation and maintenance of Data Warehouses', 'Experienced in database performance, fine tuning and optimization', '5+ years’ experience of medium to complex SQL programming essential', 'Knowledge of Data Warehousing concepts and methodologies', 'A proven track record of report generation and dashboard creation', 'Familiarity with ERP systems: ERP LN, MS Dynamics, Navision etc.', 'Familiarity with CRM systems: MS Dynamics, Salesforce etc.', 'Strong communication skills', 'Able to convert information into presentable quantitative data in a clear and understandable manner', 'Strong organisational skills with ability to prioritize own tasks', 'Ability to work under and deliver to continual deadline constraints both as a team member and individual contributor', 'Ability to work on own initiative and assume responsibility where appropriate', 'Excellent analytical and problem solving ability with a high level of numeracy', 'Keen attention to detail'</t>
  </si>
  <si>
    <t>'Unique opportunity to design and improve the Kingspan Light + Air Data Warehouse.',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t>
  </si>
  <si>
    <t>data warehouse developer</t>
  </si>
  <si>
    <t>cos:business analyst  cos:0.886 cos:financial analyst  cos:0.871 cos:system analyst  cos:0.96 cos:data scientist  cos:0.935 cos:financial controller  cos:0.908 cos:intern analyst  cos:0.96 cos:security analyst  cos:0.955</t>
  </si>
  <si>
    <t>warehouse</t>
  </si>
  <si>
    <t>business analysis translating requirement technical design etl extract transform load creating ad hoc report dashboard medium high complexity validating ensure data accuracy undertaking appropriate project working gather recommend help run user guide documentation management reporting applicable supporting transformation alignment activity communicating result friendly format highlighting process issue manager may addressed action taken mentoring area</t>
  </si>
  <si>
    <t xml:space="preserve"> c:business analyst  ji:6  Int:project management process manager business  c:financial analyst  ji:2  Int:reporting management  c:system analyst  ji:1  Int:user  c:data scientist  ji:5  Int:data analysis report reporting etl  c:financial controller  ji:0  Int:  c:intern analyst  ji:0  Int:  c:security analyst  ji:0  Int:</t>
  </si>
  <si>
    <t>highlighting user data analysis report gather requirement transform issue complexity hoc taken mentoring working accuracy creating activity medium guide translating transformation high help area ad alignment validating reporting result etl technical dashboard documentation communicating run supporting friendly addressed extract design load ensure recommend undertaking may appropriate action applicable format</t>
  </si>
  <si>
    <t>Demand Management Analyst - EMEA</t>
  </si>
  <si>
    <t>['https://www.pracuj.pl/praca/demand-management-analyst-emea-krakow-puszkarska-7m,oferta,1002437222']</t>
  </si>
  <si>
    <t>[['https://www.pracuj.pl/praca/demand-management-analyst-emea-krakow-puszkarska-7m,oferta,1002437222'], 1, ['responsibilities-1', ['Be responsible to prepare country-SKU level forecasting per sub-region in Demantra and agree with Country Management on final forecast,', 'Lead monthly on-line meetings with Country Management and cross functional teams (supply chain planning, finance, sales, marketing) to consolidate all information necessary for optimizing the Supply Chain Forecast,', 'Manage seasonality, forecast for new items, impact of planned promotions,', 'Generate New Product Launch forecasts from scratch,', 'Ensure that all activities related to products phase in, phase out, new product introductions, and product discontinuations are completed in time and forecasting system is updated accordingly,', 'Analyze and utilize data from multiple demand sources to prepare item level forecast,', 'Prepare detailed Ad Hoc analysis to support Supply Chain related decisions,', 'Update and maintain Standard Operating Procedures for the Demand Management processes.']], ['requirements-1', ['Minimum of 2-3yrs experience in Internationally Oriented Supply Chain Management environment as Demand Planner, Supply Planner or Sales Analyst,', 'Very good analytical skills,', 'Perfect understanding of Supply Planning (MRP Planning),', 'Experience with the use of forecasting software packages,', 'Proficient user of Excel pivot tables,', 'Fluent in English, verbally and in writing,', 'Strong customer focus and result oriented,', 'Positive and can-do attitude.']], ['offered-1', ['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 ['additional-module-1', ['This position is a key member of the Demand Planning team and is responsible for managing the forecast for a sub-region in EMEA. To accomplish this, the Analyst works with Oracle Demantra and collaborates with cross-functional regional departments, Country Management to develop &amp; update forecast in a way that meets Herbalife Nutrition objectives. The Supply Chain Forecast (on Country-Location-SKU level) is the input for all planning and sourcing processes in the Supply Chain.']]]</t>
  </si>
  <si>
    <t>'Be responsible to prepare country-SKU level forecasting per sub-region in Demantra and agree with Country Management on final forecast,', 'Lead monthly on-line meetings with Country Management and cross functional teams (supply chain planning, finance, sales, marketing) to consolidate all information necessary for optimizing the Supply Chain Forecast,', 'Manage seasonality, forecast for new items, impact of planned promotions,', 'Generate New Product Launch forecasts from scratch,', 'Ensure that all activities related to products phase in, phase out, new product introductions, and product discontinuations are completed in time and forecasting system is updated accordingly,', 'Analyze and utilize data from multiple demand sources to prepare item level forecast,', 'Prepare detailed Ad Hoc analysis to support Supply Chain related decisions,', 'Update and maintain Standard Operating Procedures for the Demand Management processes.'</t>
  </si>
  <si>
    <t>'Minimum of 2-3yrs experience in Internationally Oriented Supply Chain Management environment as Demand Planner, Supply Planner or Sales Analyst,', 'Very good analytical skills,', 'Perfect understanding of Supply Planning (MRP Planning),', 'Experience with the use of forecasting software packages,', 'Proficient user of Excel pivot tables,', 'Fluent in English, verbally and in writing,', 'Strong customer focus and result oriented,', 'Positive and can-do attitude.'</t>
  </si>
  <si>
    <t>'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t>
  </si>
  <si>
    <t>demand management analyst</t>
  </si>
  <si>
    <t>cos:business analyst  cos:0.897 cos:financial analyst  cos:0.882 cos:system analyst  cos:0.948 cos:data scientist  cos:0.935 cos:financial controller  cos:0.933 cos:intern analyst  cos:0.966 cos:security analyst  cos:0.944</t>
  </si>
  <si>
    <t>analyst demand</t>
  </si>
  <si>
    <t>responsible prepare country sku level forecasting per sub region demantra agree management final forecast lead monthly line meeting cross functional team supply chain planning finance sale marketing consolidate information necessary optimizing manage seasonality new item impact planned promotion generate product launch scratch ensure activity related phase introduction discontinuation completed time system updated accordingly analyze utilize data multiple demand source detailed ad hoc analysis support decision update maintain standard operating procedure process</t>
  </si>
  <si>
    <t xml:space="preserve"> c:business analyst  ji:7  Int:product management support sale process planning supply  c:financial analyst  ji:3  Int:support finance management  c:system analyst  ji:1  Int:system  c:data scientist  ji:3  Int:data analysis forecast  c:financial controller  ji:1  Int:finance  c:intern analyst  ji:0  Int:  c:security analyst  ji:0  Int:</t>
  </si>
  <si>
    <t>finance introduction maintain analysis completed hoc decision information phase team impact accordingly generate procedure chain consolidate planned item update scratch promotion discontinuation meeting necessary lead forecast line ensure system demand related data marketing functional level launch multiple detailed cross monthly country activity agree utilize ad demantra final new seasonality sub operating responsible forecasting analyze per manage optimizing prepare updated time region source standard sku</t>
  </si>
  <si>
    <t>Demand Planner</t>
  </si>
  <si>
    <t>['https://www.pracuj.pl/praca/demand-planner-warszawa,oferta,1002455788']</t>
  </si>
  <si>
    <t>[['https://www.pracuj.pl/praca/demand-planner-warszawa,oferta,1002455788'], 1, ['responsibilities-1', ['Tworzenie dokładnych i szczegółowych prognoz', 'Analizy sprzedaży', 'Zbieranie danych rynkowych od zespołów sprzedaży, marketingu i trade-marketingu', 'Definiowanie i ocena wielkości szans i podatności leżących u podstaw bieżących planów popytu, o wprowadzenie prognozy do odpowiednich systemów', 'Prowadzenie cyklicznych spotkań', 'Wsparcie zespołu IBP wymaganymi danymi, raportami i analizami', 'Zakwestionowanie założeń przyjętych w prognozie sprzedaży w celu ułatwienia podejmowania trafnych decyzji biznesowych i poprawy przyszłych wyników', 'Utrzymywanie bliskich relacji ze sprzedażą, marketingiem, finansami i łańcuchem dostaw w celu opracowania skutecznego procesu podejmowania decyzji w oparciu o prognozowane liczby', 'Utrzymanie istotnych danych podstawowych SAP pod kątem cyklu życia']], ['requirements-1', ['Doświadczenie zawodowe w pracy w obszarze Demand Planningu', 'Doświadczenie w konstruowaniu i utrzymywaniu prognoz', 'Ukierunkowanie na procesy, aby zapewnić przyrostową efektywność biznesową', 'Zaawansowana znajomość MS Office', 'Myślenie analityczne i zorientowanie na wyniki', 'Doskonałe umiejętności komunikacyjne', 'Wykształcenie wyższe', 'Znajomości języka angielskiego na poziomie średniozaawansowanym', 'Znajomość systemów SAP i APO &amp; BI będzie dodatkowym atutem']], ['offered-1', ['Pracę z takimi markami jak Dulux, Nobiles, Sadolin, Hammerite', 'Zatrudnienie u jednego z liderów rynku', 'Pracę pełną wyzwań o dużym zakresie samodzielności', 'Umowę o pracę', 'Wprowadzenie w obowiązki w trakcie onboardingu', 'Bardzo atrakcyjny system premiowy', 'Pracę w stabilnej branży budowlanej', 'Pakiet szkoleń produktowych', 'Opiekę medyczną', 'Kartę Multi Sport', 'Ubezpieczenie na życie', 'Wczasy pod gruszą', 'Zniżki na nasze produkty', 'Program poleceń pracowniczych']]]</t>
  </si>
  <si>
    <t>'Creating accurate and detailed forecasts', 'Sales analyses', 'Collecting market data from sales, marketing and trade-marketing teams', 'Defining and assessing the size of opportunities and vulnerabilities underlying current demand plans, and entering the forecast into appropriate systems' , 'Conducting regular meetings', 'Supporting the IBP team with the required data, reports and analyses', 'Challenging the assumptions made in the sales forecast to facilitate making the right business decisions and improving future results', 'Maintaining close relationships with sales, marketing, finance and supply chain to develop effective decision-making based on forecasted numbers', 'Maintaining relevant SAP master data for the lifecycle'</t>
  </si>
  <si>
    <t>'Work experience in the area of ​​Demand Planning', 'Experience in constructing and maintaining forecasts', 'Process orientation to ensure incremental business efficiency', 'Advanced knowledge of MS Office', 'Analytical thinking and results orientation', 'Excellent communication skills', 'Higher education', 'Knowledge of English at an intermediate level', 'Knowledge of SAP and APO &amp; BI systems will be an asset'</t>
  </si>
  <si>
    <t>'Work with brands such as Dulux, Nobiles, Sadolin, Hammerite', 'Employment with one of the market leaders', 'Challenging work with a high degree of independence', 'Employment contract', 'Introduction to duties during onboarding', ' Very attractive bonus system', 'Work in a stable construction industry', 'Product training package', 'Medical care', 'Multi Sport card', 'Life insurance', 'Holidays under a pear tree', 'Discounts on our products', 'Employee referral program'</t>
  </si>
  <si>
    <t>demand planner</t>
  </si>
  <si>
    <t>cos:business analyst  cos:0.882 cos:financial analyst  cos:0.864 cos:system analyst  cos:0.95 cos:data scientist  cos:0.922 cos:financial controller  cos:0.914 cos:intern analyst  cos:0.949 cos:security analyst  cos:0.941</t>
  </si>
  <si>
    <t>creating accurate detailed forecast sale analysis collecting market data marketing trade team defining assessing size opportunity vulnerability underlying current demand plan entering appropriate system conducting regular meeting supporting ibp required report challenging assumption made facilitate making right business decision improving future result maintaining close relationship finance supply chain develop effective based forecasted number relevant sap master lifecycle</t>
  </si>
  <si>
    <t xml:space="preserve"> c:business analyst  ji:4  Int:sale supply business market  c:financial analyst  ji:1  Int:finance  c:system analyst  ji:2  Int:system sap  c:data scientist  ji:4  Int:data analysis report forecast  c:financial controller  ji:1  Int:finance  c:intern analyst  ji:0  Int:  c:security analyst  ji:0  Int:</t>
  </si>
  <si>
    <t>finance trade made data analysis marketing report maintaining ibp decision opportunity detailed creating conducting team regular chain vulnerability relevant master future forecasted result accurate underlying challenging assumption sap effective number entering assessing meeting develop size right supporting based facilitate lifecycle plan forecast close required system making relationship improving current demand appropriate defining collecting</t>
  </si>
  <si>
    <t>Derivatives Asset Class Controller – Financial Control Specialist</t>
  </si>
  <si>
    <t>['https://www.pracuj.pl/praca/derivatives-asset-class-controller-financial-control-specialist-warszawa-aleja-jana-pawla-ii-19,oferta,1002435159']</t>
  </si>
  <si>
    <t>[['https://www.pracuj.pl/praca/derivatives-asset-class-controller-financial-control-specialist-warszawa-aleja-jana-pawla-ii-19,oferta,1002435159'], 1, ['responsibilities-1', ['Month-end close, including developing or reviewing accrual estimates and posting journal entries to the general ledger,', 'Monthly balance sheet account reconciliation and certification across a range of Real Estate related accounts (leases, construction projects, facilities management, fixed asset management)', 'Manage a high volume, complex, and diverse portfolio of work which may include all aspects of lease accounting, including, but not limited to, establishing modifying and reviewing lease accounting schedules for completeness and accuracy', 'Investigate monthly balance sheet, income statement and general ledger account variances and provide written explanations', 'Support ad hoc queries, reporting and analysis across Global Real Estate and Legal Entity Controllers', 'Support internal and external audit activities and inquiries', 'Identify exceptions to standards, determine underlying causes and escalate appropriately', 'Establish and maintain relationships with finance and operations groups in Global Real Estate as well as Line of Business contacts']], ['requirements-1', ["Bachelors' degree in Accounting, Finance or equivalent required", 'Minimum 1-3 years of relevant experience required in accounting or finance with demonstrated career progression', 'Public accounting experience and/or large corporate experience strongly preferred', 'Strong analytical and financial skills with a track record of execution against deliverables', 'Strong attention to detail and a structured mindset with process/continuous improvement and innovative thinking', 'Self-starter with initiative, ability to take ownership and work independently as well as contribute to the broader team', 'Ability to multi-task, adapt to change, work collaboratively and succeed in a fast-paced, dynamic environment', 'Strong interpersonal, oral and written communication skills', 'Proficient in Microsoft Excel', 'Experience preferred with automated financial systems (SAP) and worksheet modeling tools (Excel)', 'Adaptability to increased work schedule demands on occasion/during accounting close to meet deadlines']], ['additional-module-1', ["JPMorgan Chase's Corporate Controllers is a global organization of approximately 1,500 colleagues, operating through a partnership among Corporate Accounting Policies, Corporate Regulatory Policy &amp; Reporting, Corporate Financial Reporting, Corporate Sector Controllers, Global Finance Operations (GFO), Global Finance India, and Finance Platform Strategy &amp; Controls. Working together, our strengths and resources enable us to ensure the integrity of the JPMorgan Chase consolidated books and records and the results of individual legal entities within the Firm. The controllership function is focused on ensuring and improving the organization's credibility through accounting, financial controls, systems and reporting.", '', 'Corporate Sector Controllers is responsible for financial and operational accounting activities, internal controls, and financial reporting for the Corporate Line of Businesses (LOBs), as well as centrally managed Firm-wide accounting activities. The Global Real Estate Accounting team is comprised of accounting professionals across the globe who have direct responsibility for a firm-wide real estate portfolio in more than 60 countries across 5,500 owned and leased properties, covering approximately 74 million square feet.', '', 'Global Real Estate Accounting is seeking a qualified, detail oriented, high energy, and self-initiating Accounting Analyst responsible for assisting in the month end financial close and reporting.']]]</t>
  </si>
  <si>
    <t>'Month-end close, including developing or reviewing accrual estimates and posting journal entries to the general ledger,', 'Monthly balance sheet account reconciliation and certification across a range of Real Estate related accounts (leases, construction projects, facilities management, fixed asset management)', 'Manage a high volume, complex, and diverse portfolio of work which may include all aspects of lease accounting, including, but not limited to, establishing modifying and reviewing lease accounting schedules for completeness and accuracy', 'Investigate monthly balance sheet, income statement and general ledger account variances and provide written explanations', 'Support ad hoc queries, reporting and analysis across Global Real Estate and Legal Entity Controllers', 'Support internal and external audit activities and inquiries', 'Identify exceptions to standards, determine underlying causes and escalate appropriately', 'Establish and maintain relationships with finance and operations groups in Global Real Estate as well as Line of Business contacts'</t>
  </si>
  <si>
    <t>"Bachelors' degree in Accounting, Finance or equivalent required", 'Minimum 1-3 years of relevant experience required in accounting or finance with demonstrated career progression', 'Public accounting experience and/or large corporate experience strongly preferred', 'Strong analytical and financial skills with a track record of execution against deliverables', 'Strong attention to detail and a structured mindset with process/continuous improvement and innovative thinking', 'Self-starter with initiative, ability to take ownership and work independently as well as contribute to the broader team', 'Ability to multi-task, adapt to change, work collaboratively and succeed in a fast-paced, dynamic environment', 'Strong interpersonal, oral and written communication skills', 'Proficient in Microsoft Excel', 'Experience preferred with automated financial systems (SAP) and worksheet modeling tools (Excel)', 'Adaptability to increased work schedule demands on occasion/during accounting close to meet deadlines'</t>
  </si>
  <si>
    <t>derivative asset class controller financial control specialist</t>
  </si>
  <si>
    <t xml:space="preserve"> c:business analyst  ji:0  Int:  c:financial analyst  ji:6  Int:control class financial derivative asset  c:system analyst  ji:0  Int:  c:data scientist  ji:0  Int:  c:financial controller  ji:2  Int:financial controller  c:intern analyst  ji:0  Int:  c:security analyst  ji:0  Int:</t>
  </si>
  <si>
    <t>cos:business analyst  cos:0.927 cos:financial analyst  cos:0.93 cos:system analyst  cos:0.943 cos:data scientist  cos:0.935 cos:financial controller  cos:0.952 cos:intern analyst  cos:0.947 cos:security analyst  cos:0.945</t>
  </si>
  <si>
    <t>specialist controller</t>
  </si>
  <si>
    <t>month end close including developing reviewing accrual estimate posting journal entry general ledger monthly balance sheet account reconciliation certification across range real estate related lease construction project facility management fixed asset manage high volume complex diverse portfolio work may include aspect accounting limited establishing modifying schedule completeness accuracy investigate income statement variance provide written explanation support ad hoc query reporting analysis global legal entity controller internal external audit activity inquiry identify exception standard determine underlying cause escalate appropriately establish maintain relationship finance operation group well line business contact</t>
  </si>
  <si>
    <t xml:space="preserve"> c:business analyst  ji:7  Int:project management support estate operation real business  c:financial analyst  ji:7  Int:finance management support accounting account reporting asset  c:system analyst  ji:0  Int:  c:data scientist  ji:2  Int:analysis reporting  c:financial controller  ji:6  Int:finance ledger general accounting controller audit  c:intern analyst  ji:0  Int:  c:security analyst  ji:0  Int:</t>
  </si>
  <si>
    <t>diverse cause complex determine finance maintain analysis variance fixed accounting lease inquiry controller hoc schedule end explanation group balance exception volume establishing underlying month well provide limited global legal portfolio asset entity establish line external including relationship entry may related certification investigate ledger sheet general reconciliation identify completeness estimate aspect escalate accuracy query monthly include activity work written statement high modifying accrual ad audit reporting construction across developing facility journal manage range close internal income contact account posting appropriately standard reviewing</t>
  </si>
  <si>
    <t>Derivatives Regulatory Reporting Analyst</t>
  </si>
  <si>
    <t>['https://www.pracuj.pl/praca/derivatives-regulatory-reporting-analyst-warszawa,oferta,1002485683']</t>
  </si>
  <si>
    <t>[['https://www.pracuj.pl/praca/derivatives-regulatory-reporting-analyst-warszawa,oferta,1002485683'], 1, ['responsibilities-1', ['Accomplishment of non-financial regulatory reporting obligations such as\xa0MIFID, EMIR, SFTR', 'Detection of anomalies in the reporting data, investigation of reporting issues', 'Suggestion of regulatory risk and requirements to advance commercial activities', 'Analysis of internal client and external regulatory inquiries related to trade and transaction', 'Introduction solutions to fix issues and implementation tests to identify an accurate resolution', 'Active participation in the development of the strategic control framework for Regulatory Operations', 'Develop strong working relationships both internally including the Front Office and Middle Office Technology, Legal, Compliance and externally to support various reporting functions']], ['requirements-1', ['Bachelor’s degree with 1-3 years experience', 'Strong\xa0analytical\xa0and\xa0communication\xa0skills', 'Ability to build strong relationship with stakeholders', 'Basic understanding of financial markets regulatory landscape', 'Practical knowledge about financial products, such as\xa0equities, fixed income, exchange traded derivatives, OTC derivatives']], ['offered-1', ['Working for a\xa0leading corporation\xa0with a\xa0stable market position', 'Office work\xa0with possible\xa0hybrid option', 'Sports card', 'Life insurance (UNUM)', 'Private medical care', '\xa0Please send your application with CV in English.']]]</t>
  </si>
  <si>
    <t>'Accomplishment of non-financial regulatory reporting obligations such as\xa0MIFID, EMIR, SFTR', 'Detection of anomalies in the reporting data, investigation of reporting issues', 'Suggestion of regulatory risk and requirements to advance commercial activities', 'Analysis of internal client and external regulatory inquiries related to trade and transaction', 'Introduction solutions to fix issues and implementation tests to identify an accurate resolution', 'Active participation in the development of the strategic control framework for Regulatory Operations', 'Develop strong working relationships both internally including the Front Office and Middle Office Technology, Legal, Compliance and externally to support various reporting functions'</t>
  </si>
  <si>
    <t>'Bachelor’s degree with 1-3 years experience', 'Strong\xa0analytical\xa0and\xa0communication\xa0skills', 'Ability to build strong relationship with stakeholders', 'Basic understanding of financial markets regulatory landscape', 'Practical knowledge about financial products, such as\xa0equities, fixed income, exchange traded derivatives, OTC derivatives'</t>
  </si>
  <si>
    <t>'Working for a\xa0leading corporation\xa0with a\xa0stable market position', 'Office work\xa0with possible\xa0hybrid option', 'Sports card', 'Life insurance (UNUM)', 'Private medical care', '\xa0Please send your application with CV in English.'</t>
  </si>
  <si>
    <t>derivative regulatory reporting analyst</t>
  </si>
  <si>
    <t xml:space="preserve"> c:business analyst  ji:0  Int:  c:financial analyst  ji:3  Int:reporting derivative  c:system analyst  ji:0  Int:  c:data scientist  ji:1  Int:reporting  c:financial controller  ji:0  Int:  c:intern analyst  ji:0  Int:  c:security analyst  ji:0  Int:</t>
  </si>
  <si>
    <t>cos:business analyst  cos:0.884 cos:financial analyst  cos:0.895 cos:system analyst  cos:0.942 cos:data scientist  cos:0.932 cos:financial controller  cos:0.938 cos:intern analyst  cos:0.965 cos:security analyst  cos:0.953</t>
  </si>
  <si>
    <t>accomplishment non financial regulatory reporting obligation xa0mifid emir sftr detection anomaly data investigation issue suggestion risk requirement advance commercial activity analysis internal client external inquiry related trade transaction introduction solution fix implementation test identify accurate resolution active participation development strategic control framework operation develop strong working relationship internally including front office middle technology legal compliance externally support various function</t>
  </si>
  <si>
    <t xml:space="preserve"> c:business analyst  ji:4  Int:transaction support client operation  c:financial analyst  ji:5  Int:risk control support financial reporting  c:system analyst  ji:0  Int:  c:data scientist  ji:3  Int:data analysis reporting  c:financial controller  ji:1  Int:financial  c:intern analyst  ji:0  Int:  c:security analyst  ji:0  Int:</t>
  </si>
  <si>
    <t>advance trade introduction data issue analysis strong requirement identify internally function inquiry working operation activity detection implementation accomplishment framework sftr strategic participation investigation client suggestion fix active office externally xa0mifid compliance accurate development solution middle resolution obligation front non anomaly develop transaction legal emir test external including regulatory relationship technology various internal related commercial</t>
  </si>
  <si>
    <t>Developer ETL</t>
  </si>
  <si>
    <t>['https://www.pracuj.pl/praca/developer-etl-warszawa-chlodna-51,oferta,1002493742']</t>
  </si>
  <si>
    <t>[['https://www.pracuj.pl/praca/developer-etl-warszawa-chlodna-51,oferta,1002493742'], 1, ['technologies-1', ['SAS']], ['responsibilities-1', ['Przekładanie wymagań biznesowych na język techniczny', 'Implementacja wymagań biznesowych (4GL)']], ['requirements-1', ['Umiejętność logicznego myślenia', 'Praktyczne doświadczenie w programowaniu u 4GL, mile widziane certyfikaty SAS', 'Wysokie umiejętności komunikacyjne', 'Wymagane co najmniej 3 letnie doświadczenie projektowe lub zawodowe w roli konsultanta ETL', 'Wymagana znajomość języka angielskiego w stopniu pozwalającym na komunikację ustną i pisemną (komunikacja w Zespole również w EN)', 'Wiedza z zakresu metod ilościowych i analizy statystycznej', 'Doświadczenie projektowe w sektorze bankowym', 'Doświadczenie w pracy z SAS DI', 'Bardzo mile widziane doświadczenie w obszarze ryzyka kredytowego (bardzo duży plus)']], ['work-organization-1', []], ['offered-1', ['Dedykowaną ścieżkę szkoleniową SAS z możliwością uzyskania certyfikacji', 'Okres zaangażowania: min 6 miesięcy', 'Poziom zaangażowania: 100%, przy czym w wyjątkowych sytuacjach można rozmawiać o niższym', 'Tryb pracy: model hybrydowy, przy czym warunki są bardzo elastyczne. Zespół samodzielnie ustala kiedy i jak często się spotyka']]]</t>
  </si>
  <si>
    <t>'Translating business requirements into technical language', 'Implementation of business requirements (4GL)'</t>
  </si>
  <si>
    <t>'Ability to think logically', 'Practical experience in programming with 4GL, SAS certificates are welcome', 'High communication skills', 'At least 3 years of project or professional experience as an ETL consultant required', 'Knowledge of English at a level allowing for oral and written communication (communication within the Team also in EN)', 'Knowledge in the field of quantitative methods and statistical analysis', 'Project experience in the banking sector', 'Experience in working with SAS DI', 'Experience in credit risk (very big plus)'</t>
  </si>
  <si>
    <t>'Dedicated SAS training path with the possibility of obtaining certification', 'Commitment period: min. 6 months', 'Commitment level: 100%, but in exceptional situations you can talk about a lower one', 'Operating mode: hybrid model, where the conditions are very elastic. The team decides when and how often it meets</t>
  </si>
  <si>
    <t>'SAS'</t>
  </si>
  <si>
    <t>developer etl</t>
  </si>
  <si>
    <t xml:space="preserve"> c:business analyst  ji:0  Int:  c:financial analyst  ji:0  Int:  c:system analyst  ji:0  Int:  c:data scientist  ji:3  Int:developer etl  c:financial controller  ji:0  Int:  c:intern analyst  ji:0  Int:  c:security analyst  ji:0  Int:</t>
  </si>
  <si>
    <t>cos:business analyst  cos:0.848 cos:financial analyst  cos:0.841 cos:system analyst  cos:0.949 cos:data scientist  cos:0.919 cos:financial controller  cos:0.881 cos:intern analyst  cos:0.952 cos:security analyst  cos:0.947</t>
  </si>
  <si>
    <t>translating business requirement technical language implementation 4gl</t>
  </si>
  <si>
    <t>4gl translating language requirement implementation technical</t>
  </si>
  <si>
    <t>DevOps Engineer Data in MOT GBI</t>
  </si>
  <si>
    <t>['https://www.pracuj.pl/praca/devops-engineer-data-in-mot-gbi-krakow-kapelanka-42a,oferta,1002363278']</t>
  </si>
  <si>
    <t>[['https://www.pracuj.pl/praca/devops-engineer-data-in-mot-gbi-krakow-kapelanka-42a,oferta,1002363278'], 1, ['technologies-1', ['Git', 'Jenkins', 'Groovy', 'Checkmarx', 'Nexus', 'Sonar IQ', 'Java', 'Python', 'DataFlow']], ['responsibilities-1', ['Review and refine, interpret and implement business and technical requirements', 'Ensure you are part of the on-going productivity and priorities using User Stories, Jira, Backlogs, etc.', 'Deliver requirements to scope, quality, and time commitments in Agile mode and practice', 'Responsible for onboarding new data sources, design, build, test and deploy Cloud data ingest, pipelines, warehouse and data models/products', 'Build and operate optimal data pipelines/models/products with SQL, stored procedures, indexes, clusters, partitions, triggers, etc.', 'Creating, owning, enhancing, and operating CI/CD pipelines using Git, Jenkins, Groovy and etc.', 'Deliver a data warehouse and pipelines which follow API, abstraction and ‘database refactoring’ best practice in order to support evolutionary development and continual change', 'Develop procedures and scripts for data migration, back-population and feed-to-warehouse initialization', 'Extend the solution with Data Catalogue', 'Protect the solution with Data Governance, Security, Sovereignty, Masking and Lineage capabilities', 'Deliver non-functional requirements, IT standards and developer and support tools to ensure our applications are a secure, compliant, scalable, reliable and cost effective', 'Ensure a consistent approach to logging, monitoring, error handling and automated recovery as per HSBC standards', 'Fix defects and enhancements', 'Maintain good quality and up to date knowledge base, wiki and admin pages of the solution', 'Peer review of colleague’s changes', 'Speak up and help shape how we do things better']], ['requirements-1', ['Expert in Administration and development of Traditional and Cloud Databases', 'Excellent understanding of GCP Core and Data Products, Architecting and solution design', 'Minimum 1+ years of working experience on Google Cloud Platform Development, especially in Data / ETL related projects', 'Data preparation, wrangling and refactoring skills, for example as part of a Data Science pipelines', 'IT methodology/practices knowledge and solid experience in Agile/Scrum', 'Experience in building and operating CI/CD life-cycle management Git, Jenkins, Groovy, Checkmarx, Nexus, Sonar IQ and etc.', 'Experience in Collaboration tools usage such as JIRA/Confluence/Various board types', 'BS/MS degree in Computer/Data Science, Engineering or a related subject', 'Excellent communication and interpersonal skills in English. Proficiency in verbal, listening and written English is crucial.', 'Enthusiastic willingness to rapidly and independently learn and develop technical and soft skills as needs require.', 'Strong organisational and multi-tasking skills.', 'Good team player who embraces teamwork and mutual support.', 'Interested in working in a fast-paced environment', 'Experience of deploying and operating Datafusion/CDAP based solutions', 'Experience in GCP based big data / ETL solutions DevOps model', 'Expertise of Java, Python, DataFlow', 'Broad experience with IT development and collaboration tools.', 'An understanding of IT Security and Application Development best practice.', 'Understanding of and interest in various investment products and life cycle and the nature of the investment banking business.', 'Experience of working with infrastructure teams to deliver the best architecture for applications.', 'Working in a global team with different cultures.', 'HSBC working previous experience']], ['offered-1', ['Strategic program part of 2025 vision', 'Full-time employment/contracting model', 'Flexible working hours and home office, with minimum 2 days/week presence at the office', 'No dress code and no mobile devices restrictions', 'Formal assistance while going on a maternity/paternity leave', 'Nursery funding', 'Nursery room', 'Family days', 'Working parent’s community', 'Conference and training budget', 'Language course/studies partial reimbursement', 'Safari books', 'Online trainings: LinkedIn, Coursera', 'Internal trainings', 'Transfer between projects', 'Team events and networking events', 'Tech communities and cultural communities', 'Mentoring programs', 'On-site medical consultations in the office']]]</t>
  </si>
  <si>
    <t>'Review and refine, interpret and implement business and technical requirements', 'Ensure you are part of the on-going productivity and priorities using User Stories, Jira, Backlogs, etc.', 'Deliver requirements to scope, quality, and time commitments in Agile mode and practice', 'Responsible for onboarding new data sources, design, build, test and deploy Cloud data ingest, pipelines, warehouse and data models/products', 'Build and operate optimal data pipelines/models/products with SQL, stored procedures, indexes, clusters, partitions, triggers, etc.', 'Creating, owning, enhancing, and operating CI/CD pipelines using Git, Jenkins, Groovy and etc.', 'Deliver a data warehouse and pipelines which follow API, abstraction and ‘database refactoring’ best practice in order to support evolutionary development and continual change', 'Develop procedures and scripts for data migration, back-population and feed-to-warehouse initialization', 'Extend the solution with Data Catalogue', 'Protect the solution with Data Governance, Security, Sovereignty, Masking and Lineage capabilities', 'Deliver non-functional requirements, IT standards and developer and support tools to ensure our applications are a secure, compliant, scalable, reliable and cost effective', 'Ensure a consistent approach to logging, monitoring, error handling and automated recovery as per HSBC standards', 'Fix defects and enhancements', 'Maintain good quality and up to date knowledge base, wiki and admin pages of the solution', 'Peer review of colleague’s changes', 'Speak up and help shape how we do things better'</t>
  </si>
  <si>
    <t>'Expert in Administration and development of Traditional and Cloud Databases', 'Excellent understanding of GCP Core and Data Products, Architecting and solution design', 'Minimum 1+ years of working experience on Google Cloud Platform Development, especially in Data / ETL related projects', 'Data preparation, wrangling and refactoring skills, for example as part of a Data Science pipelines', 'IT methodology/practices knowledge and solid experience in Agile/Scrum', 'Experience in building and operating CI/CD life-cycle management Git, Jenkins, Groovy, Checkmarx, Nexus, Sonar IQ and etc.', 'Experience in Collaboration tools usage such as JIRA/Confluence/Various board types', 'BS/MS degree in Computer/Data Science, Engineering or a related subject', 'Excellent communication and interpersonal skills in English. Proficiency in verbal, listening and written English is crucial.', 'Enthusiastic willingness to rapidly and independently learn and develop technical and soft skills as needs require.', 'Strong organisational and multi-tasking skills.', 'Good team player who embraces teamwork and mutual support.', 'Interested in working in a fast-paced environment', 'Experience of deploying and operating Datafusion/CDAP based solutions', 'Experience in GCP based big data / ETL solutions DevOps model', 'Expertise of Java, Python, DataFlow', 'Broad experience with IT development and collaboration tools.', 'An understanding of IT Security and Application Development best practice.', 'Understanding of and interest in various investment products and life cycle and the nature of the investment banking business.', 'Experience of working with infrastructure teams to deliver the best architecture for applications.', 'Working in a global team with different cultures.', 'HSBC working previous experience'</t>
  </si>
  <si>
    <t>'Strategic program part of 2025 vision', 'Full-time employment/contracting model', 'Flexible working hours and home office, with minimum 2 days/week presence at the office', 'No dress code and no mobile devices restrictions', 'Formal assistance while going on a maternity/paternity leave', 'Nursery funding', 'Nursery room', 'Family days', 'Working parent’s community', 'Conference and training budget', 'Language course/studies partial reimbursement', 'Safari books', 'Online trainings: LinkedIn, Coursera', 'Internal trainings', 'Transfer between projects', 'Team events and networking events', 'Tech communities and cultural communities', 'Mentoring programs', 'On-site medical consultations in the office'</t>
  </si>
  <si>
    <t>'Git', 'Jenkins', 'Groovy', 'Checkmarx', 'Nexus', 'Sonar IQ', 'Java', 'Python', 'DataFlow'</t>
  </si>
  <si>
    <t>devops engineer data mot gbi</t>
  </si>
  <si>
    <t>cos:business analyst  cos:0.87 cos:financial analyst  cos:0.854 cos:system analyst  cos:0.968 cos:data scientist  cos:0.924 cos:financial controller  cos:0.894 cos:intern analyst  cos:0.945 cos:security analyst  cos:0.956</t>
  </si>
  <si>
    <t>gbi devops mot</t>
  </si>
  <si>
    <t>review refine interpret implement business technical requirement ensure part going productivity priority using user story jira backlog etc deliver scope quality time commitment agile mode practice responsible onboarding new data source design build test deploy cloud ingest pipeline warehouse model product operate optimal sql stored procedure index cluster partition trigger creating owning enhancing operating ci cd git jenkins groovy follow api abstraction database refactoring best order support evolutionary development continual change develop script migration back population feed initialization extend solution catalogue protect governance security sovereignty masking lineage capability non functional it standard developer tool application secure compliant scalable reliable cost effective consistent approach logging monitoring error handling automated recovery per hsbc fix defect enhancement maintain good date knowledge base wiki admin page peer colleague speak help shape thing better</t>
  </si>
  <si>
    <t xml:space="preserve"> c:business analyst  ji:4  Int:support business product monitoring  c:financial analyst  ji:2  Int:support cost  c:system analyst  ji:2  Int:it user  c:data scientist  ji:4  Int:data cloud sql developer  c:financial controller  ji:0  Int:  c:intern analyst  ji:0  Int:  c:security analyst  ji:1  Int:security</t>
  </si>
  <si>
    <t>jira maintain going enhancing catalogue creating jenkins migration error procedure git admin deploy peer agile ci build thing warehouse owning story speak ensure using shape handling approach abstraction best groovy commitment feed consistent pipeline functional requirement capability refactoring automated knowledge defect compliant evolutionary help operate priority colleague technical develop sql operating base mode interpret api design test enhancement refine change date database source standard continual cost lineage stored hsbc cluster review backlog part fix onboarding cloud scope development better back effective non reliable good protect ingest wiki governance scalable etc user data practice order model tool masking partition secure security cd script trigger new optimal solution recovery it application responsible initialization quality follow logging per developer population sovereignty index extend deliver productivity time page implement</t>
  </si>
  <si>
    <t>['https://www.pracuj.pl/praca/devops-engineer-data-in-mot-gbi-krakow-kapelanka-42a,oferta,1002450504']</t>
  </si>
  <si>
    <t>[['https://www.pracuj.pl/praca/devops-engineer-data-in-mot-gbi-krakow-kapelanka-42a,oferta,1002450504'], 1, ['technologies-1', ['Git', 'Jenkins', 'Groovy', 'Checkmarx', 'Nexus', 'Sonar IQ', 'Java', 'Python', 'DataFlow']], ['responsibilities-1', ['Review and refine, interpret and implement business and technical requirements', 'Ensure you are part of the on-going productivity and priorities using User Stories, Jira, Backlogs, etc.', 'Deliver requirements to scope, quality, and time commitments in Agile mode and practice', 'Responsible for onboarding new data sources, design, build, test and deploy Cloud data ingest, pipelines, warehouse and data models/products', 'Build and operate optimal data pipelines/models/products with SQL, stored procedures, indexes, clusters, partitions, triggers, etc.', 'Creating, owning, enhancing, and operating CI/CD pipelines using Git, Jenkins, Groovy and etc.', 'Deliver a data warehouse and pipelines which follow API, abstraction and ‘database refactoring’ best practice in order to support evolutionary development and continual change', 'Develop procedures and scripts for data migration, back-population and feed-to-warehouse initialization', 'Extend the solution with Data Catalogue', 'Protect the solution with Data Governance, Security, Sovereignty, Masking and Lineage capabilities', 'Deliver non-functional requirements, IT standards and developer and support tools to ensure our applications are a secure, compliant, scalable, reliable and cost effective', 'Ensure a consistent approach to logging, monitoring, error handling and automated recovery as per HSBC standards', 'Fix defects and enhancements', 'Maintain good quality and up to date knowledge base, wiki and admin pages of the solution', 'Peer review of colleague’s changes', 'Speak up and help shape how we do things better']], ['requirements-1', ['Expert in Administration and development of Traditional and Cloud Databases', 'Excellent understanding of GCP Core and Data Products, Architecting and solution design', 'Minimum 1+ years of working experience on Google Cloud Platform Development, especially in Data / ETL related projects', 'Data preparation, wrangling and refactoring skills, for example as part of a Data Science pipelines', 'IT methodology/practices knowledge and solid experience in Agile/Scrum', 'Experience in building and operating CI/CD life-cycle management Git, Jenkins, Groovy, Checkmarx, Nexus, Sonar IQ and etc.', 'Experience in Collaboration tools usage such as JIRA/Confluence/Various board types', 'BS/MS degree in Computer/Data Science, Engineering or a related subject', 'Excellent communication and interpersonal skills in English. Proficiency in verbal, listening and written English is crucial.', 'Enthusiastic willingness to rapidly and independently learn and develop technical and soft skills as needs require.', 'Strong organisational and multi-tasking skills.', 'Good team player who embraces teamwork and mutual support.', 'Interested in working in a fast-paced environment', 'Experience of deploying and operating Datafusion/CDAP based solutions', 'Experience in GCP based big data / ETL solutions DevOps model', 'Expertise of Java, Python, DataFlow', 'Broad experience with IT development and collaboration tools.', 'An understanding of IT Security and Application Development best practice.', 'Understanding of and interest in various investment products and life cycle and the nature of the investment banking business.', 'Experience of working with infrastructure teams to deliver the best architecture for applications.', 'Working in a global team with different cultures.', 'HSBC working previous experience']], ['offered-1', ['Strategic program part of 2025 vision', 'Full-time employment/contracting model', 'Flexible working hours and home office, with minimum 2 days/week presence at the office', 'No dress code and no mobile devices restrictions', 'Formal assistance while going on a maternity/paternity leave', 'Nursery funding', 'Nursery room', 'Family days', 'Working parent’s community', 'Conference and training budget', 'Language course/studies partial reimbursement', 'Safari books', 'Online trainings: LinkedIn, Coursera', 'Internal trainings', 'Transfer between projects', 'Team events and networking events', 'Tech communities and cultural communities', 'Mentoring programs', 'On-site medical consultations in the office']]]</t>
  </si>
  <si>
    <t>Digital Advertising Analyst with English</t>
  </si>
  <si>
    <t>['https://www.pracuj.pl/praca/digital-advertising-analyst-with-english-warszawa,oferta,1002420340']</t>
  </si>
  <si>
    <t>[['https://www.pracuj.pl/praca/digital-advertising-analyst-with-english-warszawa,oferta,1002420340'], 1, ['responsibilities-1', ['Provide excellent email support to advertisers, agencies, and client sales representative on Ads product suite with clear and timely communication, quality deliverables, and innovative solutions', 'Perform proactive and reactive analyses of campaign delivery in order to increase performance and drive revenue', 'Diagnose and troubleshoot technical issues that prevent customers from succeeding on our ad platforms', 'Be an expert on digital ad ecosystems', 'Use data to troubleshoot campaign delivery, reporting, ad performance, and respond to campaign optimization queries', 'Maintain established QA scores on responses and adhere to operational KPIs Knowledge']], ['requirements-1', ['Bachelor s degree or relevant experience in Marketing, Advertising, STEM, or related field', '1 year working in Zendesk, Salesforce or similar CRM', '1 year in digital advertising, ad operations, technology or another related field', 'Solid understanding of programmatic ad buying and auction marketplace dynamics', 'Experience in ad trafficking, ad support and experience performing quality assurance checks and debugging issues with active campaigns', 'Strong analytical skills with demonstrable experience working with large data sets to solve business problems, leveraging Excel or Gsheets', 'Working within a data platform such as Looker or Tableau will be a strong asset', 'Willingness to work on a rotating schedule across 7 day work week']],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t>
  </si>
  <si>
    <t>'Provide excellent email support to advertisers, agencies, and client sales representative on Ads product suite with clear and timely communication, quality deliverables, and innovative solutions', 'Perform proactive and reactive analyses of campaign delivery in order to increase performance and drive revenue', 'Diagnose and troubleshoot technical issues that prevent customers from succeeding on our ad platforms', 'Be an expert on digital ad ecosystems', 'Use data to troubleshoot campaign delivery, reporting, ad performance, and respond to campaign optimization queries', 'Maintain established QA scores on responses and adhere to operational KPIs Knowledge'</t>
  </si>
  <si>
    <t>'Bachelor s degree or relevant experience in Marketing, Advertising, STEM, or related field', '1 year working in Zendesk, Salesforce or similar CRM', '1 year in digital advertising, ad operations, technology or another related field', 'Solid understanding of programmatic ad buying and auction marketplace dynamics', 'Experience in ad trafficking, ad support and experience performing quality assurance checks and debugging issues with active campaigns', 'Strong analytical skills with demonstrable experience working with large data sets to solve business problems, leveraging Excel or Gsheets', 'Working within a data platform such as Looker or Tableau will be a strong asset', 'Willingness to work on a rotating schedule across 7 day work week'</t>
  </si>
  <si>
    <t>'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t>
  </si>
  <si>
    <t>digital advertising analyst</t>
  </si>
  <si>
    <t>cos:business analyst  cos:0.882 cos:financial analyst  cos:0.875 cos:system analyst  cos:0.939 cos:data scientist  cos:0.935 cos:financial controller  cos:0.923 cos:intern analyst  cos:0.967 cos:security analyst  cos:0.944</t>
  </si>
  <si>
    <t>provide excellent email support advertiser agency client sale representative ad product suite clear timely communication quality deliverable innovative solution perform proactive reactive analysis campaign delivery order increase performance drive revenue diagnose troubleshoot technical issue prevent customer succeeding platform expert digital ecosystem use data reporting respond optimization query maintain established qa score response adhere operational kpis knowledge</t>
  </si>
  <si>
    <t xml:space="preserve"> c:business analyst  ji:6  Int:expert product support client customer sale  c:financial analyst  ji:2  Int:support reporting  c:system analyst  ji:1  Int:performance  c:data scientist  ji:3  Int:data analysis reporting  c:financial controller  ji:0  Int:  c:intern analyst  ji:0  Int:  c:security analyst  ji:1  Int:revenue</t>
  </si>
  <si>
    <t>excellent maintain analysis issue data order clear revenue campaign communication knowledge query established troubleshoot suite representative agency ad perform timely performance reactive reporting optimization technical drive platform solution adhere ecosystem use response email provide proactive quality digital respond delivery qa succeeding score advertiser diagnose innovative increase prevent kpis deliverable operational</t>
  </si>
  <si>
    <t>['https://www.pracuj.pl/praca/digital-advertising-analyst-with-english-warszawa,oferta,1002489938']</t>
  </si>
  <si>
    <t>[['https://www.pracuj.pl/praca/digital-advertising-analyst-with-english-warszawa,oferta,1002489938'], 1, ['responsibilities-1', ['Provide excellent email support to advertisers, agencies, and client sales representative on Ads product suite with clear and timely communication, quality deliverables, and innovative solutions', 'Perform proactive and reactive analyses of campaign delivery in order to increase performance and drive revenue', 'Diagnose and troubleshoot technical issues that prevent customers from succeeding on our ad platforms', 'Be an expert on digital ad ecosystems', 'Use data to troubleshoot campaign delivery, reporting, ad performance, and respond to campaign optimization queries', 'Maintain established QA scores on responses and adhere to operational KPIs Knowledge']], ['requirements-1', ['Bachelor s degree or relevant experience in Marketing, Advertising, STEM, or related field', '1 year working in Zendesk, Salesforce or similar CRM', '1 year in digital advertising, ad operations, technology or another related field', 'Solid understanding of programmatic ad buying and auction marketplace dynamics', 'Experience in ad trafficking, ad support and experience performing quality assurance checks and debugging issues with active campaigns', 'Strong analytical skills with demonstrable experience working with large data sets to solve business problems, leveraging Excel or Gsheets', 'Working within a data platform such as Looker or Tableau will be a strong asset', 'Willingness to work on a rotating schedule across 7 day work week']],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t>
  </si>
  <si>
    <t>['https://www.pracuj.pl/praca/digital-analyst-wroclaw-wolowska-8,oferta,1002438346']</t>
  </si>
  <si>
    <t>[['https://www.pracuj.pl/praca/digital-analyst-wroclaw-wolowska-8,oferta,1002438346'], 1, ['technologies-1', ['Tableau', 'Microsoft SQL Server', 'Google Analytics', 'PIWIK', 'PIWIK Tag Manager', 'Google Tag Manager']], ['responsibilities-1', ['Analiza i interpretacja wskaźników internetowych i zachowań użytkowników na platformach e-kruk w 4 krajach (Polska, Rumunia, Włochy i Hiszpania)', 'Implementacja i rozwój narzędzi analitycznych w taki sposób, by analityka podążała za rozwojem biznesu', 'Uczestnictwo w projektowaniu, wdrażaniu i testowaniu nowych rozwiązań e-commerce', 'Dostarczanie danych i rekomendacji wspierających podejmowanie decyzji', 'Uczestnictwo we wdrożeniu narzędzia do testów A/B, i analiza prowadzonych testów, mająca na celu zwiększenie efektywności funkcjonowania platformy internetowej', 'Analiza ad-hoc na danych klienta', 'Praca z zespołem odpowiedzialnym za rozwój e-commerce w Grupie KRUK', 'Współpraca w międzynarodowym środowisku']], ['requirements-1', ['Minimum 2 lata doświadczenia w analizie danych, w branży e-commerce', 'Zaawansowana znajomość narzędzi PIWIK, PIWIK Tag Manager i/lub Google Analytics, Google Tag Manager', 'Zaawansowana znajomość MS Excel, narzędzi BI (np. Tableau)', 'Praktyczna umiejętność pisania zapytań SQL', 'Podstawowa wiedza z zakresu modelowania danych', 'Znajomość języka angielskiego minimum na poziomie B2, umożliwiająca swobodną komunikację', 'Kreatywność, zaangażowanie, samodzielność', 'Dobra organizacja pracy', 'Doświadczenie w implementacji data layers', 'Doświadczenie w analizowaniu testów A/B', 'Doświadczenie we wdrażaniu rozwiązań pod automatyczne raportowanie (SQL, BigQuery);', 'Znajomość zagadnień UX']], ['work-organization-1', []], ['offered-1', ['Możliwość zdobycia nowych doświadczeń zawodowych w największej firmie zarządzającej wierzytelnościami w Polsce', 'Elastyczne godziny pracy (można zacząć między 6:00 a 11:00)', 'Warunki do samodzielnej i kreatywnej pracy']]]</t>
  </si>
  <si>
    <t>'Analysis and interpretation of internet indicators and user behavior on e-kruk platforms in 4 countries (Poland, Romania, Italy and Spain)', 'Implementation and development of analytical tools so that analytics follow business development', 'Participation in designing , implementation and testing of new e-commerce solutions', 'Providing data and recommendations to support decision-making', 'Participation in the implementation of an A/B testing tool and analysis of tests conducted to increase the efficiency of the online platform', 'Ad -hoc on customer data', 'Working with the team responsible for e-commerce development in the KRUK Group', 'Cooperation in an international environment'</t>
  </si>
  <si>
    <t>'Minimum 2 years of experience in data analysis, in the e-commerce industry', 'Advanced knowledge of PIWIK tools, PIWIK Tag Manager and/or Google Analytics, Google Tag Manager', 'Advanced knowledge of MS Excel, BI tools (e.g. Tableau)' , 'Practical ability to write SQL queries', 'Basic knowledge of data modeling', 'Knowledge of English at least at B2 level, enabling free communication', 'Creativity, commitment, independence', 'Good work organization', 'Experience in implementation data layers', 'Experience in analyzing A/B tests', 'Experience in implementing solutions for automatic reporting (SQL, BigQuery);', 'Knowledge of UX issues'</t>
  </si>
  <si>
    <t>'Opportunity to gain new professional experience in the largest debt management company in Poland', 'Flexible working hours (you can start between 6:00 and 11:00)', 'Conditions for independent and creative work'</t>
  </si>
  <si>
    <t>'Tableau', 'Microsoft SQL Server', 'Google Analytics', 'PIWIK', 'PIWIK Tag Manager', 'Google Tag Manager'</t>
  </si>
  <si>
    <t>analysis interpretation internet indicator user behavior kruk platform country poland romania italy spain implementation development analytical tool analytics follow business participation designing testing new commerce solution providing data recommendation support decision making test conducted increase efficiency online ad hoc customer working team responsible group cooperation international environment</t>
  </si>
  <si>
    <t xml:space="preserve"> c:business analyst  ji:3  Int:support business customer  c:financial analyst  ji:1  Int:support  c:system analyst  ji:1  Int:user  c:data scientist  ji:5  Int:data analysis analytics analytical  c:financial controller  ji:0  Int:  c:intern analyst  ji:0  Int:  c:security analyst  ji:0  Int:</t>
  </si>
  <si>
    <t>behavior user support hoc decision tool working country environment implementation italy spain team participation group ad efficiency designing new platform development solution indicator testing online romania kruk poland follow responsible cooperation interpretation conducted test commerce providing making customer increase internet recommendation international business</t>
  </si>
  <si>
    <t>Digital Insight Analyst</t>
  </si>
  <si>
    <t>['https://www.pracuj.pl/praca/digital-insight-analyst-warszawa,oferta,1002491896']</t>
  </si>
  <si>
    <t>[['https://www.pracuj.pl/praca/digital-insight-analyst-warszawa,oferta,1002491896'], 1, ['responsibilities-1', ['In a nutshell:', 'You will be a part of digital insight team, which is located within company data department;', 'You will focus on analysing digital behaviours of our clients and prospects;', 'You will cooperate with fellow Product Team (UI/UX specialists), software engineering team and stakeholders', 'You will report to Lead Analyst and Head of BI Analysis', '', 'Digital Analysts that are keen to understand the digital behaviours of the millions of people that use our platforms and want to help them save and invest with confidence. Our team’s focus is always on our clients, understanding what they are doing and trying to explain why. By providing meaningful insights on our clients, you will be central to improving client experience and helping key stakeholders make critical commercial and strategic decisions. By immersing yourself not only in our own client data, but by considering external influences and our competitors, you will quickly become an important part of your partnered Product Team, working with them to surface insight on how our clients are experiencing our journeys and finding and sharing actionable insight that drives improved client outcomes. We are looking for someone with a mix of analytical skills, a passion for all things digital, great commercial focus, some knowledge of the industry and the gravitas to transform their insights into action.', '', 'Scope of duties:', 'Setting up Adobe workspaces and monitoring digital journeys through Adobe Analytics relating to your partnered Product Team', 'Understand the overall customer experience, through digital and non-digital touchpoints and make recommendations for an improved client experience', 'With the wider Digital Analytics team, manage and maintain the Adobe tagging implementation', 'Provide tag specifications for additional tracking to ensure stakeholders’ reporting and decision making requirements are met', 'Work with web/mobile app developers to ensure tag specifications are implemented as specified', 'Provide support to the wider business on the use of Adobe Analytics', 'Respond to ad-hoc queries from around the business regarding digital activity and client behaviour', 'Assist in the wider analytics peer review process to ensure all analytics products are managed appropriately']], ['requirements-1', ['Experience with Adobe Analytics or similar tools like Google Analytics', 'Knowledge of SQL', 'Experience on digital analyst position or similar', 'Fluent English (spoken and written)', 'Good presentation skills', 'Good communication skills']], ['offered-1', ['Contract of employment, 10 000 - 16 000 PLN gross/month + yearly bonus', 'Nevertheless, if you can add extra value to our team and your expectations are different - let;s talk. :)', 'Benefits package (sport and medical cards, group insurance)', 'Possibility of grow within international working environment and brand new team in Warsaw', 'Hybrid working model (50/50) with office near to metro station']]]</t>
  </si>
  <si>
    <t>'In a nutshell:', 'You will be a part of digital insight team, which is located within company data department;', 'You will focus on analysing digital behaviours of our clients and prospects;', 'You will cooperate with fellow Product Team (UI/UX specialists), software engineering team and stakeholders', 'You will report to Lead Analyst and Head of BI Analysis', '', 'Digital Analysts that are keen to understand the digital behaviours of the millions of people that use our platforms and want to help them save and invest with confidence. Our team’s focus is always on our clients, understanding what they are doing and trying to explain why. By providing meaningful insights on our clients, you will be central to improving client experience and helping key stakeholders make critical commercial and strategic decisions. By immersing yourself not only in our own client data, but by considering external influences and our competitors, you will quickly become an important part of your partnered Product Team, working with them to surface insight on how our clients are experiencing our journeys and finding and sharing actionable insight that drives improved client outcomes. We are looking for someone with a mix of analytical skills, a passion for all things digital, great commercial focus, some knowledge of the industry and the gravitas to transform their insights into action.', '', 'Scope of duties:', 'Setting up Adobe workspaces and monitoring digital journeys through Adobe Analytics relating to your partnered Product Team', 'Understand the overall customer experience, through digital and non-digital touchpoints and make recommendations for an improved client experience', 'With the wider Digital Analytics team, manage and maintain the Adobe tagging implementation', 'Provide tag specifications for additional tracking to ensure stakeholders’ reporting and decision making requirements are met', 'Work with web/mobile app developers to ensure tag specifications are implemented as specified', 'Provide support to the wider business on the use of Adobe Analytics', 'Respond to ad-hoc queries from around the business regarding digital activity and client behaviour', 'Assist in the wider analytics peer review process to ensure all analytics products are managed appropriately'</t>
  </si>
  <si>
    <t>'Experience with Adobe Analytics or similar tools like Google Analytics', 'Knowledge of SQL', 'Experience on digital analyst position or similar', 'Fluent English (spoken and written)', 'Good presentation skills', 'Good communication skills'</t>
  </si>
  <si>
    <t>'Contract of employment, 10 000 - 16 000 PLN gross/month + yearly bonus', 'Nevertheless, if you can add extra value to our team and your expectations are different - let;s talk. :)', 'Benefits package (sport and medical cards, group insurance)', 'Possibility of grow within international working environment and brand new team in Warsaw', 'Hybrid working model (50/50) with office near to metro station'</t>
  </si>
  <si>
    <t>digital insight analyst</t>
  </si>
  <si>
    <t>cos:business analyst  cos:0.873 cos:financial analyst  cos:0.861 cos:system analyst  cos:0.944 cos:data scientist  cos:0.934 cos:financial controller  cos:0.909 cos:intern analyst  cos:0.965 cos:security analyst  cos:0.945</t>
  </si>
  <si>
    <t>nutshell part digital insight team located within company data department focus analysing behaviour client prospect cooperate fellow product ui ux specialist software engineering stakeholder report lead analyst head bi analysis keen understand million people use platform want help save invest confidence always understanding trying explain providing meaningful central improving experience helping key make critical commercial strategic decision immersing considering external influence competitor quickly become important partnered working surface experiencing journey finding sharing actionable drive improved outcome looking someone mix analytical skill passion thing great knowledge industry gravitas transform action scope duty setting adobe workspace monitoring analytics relating overall customer non touchpoints recommendation wider manage maintain tagging implementation provide tag specification additional tracking ensure reporting making requirement met work web mobile app developer implemented specified support business respond ad hoc query around regarding activity assist peer review process managed appropriately</t>
  </si>
  <si>
    <t xml:space="preserve"> c:business analyst  ji:7  Int:product support client customer monitoring process business  c:financial analyst  ji:2  Int:support reporting  c:system analyst  ji:2  Int:key mobile  c:data scientist  ji:8  Int:developer bi data analysis report reporting analytics analytical  c:financial controller  ji:0  Int:  c:intern analyst  ji:0  Int:  c:security analyst  ji:0  Int:</t>
  </si>
  <si>
    <t>invest relating maintain support implemented transform decision partnered implementation million team additional specified explain wider quickly make immersing peer provide process thing digital respond improved engineering tagging understand product ensure providing industry improving monitoring trying tag action actionable meaningful business workspace ui stakeholder passion analyst insight skill requirement key working knowledge experiencing help become save head journey overall someone surface manage ux appropriately hoc critical influence tracking review understanding confidence duty nutshell part client company around scope helping mix central platform specialist drive mobile non met setting lead gravitas important assist great regarding adobe looking external finding behaviour making recommendation located analysing commercial fellow always want web query activity work strategic focus outcome specification prospect ad managed department touchpoints keen cooperate competitor use within people sharing experience app customer software considering</t>
  </si>
  <si>
    <t>Division Finance Controller</t>
  </si>
  <si>
    <t>['https://www.pracuj.pl/praca/division-finance-controller-krakow,oferta,1002438386']</t>
  </si>
  <si>
    <t>[['https://www.pracuj.pl/praca/division-finance-controller-krakow,oferta,1002438386'], 1, ['responsibilities-1', ['work in collaboration with market Sales Managers to help devise a market strategy,', 'lead monthly forecasting and actuals cycle for the assigned division,', 'represent the assigned divisions in monthly performance review calls,', 'present financial results, forecasts, and progress against divisional priorities to a regional leadership audience,', 'develop actions to improve the performance of the business continuity,', 'be support in finance for pricing strategy and execution, contract analysis, and negotiation.']], ['requirements-1', ['min. 7 years of experience in controlling or FP&amp;A in a multinational company,', 'experience in business unit P&amp;L management desired,', 'strong analytical and problem-solving skills,', 'excellent Excel modeling skills,', 'good knowledge in the area of revenue, pricing, margin, etc.,', 'very good knowledge of English (B2+).']], ['offered-1', ['private medical care,', 'a hybrid model of work,', 'multisport program,', 'wide range of training,', 'attractive remuneration.']]]</t>
  </si>
  <si>
    <t>'work in collaboration with market Sales Managers to help devise a market strategy,', 'lead monthly forecasting and actuals cycle for the assigned division,', 'represent the assigned divisions in monthly performance review calls,', 'present financial results, forecasts, and progress against divisional priorities to a regional leadership audience,', 'develop actions to improve the performance of the business continuity,', 'be support in finance for pricing strategy and execution, contract analysis, and negotiation.'</t>
  </si>
  <si>
    <t>'min. 7 years of experience in controlling or FP&amp;A in a multinational company,', 'experience in business unit P&amp;L management desired,', 'strong analytical and problem-solving skills,', 'excellent Excel modeling skills,', 'good knowledge in the area of revenue, pricing, margin, etc.,', 'very good knowledge of English (B2+).'</t>
  </si>
  <si>
    <t>'private medical care,', 'a hybrid model of work,', 'multisport program,', 'wide range of training,', 'attractive remuneration.'</t>
  </si>
  <si>
    <t>division finance controller</t>
  </si>
  <si>
    <t>cos:business analyst  cos:0.887 cos:financial analyst  cos:0.88 cos:system analyst  cos:0.93 cos:data scientist  cos:0.923 cos:financial controller  cos:0.938 cos:intern analyst  cos:0.967 cos:security analyst  cos:0.935</t>
  </si>
  <si>
    <t>division</t>
  </si>
  <si>
    <t>work collaboration market sale manager help devise strategy lead monthly forecasting actuals cycle assigned division represent performance review call present financial result forecast progress divisional priority regional leadership audience develop action improve business continuity support finance pricing execution contract analysis negotiation</t>
  </si>
  <si>
    <t xml:space="preserve"> c:business analyst  ji:7  Int:contract market support sale pricing manager business  c:financial analyst  ji:3  Int:support financial finance  c:system analyst  ji:1  Int:performance  c:data scientist  ji:2  Int:analysis forecast  c:financial controller  ji:2  Int:financial finance  c:intern analyst  ji:0  Int:  c:security analyst  ji:0  Int:</t>
  </si>
  <si>
    <t>finance divisional execution analysis devise audience monthly review work assigned continuity help financial performance priority result present regional develop actuals represent lead forecasting progress forecast collaboration division improve cycle action negotiation call strategy leadership</t>
  </si>
  <si>
    <t xml:space="preserve"> Document Controller (f/m/d)</t>
  </si>
  <si>
    <t>['https://www.pracuj.pl/praca/document-controller-f-m-d-germany,oferta,9793168']</t>
  </si>
  <si>
    <t>[['https://www.pracuj.pl/praca/document-controller-f-m-d-germany,oferta,9793168'], 1, ['responsibilities-1', ["Being a part of your projects' core teams.", 'Identifying the customer requirements regarding the documentation to be delivered (scope of documentation, delivery time, and format) as well as additionally country-specific requirements regarding documentation', 'Participating in customer meetings', 'Updating of existing documents and creating new ones according to the needs of Vestas and our customers', 'Supporting creation, management, and administration of documentation according to relevant regulations and contractual agreements for all installed wind turbines', 'Motivated and unsupervised support of the project team to complete financially settling projects']], ['requirements-1', ['Commercial or alternatively technical education', 'At least 2 years of experience in a similar environment or area of responsibility', 'Fluent in English, both written and verbal', 'Fluent in German, both written and verbal', 'Good communication skills as you will communicate with stakeholders within both Construction, Sales, Service, and Management as well as Suppliers and Partners', 'Basic technical understanding and affinity to commercial and administrative topics', 'Customer-oriented, detail-oriented and accurate', 'Good at planning and coordination, solid Time Management skills', 'Good sense of responsibility and sound judgment', 'Ability to handle stress', 'You are a collaborator with a positive spirit', 'High level of Safety Awareness']], ['offered-1', ['Vestas is a global company within a very exciting industry. The wind is a renewable energy, and we are proud of working for a sustainable world both now and for the future. In this role, you will be involved in large projects and grow professionally and personally in the interaction with several different stakeholders and colleagues from different departments all over the world. In the Project Department, we are a team of skilled and committed colleagues who are all enthusiastic about wind energy. We have a good atmosphere where everyone is prepared to assist when needed. Do you want to make a difference too? Welcome with your application.']], ['additional-module-1', ['Are you experienced with different types of documentation, and do you have an eye for details? Are You creative, and would You like to work within the administration and be always updated with regulations, and contractual agreements in the wind industry? If you enjoy working in an innovative international environment, the same as working with documentation supporting our wind energy projects – apply for the role and join our journey of promoting sustainable energy solutions!', '', '', '', 'Construction Support&gt;Document Controlling&gt;Document Controlling Central, North West', '', 'Vestas Northern &amp; Central Europe is a sales business unit covering Scandinavia, the UK, Ireland, Poland, the Baltics, Germany, Benelux, Eastern Europe, and South Africa. We are responsible for the Sales function, Project, Installation, and Service of wind farms throughout these regions. We aim to be the No. 1 performing business unit within Vestas, and we aim to make Vestas Northern and Central Europe the best place to work.']]]</t>
  </si>
  <si>
    <t>Document Controller (f/m/d)</t>
  </si>
  <si>
    <t>"Being a part of your projects' core teams.", 'Identifying the customer requirements regarding the documentation to be delivered (scope of documentation, delivery time, and format) as well as additionally country-specific requirements regarding documentation', 'Participating in customer meetings', 'Updating of existing documents and creating new ones according to the needs of Vestas and our customers', 'Supporting creation, management, and administration of documentation according to relevant regulations and contractual agreements for all installed wind turbines', 'Motivated and unsupervised support of the project team to complete financially settling projects'</t>
  </si>
  <si>
    <t>'Commercial or alternatively technical education', 'At least 2 years of experience in a similar environment or area of responsibility', 'Fluent in English, both written and verbal', 'Fluent in German, both written and verbal', 'Good communication skills as you will communicate with stakeholders within both Construction, Sales, Service, and Management as well as Suppliers and Partners', 'Basic technical understanding and affinity to commercial and administrative topics', 'Customer-oriented, detail-oriented and accurate', 'Good at planning and coordination, solid Time Management skills', 'Good sense of responsibility and sound judgment', 'Ability to handle stress', 'You are a collaborator with a positive spirit', 'High level of Safety Awareness'</t>
  </si>
  <si>
    <t>'Vestas is a global company within a very exciting industry. The wind is a renewable energy, and we are proud of working for a sustainable world both now and for the future. In this role, you will be involved in large projects and grow professionally and personally in the interaction with several different stakeholders and colleagues from different departments all over the world. In the Project Department, we are a team of skilled and committed colleagues who are all enthusiastic about wind energy. We have a good atmosphere where everyone is prepared to assist when needed. Do you want to make a difference too? Welcome with your application.'</t>
  </si>
  <si>
    <t>document controller</t>
  </si>
  <si>
    <t>cos:business analyst  cos:0.893 cos:financial analyst  cos:0.869 cos:system analyst  cos:0.964 cos:data scientist  cos:0.921 cos:financial controller  cos:0.924 cos:intern analyst  cos:0.942 cos:security analyst  cos:0.946</t>
  </si>
  <si>
    <t>document</t>
  </si>
  <si>
    <t>part project core team identifying customer requirement regarding documentation delivered scope delivery time format well additionally country specific participating meeting updating existing document creating new one according need vesta supporting creation management administration relevant regulation contractual agreement installed wind turbine motivated unsupervised support complete financially settling</t>
  </si>
  <si>
    <t xml:space="preserve"> c:business analyst  ji:4  Int:project support customer management  c:financial analyst  ji:2  Int:support management  c:system analyst  ji:0  Int:  c:data scientist  ji:0  Int:  c:financial controller  ji:0  Int:  c:intern analyst  ji:0  Int:  c:security analyst  ji:0  Int:</t>
  </si>
  <si>
    <t>unsupervised administration requirement identifying vesta settling turbine motivated regulation country creating team part agreement complete relevant according scope need delivered new documentation well one participating meeting core contractual supporting existing creation document delivery updating installed regarding wind financially time additionally specific format</t>
  </si>
  <si>
    <t>Document Controller Specialist</t>
  </si>
  <si>
    <t>['https://www.pracuj.pl/praca/document-controller-specialist-warszawa-zelazna-28-30,oferta,1002462187']</t>
  </si>
  <si>
    <t>[['https://www.pracuj.pl/praca/document-controller-specialist-warszawa-zelazna-28-30,oferta,1002462187'], 1, ['responsibilities-1', ['Responsible for uploading and processing all the working documents produced into our and our customer platform.', 'Helping with the communication between the team and the customer.', 'Helping in making some periodical reports.', 'Helping in reviewing formats in working documents.', 'Other administrative tasks']], ['requirements-1', ['Minimum of 3 years controlling documents and deliveries for big projects.', 'Experience working with SharePoint, Project Wise or similar Platforms', 'We need a very organized profile and use-to-follow procedures.', 'Experience in assisting and reviewing periodical reports as well as helping to review formats in deliverables works', 'Good knowledge of MS Office programs.', 'High organizational and interpersonal skills.', 'Teamwork.', 'Full-time work.', 'Good English language needed. Please submit your CV in English.', 'The position requires someone living in or near Warsaw.']], ['offered-1', ['Work in a young and dynamically developing project team operating in various areas of infrastructure.', 'Attractive remuneration adequate to the level of skills and experience.', 'Participate in one of the biggest and specialised projects in the country with world class leading companies.', "Possibility of professional development with a clear career path, tailored to the candidate's predispositions.", 'Familiarization with new work tools and specialized software.', 'Opportunity to work on foreign projects.', 'High organizational culture, friendly atmosphere and mutual assistance.', 'A convenient place to work in the centre of Warsaw.', 'Flexible working hours.']], ['additional-module-1', ['IDOM is looking for responsible, organize, and committed people to cooperate as the Document Controller Specialist. We are looking for people focused on professional development and ready to carry out work independently.']]]</t>
  </si>
  <si>
    <t>'Responsible for uploading and processing all the working documents produced into our and our customer platform.', 'Helping with the communication between the team and the customer.', 'Helping in making some periodical reports.', 'Helping in reviewing formats in working documents.', 'Other administrative tasks'</t>
  </si>
  <si>
    <t>'Minimum of 3 years controlling documents and deliveries for big projects.', 'Experience working with SharePoint, Project Wise or similar Platforms', 'We need a very organized profile and use-to-follow procedures.', 'Experience in assisting and reviewing periodical reports as well as helping to review formats in deliverables works', 'Good knowledge of MS Office programs.', 'High organizational and interpersonal skills.', 'Teamwork.', 'Full-time work.', 'Good English language needed. Please submit your CV in English.', 'The position requires someone living in or near Warsaw.'</t>
  </si>
  <si>
    <t>'Work in a young and dynamically developing project team operating in various areas of infrastructure.', 'Attractive remuneration adequate to the level of skills and experience.', 'Participate in one of the biggest and specialised projects in the country with world class leading companies.', "Possibility of professional development with a clear career path, tailored to the candidate's predispositions.", 'Familiarization with new work tools and specialized software.', 'Opportunity to work on foreign projects.', 'High organizational culture, friendly atmosphere and mutual assistance.', 'A convenient place to work in the centre of Warsaw.', 'Flexible working hours.'</t>
  </si>
  <si>
    <t>document controller specialist</t>
  </si>
  <si>
    <t>cos:business analyst  cos:0.911 cos:financial analyst  cos:0.888 cos:system analyst  cos:0.935 cos:data scientist  cos:0.927 cos:financial controller  cos:0.939 cos:intern analyst  cos:0.947 cos:security analyst  cos:0.924</t>
  </si>
  <si>
    <t>specialist document</t>
  </si>
  <si>
    <t>responsible uploading processing working document produced customer platform helping communication team making periodical report reviewing format administrative task</t>
  </si>
  <si>
    <t xml:space="preserve"> c:business analyst  ji:1  Int:customer  c:financial analyst  ji:0  Int:  c:system analyst  ji:0  Int:  c:data scientist  ji:1  Int:report  c:financial controller  ji:0  Int:  c:intern analyst  ji:1  Int:processing  c:security analyst  ji:0  Int:</t>
  </si>
  <si>
    <t>platform task periodical report working responsible communication administrative document team produced processing uploading making helping reviewing format</t>
  </si>
  <si>
    <t>Doradca Analityk Klienta Korporacyjnego</t>
  </si>
  <si>
    <t>['https://www.pracuj.pl/praca/doradca-analityk-klienta-korporacyjnego-katowice,oferta,1002414014']</t>
  </si>
  <si>
    <t>[['https://www.pracuj.pl/praca/doradca-analityk-klienta-korporacyjnego-katowice,oferta,1002414014'], 1, ['responsibilities-1', ['opieka nad portfelem klientów korporacyjnych (przychody roczne powyżej 40 milionów PLN) z zaangażowaniem kredytowym', 'przygotowywanie aplikacji kredytowych', 'analiza sytuacji ekonomiczno- finansowych klienta', 'analiza branżowa oraz sytuacji makroekonomicznej', 'wyznaczanie ratingów klientów', 'monitoring okresowy sytuacji finansowej oraz monitoring zabezpieczeń', 'strukturyzowanie transakcji', 'wspólnie z Doradcą Klienta wsparcie sprzedaży oraz odpowiadanie na potrzeby Klientów']], ['requirements-1', ['pozytywne nastawienie do ludzi, otwartość i odwaga w poszukiwaniu i budowaniu kontaktów', 'znajomość analizy finansowej podmiotów korporacyjnych', 'umiejętności analityczne', 'proaktywność, odpowiedzialność i konsekwencja w działaniu', 'samodzielność w poszukiwaniu rozwiązań', 'praktyczna znajomość zagadnień z zakresu analizy finansowej', 'umiejętność szybkiego uczenia się i chęć rozwoju kompetencji niezbędnych na stanowisku', 'wykształcenie wyższe (preferowane ekonomiczne)', 'bardzo dobra znajomość MS Excel']], ['additional-module-8', ['Jesteśmy zespołem zaangażowanych ludzi, otwartych na rozwój i nowe doświadczenia. Działamy w segmencie Klienta Korporacyjnego. W codziennej pracy dbamy o relacje z naszymi Klientami oraz o dobrą atmosferę w pracy. Jeśli chcesz rozszerzyć swoje kompetencje oraz pracować w zgranym zespole, ta praca jest dla Ciebie.']], ['additional-module-9', ['Kandydaci często kontaktują się z nami bezpośrednio. Jeśli chcesz o coś zapytać w związku z tą lub inną rekrutacją, napisz do nas na: [email\xa0protected]']]]</t>
  </si>
  <si>
    <t>Corporate Client Analyst Advisor</t>
  </si>
  <si>
    <t>'care of the portfolio of corporate clients (annual revenues over PLN 40 million) with credit exposure', 'preparation of credit applications', 'analysis of the client's economic and financial situation', 'industry and macroeconomic analysis', 'determination of client ratings', 'monitoring periodical financial situation and collateral monitoring', 'transaction structuring', 'sales support and responding to customer needs together with the Customer Advisor'</t>
  </si>
  <si>
    <t>'positive attitude towards people, openness and courage in seeking and building contacts', 'knowledge of financial analysis of corporate entities', 'analytical skills', 'proactivity, responsibility and consistency in action', 'independence in finding solutions', 'practical knowledge of issues in the field of financial analysis', 'the ability to learn quickly and the willingness to develop competencies necessary for the position', 'higher education (preferably economic)', 'very good knowledge of MS Excel'</t>
  </si>
  <si>
    <t>corporate client analyst advisor</t>
  </si>
  <si>
    <t>cos:business analyst  cos:0.903 cos:financial analyst  cos:0.889 cos:system analyst  cos:0.943 cos:data scientist  cos:0.94 cos:financial controller  cos:0.937 cos:intern analyst  cos:0.976 cos:security analyst  cos:0.946</t>
  </si>
  <si>
    <t>analyst advisor</t>
  </si>
  <si>
    <t>care portfolio corporate client annual revenue pln 40 million credit exposure preparation application analysis economic financial situation industry macroeconomic determination rating monitoring periodical collateral transaction structuring sale support responding customer need together advisor</t>
  </si>
  <si>
    <t xml:space="preserve"> c:business analyst  ji:7  Int:support client customer monitoring transaction corporate sale  c:financial analyst  ji:3  Int:support financial credit  c:system analyst  ji:0  Int:  c:data scientist  ji:1  Int:analysis  c:financial controller  ji:1  Int:financial  c:intern analyst  ji:0  Int:  c:security analyst  ji:1  Int:revenue</t>
  </si>
  <si>
    <t>structuring together analysis macroeconomic revenue advisor rating million exposure care financial need credit periodical determination application portfolio economic collateral annual industry situation responding 40 pln preparation</t>
  </si>
  <si>
    <t>['https://www.pracuj.pl/praca/doradca-analityk-klienta-korporacyjnego-nysa,oferta,1002391122']</t>
  </si>
  <si>
    <t>[['https://www.pracuj.pl/praca/doradca-analityk-klienta-korporacyjnego-nysa,oferta,1002391122'], 1, ['responsibilities-1', ['sporządzanie analiz na potrzeby procesów kredytowych', 'dbanie o jakość portfela kredytowego', 'monitorowanie sytuacji finansowej na podstawie pozyskanych danych i dokumentów od klienta', 'aktywny udziału w podejmowaniu decyzji kredytowych']], ['requirements-1', ['pozytywne nastawienie do ludzi, otwartość i odwaga w poszukiwaniu i budowaniu kontaktów', 'proaktywność, odpowiedzialność i konsekwencja w działaniu', 'samodzielność w poszukiwaniu rozwiązań', 'praktyczna znajomość zagadnień z zakresu analizy finansowej', 'umiejętność szybkiego uczenia się i chęć rozwoju kompetencji niezbędnych na stanowisku', 'wykształcenie wyższe (preferowane ekonomiczne)', 'bardzo dobra znajomość MS Excel']], ['additional-module-8', ['Jesteśmy zespołem zaangażowanych ludzi, otwartych na rozwój i nowe doświadczenia. Działamy w segmencie Klienta Korporacyjnego. W codziennej pracy dbamy o relacje z naszymi Klientami oraz o dobrą atmosferę w pracy. Jeśli chcesz rozszerzyć swoje kompetencje oraz pracować w zgranym zespole, ta praca jest dla Ciebie.']], ['additional-module-9', ['Kandydaci często kontaktują się z nami bezpośrednio. Jeśli chcesz o coś zapytać w związku z tą lub inną rekrutacją, napisz do nas na: [email\xa0protected]']]]</t>
  </si>
  <si>
    <t>'preparing analyzes for the needs of credit processes', 'taking care of the quality of the credit portfolio', 'monitoring the financial situation on the basis of data and documents obtained from the client', 'active participation in making credit decisions'</t>
  </si>
  <si>
    <t>'positive attitude towards people, openness and courage in searching and building contacts', 'proactivity, responsibility and consistency in action', 'independence in finding solutions', 'practical knowledge of issues in the field of financial analysis', 'the ability to learn quickly and willingness to development of competences necessary for the position', 'higher education (preferably economic)', 'very good knowledge of MS Excel'</t>
  </si>
  <si>
    <t>preparing analyzes need credit process taking care quality portfolio monitoring financial situation basis data document obtained client active participation making decision</t>
  </si>
  <si>
    <t xml:space="preserve"> c:business analyst  ji:3  Int:client process monitoring  c:financial analyst  ji:2  Int:credit financial  c:system analyst  ji:0  Int:  c:data scientist  ji:1  Int:data  c:financial controller  ji:1  Int:financial  c:intern analyst  ji:0  Int:  c:security analyst  ji:0  Int:</t>
  </si>
  <si>
    <t>credit data obtained decision quality document portfolio participation active basis analyzes preparing making care financial situation taking need</t>
  </si>
  <si>
    <t>Doradca Analityk Klienta Korporacyjnego w Centrum Bankowości Korporacyjnej</t>
  </si>
  <si>
    <t>['https://www.pracuj.pl/praca/doradca-analityk-klienta-korporacyjnego-w-centrum-bankowosci-korporacyjnej-warszawa,oferta,1002386645']</t>
  </si>
  <si>
    <t>[['https://www.pracuj.pl/praca/doradca-analityk-klienta-korporacyjnego-w-centrum-bankowosci-korporacyjnej-warszawa,oferta,1002386645'], 1, ['responsibilities-1', ['opieka nad portfelem klientów korporacyjnych (przychody roczne powyżej 40 milionów PLN) z zaangażowaniem kredytowym', 'przygotowywanie aplikacji kredytowych', 'analiza sytuacji ekonomiczno - finansowych klienta', 'analiza branżowa oraz sytuacji makroekonomicznej', 'wyznaczanie raitingów klientów', 'monitoring okresowy sytuacji finansowej oraz monitoring zabezpieczeń', 'strukturyzowanie transakcji', 'wspólnie z Doradcą Klienta wsparcie sprzedaży oraz odpowiadanie na potrzeby Klientów']], ['requirements-1', ['wykształcenie wyższe, preferowane ekonomiczne', 'znajomość analizy finansowej podmiotów korporacyjnych', 'umiejętności analityczne', 'otwartość na rozwój i zdobywanie wiedzy', 'język angielski w stopniu komunikatywnym w mowie i piśmie', 'doświadczenie zawodowe na podobnym stanowisku (również z mniejszymi firmami)']], ['additional-module-8', ['Jesteśmy zespołem zaangażowanych ludzi, otwartych na rozwój i nowe doświadczenia. Działamy w segmencie Klienta Biznesowego. W codziennej pracy dbamy o relacje z naszymi Klientami oraz o dobrą atmosferę w pracy. \u200bJeśli chcesz rozszerzyć swoje kompetencje analityczne oraz pracować w zgranym zespole, ta praca jest dla Ciebie.']], ['additional-module-9', ['Kandydaci często kontaktują się z nami bezpośrednio. Jeśli chcesz o coś zapytać w związku z tą lub inną rekrutacją, napisz do nas na: [email\xa0protected]']]]</t>
  </si>
  <si>
    <t>Corporate Client Analyst Advisor at the Corporate Banking Centre</t>
  </si>
  <si>
    <t>'care of the portfolio of corporate clients (annual revenues over PLN 40 million) with credit exposure', 'preparation of credit applications', 'analysis of the client's economic and financial situation', 'industry and macroeconomic analysis', 'setting client ratings', 'monitoring periodical financial situation and collateral monitoring', 'transaction structuring', 'sales support and responding to customer needs together with the Customer Advisor'</t>
  </si>
  <si>
    <t>'higher education, preferably economic', 'knowledge of financial analysis of corporate entities', 'analytical skills', 'openness to development and acquiring knowledge', 'communicative English in speech and writing', 'professional experience in a similar position (also with smaller companies)'</t>
  </si>
  <si>
    <t>corporate client analyst advisor banking centre</t>
  </si>
  <si>
    <t xml:space="preserve"> c:business analyst  ji:3  Int:client corporate  c:financial analyst  ji:1  Int:banking  c:system analyst  ji:0  Int:  c:data scientist  ji:0  Int:  c:financial controller  ji:0  Int:  c:intern analyst  ji:0  Int:  c:security analyst  ji:0  Int:</t>
  </si>
  <si>
    <t>cos:business analyst  cos:0.907 cos:financial analyst  cos:0.912 cos:system analyst  cos:0.941 cos:data scientist  cos:0.95 cos:financial controller  cos:0.941 cos:intern analyst  cos:0.964 cos:security analyst  cos:0.946</t>
  </si>
  <si>
    <t>banking analyst advisor centre</t>
  </si>
  <si>
    <t>care portfolio corporate client annual revenue pln 40 million credit exposure preparation application analysis economic financial situation industry macroeconomic setting rating monitoring periodical collateral transaction structuring sale support responding customer need together advisor</t>
  </si>
  <si>
    <t>structuring together analysis macroeconomic revenue advisor rating million exposure care financial need credit periodical setting application portfolio economic collateral annual industry situation responding 40 pln preparation</t>
  </si>
  <si>
    <t>['https://www.pracuj.pl/praca/doradca-analityk-klienta-korporacyjnego-w-centrum-bankowosci-korporacyjnej-warszawa,oferta,1002433540']</t>
  </si>
  <si>
    <t>[['https://www.pracuj.pl/praca/doradca-analityk-klienta-korporacyjnego-w-centrum-bankowosci-korporacyjnej-warszawa,oferta,1002433540'], 1, ['responsibilities-1', ['opieka nad portfelem klientów korporacyjnych (przychody roczne powyżej 40 milionów PLN) z zaangażowaniem kredytowym', 'przygotowywanie aplikacji kredytowych', 'analiza sytuacji ekonomiczno - finansowych klienta', 'analiza branżowa oraz sytuacji makroekonomicznej', 'wyznaczanie raitingów klientów', 'monitoring okresowy sytuacji finansowej oraz monitoring zabezpieczeń', 'strukturyzowanie transakcji', 'wspólnie z Doradcą Klienta wsparcie sprzedaży oraz odpowiadanie na potrzeby Klientów']], ['requirements-1', ['wykształcenie wyższe, preferowane ekonomiczne', 'znajomość analizy finansowej podmiotów korporacyjnych', 'umiejętności analityczne', 'otwartość na rozwój i zdobywanie wiedzy', 'język angielski w stopniu komunikatywnym w mowie i piśmie', 'doświadczenie zawodowe na podobnym stanowisku (również z mniejszymi firmami)']], ['additional-module-8', ['Jesteśmy zespołem zaangażowanych ludzi, otwartych na rozwój i nowe doświadczenia. Działamy w segmencie Klienta Biznesowego. W codziennej pracy dbamy o relacje z naszymi Klientami oraz o dobrą atmosferę w pracy. \u200bJeśli chcesz rozszerzyć swoje kompetencje analityczne oraz pracować w zgranym zespole, ta praca jest dla Ciebie.']], ['additional-module-9', ['Kandydaci często kontaktują się z nami bezpośrednio. Jeśli chcesz o coś zapytać w związku z tą lub inną rekrutacją, napisz do nas na: [email\xa0protected]']]]</t>
  </si>
  <si>
    <t>Doradca Biznesowy ds. usług ogólnych</t>
  </si>
  <si>
    <t>['https://www.pracuj.pl/praca/doradca-biznesowy-ds-uslug-ogolnych-warszawa,oferta,1002444410']</t>
  </si>
  <si>
    <t>[['https://www.pracuj.pl/praca/doradca-biznesowy-ds-uslug-ogolnych-warszawa,oferta,1002444410'], 1, ['responsibilities-1', ['Budowanie wizji oraz modelu dostarczania usług pod kątem standaryzacji i nowoczesnych rozwiązań, we współpracy z innymi jednostkami, takimi jak HR czy CSR,', 'Analizowanie i monitorowanie procesów biznesowych związanych z realizacją usług ogólnych,', 'Budowanie relacji z klientami oraz dbałość o jakość informacji zwrotnych w celu optymalizacji client experience)', 'proaktywne uczestniczenie w realizacji procesów na każdym etapie cyklu życia projektu,', 'budowanie rekomendacji w zakresie usług administracyjnych', 'Projektowanie i wdrażanie narzędzi i systemów informatycznych umożliwiających monitorowanie i zarządzanie procesami,', 'Całościowe zarządzanie współpracą w zakresie danego produktu, tj oprócz codziennego nadzoru usługi wprowadzanie ulepszeń czy automatyzacji, Organizowanie inicjatyw wspierających budowę przyjaznego środowiska pracy, Utrzymywanie bliskich relacji z dostawcami z zarządzanego obszaru, kontrolując koszty, definiując SLA i KPI, jak i wymagając wysokiego poziomu usług i dążąc do ciągłego doskonalenia w tym zakresie,', 'Szukanie rozwiązań innowacyjnych oraz szerzenie działań ESG w zakresie zarządzanego obszaru,']], ['requirements-1', ['Umiejętność analizy procesów biznesowych w tym identyfikacji i eliminacji błędów oraz wskazania możliwości usprawnienia działalności,', 'Znajomość metod i narzędzi analitycznych, takich jak pakietu Office, w tym Excel, Power Point, Power BI, Tableau, itd.,', 'Umiejętność pracy w zespole oraz prowadzenia efektywnej komunikacji z różnymi grupami interesariuszy,', 'Wykształcenie wyższe (najlepiej ekonomiczne),', 'Doświadczenie w obszarze administracji min 4 lata,', 'Otwartość na rozwój i zdobywane nowych umiejętności związanych z analityką i realizacje usług ogólnych,', 'Zaangażowanie w pracę, otwartość na feedback, komunikatywność,', 'Znajomość angielskiego w stopniu komunikatywnym.']],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Pracę w prestiżowej organizacji o globalnym zasięgu', 'Przyjazną, pełną wsparcia atmosferę i życzliwy zespół', 'Elastyczne warunki pracy i możliwość częściowej pracy zdalnej']], ['additional-module-1', ['Celem stanowiska jest zapewnienie efektywnej i wysokiej jakości realizacji usług poprzez analizowanie procesów, projektowanie i wdrażanie narzędzi, zbieranie i analizowanie danych, współpracę z zespołami odpowiedzialnymi za inne obszary działalności, rozwiązywanie problemów i wprowadzanie zmian w celu poprawy procesów i usług. Doradca biznesowy ma za zadanie przyczynić się do zwiększenia satysfakcji klientów, zmniejszenia kosztów, zwiększenia wydajności jak i poprawy wizerunku firmy.']]]</t>
  </si>
  <si>
    <t>Business Advisor for general services</t>
  </si>
  <si>
    <t>'Building a vision and a service delivery model in terms of standardization and modern solutions, in cooperation with other units, such as HR or CSR,', 'Analyzing and monitoring business processes related to the provision of general services,', 'Building relationships with customers and taking care of the quality of feedback to optimize the client experience)', 'proactive participation in the implementation of processes at every stage of the project life cycle,', 'building recommendations in the field of administrative services', 'Designing and implementing IT tools and systems to monitor and manage processes,' Comprehensive management of cooperation in the field of a given product, i.e. in addition to daily supervision of the service, introducing improvements or automation, Organizing initiatives supporting the construction of a friendly work environment, Maintaining close relationships with suppliers from the managed area, controlling costs, defining SLA and KPI, as well as requiring a high level services and striving for continuous improvement in this area,', 'Searching for innovative solutions and spreading ESG activities in the managed area,'</t>
  </si>
  <si>
    <t>'Ability to analyze business processes, including identifying and eliminating errors and identifying opportunities to improve business,', 'Knowledge of analytical methods and tools, such as Office suites, including Excel, Power Point, Power BI, Tableau, etc.,', 'Skill work in a team and conduct effective communication with various groups of stakeholders,', 'Higher education (preferably in economics),', 'Experience in administration at least 4 years,', 'Openness to development and acquiring new skills related to analytics and the implementation of general services ,', 'Engagement in work, openness to feedback, communicativeness,', 'Knowledge of English at a communicative level.'</t>
  </si>
  <si>
    <t>'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Work in a prestigious organization with a global reach', 'Friendly, supportive atmosphere and friendly team', 'Flexible working conditions and the possibility of partial remote work'</t>
  </si>
  <si>
    <t>business advisor general service</t>
  </si>
  <si>
    <t xml:space="preserve"> c:business analyst  ji:3  Int:service business  c:financial analyst  ji:0  Int:  c:system analyst  ji:0  Int:  c:data scientist  ji:0  Int:  c:financial controller  ji:1  Int:general  c:intern analyst  ji:0  Int:  c:security analyst  ji:0  Int:</t>
  </si>
  <si>
    <t>cos:business analyst  cos:0.892 cos:financial analyst  cos:0.879 cos:system analyst  cos:0.941 cos:data scientist  cos:0.932 cos:financial controller  cos:0.935 cos:intern analyst  cos:0.977 cos:security analyst  cos:0.94</t>
  </si>
  <si>
    <t>advisor general</t>
  </si>
  <si>
    <t>building vision service delivery model term standardization modern solution cooperation unit hr csr analyzing monitoring business process related provision general relationship customer taking care quality feedback optimize client experience proactive participation implementation every stage project life cycle recommendation field administrative designing implementing it tool system monitor manage comprehensive management given product addition daily supervision introducing improvement automation organizing initiative supporting construction friendly work environment maintaining close supplier managed area controlling cost defining sla kpi well requiring high level striving continuous searching innovative spreading esg activity</t>
  </si>
  <si>
    <t xml:space="preserve"> c:business analyst  ji:11  Int:project product management client automation customer monitoring service process business controlling  c:financial analyst  ji:2  Int:cost management  c:system analyst  ji:2  Int:it system  c:data scientist  ji:0  Int:  c:financial controller  ji:2  Int:controlling general  c:intern analyst  ji:0  Int:  c:security analyst  ji:0  Int:</t>
  </si>
  <si>
    <t>addition searching environment implementation analyzing participation field care unit life building well feedback every administrative kpi delivery term cooperation system relationship daily cycle innovative monitor related supplier recommendation striving implementing improvement general maintaining introducing modern level supervision model hr tool stage organizing activity given requiring work esg initiative optimize high area managed designing taking solution sla construction standardization continuous it supporting proactive spreading quality experience provision manage friendly close comprehensive csr defining cost vision</t>
  </si>
  <si>
    <t>Doradca biznesowy</t>
  </si>
  <si>
    <t>['https://www.pracuj.pl/praca/doradca-biznesowy-warszawa,oferta,1002475587']</t>
  </si>
  <si>
    <t>[['https://www.pracuj.pl/praca/doradca-biznesowy-warszawa,oferta,1002475587'], 1, ['responsibilities-1', ['Prowadzenie due diligence finansowych', 'Tworzenie ekspertyz z obszaru finansów i rachunkowości', 'Przeprowadzanie analiz biznesowych', 'Optymalizacja procesów biznesowych w przedsiębiorstwach, ze uwzględnieniem działów księgowych i kadrowo-płacowych']], ['requirements-1', ['Bardzo dobra znajomość języka angielskiego na poziomie min. B2', 'Znajomość zasad rachunkowości i księgowości w tym podstaw MSSF/IFRS', 'Minimum 2 lata doświadczenia w obszarze audytu finansowego lub doradztwa transakcyjnego', 'Chęć rozwoju w obszarze doradztwa biznesowego', 'Doświadczenie w procesie kwalifikacji ACCA/biegłego rewidenta']], ['offered-1', ['Stabilne zatrudnienie w oparciu o umowę o pracę', 'Stałe godziny pracy', 'Udział w interesujących projektach', 'Możliwość rozwoju osobistego i podnoszenia kwalifikacji zawodowych']]]</t>
  </si>
  <si>
    <t>Business advisor</t>
  </si>
  <si>
    <t>'Conducting financial due diligence', 'Creating expertise in the field of finance and accounting', 'Conducting business analyses', 'Optimization of business processes in enterprises, including accounting and HR and payroll departments'</t>
  </si>
  <si>
    <t>'Very good knowledge of the English language at the level of min. B2', 'Knowledge of accounting and bookkeeping principles, including the basics of IFRS/IFRS', 'Minimum 2 years of experience in the area of ​​financial audit or transaction advisory', 'West to develop in the area of ​​business consulting', 'Experience in the ACCA/statutory auditor qualification process'</t>
  </si>
  <si>
    <t>'Stable employment based on an employment contract', 'Fixed working hours', 'Participation in interesting projects', 'Opportunity for personal development and improvement of professional qualifications'</t>
  </si>
  <si>
    <t>business advisor</t>
  </si>
  <si>
    <t>cos:business analyst  cos:0.852 cos:financial analyst  cos:0.843 cos:system analyst  cos:0.924 cos:data scientist  cos:0.914 cos:financial controller  cos:0.901 cos:intern analyst  cos:0.976 cos:security analyst  cos:0.931</t>
  </si>
  <si>
    <t>advisor</t>
  </si>
  <si>
    <t>conducting financial due diligence creating expertise field finance accounting business analysis optimization process enterprise including hr payroll department</t>
  </si>
  <si>
    <t xml:space="preserve"> c:business analyst  ji:2  Int:business process  c:financial analyst  ji:3  Int:financial finance accounting  c:system analyst  ji:0  Int:  c:data scientist  ji:1  Int:analysis  c:financial controller  ji:3  Int:financial finance accounting  c:intern analyst  ji:0  Int:  c:security analyst  ji:0  Int:</t>
  </si>
  <si>
    <t>diligence analysis due process hr expertise creating payroll conducting field enterprise including optimization department business</t>
  </si>
  <si>
    <t>Doradca / Konsultant biznesowy</t>
  </si>
  <si>
    <t>['https://www.pracuj.pl/praca/doradca-konsultant-biznesowy-poznan,oferta,1002380674']</t>
  </si>
  <si>
    <t>[['https://www.pracuj.pl/praca/doradca-konsultant-biznesowy-poznan,oferta,1002380674'], 1, ['responsibilities-1', ['Doradztwo firmom w formie sesji strategicznych,', 'Tworzenie raportów sektorowych,', 'Tworzenie strategii,', 'Projektowanie działań w obszarze strategii.']], ['requirements-1', ['Masz minimum 3 lata doświadczenia w firmie konsultingowej,', 'Posiadasz wykształcenie wyższe (preferowane kierunki studiów: zarządzanie strategiczne, ekonomia, finanse),', 'Sprawnie posługujesz się angielskim, także w prezentacjach dla klientów.']], ['offered-1', ['Udział w ciekawych i rozwojowych projektach,', 'Młody i wielokulturowy zespół,', 'Fajny, zgrany zespół o szerokiej wiedzy,']]]</t>
  </si>
  <si>
    <t>Advisor / Business consultant</t>
  </si>
  <si>
    <t>'Advising companies in the form of strategic sessions,', 'Creating sector reports,', 'Creating strategies,', 'Designing activities in the area of ​​strategy.'</t>
  </si>
  <si>
    <t>'You have at least 3 years of experience in a consulting company,', 'You have a university degree (preferred fields of study: strategic management, economics, finance),', 'You speak English fluently, also in presentations for clients.'</t>
  </si>
  <si>
    <t>'Participation in interesting and developmental projects,', 'Young and multicultural team,', 'Nice, well-coordinated team with extensive knowledge,'</t>
  </si>
  <si>
    <t>advisor business consultant</t>
  </si>
  <si>
    <t xml:space="preserve"> c:business analyst  ji:2  Int:business consultant  c:financial analyst  ji:0  Int:  c:system analyst  ji:0  Int:  c:data scientist  ji:0  Int:  c:financial controller  ji:0  Int:  c:intern analyst  ji:1  Int:consultant  c:security analyst  ji:0  Int:</t>
  </si>
  <si>
    <t>cos:business analyst  cos:0.87 cos:financial analyst  cos:0.859 cos:system analyst  cos:0.929 cos:data scientist  cos:0.924 cos:financial controller  cos:0.914 cos:intern analyst  cos:0.982 cos:security analyst  cos:0.938</t>
  </si>
  <si>
    <t>advising company form strategic session creating sector report strategy designing activity area</t>
  </si>
  <si>
    <t xml:space="preserve"> c:business analyst  ji:0  Int:  c:financial analyst  ji:0  Int:  c:system analyst  ji:0  Int:  c:data scientist  ji:1  Int:report  c:financial controller  ji:0  Int:  c:intern analyst  ji:0  Int:  c:security analyst  ji:0  Int:</t>
  </si>
  <si>
    <t>designing strategic company session area sector form strategy advising creating activity</t>
  </si>
  <si>
    <t>Doradca Podatkowy – Specjalista ds. cen transferowych</t>
  </si>
  <si>
    <t>['https://www.pracuj.pl/praca/doradca-podatkowy-specjalista-ds-cen-transferowych-szczecinek-ludwika-warynskiego-1,oferta,1002371597']</t>
  </si>
  <si>
    <t>[['https://www.pracuj.pl/praca/doradca-podatkowy-specjalista-ds-cen-transferowych-szczecinek-ludwika-warynskiego-1,oferta,1002371597'], 1, ['responsibilities-1', ['Przygotowanie dokumentacji cen transferowych i deklaracji TPR.', 'Analiza treści umów, porozumień, aneksów pod kątem eliminacji ryzyka podatkowego, a także identyfikacji obowiązków podatkowych w obszarze cen transferowych.', 'Przygotowanie analiz porównawczych i analiz zgodności.', 'Przygotowywanie kalkulacji, zestawień, analiz na potrzeby identyfikacji i realizacji obowiązków w obszarze cen transferowych.', 'Monitorowanie bieżących zmian w prawie podatkowym w zakresie cen transferowych.']], ['requirements-1', ['Doświadczenia zawodowego w obszarze cen transferowych/rachunkowości/analityki finansowej/controllingu.', 'Umiejętności analitycznych.', 'Doskonałej organizacji pracy, samodzielności i zaangażowania.', 'Zainteresowania zagadnieniami podatkowymi.', 'Bardzo dobrej znajomości Excel.', 'Komunikatywna znajomość języka angielskiego.']],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t>
  </si>
  <si>
    <t>Tax Advisor - Transfer Pricing Specialist</t>
  </si>
  <si>
    <t>'Preparation of transfer pricing documentation and TPR declarations', 'Analysis of the content of contracts, agreements, annexes in terms of elimination of tax risk, as well as identification of tax obligations in the area of ​​transfer pricing.', 'Preparation of comparative analyzes and compliance analyses.', 'Preparation of calculations statements, analyzes for the purpose of identifying and fulfilling obligations in the area of ​​transfer pricing.', 'Monitoring current changes in tax law in the field of transfer pricing.'</t>
  </si>
  <si>
    <t>'Professional experience in the field of transfer pricing/accounting/financial analytics/controlling.', 'Analytical skills.', 'Excellent work organisation, independence and commitment.', 'Interest in tax issues.', 'Very good knowledge of Excel.', ' Communicative knowledge of English.'</t>
  </si>
  <si>
    <t>'Work in an international corporation that is a leader in its industry.', 'Stable employment based on an employment contract without a trial period.', 'Attractive monthly reward system.', 'Mentoring during the onboarding process.', 'Development within the organization in as part of internal recruitment.', 'Employee Referral Program.', 'Participation in training financed by the employer.'</t>
  </si>
  <si>
    <t>tax advisor transfer pricing specialist</t>
  </si>
  <si>
    <t xml:space="preserve"> c:business analyst  ji:2  Int:transfer pricing  c:financial analyst  ji:2  Int:tax  c:system analyst  ji:0  Int:  c:data scientist  ji:0  Int:  c:financial controller  ji:0  Int:  c:intern analyst  ji:0  Int:  c:security analyst  ji:0  Int:</t>
  </si>
  <si>
    <t>cos:business analyst  cos:0.915 cos:financial analyst  cos:0.915 cos:system analyst  cos:0.946 cos:data scientist  cos:0.945 cos:financial controller  cos:0.946 cos:intern analyst  cos:0.962 cos:security analyst  cos:0.952</t>
  </si>
  <si>
    <t>specialist advisor tax</t>
  </si>
  <si>
    <t>preparation transfer pricing documentation tpr declaration analysis content contract agreement annex term elimination tax risk well identification obligation area comparative analyzes compliance calculation statement purpose identifying fulfilling monitoring current change law field</t>
  </si>
  <si>
    <t xml:space="preserve"> c:business analyst  ji:4  Int:transfer contract pricing monitoring  c:financial analyst  ji:2  Int:risk tax  c:system analyst  ji:0  Int:  c:data scientist  ji:1  Int:analysis  c:financial controller  ji:0  Int:  c:intern analyst  ji:0  Int:  c:security analyst  ji:0  Int:</t>
  </si>
  <si>
    <t>risk comparative analysis identifying law elimination fulfilling field agreement statement analyzes area identification content annex compliance documentation well obligation term calculation tpr change purpose current declaration preparation tax</t>
  </si>
  <si>
    <t>Due Diligence Analyst</t>
  </si>
  <si>
    <t>['https://www.pracuj.pl/praca/due-diligence-analyst-lodz,oferta,1002402226']</t>
  </si>
  <si>
    <t>[['https://www.pracuj.pl/praca/due-diligence-analyst-lodz,oferta,1002402226'], 1, ['responsibilities-1', ['Collect information and declarations from the suppliers, to ensure compliancy with relevant regulation and Marel’s sustainability policies', 'Run a screening to analyze potential risks of supplier collaboration', 'Share the assessment outcomes with the procurement department &amp; store data in respective databases/ERP systems', 'Work closely with Strategic buyers to ensure that global procurement policy is executed', 'Prioritize and accelerate requests to ensure business requirements are met with a low processing time and good customer satisfaction achieved, ensure customer-centric on ad-hoc solution support']], ['requirements-1', ['Freedom to take initiative and make an impact in a growing global business', 'Recognition for your achievements', 'Clear objectives and realistic demands', 'An environment of trust and respect', 'Do your best to help us thrive, take ownership of your work and stand behind your decisions', 'Collaborate with others and remain open to new ideas', 'Stay enthusiastic and focused on our mission', '1-2 years of experience in sourcing, due diligence or relevant areas', 'Understanding and knowledge of due diligence or sourcing processes', 'Ability to analyze data, recognize deviations, with exceptional attention to detail', 'Experience in working in SAP system or ERP systems is a must', 'Background In Procurement would be an asset', 'Proficiency in spoken &amp; written English', 'Very good MS Excel knowledge', 'Good communication and interpersonal skills with evident relationship building with team members and business end users']], ['additional-module-1', ['We are a team of problem-solvers from all over the world, proud to be working on transforming the future of food. As world leaders in advanced food processing solutions, we can contribute to creating a world where quality food is produced sustainably and affordably – but we need a Due Diligence Analyst to help us get the most out of this opportunity.']]]</t>
  </si>
  <si>
    <t>'Collect information and declarations from the suppliers, to ensure compliancy with relevant regulation and Marel’s sustainability policies', 'Run a screening to analyze potential risks of supplier collaboration', 'Share the assessment outcomes with the procurement department &amp; store data in respective databases/ERP systems', 'Work closely with Strategic buyers to ensure that global procurement policy is executed', 'Prioritize and accelerate requests to ensure business requirements are met with a low processing time and good customer satisfaction achieved, ensure customer-centric on ad-hoc solution support'</t>
  </si>
  <si>
    <t>'Freedom to take initiative and make an impact in a growing global business', 'Recognition for your achievements', 'Clear objectives and realistic demands', 'An environment of trust and respect', 'Do your best to help us thrive, take ownership of your work and stand behind your decisions', 'Collaborate with others and remain open to new ideas', 'Stay enthusiastic and focused on our mission', '1-2 years of experience in sourcing, due diligence or relevant areas', 'Understanding and knowledge of due diligence or sourcing processes', 'Ability to analyze data, recognize deviations, with exceptional attention to detail', 'Experience in working in SAP system or ERP systems is a must', 'Background In Procurement would be an asset', 'Proficiency in spoken &amp; written English', 'Very good MS Excel knowledge', 'Good communication and interpersonal skills with evident relationship building with team members and business end users'</t>
  </si>
  <si>
    <t>due diligence analyst</t>
  </si>
  <si>
    <t>cos:business analyst  cos:0.864 cos:financial analyst  cos:0.857 cos:system analyst  cos:0.929 cos:data scientist  cos:0.915 cos:financial controller  cos:0.915 cos:intern analyst  cos:0.97 cos:security analyst  cos:0.937</t>
  </si>
  <si>
    <t>collect information declaration supplier ensure compliancy relevant regulation marel sustainability policy run screening analyze potential risk collaboration share assessment outcome procurement department store data respective database erp system work closely strategic buyer global executed prioritize accelerate request business requirement met low processing time good customer satisfaction achieved centric ad hoc solution support</t>
  </si>
  <si>
    <t xml:space="preserve"> c:business analyst  ji:3  Int:support business customer  c:financial analyst  ji:2  Int:support risk  c:system analyst  ji:1  Int:system  c:data scientist  ji:1  Int:data  c:financial controller  ji:0  Int:  c:intern analyst  ji:1  Int:processing  c:security analyst  ji:0  Int:</t>
  </si>
  <si>
    <t>store risk data erp requirement closely hoc respective satisfaction regulation potential information assessment work buyer marel strategic executed outcome processing share ad low relevant sustainability achieved department accelerate solution policy run procurement met collect good analyze global request ensure collaboration system centric supplier time prioritize declaration screening database compliancy</t>
  </si>
  <si>
    <t>DWH/BI Consultant - Qlik Sense or Power BI (Investment Industry)</t>
  </si>
  <si>
    <t>['https://www.pracuj.pl/praca/dwh-bi-consultant-qlik-sense-or-power-bi-investment-industry-warszawa,oferta,1002413193']</t>
  </si>
  <si>
    <t>[['https://www.pracuj.pl/praca/dwh-bi-consultant-qlik-sense-or-power-bi-investment-industry-warszawa,oferta,1002413193'], 1, ['technologies-1', ['Qlik Sense', 'Power BI', 'SQL', 'ETL', 'Azure/AWS/GCP', 'Qlik NPrinting', 'SAP Crystal Reports']], ['responsibilities-1', ['Build and deliver DWH/BI solutions for product based on client requirements', 'Gather, understand and document the clients’ technical requirements', 'Develop reports and dashboards', 'Contribute to the process of building a new BI solution in the company', 'Configuration and preparing test cases, Support System Integration Test (SIT) and User Acceptance Testing (UAT)', 'Participate remotely in implementation projects around the world', 'Share your knowledge across the team and company']], ['requirements-1', ['You have experience in implementation projects in relation to reporting in the FinTech sector', 'You have experience in integrating IT systems, dataflows and in working with SQL and relational databases', 'You understand Data Warehousing concepts and data modelling', 'You know some BI tools like Qlik Sense or Power BI and some enterprise reporting tools (SAP Crystal Reports, Qlik NPrinting or similar)', 'Basic knowledge of investment finance (e.g. financial instruments, capital markets)', 'Good communication skills (written and verbal) in English', 'Degree in studies related to Computer Science, Business Administration or Finance', 'Experience with ETL processes, data imports and exports', 'Understanding of cloud computing technologies (Azure, AWS, Google Cloud) at fundamentals level']], ['work-organization-1', []], ['offered-1', ['Private medical care (Medicover)', 'Sharing the costs of sports activities (Multisport Card)', 'Life insurance', 'Possibility to develop your career in an international environment', 'Professional training and courses', 'Language classes', 'Integration events and charity projects']]]</t>
  </si>
  <si>
    <t>'Build and deliver DWH/BI solutions for product based on client requirements', 'Gather, understand and document the clients’ technical requirements', 'Develop reports and dashboards', 'Contribute to the process of building a new BI solution in the company', 'Configuration and preparing test cases, Support System Integration Test (SIT) and User Acceptance Testing (UAT)', 'Participate remotely in implementation projects around the world', 'Share your knowledge across the team and company'</t>
  </si>
  <si>
    <t>'You have experience in implementation projects in relation to reporting in the FinTech sector', 'You have experience in integrating IT systems, dataflows and in working with SQL and relational databases', 'You understand Data Warehousing concepts and data modelling', 'You know some BI tools like Qlik Sense or Power BI and some enterprise reporting tools (SAP Crystal Reports, Qlik NPrinting or similar)', 'Basic knowledge of investment finance (e.g. financial instruments, capital markets)', 'Good communication skills (written and verbal) in English', 'Degree in studies related to Computer Science, Business Administration or Finance', 'Experience with ETL processes, data imports and exports', 'Understanding of cloud computing technologies (Azure, AWS, Google Cloud) at fundamentals level'</t>
  </si>
  <si>
    <t>'Private medical care (Medicover)', 'Sharing the costs of sports activities (Multisport Card)', 'Life insurance', 'Possibility to develop your career in an international environment', 'Professional training and courses', 'Language classes', 'Integration events and charity projects'</t>
  </si>
  <si>
    <t>'Qlik Sense', 'Power BI', 'SQL', 'ETL', 'Azure/AWS/GCP', 'Qlik NPrinting', 'SAP Crystal Reports'</t>
  </si>
  <si>
    <t>dwh bi consultant qlik sense power investment industry</t>
  </si>
  <si>
    <t xml:space="preserve"> c:business analyst  ji:1  Int:consultant  c:financial analyst  ji:1  Int:investment  c:system analyst  ji:0  Int:  c:data scientist  ji:1  Int:bi  c:financial controller  ji:0  Int:  c:intern analyst  ji:1  Int:consultant  c:security analyst  ji:0  Int:</t>
  </si>
  <si>
    <t>cos:business analyst  cos:0.872 cos:financial analyst  cos:0.888 cos:system analyst  cos:0.932 cos:data scientist  cos:0.933 cos:financial controller  cos:0.901 cos:intern analyst  cos:0.953 cos:security analyst  cos:0.946</t>
  </si>
  <si>
    <t>bi power industry investment sense dwh qlik</t>
  </si>
  <si>
    <t>build deliver dwh bi solution product based client requirement gather understand document technical develop report dashboard contribute process building new company configuration preparing test case support system integration sit user acceptance testing uat participate remotely implementation project around world share knowledge across team</t>
  </si>
  <si>
    <t xml:space="preserve"> c:business analyst  ji:5  Int:project product support client process  c:financial analyst  ji:1  Int:support  c:system analyst  ji:2  Int:system user  c:data scientist  ji:2  Int:report bi  c:financial controller  ji:0  Int:  c:intern analyst  ji:0  Int:  c:security analyst  ji:0  Int:</t>
  </si>
  <si>
    <t>bi user gather report requirement case knowledge implementation integration team company around share acceptance configuration building sit technical contribute dashboard solution new across develop world dwh testing based build document uat understand test system preparing deliver remotely participate</t>
  </si>
  <si>
    <t>DWH/ETL Developer</t>
  </si>
  <si>
    <t>['https://www.pracuj.pl/praca/dwh-etl-developer-wroclaw,oferta,1002487548']</t>
  </si>
  <si>
    <t>[['https://www.pracuj.pl/praca/dwh-etl-developer-wroclaw,oferta,1002487548'], 1, ['technologies-1', ['Oracle', 'SQL', 'Microsoft Power BI', 'Data Warehouse', 'DAX', 'PL/SQL', 'SVN', 'Git']], ['responsibilities-1', ['tworzenie, rozwój i optymalizacja procesów ETL', 'programowanie baz danych wraz z ich bieżącym modelowaniem', 'przygotowywanie raportów', 'pozyskiwanie informacji z systemów zewnętrznych oraz ich konsolidacja', 'rozwój środowiska baz danych przeznaczonych do raportowania', 'projektowanie, budowa i zasilanie repozytoriów, integrujących dane do wykorzystania pod raportowanie', 'rozwój narzędzi wspomagających proces kontroli jakości danych gromadzonych w repozytorium danych']], ['requirements-1', ['masz minimum trzyletnie doświadczenie w operacyjnej pracy z bazami danych i modelowaniu procesów ETL', 'znajomość języka SQL i PL/SQL na poziomie zaawansowanym', 'potrafisz optymalizować zapytania SQL', 'doświadczenie w pracy z relacyjnymi bazami danych (w szczególności Oracle)', 'znajomość języka angielskiego- poziom minimum B2', 'umiejętność pracy z repozytorium kodów – Svn lub git', 'doświadczenie w branży finansowej', 'umiejętność modelowania danych']], ['work-organization-1', []], ['training-space-1', ['branżowe platformy e-learningowe', 'budżet rozwojowy', 'czas na rozwój Twoich pomysłów', 'firma wspiera projekty open source', 'konferencje w Polsce', 'mentoring', 'szkolenia wewnątrzfirmowe', 'szkolenia zewnętrzne', 'treningi umiejętności miękkich', 'wsparcie merytoryczne od liderów technologicznych', 'wymiana wiedzy technicznej w firmie']], ['offered-1', ['stałą współpracę w oparciu o B2B lub Umowę o Pracę,', 'prywatną opiekę medyczną,', 'dostęp do systemu kafeteryjnego,', 'ubezpieczenie grupowe,', 'pracę w trybie hybrydowym (praca w biurze 1x w tygodniu)', 'pracę w metodologii SCRUM,', 'rozwój zawodowy,', 'dostęp do szkoleń organizowanych w ramach Prime Academy (szkolenia techniczne i umiejętności miękkie),', 'możliwość pracy przy projektach realizowanych przez Prime Group w całej Europie, lub w jednym z naszych 20 biur (m.in. w Lizbonie, Paryżu lub Genewie).']]]</t>
  </si>
  <si>
    <t>'creation, development and optimization of ETL processes', 'database programming along with their current modeling', 'preparation of reports', 'acquisition of information from external systems and their consolidation', 'development of the database environment for reporting', 'design, construction and supply of repositories integrating data to be used for reporting', 'development of tools supporting the quality control process of data collected in the data repository'</t>
  </si>
  <si>
    <t>'you have at least three years of experience in operational work with databases and modeling ETL processes', 'knowledge of SQL and PL/SQL at an advanced level', 'you can optimize SQL queries', 'experience in working with relational databases (in particular Oracle) ', 'knowledge of English - minimum B2 level', 'ability to work with a code repository - Svn or git', 'experience in the financial industry', 'data modeling skills'</t>
  </si>
  <si>
    <t>'permanent cooperation based on B2B or Employment Contract,', 'private medical care,', 'access to the cafeteria system,', 'group insurance,', 'work in hybrid mode (work in the office once a week)', 'work in the SCRUM methodology,', 'professional development,', 'access to training organized as part of Prime Academy (technical training and soft skills),', 'opportunity to work on projects implemented by Prime Group throughout Europe, or in one of the our 20 offices (e.g. in Lisbon, Paris or Geneva).'</t>
  </si>
  <si>
    <t>'Oracle', 'SQL', 'Microsoft Power BI', 'Data Warehouse', 'DAX', 'PL/SQL', 'SVN', 'Git'</t>
  </si>
  <si>
    <t>dwh etl developer</t>
  </si>
  <si>
    <t xml:space="preserve"> c:business analyst  ji:0  Int:  c:financial analyst  ji:0  Int:  c:system analyst  ji:0  Int:  c:data scientist  ji:2  Int:developer etl  c:financial controller  ji:0  Int:  c:intern analyst  ji:0  Int:  c:security analyst  ji:0  Int:</t>
  </si>
  <si>
    <t>cos:business analyst  cos:0.864 cos:financial analyst  cos:0.855 cos:system analyst  cos:0.956 cos:data scientist  cos:0.925 cos:financial controller  cos:0.89 cos:intern analyst  cos:0.955 cos:security analyst  cos:0.955</t>
  </si>
  <si>
    <t>creation development optimization etl process database programming along current modeling preparation report acquisition information external system consolidation environment reporting design construction supply repository integrating data used tool supporting quality control collected</t>
  </si>
  <si>
    <t xml:space="preserve"> c:business analyst  ji:2  Int:supply process  c:financial analyst  ji:2  Int:reporting control  c:system analyst  ji:1  Int:system  c:data scientist  ji:4  Int:data report reporting etl  c:financial controller  ji:0  Int:  c:intern analyst  ji:0  Int:  c:security analyst  ji:0  Int:</t>
  </si>
  <si>
    <t>development construction control repository collected tool process supporting consolidation environment quality creation integrating information design programming acquisition external system modeling used current database preparation optimization supply along</t>
  </si>
  <si>
    <t>Dynamics 365 CRM Consultant</t>
  </si>
  <si>
    <t>['https://www.pracuj.pl/praca/dynamics-365-crm-consultant-warszawa,oferta,1002471727']</t>
  </si>
  <si>
    <t>[['https://www.pracuj.pl/praca/dynamics-365-crm-consultant-warszawa,oferta,1002471727'], 1, ['technologies-1', ['Microsoft Dynamics CRM/365', 'Microsoft Power Apps', 'Microsoft Power Automate', 'Microsoft Power BI', 'Microsoft Dynamics 365 Marketing', 'BPMN']], ['responsibilities-1', ['Udział we wdrożeniach rozwiązań Microsoft Dynamics 365, w tym udział w analizie u Klientów', 'Projektowanie i implementacja wymagań Klientów w wyżej wymienionych systemach', 'Współpraca z programistami w zakresie ustaleń dotyczących rozbudowy systemu oraz modyfikacji programistycznych', 'Prezentowanie systemu Microsoft Dynamics 365 u potencjalnych klientów', 'Opracowanie dokumentacji projektowej', 'Rozwiązywanie problemów oraz tworzenie rozwiązań informatycznych']], ['requirements-1', ['Min. 2 lata doświadczenie na podobnym stanowisku, związane z analizą procesów biznesowych lub wdrożeniami systemów typu CRM, ERP (analityk, konsultant)', 'Dobra znajomość Microsoft Dynamics CRM/365', 'Zdolności analityczne wymagane przy projektowaniu rozwiązań', 'Wysoce rozwinięte umiejętności interpersonalne i komunikacyjne', 'Umiejętność twórczego rozwiązywania problemów przy wykorzystaniu narzędzi informatycznych', 'Dobra znajomość języka angielskiego (min. B2)', 'Umiejętność pracy w zespole', 'Dyspozycyjność oraz gotowość do podróży służbowych', 'Znajomość Microsoft Power Apps', 'Znajomość Microsoft Power Automate', 'Znajomość Microsoft Power BI', 'Znajomość Microsoft Dynamics 365 Marketing', 'Znajomość BPMN']], ['offered-1', ['Stabilne zatrudnienie na podstawie umowy o pracę lub kontraktu B2B', 'Pracę w modelu hybrydowym, zdalnie i w biurze na warszawskim Żoliborzu', 'Szkolenia wewnętrzne i zewnętrzne prowadzone przez akredytowane firmy szkoleniowe', 'Pracę przy ambitnych projektach', 'Wynagrodzenie adekwatne do doświadczenia', 'Nowoczesne narzędzia pracy']]]</t>
  </si>
  <si>
    <t>'Participation in the implementation of Microsoft Dynamics 365 solutions, including participation in customer analysis', 'Designing and implementing customer requirements in the above-mentioned systems', 'Cooperation with programmers in terms of arrangements for system expansion and programming modifications', 'Presenting the Microsoft Dynamics system 365 with potential customers', 'Development of project documentation', 'Problem solving and creating IT solutions'</t>
  </si>
  <si>
    <t>'Min. 2 years of experience in a similar position, related to the analysis of business processes or the implementation of CRM, ERP systems (analyst, consultant)', 'Good knowledge of Microsoft Dynamics CRM/365', 'Analytical skills required when designing solutions', 'Highly developed interpersonal skills and communication skills', 'The ability to creatively solve problems using IT tools', 'Good command of English (min. B2)', 'Ability to work in a team', 'Availability and readiness to travel on business', 'Knowledge of Microsoft Power Apps', 'Knowledge of Microsoft Power Automate', 'Knowledge of Microsoft Power BI', 'Knowledge of Microsoft Dynamics 365 Marketing', 'Knowledge of BPMN'</t>
  </si>
  <si>
    <t>'Stable employment on the basis of an employment contract or B2B contract', 'Work in a hybrid model, remotely and in an office in Warsaw Żoliborz', 'Internal and external training conducted by accredited training companies', 'Work on ambitious projects', 'Remuneration adequate to experience', 'Modern work tools'</t>
  </si>
  <si>
    <t>'Microsoft Dynamics CRM/365', 'Microsoft Power Apps', 'Microsoft Power Automate', 'Microsoft Power BI', 'Microsoft Dynamics 365 Marketing', 'BPMN'</t>
  </si>
  <si>
    <t>dynamic 365 crm consultant</t>
  </si>
  <si>
    <t xml:space="preserve"> c:business analyst  ji:2  Int:crm consultant  c:financial analyst  ji:0  Int:  c:system analyst  ji:0  Int:  c:data scientist  ji:0  Int:  c:financial controller  ji:0  Int:  c:intern analyst  ji:1  Int:consultant  c:security analyst  ji:0  Int:</t>
  </si>
  <si>
    <t>cos:business analyst  cos:0.864 cos:financial analyst  cos:0.849 cos:system analyst  cos:0.95 cos:data scientist  cos:0.924 cos:financial controller  cos:0.895 cos:intern analyst  cos:0.967 cos:security analyst  cos:0.952</t>
  </si>
  <si>
    <t>365 dynamic</t>
  </si>
  <si>
    <t>participation implementation microsoft dynamic 365 solution including customer analysis designing implementing requirement mentioned system cooperation programmer term arrangement expansion programming modification presenting potential development project documentation problem solving creating it</t>
  </si>
  <si>
    <t xml:space="preserve"> c:business analyst  ji:2  Int:project customer  c:financial analyst  ji:0  Int:  c:system analyst  ji:2  Int:it system  c:data scientist  ji:1  Int:analysis  c:financial controller  ji:0  Int:  c:intern analyst  ji:0  Int:  c:security analyst  ji:0  Int:</t>
  </si>
  <si>
    <t>development solution documentation 365 arrangement analysis requirement mentioned it potential creating implementation cooperation term microsoft problem modification participation programming expansion including system programmer solving presenting designing dynamic implementing</t>
  </si>
  <si>
    <t>Dynamics 365 F&amp;O Functional Analyst (Finance)</t>
  </si>
  <si>
    <t>['https://www.pracuj.pl/praca/dynamics-365-f-o-functional-analyst-finance-warszawa-sienna-39,oferta,1002478466']</t>
  </si>
  <si>
    <t>[['https://www.pracuj.pl/praca/dynamics-365-f-o-functional-analyst-finance-warszawa-sienna-39,oferta,1002478466'], 1, ['technologies-1', ['experience with the D365 F&amp;O / AX 2012']], ['responsibilities-1', ['Transform the business process decomposition and requirements into a logical and technical model, and map the processes to application requirements', 'Prototype and configure the respective business processes in AX and making sure the system reacts in the manner according to the constraints defined by the customer', 'Lead client workshops to analyze and design solutions for any application and/or process gaps detected during prototyping.', 'Write functional specifications and interfaces with technical team to ensure functional requirements are understood', "Create or evaluate the customer's business process decomposition", 'Define or evaluate the functional and non-functional requirements and link them to the business processes', 'Document the settings and prepare customer specific system documentation', 'Assist the technical staff by testing the behavior of the system, support the key-users in user acceptance testing of the system', 'Transition the solution to the support organization', 'Train key-users and/or end users']], ['requirements-1', ['3+ years of experience in similar role in IT', 'Practical experience with the D365 F&amp;O / AX 2012 standard functions', 'Understanding of finance processes (G / L, A / P, A / R, FA)', 'Ability to identify custom solutions and related analysis writing for customizations', "Strong client interface and presentation skills, focused on teamwork with the customer's business owners", 'Customer expectations efficient management skills', 'Strong business acumen and planning skills', 'Fluent Polish and English, both verbal and written']], ['offered-1', ['Contract of employment or B2B contract', 'For contract of employment: 100% paid sick leave, annual bonus, private medical care for you and your family, cafeteria platform with sport card, internal rewards and referral program', 'Opportunity to work for Microsoft’s Global Alliance Partner of the Year (17 of the last 20 years!)', 'Exceptional development and training with a minimum 80 hours/year of training and paid Microsoft certifications', 'Dedicated career adviser to encourage your progression, engaged and helpful coworkers genuinely interested in you']]]</t>
  </si>
  <si>
    <t>'Transform the business process decomposition and requirements into a logical and technical model, and map the processes to application requirements', 'Prototype and configure the respective business processes in AX and making sure the system reacts in the manner according to the constraints defined by the customer', 'Lead client workshops to analyze and design solutions for any application and/or process gaps detected during prototyping.', 'Write functional specifications and interfaces with technical team to ensure functional requirements are understood', "Create or evaluate the customer's business process decomposition", 'Define or evaluate the functional and non-functional requirements and link them to the business processes', 'Document the settings and prepare customer specific system documentation', 'Assist the technical staff by testing the behavior of the system, support the key-users in user acceptance testing of the system', 'Transition the solution to the support organization', 'Train key-users and/or end users'</t>
  </si>
  <si>
    <t>'3+ years of experience in similar role in IT', 'Practical experience with the D365 F&amp;O / AX 2012 standard functions', 'Understanding of finance processes (G / L, A / P, A / R, FA)', 'Ability to identify custom solutions and related analysis writing for customizations', "Strong client interface and presentation skills, focused on teamwork with the customer's business owners", 'Customer expectations efficient management skills', 'Strong business acumen and planning skills', 'Fluent Polish and English, both verbal and written'</t>
  </si>
  <si>
    <t>'Contract of employment or B2B contract', 'For contract of employment: 100% paid sick leave, annual bonus, private medical care for you and your family, cafeteria platform with sport card, internal rewards and referral program', 'Opportunity to work for Microsoft’s Global Alliance Partner of the Year (17 of the last 20 years!)', 'Exceptional development and training with a minimum 80 hours/year of training and paid Microsoft certifications', 'Dedicated career adviser to encourage your progression, engaged and helpful coworkers genuinely interested in you'</t>
  </si>
  <si>
    <t>'experience with the D365 F&amp;O / AX 2012'</t>
  </si>
  <si>
    <t>dynamic 365 functional analyst finance</t>
  </si>
  <si>
    <t>cos:business analyst  cos:0.883 cos:financial analyst  cos:0.891 cos:system analyst  cos:0.944 cos:data scientist  cos:0.94 cos:financial controller  cos:0.921 cos:intern analyst  cos:0.959 cos:security analyst  cos:0.953</t>
  </si>
  <si>
    <t>analyst 365 dynamic functional</t>
  </si>
  <si>
    <t>transform business process decomposition requirement logical technical model map application prototype configure respective ax making sure system reacts manner according constraint defined customer lead client workshop analyze design solution gap detected prototyping write functional specification interface team ensure understood create evaluate define non link document setting prepare specific documentation assist staff testing behavior support key user acceptance transition organization train end</t>
  </si>
  <si>
    <t xml:space="preserve"> c:business analyst  ji:5  Int:support client customer process business  c:financial analyst  ji:1  Int:support  c:system analyst  ji:3  Int:user system key  c:data scientist  ji:0  Int:  c:financial controller  ji:0  Int:  c:intern analyst  ji:0  Int:  c:security analyst  ji:0  Int:</t>
  </si>
  <si>
    <t>behavior workshop user functional requirement transform write key respective model create decomposition define end configure team interface train specification prototyping according acceptance organization evaluate prototype map technical logical defined solution understood sure documentation link non reacts setting application lead testing analyze document assist transition design constraint ensure prepare staff ax system making gap detected specific manner</t>
  </si>
  <si>
    <t>Dynamics 365 F&amp;O Functional Analyst (Supply Chain)</t>
  </si>
  <si>
    <t>['https://www.pracuj.pl/praca/dynamics-365-f-o-functional-analyst-supply-chain-warszawa-sienna-39,oferta,1002478462']</t>
  </si>
  <si>
    <t>[['https://www.pracuj.pl/praca/dynamics-365-f-o-functional-analyst-supply-chain-warszawa-sienna-39,oferta,1002478462'], 1, ['technologies-1', ['experience with D365 F&amp;O / AX 2012']], ['responsibilities-1', ['Transform the business process decomposition and requirements into a logical and technical model, and map the processes to application requirements', 'Prototype and configure the respective business processes in D365 / AX and making sure the system reacts in the manner according to the constraints defined by the customer', 'Lead client workshops to analyze and design solutions for any application and/or process gaps detected during prototyping.', 'Write functional specifications and interfaces with technical team to ensure functional requirements are understood', "Create or evaluate the customer's business process decomposition", 'Define or evaluate the functional and non-functional requirements and link them to the business processes', 'Document the settings and prepare customer specific system documentation', 'Assist the technical staff by testing the behavior of the system, support the key-users in user acceptance testing of the system', 'Transition the solution to the support organization', 'Train key-users and/or end-users']], ['requirements-1', ['Practical experience in implementation and support of the D365 F&amp;O / AX 2012', 'Understanding of the processes of the entire supply chain: sales, procurement, logistics/WMS, production and planning', 'Ability to identify custom solutions and prepare fit-gap analysis', "Strong client interface and presentation skills, focused on teamwork with the customer's business owners", 'Customer expectations efficient management skills', 'Strong business acumen and planning skills', 'Fluent Polish and English, both verbal and written']], ['offered-1', ['Contract of employment or B2B contract', 'For contract of employment: 100% paid sick leave, annual bonus, private medical care for you and your family, cafeteria platform with sport card, internal rewards and referral program', 'Opportunity to work for Microsoft’s Global Alliance Partner of the Year (17 of the last 20 years!)Exceptional development and training with a minimum 80 hours/year of training and paid Microsoft certification', 'Dedicated career adviser to encourage your progression, engaged and helpful coworkers genuinely interested in you']]]</t>
  </si>
  <si>
    <t>'Transform the business process decomposition and requirements into a logical and technical model, and map the processes to application requirements', 'Prototype and configure the respective business processes in D365 / AX and making sure the system reacts in the manner according to the constraints defined by the customer', 'Lead client workshops to analyze and design solutions for any application and/or process gaps detected during prototyping.', 'Write functional specifications and interfaces with technical team to ensure functional requirements are understood', "Create or evaluate the customer's business process decomposition", 'Define or evaluate the functional and non-functional requirements and link them to the business processes', 'Document the settings and prepare customer specific system documentation', 'Assist the technical staff by testing the behavior of the system, support the key-users in user acceptance testing of the system', 'Transition the solution to the support organization', 'Train key-users and/or end-users'</t>
  </si>
  <si>
    <t>'Practical experience in implementation and support of the D365 F&amp;O / AX 2012', 'Understanding of the processes of the entire supply chain: sales, procurement, logistics/WMS, production and planning', 'Ability to identify custom solutions and prepare fit-gap analysis', "Strong client interface and presentation skills, focused on teamwork with the customer's business owners", 'Customer expectations efficient management skills', 'Strong business acumen and planning skills', 'Fluent Polish and English, both verbal and written'</t>
  </si>
  <si>
    <t>'Contract of employment or B2B contract', 'For contract of employment: 100% paid sick leave, annual bonus, private medical care for you and your family, cafeteria platform with sport card, internal rewards and referral program', 'Opportunity to work for Microsoft’s Global Alliance Partner of the Year (17 of the last 20 years!)Exceptional development and training with a minimum 80 hours/year of training and paid Microsoft certification', 'Dedicated career adviser to encourage your progression, engaged and helpful coworkers genuinely interested in you'</t>
  </si>
  <si>
    <t>'experience with D365 F&amp;O / AX 2012'</t>
  </si>
  <si>
    <t>dynamic 365 functional analyst supply chain</t>
  </si>
  <si>
    <t xml:space="preserve"> c:business analyst  ji:1  Int:supply  c:financial analyst  ji:0  Int:  c:system analyst  ji:0  Int:  c:data scientist  ji:0  Int:  c:financial controller  ji:0  Int:  c:intern analyst  ji:0  Int:  c:security analyst  ji:0  Int:</t>
  </si>
  <si>
    <t>cos:business analyst  cos:0.892 cos:financial analyst  cos:0.879 cos:system analyst  cos:0.951 cos:data scientist  cos:0.938 cos:financial controller  cos:0.92 cos:intern analyst  cos:0.961 cos:security analyst  cos:0.95</t>
  </si>
  <si>
    <t>chain analyst 365 dynamic functional</t>
  </si>
  <si>
    <t>transform business process decomposition requirement logical technical model map application prototype configure respective d365 ax making sure system reacts manner according constraint defined customer lead client workshop analyze design solution gap detected prototyping write functional specification interface team ensure understood create evaluate define non link document setting prepare specific documentation assist staff testing behavior support key user acceptance transition organization train end</t>
  </si>
  <si>
    <t>behavior workshop user functional requirement transform write key respective model create decomposition define end configure team interface train specification d365 prototyping according acceptance organization evaluate prototype map technical logical defined solution understood sure documentation link non reacts setting application lead testing analyze document assist transition design constraint ensure prepare staff ax system making gap detected specific manner</t>
  </si>
  <si>
    <t>Dyrektor ds. Controllingu</t>
  </si>
  <si>
    <t>['https://www.pracuj.pl/praca/dyrektor-ds-controllingu-katowice-aleja-walentego-rozdzienskiego-1a,oferta,1002484402']</t>
  </si>
  <si>
    <t>Dyrektor</t>
  </si>
  <si>
    <t>[['https://www.pracuj.pl/praca/dyrektor-ds-controllingu-katowice-aleja-walentego-rozdzienskiego-1a,oferta,1002484402'], 1, ['responsibilities-1', ['nadzorowanie i odpowiedzialność za przygotowanie budżetu rocznego i prognoz ekonomicznych,', 'raportowanie zarządcze,', 'ocena ryzyka finansowego bieżącej działalności i nowych przedsięwzięć,', 'nadzór nad analiza kosztów projektów, kontraktów długoterminowych i wyników operacyjnych, wdrażanie procedur optymalizujących koszty,', 'opracowywanie nowych i modyfikacja istniejących narzędzi służących do analiz oraz optymalizacji procesów, w tym raportowania i budżetowania,', 'wskazanie i planowanie działań, w celu zwiększenia rentowności oraz utrzymania optymalnej płynności finansowej spółki.']], ['requirements-1', ['wykształcenie wyższe kierunkowe (rachunkowość, finanse, ekonomia)', 'minimum 3 letnie doświadczenie na podobnym stanowisku, mile widziane doświadczenie zdobyte w firmie produkcyjnej ,', 'umiejętność budowania modeli finansowych (analityka, modelowanie/prognozy),', 'doświadczenie w przygotowywaniu analiz danych na potrzeby biznesowe,', 'doświadczenie w rozliczaniu kontraktów długoterminowych,', 'bardzo dobra znajomość MS Office, w szczególności Excel, Access, PowerPoint,', 'gruntowna wiedza z zakresu kontrolingu,', 'wiedza z zakresu analizy finansowo-ekonomicznej,', 'znajomość metod ocen inwestycji,', 'umiejętność analitycznego myślenia i efektywnego rozwiązywania problemów,', 'wysokie poczucie odpowiedzialności,', 'samodzielność i rzetelność w wykonywaniu zadań.']], ['offered-1', ['pracę w renomowanej firmie,', 'stabilne zatrudnienie na podstawie umowy o pracę oraz atrakcyjne wynagrodzenie,', 'możliwość pracy hybrydowej – łączenie pracy w biurze z pracą zdalną,', 'możliwość podnoszenia kwalifikacji w dynamicznie rozwijającej się organizacji', 'możliwość skorzystania z atrakcyjnych programów dedykowanych dzieciom pracowników w ramach działań Fundacji TDJ.']]]</t>
  </si>
  <si>
    <t>Director</t>
  </si>
  <si>
    <t>Controlling Director</t>
  </si>
  <si>
    <t>'supervision and responsibility for the preparation of the annual budget and economic forecasts,', 'management reporting,', 'financial risk assessment of current operations and new ventures,', 'supervision over the analysis of project costs, long-term contracts and operating results, implementation of cost optimization procedures, ', 'developing new and modifying existing tools for analysis and optimization of processes, including reporting and budgeting,', 'indicating and planning actions to increase profitability and maintain optimal financial liquidity of the company.'</t>
  </si>
  <si>
    <t>'university education (accounting, finance, economics)', 'minimum 3 years of experience in a similar position, experience gained in a production company is welcome,', 'ability to build financial models (analytics, modeling/forecasts),', 'experience in preparing data analyzes for business purposes,', 'experience in settling long-term contracts,', 'very good knowledge of MS Office, in particular Excel, Access, PowerPoint,', 'thorough knowledge of controlling,', 'knowledge of financial analysis - economic,', 'knowledge of investment evaluation methods,', 'analytical thinking and effective problem solving skills,', 'high sense of responsibility,', 'independence and reliability in performing tasks.'</t>
  </si>
  <si>
    <t>'work in a reputable company,', 'stable employment on the basis of an employment contract and attractive remuneration,', 'the possibility of hybrid work - combining work in the office with remote work,', 'the possibility of improving qualifications in a dynamically developing organization', 'the possibility of take advantage of attractive programs dedicated to employees' children as part of the activities of the TDJ Foundation.'</t>
  </si>
  <si>
    <t>controlling director</t>
  </si>
  <si>
    <t>cos:business analyst  cos:0.83 cos:financial analyst  cos:0.83 cos:system analyst  cos:0.919 cos:data scientist  cos:0.887 cos:financial controller  cos:0.894 cos:intern analyst  cos:0.962 cos:security analyst  cos:0.926</t>
  </si>
  <si>
    <t>director</t>
  </si>
  <si>
    <t>supervision responsibility preparation annual budget economic forecast management reporting financial risk assessment current operation new venture analysis project cost long term contract operating result implementation optimization procedure developing modifying existing tool process including budgeting indicating planning action increase profitability maintain optimal liquidity company</t>
  </si>
  <si>
    <t xml:space="preserve"> c:business analyst  ji:7  Int:project contract management operation process planning budgeting  c:financial analyst  ji:5  Int:risk management financial reporting cost  c:system analyst  ji:0  Int:  c:data scientist  ji:3  Int:analysis reporting forecast  c:financial controller  ji:1  Int:financial  c:intern analyst  ji:0  Int:  c:security analyst  ji:0  Int:</t>
  </si>
  <si>
    <t>risk indicating maintain analysis supervision tool profitability implementation assessment company modifying long procedure financial responsibility optimization reporting result new optimal venture budget developing operating existing term forecast economic annual including increase current action liquidity preparation cost</t>
  </si>
  <si>
    <t>Dyrektor działu IoT</t>
  </si>
  <si>
    <t>['https://www.pracuj.pl/praca/dyrektor-dzialu-iot-olsztyn-wladyslawa-trylinskiego-16,oferta,1002478918']</t>
  </si>
  <si>
    <t>[['https://www.pracuj.pl/praca/dyrektor-dzialu-iot-olsztyn-wladyslawa-trylinskiego-16,oferta,1002478918'], 1, ['technologies-1', []], ['responsibilities-1', ['Zarządzanie funkcjonowaniem działu firmy w zakresie projektów R&amp;D oraz wsparcie wdrożenia produkcji nowych produktów IoT', 'Wsparcie w zakresie kierunków rozwoju produktów IoT', 'Koordynacja prac w obszarach: prototypowania firmware oraz urządzeń telemetrycznych', 'Zarządzanie pracą zespołów projektowych, podwykonawców w zakresie prototypowania', 'Tworzenie wymagań dotyczących nowych produktów z zespołami projektowymi', 'Wsparcie Zarządu przy pracy nad planowaniem sprzedaży', 'Tworzenie dla zespołu stabilnego środowiska otwartej komunikacji, kreatywnego rozwiązywania problemów, podejmowania odpowiedzialności', 'Aktywne uczestnictwo w zdobywaniu i dzieleniu się wiedzą w zakresie najnowszych technologii oraz związanych z nimi standaryzacji, dobrych praktyk, narzędzi w celu wsparcia osiągania celów przez zespół', 'Motywowanie i wspieranie zespołu w osiąganiu założonych celów', 'Raportowanie statusu projektu na wyższy poziom w organizacji', 'Koordynacja opracowania i tworzenie dokumentacji projektowej']], ['requirements-1', ['Przynajmniej 2 lata doświadczenia na podobnym stanowisku obejmującym zarządzanie zespołem technicznym np. wytwórczym, sprzętowym i kierunkami jego prac lub projektem z obszaru technologii IOT/IT/ICT', 'Przynajmniej 3 lat doświadczenia w realizacji projektów (w dowolnej roli technicznej: analityk, tester, konstruktor, programista, architekt, lider) w obszarze IT lub Telco lub Cyber lub IOT', 'Wysoko rozwinięte zdolności przywódcze', 'Proaktywność, umiejętność delegowania i rozliczania pracy', 'Wysoka komunikatywność i bardzo dobra organizacja pracy własnej i zespołu', 'Podstawowa wiedza z zakresu sieci, standardów komunikacji, elektroniki, tworzenie wymagań technicznych i biznesowych', 'Podstawowa wiedza z zakresu procesu wytwarzania HW', 'Praktyczna znajomość procesu wytwarzania oprogramowania (firmware lub software)', 'Ukończone studia kierunkowe techniczne/informatyczne', 'Doświadczenie w realizacji projektów R&amp;D', 'Doświadczenie w wytwarzaniu rozwiązań IOT, w tym sprzętowych', 'Doświadczenie w projektach/pracy operacyjnej w obszarze telemetrii (woda, ciepło, energia, gaz)', 'Doświadczenie w pracy w zwinnym zespole (Scrum/Kanban)']], ['work-organization-1', []], ['offered-1', ['Umowę o pracę', 'Premie roczne uzależnione od poziomu realizacji celów', 'Możliwość zdobycia doświadczenia zawodowego i rozwoju osobistego w unikalnych w skali kraju projektach IoT', 'Pracę w gronie pasjonatów i profesjonalistów przy użyciu najnowszych technologii', 'Pakiet świadczeń socjalnych (pakiet medyczny LuxMed, MultiSport)', 'Benefity socjalne i oferty pracownicze', 'Elastyczne godziny rozpoczęcia pracy', 'Parking dla pracowników']], ['additional-module-1', ['PRACĘ – w dogodnej formie zatrudnienia;', 'UDZIAŁ W PROJEKTACH – innowacyjnych, ciekawych i różnorodnych, opartych o najnowsze technologie, także o zasięgu międzynarodowym;', 'PRZESTRZEŃ – na rozwój w zdefiniowanej w wymaganiach przestrzeni;', 'WSPARCIE i OPIEKĘ doświadczonych menedżerów z obszaru wytwarzania oprogramowania i urządzeń oraz Działu HR;', 'SZKOLENIA – językowe i techniczne;', 'INTEGRACJĘ – na corocznych Regatach NetLand Cup, wyjazdach na narty, imprezach firmowych;', 'BENEFITY – takie jak karta MultiSport, OK System, prywatna opieka medyczna LuxMed i wiele więcej...']], ['additional-module-2', ['Osoby zainteresowane prosimy o przesłanie swojego CV wraz z dołączoną zgodą na przetwarzanie danych osobowych (o treści znajdującej się w dolnej części ogłoszenia) na adres: [email\xa0protected]', 'W temacie wiadomości prosimy wpisać: Dyrektor działu IoT', 'Uprzejmie informujemy, że skontaktujemy się jedynie z wybranymi Kandydatami.']]]</t>
  </si>
  <si>
    <t>Director of the IoT department</t>
  </si>
  <si>
    <t>'Managing the functioning of the company's department in the field of R&amp;D projects and supporting the implementation of the production of new IoT products', 'Support in the field of development directions for IoT products', 'Coordination of work in the areas of: prototyping firmware and telemetric devices', 'Managing the work of project teams, subcontractors in prototyping', 'Creating requirements for new products with project teams', 'Supporting the Management Board in sales planning', 'Creating a stable environment for the team of open communication, creative problem solving, taking responsibility', 'Active participation in acquiring and sharing knowledge in the field of the latest technologies and related standardization, good practices, tools to support the achievement of goals by the team', 'Motivating and supporting the team in achieving the assumed goals', 'Reporting the project status to a higher level in the organization', 'Coordination of development and creation design documentation'</t>
  </si>
  <si>
    <t>'At least 2 years of experience in a similar position involving the management of a technical team, e.g. manufacturing, hardware and directions of its work or a project in the field of IOT/IT/ICT technology', 'At least 3 years of experience in project implementation (in any technical role: analyst, tester designer, programmer, architect, leader) in the field of IT or Telco or Cyber ​​or IOT', 'Highly developed leadership skills', 'Proactivity, the ability to delegate and settle work', 'High communication skills and very good organization of own and team work', 'Basic knowledge of networks, communication standards, electronics, creating technical and business requirements', 'Basic knowledge of the HW development process', 'Practical knowledge of the software development process (firmware or software)', 'Completed technical/IT studies' , 'Experience in the implementation of R&amp;D projects', 'Experience in the development of IOT solutions, including hardware', 'Experience in projects/operational work in the field of telemetry (water, heat, energy, gas)', 'Experience in working in an agile team ( Scrum/Kanban)'</t>
  </si>
  <si>
    <t>'Employment contract', 'Annual bonuses depending on the level of achievement of goals', 'Opportunity to gain professional experience and personal development in unique IoT projects on a national scale', 'Work with enthusiasts and professionals using the latest technologies', 'Social benefits package (LuxMed, MultiSport medical package)', 'Social benefits and employee offers', 'Flexible starting hours', 'Parking for employees'</t>
  </si>
  <si>
    <t>director iot</t>
  </si>
  <si>
    <t>cos:business analyst  cos:0.831 cos:financial analyst  cos:0.821 cos:system analyst  cos:0.925 cos:data scientist  cos:0.906 cos:financial controller  cos:0.877 cos:intern analyst  cos:0.964 cos:security analyst  cos:0.93</t>
  </si>
  <si>
    <t>managing functioning company department field project supporting implementation production new iot product support development direction coordination work area prototyping firmware telemetric device team subcontractor creating requirement management board sale planning stable environment open communication creative problem solving taking responsibility active participation acquiring sharing knowledge latest technology related standardization good practice tool achievement goal motivating achieving assumed reporting status higher level organization creation design documentation</t>
  </si>
  <si>
    <t xml:space="preserve"> c:business analyst  ji:6  Int:project product management support sale planning  c:financial analyst  ji:3  Int:support reporting management  c:system analyst  ji:0  Int:  c:data scientist  ji:1  Int:reporting  c:financial controller  ji:0  Int:  c:intern analyst  ji:0  Int:  c:security analyst  ji:0  Int:</t>
  </si>
  <si>
    <t>motivating communication coordination creating environment implementation firmware team participation field managing company assumed prototyping organization development documentation achieving goal good creation technology related open stable practice requirement level direction tool knowledge board work active area achievement telemetric responsibility taking department functioning subcontractor reporting new latest acquiring iot production standardization supporting sharing problem design creative device higher solving status</t>
  </si>
  <si>
    <t>Dyrektor Finansowy</t>
  </si>
  <si>
    <t>['https://www.pracuj.pl/praca/dyrektor-finansowy-wroclaw,oferta,1002418484']</t>
  </si>
  <si>
    <t>[['https://www.pracuj.pl/praca/dyrektor-finansowy-wroclaw,oferta,1002418484'], 1, ['responsibilities-1', ['Bieżąca współpraca z CEO w roli partnera i doradcy w obszarze finansowym', 'Nadzór nad podległymi zespołami i ich rozwój', 'Wspieranie innych managerów w zakresie realizacji celów operacyjnych oraz strategicznych spółki', 'Całościowy nadzór nad sprawozdawczością spółki', 'Przekładanie pomysłów biznesowych na procesy finansowo-księgowe oraz ocena ich ewentualnych skutków podatkowych', 'Tworzenie budżetów, planów inwestycyjnych i raportów finansowych', 'Ocena projektów inwestycyjnych i przygotowywanie rekomendacji w tym zakresie', 'Identyfikacja obszarów i możliwości poprawy rentowności', 'Współpraca z audytorem, bankami, firmami ubezpieczeniowymi, oraz organami podatkowymi']], ['requirements-1', ['Wykształcenie wyższe kierunkowe', 'Doświadczenie na stanowisku CFO lub dyrektora finansowego w firmie handlowej', 'Bardzo dobra znajomość rachunkowości i finansów', 'Kilkuletnie doświadczenie w roli CFO o dużej decyzyjności i samodzielności (bardzo mile widziana branża handlowa)', 'Znajomość zasad handlu międzynarodowego wraz z aspektami podatkowymi', 'Znajomość specyfiki działania spółki produkcyjnej', 'Doświadczenie w przeprowadzaniu procesów DueDiligence', 'Bardzo dobra znajomość zasad rachunkowości finansowej i zarządczej', 'Znajomość prawa podatkowego', 'Wysoko rozwinięte umiejętności interpersonalne', 'Umiejętność podejmowania decyzji, samodzielność, podejście hands-on, nastawienie na rozwiązywanie problemów, operatywność', 'Doskonałe umiejętności analityczne i umiejętność podejmowania decyzji na podstawie danych', 'Znajomość języka angielskiego na bardzo dobrym poziomie w mowie i piśmie']], ['offered-1', ['Realny wpływ na kreowanie strategii i rozwój Spółki', 'Atrakcyjne wynagrodzenie', 'Pracę w dynamicznym i innowacyjnym środowisku', 'Elastyczny czas pracy']]]</t>
  </si>
  <si>
    <t>Chief Financial Officer</t>
  </si>
  <si>
    <t>'Ongoing cooperation with the CEO as a partner and advisor in the financial area', 'Supervision of subordinate teams and their development', 'Supporting other managers in the implementation of operational and strategic goals of the company', 'Comprehensive supervision over the company's reporting', 'Translating ideas for financial and accounting processes and assessment of their possible tax consequences', 'Creating budgets, investment plans and financial reports', 'Evaluation of investment projects and preparation of recommendations in this regard', 'Identification of areas and opportunities to improve profitability', 'Cooperation with the auditor , banks, insurance companies and tax authorities'</t>
  </si>
  <si>
    <t>'Higher education', 'Experience as a CFO or CFO in a commercial company', 'Very good knowledge of accounting and finance', 'Several years of experience as a CFO with high decision-making and independence (trade industry is very welcome)', 'Knowledge rules of international trade including tax aspects', 'Knowledge of the specifics of a production company', 'Experience in conducting Due Diligence processes', 'Very good knowledge of financial and management accounting', 'Knowledge of tax law', 'Highly developed interpersonal skills', ' Ability to make decisions, independence, hands-on approach, focus on solving problems, efficiency', 'Excellent analytical skills and the ability to make decisions based on data', 'Knowledge of English at a very good level in speech and writing'</t>
  </si>
  <si>
    <t>'Real impact on the creation of the strategy and development of the Company', 'Attractive salary', 'Work in a dynamic and innovative environment', 'Flexible working hours'</t>
  </si>
  <si>
    <t>chief financial officer</t>
  </si>
  <si>
    <t>cos:business analyst  cos:0.842 cos:financial analyst  cos:0.844 cos:system analyst  cos:0.916 cos:data scientist  cos:0.894 cos:financial controller  cos:0.911 cos:intern analyst  cos:0.958 cos:security analyst  cos:0.918</t>
  </si>
  <si>
    <t>chief officer</t>
  </si>
  <si>
    <t>ongoing cooperation ceo partner advisor financial area supervision subordinate team development supporting manager implementation operational strategic goal company comprehensive reporting translating idea accounting process assessment possible tax consequence creating budget investment plan report evaluation project preparation recommendation regard identification opportunity improve profitability auditor bank insurance authority</t>
  </si>
  <si>
    <t xml:space="preserve"> c:business analyst  ji:3  Int:manager process project  c:financial analyst  ji:6  Int:accounting financial insurance investment reporting tax  c:system analyst  ji:0  Int:  c:data scientist  ji:2  Int:report reporting  c:financial controller  ji:2  Int:financial accounting  c:intern analyst  ji:0  Int:  c:security analyst  ji:0  Int:</t>
  </si>
  <si>
    <t>consequence project report supervision advisor opportunity profitability auditor authority evaluation creating implementation assessment subordinate translating team strategic company area ongoing regard identification manager development ceo budget partner idea process supporting goal cooperation plan bank comprehensive improve recommendation preparation possible operational</t>
  </si>
  <si>
    <t xml:space="preserve">Dyrektor Inwestycyjny </t>
  </si>
  <si>
    <t>['https://www.pracuj.pl/praca/dyrektor-inwestycyjny-warszawa,oferta,1002389409']</t>
  </si>
  <si>
    <t>[['https://www.pracuj.pl/praca/dyrektor-inwestycyjny-warszawa,oferta,1002389409'], 1, ['responsibilities-1', ['strukturyzowanie transakcji kredytowych i finansowania projektowego', 'sporządzanie analiz finansowych i ocen wykonalności przedsięwzięć i transakcji wraz z warunkami decyzji kredytowych', 'współuczestniczenie w zakresie tworzenia dokumentacji finansowej oraz spełniania warunków do wypłat kredytu', 'pozyskiwanie, realizacja oraz nadzór merytoryczny nad realizowanymi przez Departament transakcjami związanymi z finansowaniem strukturalnym dla przedsiębiorstw i JST']], ['requirements-1', ['min. 7 lat doświadczenia zawodowego w banku, firmie doradztwa finansowego, dziale finansowym przedsiębiorstwa na stanowisku analityka finansowego, preferowane doświadczenie w dziale finansowania strukturalnego banku korporacyjnego', 'wiedza i doświadczenie przy realizacji transakcji Project Finance w sektorze OZE', 'umiejętności analityczne w zakresie analizy sprawozdań finansowych i modeli', 'ogólna wiedza biznesowo-ekonomiczna', 'chęć do poszerzania wiedzy zawodowej', 'wykształcenie wyższe', 'znajomość języka angielskiego na poziomie pozwalającym uczestniczyć w spotkaniach biznesowych oraz analizować dokumentację finansową i kredytową (umowy w języku obcym), mile widziana znajomość innych języków obcych']],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t>
  </si>
  <si>
    <t>Investment Director</t>
  </si>
  <si>
    <t>'structuring credit transactions and project financing', 'preparation of financial analyzes and feasibility assessments of projects and transactions along with the conditions of credit decisions', 'participation in the preparation of financial documentation and meeting the conditions for loan disbursement', 'acquisition, implementation and substantive supervision over ongoing projects by the Department with transactions related to structured financing for enterprises and local government units'</t>
  </si>
  <si>
    <t>'min. 7 years of professional experience in a bank, financial advisory company, corporate finance department as a financial analyst, preferred experience in the structured finance department of a corporate bank', 'knowledge and experience in the implementation of Project Finance transactions in the RES sector', 'analytical skills in the analysis of financial statements and models', 'general business and economic knowledge', 'willingness to expand professional knowledge', 'higher education', 'knowledge of English at a level that allows you to participate in business meetings and analyze financial and credit documentation (contracts in a foreign language), knowledge of other foreign languages ​​is welcome</t>
  </si>
  <si>
    <t>investment director</t>
  </si>
  <si>
    <t>cos:business analyst  cos:0.85 cos:financial analyst  cos:0.855 cos:system analyst  cos:0.922 cos:data scientist  cos:0.906 cos:financial controller  cos:0.907 cos:intern analyst  cos:0.97 cos:security analyst  cos:0.932</t>
  </si>
  <si>
    <t>structuring credit transaction project financing preparation financial analyzes feasibility assessment along condition decision participation documentation meeting loan disbursement acquisition implementation substantive supervision ongoing department related structured enterprise local government unit</t>
  </si>
  <si>
    <t xml:space="preserve"> c:business analyst  ji:2  Int:transaction project  c:financial analyst  ji:2  Int:credit financial  c:system analyst  ji:0  Int:  c:data scientist  ji:0  Int:  c:financial controller  ji:1  Int:financial  c:intern analyst  ji:0  Int:  c:security analyst  ji:0  Int:</t>
  </si>
  <si>
    <t>structuring credit documentation financing meeting local substantive supervision decision disbursement government implementation assessment condition participation loan acquisition enterprise analyzes feasibility ongoing structured financial unit related preparation department along</t>
  </si>
  <si>
    <t>e-Business/Business Analyst</t>
  </si>
  <si>
    <t>['https://www.pracuj.pl/praca/e-business-business-analyst-warszawa,oferta,1002404782']</t>
  </si>
  <si>
    <t>[['https://www.pracuj.pl/praca/e-business-business-analyst-warszawa,oferta,1002404782'], 1, ['responsibilities-1', ['Support customer service operations related to e-Business and e-Commerce activities in the EMEA region', 'Analyze, report, visualize basing on data from SAP/Power BI/Process Mining', 'Maintain and configurate of e-Business objects, such as incoming e-orders, outgoing e-invoices, automatic notifications, etc.', 'Design work on process automation and quality improvement', 'Manage and close cooperate with external suppliers (vendor management)', 'Monitor mailboxes and notifications by the ITSM system (service now)', 'Monitor EDI (Electronic Data Interchange) web portals for e-orders and e-invoices', 'Prepare data for the new customers onboarding - UAT (User Acceptance Tests)/Hypercare/Roll-out', 'Propose and implement improvement initiatives/project work']], ['requirements-1', ['Practical experience and understanding of e-business and/or e-commerce aspects', 'Practical knowledge and understanding ideas for using EDI data flow', 'Very good knowledge of English, additional language will be an advantage', 'MS Excel - high/specialist; manipulation, searching and visualization of data', 'Organized and motivated to work in a team or alone to achieve the expected result', 'Strong analytical skillset that allows easily to understand complex issues/complex environment', 'Readiness and willingness for unexpected challenges', 'Positive attitude and ability to work as a team player', 'Strong presentation skills allowing to present data analyzes with conclusions and value proposition', 'Knowledge of SAP SD', 'Experience in working with B2B e-Business e-Commerce solutions and concepts', 'Practical experience using documentation for known standards like GS1 (GTIN Global Trade Item Number), GLN (Global •Location Number), EAN (European Article Number)', 'Understand aspects related barcodes that are used in daily business operations', 'Basic knowledge and practical experience using SQL queries']], ['offered-1', ['We offer a competitive salary and benefits package to all our employees:', '•Flexible working environment', '•Annual Incentive Plan % depending on company results', '•Pension scheme and group discount on healthcare insurances', '•Training possibilities via Cornerstone/Harvard Manage Monitor/Skills Lab', '•Employee Assistance Program and Recognize! (our global recognition program)']], ['additional-module-1', ['Medtronic is a world leader in providing medical technology, services, and solutions. We offer breakthrough technological solutions for healthcare in the field of the most complex and serious diseases. We bring hope and new opportunities to people around the world.', '', 'Would you like to be part of the e-Business customer support team in the Warsaw office (hybrid model) as an E-business analyst? In this role, you will have a real impact and opportunity to drive visible results for our operations by helping to build and execute our digital strategy on a daily basis.']]]</t>
  </si>
  <si>
    <t>'Support customer service operations related to e-Business and e-Commerce activities in the EMEA region', 'Analyze, report, visualize basing on data from SAP/Power BI/Process Mining', 'Maintain and configurate of e-Business objects, such as incoming e-orders, outgoing e-invoices, automatic notifications, etc.', 'Design work on process automation and quality improvement', 'Manage and close cooperate with external suppliers (vendor management)', 'Monitor mailboxes and notifications by the ITSM system (service now)', 'Monitor EDI (Electronic Data Interchange) web portals for e-orders and e-invoices', 'Prepare data for the new customers onboarding - UAT (User Acceptance Tests)/Hypercare/Roll-out', 'Propose and implement improvement initiatives/project work'</t>
  </si>
  <si>
    <t>'Practical experience and understanding of e-business and/or e-commerce aspects', 'Practical knowledge and understanding ideas for using EDI data flow', 'Very good knowledge of English, additional language will be an advantage', 'MS Excel - high/specialist; manipulation, searching and visualization of data', 'Organized and motivated to work in a team or alone to achieve the expected result', 'Strong analytical skillset that allows easily to understand complex issues/complex environment', 'Readiness and willingness for unexpected challenges', 'Positive attitude and ability to work as a team player', 'Strong presentation skills allowing to present data analyzes with conclusions and value proposition', 'Knowledge of SAP SD', 'Experience in working with B2B e-Business e-Commerce solutions and concepts', 'Practical experience using documentation for known standards like GS1 (GTIN Global Trade Item Number), GLN (Global •Location Number), EAN (European Article Number)', 'Understand aspects related barcodes that are used in daily business operations', 'Basic knowledge and practical experience using SQL queries'</t>
  </si>
  <si>
    <t>'We offer a competitive salary and benefits package to all our employees:', '•Flexible working environment', '•Annual Incentive Plan % depending on company results', '•Pension scheme and group discount on healthcare insurances', '•Training possibilities via Cornerstone/Harvard Manage Monitor/Skills Lab', '•Employee Assistance Program and Recognize! (our global recognition program)'</t>
  </si>
  <si>
    <t>support customer service operation related business commerce activity emea region analyze report visualize basing data sap power bi process mining maintain configurate object incoming order outgoing invoice automatic notification etc design work automation quality improvement manage close cooperate external supplier vendor management monitor mailbox itsm system edi electronic interchange web portal prepare new onboarding uat user acceptance test hypercare roll propose implement initiative project</t>
  </si>
  <si>
    <t xml:space="preserve"> c:business analyst  ji:10  Int:project management support automation customer service process operation business  c:financial analyst  ji:3  Int:support management  c:system analyst  ji:3  Int:system sap user  c:data scientist  ji:3  Int:data report bi  c:financial controller  ji:0  Int:  c:intern analyst  ji:0  Int:  c:security analyst  ji:0  Int:</t>
  </si>
  <si>
    <t>bi maintain automatic electronic itsm object notification mining power onboarding acceptance vendor sap mailbox invoice portal propose external commerce visualize system supplier monitor related etc incoming improvement user data report roll order web activity work initiative emea interchange new cooperate configurate edi quality hypercare basing analyze uat manage design prepare close test region outgoing implement</t>
  </si>
  <si>
    <t>E-commerce Analyst/Growth Analyst</t>
  </si>
  <si>
    <t>['https://www.pracuj.pl/praca/e-commerce-analyst-growth-analyst-katowice-wroclawska-54,oferta,1002346088']</t>
  </si>
  <si>
    <t>[['https://www.pracuj.pl/praca/e-commerce-analyst-growth-analyst-katowice-wroclawska-54,oferta,1002346088'], 1, ['technologies-1', ['Google Analytics', 'Salesforce', 'Microsoft Excel']], ['responsibilities-1', ['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that they are tracked correctly and that overall setup is good from a data perspective', '•\tDuring test: Monitor results, check data is flowing correctly and that content is fine', '•\tAfter test: Analyse results and add them in monday.com and relevant reports']], ['requirements-1', ['Desired skills These are the tools you ideally know and love:', '', '·\tGoogle Analytics and Google Optimize', '·\tSalesforce (Sales Cloud, Marketing Cloud Engagement, Marketing Cloud Personalization)', '·\tExcel', '', 'These are descriptions matching you:', '', '·\tYou’re a naturally curios person that loves data, deriving stories and ideas from analysing it', '·\tAccurate – you have strong attention to detail and can troubleshoot your own/others analysis if numbers seem strange', '·\tPragmatic – you understand that Growth Team needs to deliver business value and the best possible recommendations, not perfect academical reports', '·\tProfessional - As you’ll be working with colleagues around the world it’s important that you can manage tasks and communication in a courteous and professional manner', "·\t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ing in an international environment,', '100% remote work,', 'English lessons,', 'Attractive remuneration in Euro,', 'Flexible working hours.', 'Fully or partially paid training and development']]]</t>
  </si>
  <si>
    <t>'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that they are tracked correctly and that overall setup is good from a data perspective', '•\tDuring test: Monitor results, check data is flowing correctly and that content is fine', '•\tAfter test: Analyse results and add them in monday.com and relevant reports'</t>
  </si>
  <si>
    <t>'Desired skills These are the tools you ideally know and love:', '', '·\tGoogle Analytics and Google Optimize', '·\tSalesforce (Sales Cloud, Marketing Cloud Engagement, Marketing Cloud Personalization)', '·\tExcel', '', 'These are descriptions matching you:', '', '·\tYou’re a naturally curios person that loves data, deriving stories and ideas from analysing it', '·\tAccurate – you have strong attention to detail and can troubleshoot your own/others analysis if numbers seem strange', '·\tPragmatic – you understand that Growth Team needs to deliver business value and the best possible recommendations, not perfect academical reports', '·\tProfessional - As you’ll be working with colleagues around the world it’s important that you can manage tasks and communication in a courteous and professional manner', "·\t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t>
  </si>
  <si>
    <t>'Google Analytics', 'Salesforce', 'Microsoft Excel'</t>
  </si>
  <si>
    <t>commerce analyst growth</t>
  </si>
  <si>
    <t>cos:business analyst  cos:0.858 cos:financial analyst  cos:0.865 cos:system analyst  cos:0.928 cos:data scientist  cos:0.921 cos:financial controller  cos:0.903 cos:intern analyst  cos:0.96 cos:security analyst  cos:0.942</t>
  </si>
  <si>
    <t>insight generation analyse website data guide test improve conversion texamples user drop content relevant segment personalisation etc ab model help make technical setup better tgoogle analytics work lead external agency clean ga property run trust optimize validate goal metric correctly start full scale tstatistical find implement bayesian calculator analysed including defining it together google analysis ongoing basis tbefore ensure well understood tracked overall good perspective tduring monitor result check flowing fine tafter add monday com report</t>
  </si>
  <si>
    <t xml:space="preserve"> c:business analyst  ji:0  Int:  c:financial analyst  ji:0  Int:  c:system analyst  ji:2  Int:it user  c:data scientist  ji:4  Int:data analysis analytics report  c:financial controller  ji:0  Int:  c:intern analyst  ji:0  Int:  c:security analyst  ji:0  Int:</t>
  </si>
  <si>
    <t>together ga add start property tafter perspective guide drop analysed agency tbefore conversion setup better well make run metric calculator google find lead goal good ensure basis external including clean improve monitor correctly etc monday insight user analyse tracked fine model tgoogle work optimize help ongoing relevant generation segment content result technical check understood flowing com website it scale overall ab texamples tduring personalisation test validate full defining bayesian implement tstatistical trust</t>
  </si>
  <si>
    <t>E-commerce Analyst - Growth Analyst</t>
  </si>
  <si>
    <t>['https://www.pracuj.pl/praca/e-commerce-analyst-growth-analyst-katowice-wroclawska-54,oferta,1002450590']</t>
  </si>
  <si>
    <t>[['https://www.pracuj.pl/praca/e-commerce-analyst-growth-analyst-katowice-wroclawska-54,oferta,1002450590'], 1, ['technologies-1', ['Google Analytics', 'Salesforce', 'Microsoft Excel']], ['responsibilities-1', ['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that they are tracked correctly and that overall setup is good from a data perspective', '•\tDuring test: Monitor results, check data is flowing correctly and that content is fine', '•\tAfter test: Analyse results and add them in monday.com and relevant reports']], ['requirements-1', ['Desired skills These are the tools you ideally know and love:', '', '·\tGoogle Analytics and Google Optimize', '·\tSalesforce (Sales Cloud, Marketing Cloud Engagement, Marketing Cloud Personalization)', '·\tExcel', '', 'These are descriptions matching you:', '', '·\tYou’re a naturally curios person that loves data, deriving stories and ideas from analysing it', '·\tAccurate – you have strong attention to detail and can troubleshoot your own/others analysis if numbers seem strange', '·\tPragmatic – you understand that Growth Team needs to deliver business value and the best possible recommendations, not perfect academical reports', '·\tProfessional - As you’ll be working with colleagues around the world it’s important that you can manage tasks and communication in a courteous and professional manner', "·\t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ing in an international environment,', '100% remote work,', 'English lessons,', 'Attractive remuneration in Euro,', 'Flexible working hours.', 'Fully or partially paid training and development']]]</t>
  </si>
  <si>
    <t>E-Commerce Data Analyst</t>
  </si>
  <si>
    <t>['https://www.pracuj.pl/praca/e-commerce-data-analyst-warszawa,oferta,1002420235']</t>
  </si>
  <si>
    <t>[['https://www.pracuj.pl/praca/e-commerce-data-analyst-warszawa,oferta,1002420235'], 1, ['technologies-1', ['Google Analytics', 'Google Tag Manager']], ['responsibilities-1', ['Wyszukiwanie trendów, zmian rynkowych oraz analiza danych, które mają wpływ na podejmowane decyzje związane z rozwojem biznesu i naszych klientów,', 'Weryfikacja potrzeb biznesowych pod kątem digital data,', 'Konfiguracja dashboardów i Google Tag Manager,', 'Bieżące utrzymanie aplikacji i wsparcie użytkowników: produkty, CX, Marketing, PR, Performance itp,', 'Reasearch technologii webowych i narzędzi analitycznych,', 'Analiza kampanii performance, serwisu nn.pl customer journey,', 'Wsparcie procesu optymalizacji sprzedaży, badania behawioralne,', 'Testy A/B.']], ['requirements-1', ['Jesteś kimś, kto wyszukuje nie tylko oczywistą oczywistość, ale również samodzielnie potrafi znajdować dane mogące realnie wpływać na wyniki firmy,', 'Analizujesz i poprawnie wnioskujesz z danych, a następnie potrafisz przedstawić je partnerom biznesowym,', 'Znasz narzędzia i technologie których używamy, tj. Google Analytics 360, Google Tag Manager, Google search console, Google Optimise, BigQuery, JavaScript, GIT, PowerBI,', 'Potrafisz pracować na dużych zbiorach danych, umiesz wyciągać wnioski i szybko się uczysz,', 'Cechują Cię: dociekliwość oraz kreatywność w rozwiązywaniu problemów.', 'Doświadczenie w branży finansowej super jeżeli ubezpieczeniowej,', 'Znajomość narzędzi testów A/B jak i systemów zarządzania treścią (CMS),', 'Znajomość narzędzi: Marketing Automation oraz Campaign Managera.']],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grupowego,',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t>
  </si>
  <si>
    <t>'Searching for trends, market changes and data analysis that have an impact on decisions related to business development and our clients', 'Verification of business needs in terms of digital data,', 'Dashboards and Google Tag Manager configuration,', 'Ongoing maintenance applications and user support: products, CX, Marketing, PR, Performance, etc.', 'Reasearch of web technologies and analytical tools,', 'Analysis of performance campaigns, nn.pl customer journey service,', 'Support for the sales optimization process, behavioral research ,', 'A/B testing.'</t>
  </si>
  <si>
    <t>'You are someone who searches not only for the obvious, but is also able to independently find data that can have a real impact on the company's results,', 'You analyze and correctly draw conclusions from data, and then you are able to present them to business partners,', 'You know the tools and technologies that we use, i.e. Google Analytics 360, Google Tag Manager, Google search console, Google Optimise, BigQuery, JavaScript, GIT, PowerBI,', 'You can work with large data sets, you can draw conclusions and you learn quickly,', 'You are : inquisitiveness and creativity in solving problems.', 'Experience in the financial industry, great if insurance,', 'Knowledge of A/B testing tools and content management systems (CMS),', 'Knowledge of tools: Marketing Automation and Campaign Manager.'</t>
  </si>
  <si>
    <t>'Google Analytics', 'Google Tag Manager'</t>
  </si>
  <si>
    <t>searching trend market change data analysis impact decision related business development client verification need term digital dashboard google tag manager configuration ongoing maintenance application user support product cx marketing pr performance etc reasearch web technology analytical tool campaign nn pl customer journey service sale optimization process behavioral research testing</t>
  </si>
  <si>
    <t xml:space="preserve"> c:business analyst  ji:10  Int:market product support client customer sale service process manager business  c:financial analyst  ji:2  Int:support research  c:system analyst  ji:2  Int:performance user  c:data scientist  ji:3  Int:data analysis analytical  c:financial controller  ji:0  Int:  c:intern analyst  ji:0  Int:  c:security analyst  ji:0  Int:</t>
  </si>
  <si>
    <t>user data analysis maintenance marketing web verification searching decision tool campaign research analytical nn impact reasearch pl behavioral ongoing cx performance configuration optimization need dashboard development trend google journey application testing digital term technology pr change tag related etc</t>
  </si>
  <si>
    <t>E-commerce Key Account Leader</t>
  </si>
  <si>
    <t>['https://www.pracuj.pl/praca/e-commerce-key-account-leader-warszawa,oferta,1002440143']</t>
  </si>
  <si>
    <t>[['https://www.pracuj.pl/praca/e-commerce-key-account-leader-warszawa,oferta,1002440143'], 1, ['responsibilities-1', ['współtworzenie i wdrażanie strategii sprzedaży dla Amazon we współpracy z globalnym zespołem e-commerce oraz lokalnymi działami np. logistyki, księgowości, finansów,', 'współtworzenie i wdrażanie strategii dla kanału Pure Players wraz z zespołem sprzedaży,', 'wdrożenie i utrzymanie standardów sprzedaży w wybranej grupie sklepów internetowych w modelu direct i in-direct (content, komunikacja, plany sprzedażowe, realizacja celów),', 'analiza sprzedaży i kluczowych KPI w oparciu o dostępne raporty, narzędzia i własną inicjatywę growth hacking,', 'optymalizacja kampanii Google Ads przy współpracy z agencjami digitalowymi,', 'rozwój bazy prospektów i pozyskiwanie nowych klientów,', 'samodzielne zarządzanie wybranymi projektami z zakresu e-commerce,', 'współpraca z międzynarodowym zespołem SE eCommerce,', 'raportowanie wyników pracy i wsparcie w rozwoju kompetencji działu sprzedaży w kanale dystrybucji elektrotechnicznej,', 'odpowiedzialność za tworzenie i realizację planów budżetowych.']], ['requirements-1', ['doświadczenie w obszarze e-commerce,', 'doświadczenie we współpracy z marketplace Amazon,', 'znajomość języka polskiego i angielskiego (min. C1),', 'umiejętności analityczne,', 'umiejętność tworzenia zagregowanych raportów i samodzielnego podejmowania decyzji na podstawie pozyskanych danych,', 'podstawowa wiedza z zakresu SEO, SEM, analityki internetowej zarówno na poziomie strategicznym jak i operacyjnym np.: obsługa Google Analytics, Trade Analytics,', 'umiejętność strategicznego podejścia do kanału i wybierania priorytetów istotnych z punktu widzenia biznesu,', 'bardzo dobra umiejętność organizacji pracy własnej i prowadzenia projektów w złożonych organizacjach,', 'determinacja do działania i wewnętrzna motywacja do osiągania wyznaczonych celów,', 'chęć rozwoju własnych kompetencji i umiejętność dostosowania się do szybko zmieniającego się stanowiska,', 'doświadczenie w organizacjach międzynarodowych będzie dodatkowym atutem.']], ['offered-1', ['hybrydowy model pracy (2 dni w biurze),', 'ekscytującą pracę w międzynarodowej firmie, z możliwością prowadzenia i udziału w różnych projektach i działaniach (np. CSR, charytatywnych, Employer Branding, Well-Being),', 'buddy, mentor &amp; induction training, które pomogą płynnie odnaleźć się w organizacji,', 'specjalne szkolenia dopasowane do potrzeb i celów zawodowych,', "brak formalnego dress code'u,", 'możliwość posługiwania się językami obcymi i współpracy z zespołami międzynarodowymi,', 'szeroki wybór benefitów: ubezpieczenie na życie, ubezpieczenie medyczne, karta sportowa, bonus za polecenie pracownika.']]]</t>
  </si>
  <si>
    <t>'co-creation and implementation of the sales strategy for Amazon in cooperation with the global e-commerce team and local departments, e.g. logistics, accounting, finance,', 'co-development and implementation of the strategy for the Pure Players channel together with the sales team,', 'implementation and maintenance of standards sales in a selected group of online stores in the direct and in-direct model (content, communication, sales plans, achieving goals),', 'analysis of sales and key KPIs based on available reports, tools and own growth hacking initiative,', 'optimization Google Ads campaigns in cooperation with digital agencies,', 'development of the database of prospects and acquiring new clients,', 'independent management of selected e-commerce projects,', 'cooperation with the international SE eCommerce team,', 'reporting of work results and support in the development of competences of the sales department in the electrotechnical distribution channel,', 'responsibility for the creation and implementation of budget plans.'</t>
  </si>
  <si>
    <t>'experience in the field of e-commerce,', 'experience in cooperation with the Amazon marketplace,', 'knowledge of Polish and English (min. C1),', 'analytical skills,', 'the ability to create aggregated reports and make independent decisions on on the basis of the data obtained,', 'basic knowledge of SEO, SEM, web analytics both at the strategic and operational level, e.g. Google Analytics, Trade Analytics,', 'the ability to strategically approach the channel and select priorities that are important from the business point of view ,', 'very good ability to organize own work and run projects in complex organizations,', 'determination to act and internal motivation to achieve set goals,', 'willingness to develop own competences and ability to adapt to a rapidly changing position,', 'experience in international organizations will be an advantage.'</t>
  </si>
  <si>
    <t>'hybrid work model (2 days in the office),', 'exciting work in an international company, with the opportunity to lead and participate in various projects and activities (e.g. CSR, charity, Employer Branding, Well-Being),', 'buddy, mentor &amp; induction training, which will help you to smoothly find yourself in the organization,', 'special training tailored to the needs and professional goals,', 'no formal dress code,', 'possibility to use foreign languages ​​and cooperate with international teams,' , 'a wide selection of benefits: life insurance, medical insurance, sports card, employee referral bonus.'</t>
  </si>
  <si>
    <t>commerce key account leader</t>
  </si>
  <si>
    <t xml:space="preserve"> c:business analyst  ji:0  Int:  c:financial analyst  ji:1  Int:account  c:system analyst  ji:1  Int:key  c:data scientist  ji:0  Int:  c:financial controller  ji:0  Int:  c:intern analyst  ji:0  Int:  c:security analyst  ji:0  Int:</t>
  </si>
  <si>
    <t>cos:business analyst  cos:0.876 cos:financial analyst  cos:0.868 cos:system analyst  cos:0.939 cos:data scientist  cos:0.924 cos:financial controller  cos:0.915 cos:intern analyst  cos:0.964 cos:security analyst  cos:0.948</t>
  </si>
  <si>
    <t>commerce leader key</t>
  </si>
  <si>
    <t>co creation implementation sale strategy amazon cooperation global commerce team local department logistics accounting finance development pure player channel together maintenance standard selected group online store direct model content communication plan achieving goal analysis key kpis based available report tool growth hacking initiative optimization google ad campaign digital agency database prospect acquiring new client independent management project international se ecommerce reporting work result support competence electrotechnical distribution responsibility budget</t>
  </si>
  <si>
    <t xml:space="preserve"> c:business analyst  ji:5  Int:project management client support sale  c:financial analyst  ji:5  Int:finance management support accounting reporting  c:system analyst  ji:1  Int:key  c:data scientist  ji:3  Int:analysis report reporting  c:financial controller  ji:2  Int:finance accounting  c:intern analyst  ji:0  Int:  c:security analyst  ji:0  Int:</t>
  </si>
  <si>
    <t>store finance ecommerce together analysis accounting available communication implementation electrotechnical competence team group agency pure optimization development co google achieving goal player creation digital cooperation global plan commerce international kpis selected maintenance report independent key model tool campaign work initiative growth ad prospect responsibility hacking content reporting department result new acquiring logistics local budget online based distribution channel se direct database strategy amazon standard</t>
  </si>
  <si>
    <t>EDI Process Analyst</t>
  </si>
  <si>
    <t>['https://www.pracuj.pl/praca/edi-process-analyst-warszawa,oferta,1002380057']</t>
  </si>
  <si>
    <t>[['https://www.pracuj.pl/praca/edi-process-analyst-warszawa,oferta,1002380057'], 1, ['responsibilities-1', ['kontakt z sieciami handlowymi podczas realizacji projektów EDI', 'testowanie różnych typów komunikatów EDI i wdrażanie ich na produkcję', 'wsparcie sieci i dostawców w procesie rozwiązywania problemów/błędów w', 'przekazywaniu komunikatów', 'szkolenie i wspieranie spółek krajowych w procesie wdrażania EDI', 'prowadzenie dokumentacji i aktualizowanie opisu procesu', 'analizowanie nowych wymagań prawnych i wdrażanie ich do procesu']], ['requirements-1', ['doświadczenie w wdrażaniu EDI (koniecznie w procesowanie faktur)', 'doświadczenie z branży IT lub ewentualnie studia informatyczne', 'doświadczenie w wdrażaniu usług/procesów/zmian', 'dobre umiejętności komunikacyjne']], ['offered-1', ['umowa o pracę', 'elastyczny home office (2-4 wizyty w biurze w miesiącu)', 'opieka medyczna (CM Damiana lub Luxmed)', 'dofinansowanie urlopu', 'bony na święta z Funduszu Socjalnego', 'karta Multisport', 'budżet szkoleniowy zarządzany przez pracownika (5000zł rocznie i 8 dni roboczych)', 'nauka języka niemieckiego dla chętnych']]]</t>
  </si>
  <si>
    <t>'contact with retail chains during the implementation of EDI projects', 'testing various types of EDI messages and implementing them into production', 'support for networks and suppliers in the process of solving problems/errors in', 'transferring messages', 'training and supporting domestic companies in EDI implementation process', 'keeping documentation and updating the process description', 'analysing new legal requirements and implementing them to the process'</t>
  </si>
  <si>
    <t>'experience in implementing EDI (necessarily in invoice processing)', 'experience in the IT industry or possibly IT studies', 'experience in implementing services/processes/changes', 'good communication skills'</t>
  </si>
  <si>
    <t>'employment contract', 'flexible home office (2-4 office visits per month)', 'medical care (CM Damiana or Luxmed)', 'holiday subsidy', 'holiday vouchers from the Social Fund', 'Multisport card ', 'training budget managed by an employee (PLN 5,000 per year and 8 working days)', 'learning German for volunteers'</t>
  </si>
  <si>
    <t>edi process analyst</t>
  </si>
  <si>
    <t>cos:business analyst  cos:0.893 cos:financial analyst  cos:0.871 cos:system analyst  cos:0.96 cos:data scientist  cos:0.941 cos:financial controller  cos:0.923 cos:intern analyst  cos:0.968 cos:security analyst  cos:0.952</t>
  </si>
  <si>
    <t>analyst edi</t>
  </si>
  <si>
    <t>contact retail chain implementation edi project testing various type message implementing production support network supplier process solving problem error transferring training supporting domestic company keeping documentation updating description analysing new legal requirement</t>
  </si>
  <si>
    <t xml:space="preserve"> c:business analyst  ji:3  Int:project support process  c:financial analyst  ji:1  Int:support  c:system analyst  ji:1  Int:network  c:data scientist  ji:0  Int:  c:financial controller  ji:0  Int:  c:intern analyst  ji:0  Int:  c:security analyst  ji:0  Int:</t>
  </si>
  <si>
    <t>requirement message implementation description error company analysing chain new documentation transferring production keeping testing edi type supporting problem legal updating training various contact supplier network solving retail domestic implementing</t>
  </si>
  <si>
    <t>Ekonomista - Analityk finansowy</t>
  </si>
  <si>
    <t>['https://www.pracuj.pl/praca/ekonomista-analityk-finansowy-bydgoszcz,oferta,1002401767']</t>
  </si>
  <si>
    <t>[['https://www.pracuj.pl/praca/ekonomista-analityk-finansowy-bydgoszcz,oferta,1002401767'], 1, ['responsibilities-1', ['przygotowywanie dokumentacji związanej z pozyskiwaniem finansowania projektów inwestycyjnych oraz ich rozliczaniem', 'przygotowywanie analiz ekonomicznych i finansowych', 'sporządzanie biznesplanów i studiów wykonalności do projektów inwestycyjnych']], ['requirements-1', ['wykształcenie wyższe ekonomiczne lub pokrewne, również student tych kierunków ', 'sprawne poruszanie się w obszarze analizy finansowej oraz rachunkowości', 'zdolności analityczne', 'komunikatywność, samodzielność, dobra organizacja pracy', 'terminowość, dokładność, wysoka kultura osobista', 'sprawna obsługa powszechnie dostępnych programów informatycznych', 'chęć uczenia się i podnoszenia kwalifikacji']], ['offered-1', ['stabilne zatrudnienie w oparciu o umowę o pracę', 'godziwe wynagrodzenie wraz z motywacyjnym systemem premiowym', 'możliwość zdobywania\xa0 doświadczenia oraz rozwoju zawodowego', 'szkolenia merytoryczne', 'wsparcie informatyczne', 'pracę w przyjaznej atmosferze', 'Osoby zainteresowane prosimy o przesyłanie aplikacji klikając w przycisk aplikowania.']], ['about-us-1', ['DHS INVESTMENTS Spółka z o.o. jest firmą o ugruntowanej pozycji w skali kraju, specjalizującą się od wielu lat w doradztwie prawnym i ekonomicznym związanym z procesami inwestycyjnymi.', '']]]</t>
  </si>
  <si>
    <t>Economist - Financial analyst</t>
  </si>
  <si>
    <t>'preparation of documentation related to obtaining financing for investment projects and their settlement', 'preparation of economic and financial analyses', 'preparation of business plans and feasibility studies for investment projects'</t>
  </si>
  <si>
    <t>'higher economic or similar education, also a student of these faculties', 'skill in the area of ​​financial analysis and accounting', 'analytical skills', 'communication skills, independence, good organization of work', 'timeliness, accuracy, high personal culture', 'efficient use of commonly available IT programs', 'willingness to learn and improve qualifications'</t>
  </si>
  <si>
    <t>'stable employment based on an employment contract', 'fair remuneration with an incentive bonus system', 'opportunity to gain\xa0 experience and professional development', 'substantive training', 'IT support', 'work in a friendly atmosphere', ' If you are interested, please send your application by clicking the apply button.'</t>
  </si>
  <si>
    <t>economist financial analyst</t>
  </si>
  <si>
    <t>cos:business analyst  cos:0.862 cos:financial analyst  cos:0.861 cos:system analyst  cos:0.933 cos:data scientist  cos:0.929 cos:financial controller  cos:0.911 cos:intern analyst  cos:0.961 cos:security analyst  cos:0.934</t>
  </si>
  <si>
    <t>economist analyst</t>
  </si>
  <si>
    <t>preparation documentation related obtaining financing investment project settlement economic financial analysis business plan feasibility study</t>
  </si>
  <si>
    <t xml:space="preserve"> c:business analyst  ji:2  Int:project business  c:financial analyst  ji:3  Int:financial investment settlement  c:system analyst  ji:0  Int:  c:data scientist  ji:1  Int:analysis  c:financial controller  ji:1  Int:financial  c:intern analyst  ji:0  Int:  c:security analyst  ji:0  Int:</t>
  </si>
  <si>
    <t>project documentation plan economic analysis financing feasibility obtaining related preparation study business</t>
  </si>
  <si>
    <t>['https://www.pracuj.pl/praca/ekonomista-analityk-finansowy-jelenia-gora,oferta,1002468644']</t>
  </si>
  <si>
    <t>[['https://www.pracuj.pl/praca/ekonomista-analityk-finansowy-jelenia-gora,oferta,1002468644'], 1, ['responsibilities-1', ['wsparcie w zakresie bieżącej analizy finansowej w prowadzonych projektach;', 'wsparcie w zakresie bieżącej analizy operacyjnej w prowadzonych projektach;', 'kontroling procesów w prowadzonych projektach zgodnie z wewnętrznymi procesami;', 'tworzenie pełnej dokumentacji projektów, w tym m.in. harmonogramów, prognoz i kosztorysów,', 'ustalanie zakresu i priorytetów projektu', 'tworzenie elementów szerszych strategii działań obsługiwanych projektów', 'czynny udział w tworzeniu narzędzi kontrolingowych usprawniających realizację zadań']], ['requirements-1', ['wykształcenie wyższe (preferowane: ekonomiczne)', 'podstawowa znajomość księgowości', 'wysoki poziom umiejętności analitycznego myślenia', 'bardzo dobra organizacja pracy, dokładność i rzetelność,', 'otwartość i gotowość do nauki nowych zagadnień', 'umiejętność szybkiego przyswajania wiedzy']], ['offered-1', ['elastyczne formy współpracy', 'pracę w kreatywnym zespole specjalistów', 'możliwość wielopłaszczyznowego rozwoju']], ['benefits-1', ['spotkania integracyjne', 'brak dress code’u', 'kawa / herbata']], ['about-us-1', ['Tworzymy indywidualne i oryginalne dla przedsiębiorstwa rozwiązania, wzmacniające efektywność prowadzonego biznesu, zarówno poprzez usługi doradztwa restrukturyzacyjnego i biznesowego. Opierając się na kompetencjach i doświadczeniu budujemy strukturę projektów restrukturyzacyjnych, obsługujemy poszczególne obszary biznesu oraz zapewniamy bieżące wsparcie.']]]</t>
  </si>
  <si>
    <t>'support in the field of current financial analysis in ongoing projects;', 'support in the field of ongoing operational analysis in ongoing projects;', 'controlling processes in ongoing projects in accordance with internal processes;', 'creating full project documentation, including . schedules, forecasts and cost estimates,', 'determining the scope and priorities of the project', 'creating elements of broader strategies for the operation of supported projects', 'active participation in the creation of controlling tools to improve the implementation of tasks'</t>
  </si>
  <si>
    <t>'higher education (preferably: economic)', 'basic knowledge of accounting', 'high level of analytical thinking skills', 'very good organization of work, accuracy and reliability', 'openness and readiness to learn new issues', 'ability to quickly assimilate knowledge'</t>
  </si>
  <si>
    <t>'flexible forms of cooperation', 'work in a creative team of specialists', 'possibility of multifaceted development'</t>
  </si>
  <si>
    <t>'integration meetings', 'no dress code', 'coffee / tea'</t>
  </si>
  <si>
    <t>support field current financial analysis ongoing project operational controlling process accordance internal creating full documentation including schedule forecast cost estimate determining scope priority element broader strategy operation supported active participation creation tool improve implementation task</t>
  </si>
  <si>
    <t xml:space="preserve"> c:business analyst  ji:6  Int:project support process operation controlling  c:financial analyst  ji:4  Int:support financial cost  c:system analyst  ji:0  Int:  c:data scientist  ji:2  Int:analysis forecast  c:financial controller  ji:2  Int:financial controlling  c:intern analyst  ji:0  Int:  c:security analyst  ji:0  Int:</t>
  </si>
  <si>
    <t>analysis supported estimate tool schedule creating implementation participation field active ongoing financial accordance priority scope determining documentation task element creation forecast broader including internal improve current full strategy cost operational</t>
  </si>
  <si>
    <t>Ekonomista - Analityk (k/m)</t>
  </si>
  <si>
    <t>['https://www.pracuj.pl/praca/ekonomista-analityk-k-m-warszawa,oferta,1002381901']</t>
  </si>
  <si>
    <t>[['https://www.pracuj.pl/praca/ekonomista-analityk-k-m-warszawa,oferta,1002381901'], 1, ['responsibilities-1', ['przygotowywanie raportów ekonomicznych, prezentacji, materiałów analitycznych i informacyjnych dla klientów Banku oraz na potrzeby wewnętrzne', 'analiza tendencji w gospodarce i na rynkach finansowych, prowadzenie badań ekonomicznych i analiz dot. sytuacji makroekonomicznej i rynkowej; przewidywanie przyszłych tendencji w gospodarce', 'rozwój i eksploatacja modeli ekonometrycznych służących prognozowaniu zmiennych makroekonomicznych i konstruowaniu scenariuszy prognostycznych', 'spotkania z klientami wewnętrznymi i zewnętrznymi, dzielenie się wiedzą nt. tendencji makroekonomicznych', 'wsparcie analityczne dealerów rynku międzybankowego oraz departamentu ALM', 'współpraca z innymi jednostkami Banku w zakresie analizy sytuacji ekonomicznej, tendencji na rynku bankowym i kredytowym, oceny ryzyka związanego z rozwojem sytuacji w gospodarce', 'udział w projektach dotyczących rozwoju narzędzi prognostycznych, przygotowywania scenariuszy makroekonomicznych, wspomagania procesu planowania i stress testów']], ['requirements-1', ['wykształcenie wyższe w zakresie ekonomii lub metod ilościowych', 'dobra znajomość analizy statystycznej i ekonometrycznej, umiejętność posługiwania się specjalistycznym oprogramowaniem ekonometrycznym', 'doświadczenie w zakresie budowy modeli ekonometrycznych i prognozowania', 'biegła znajomość oprogramowania biurowego MS Office', 'bardzo dobra znajomość języka angielskiego', 'dobra orientacja w aktualnej sytuacji ekonomicznej', 'mile widziane doświadczenie w pracy na stanowisku analityka / ekonomisty', 'umiejętność analizowania i wyciągania wniosków oraz przygotowywania samodzielnych rekomendacji', 'dobra organizacja czasu pracy oraz umiejętność planowania zadań', 'systematyczność, sumienność oraz dokładność', 'komunikatywność, umiejętność pracy w zespole', 'zdolność szybkiego rozwiązywania problemów, zdolności analityczne, innowacyjność']], ['offered-1', ['zatrudnienie na podstawie umowy o pracę', 'wewnętrzne programy rozwojowe, które doskonalą kompetencje zawodowe', 'udział w ciekawych i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ma również rozwiązania dla osób z niepełnosprawnością']]]</t>
  </si>
  <si>
    <t>Economist - Analyst (m/f)</t>
  </si>
  <si>
    <t>'preparation of economic reports, presentations, analytical and information materials for the Bank's clients and for internal purposes', 'analysis of trends in the economy and financial markets, conducting economic research and analyzes of the macroeconomic and market situation; predicting future trends in the economy', 'development and operation of econometric models for forecasting macroeconomic variables and constructing forecasting scenarios', 'meetings with internal and external clients, sharing knowledge on macroeconomic trends', 'analytical support for interbank market dealers and the ALM department' , 'cooperation with other units of the Bank in the analysis of the economic situation, trends in the banking and credit market, assessment of risk related to the development of the situation in the economy', 'participation in projects related to the development of forecasting tools, preparation of macroeconomic scenarios, supporting the planning process and stress tests'</t>
  </si>
  <si>
    <t>'higher education in economics or quantitative methods', 'good knowledge of statistical and econometric analysis, ability to use specialized econometric software', 'experience in building econometric models and forecasting', 'fluent knowledge of MS Office office software', 'very good knowledge of the English language', 'good orientation in the current economic situation', 'experience in working as an analyst / economist is welcome', 'the ability to analyze and draw conclusions and prepare independent recommendations', 'good organization of working time and the ability to plan tasks', 'regularity, conscientiousness and accuracy', 'communication skills, ability to work in a team', 'ability to quickly solve problems, analytical skills, innovation'</t>
  </si>
  <si>
    <t>'employment on the basis of an employment contract', 'internal development programs that improve professional competences', 'participation in interesting and strategic projects', 'cohesive team and friendly atmosphere', 'attractive incentive system', 'housing loans', 'bank's product offer on attractive terms', 'private health care', 'possibility to choose from a wide range of non-wage benefits under the cafeteria system', 'interesting actions under the 'BeHealthy' program promoting a healthy lifestyle', 'funding for the 'Banker Rally' ” - a unique trip', 'our benefit offer also has solutions for people with disabilities'</t>
  </si>
  <si>
    <t>cos:business analyst  cos:0.869 cos:financial analyst  cos:0.866 cos:system analyst  cos:0.937 cos:data scientist  cos:0.932 cos:financial controller  cos:0.913 cos:intern analyst  cos:0.959 cos:security analyst  cos:0.937</t>
  </si>
  <si>
    <t>preparation economic report presentation analytical information material bank client internal purpose analysis trend economy financial market conducting research analyzes macroeconomic situation predicting future development operation econometric model forecasting variable constructing scenario meeting external sharing knowledge support interbank dealer alm department cooperation unit banking credit assessment risk related participation project tool supporting planning process stress test</t>
  </si>
  <si>
    <t xml:space="preserve"> c:business analyst  ji:7  Int:project market support client operation process planning  c:financial analyst  ji:6  Int:credit banking risk support financial research  c:system analyst  ji:0  Int:  c:data scientist  ji:3  Int:analysis report analytical  c:financial controller  ji:1  Int:financial  c:intern analyst  ji:0  Int:  c:security analyst  ji:0  Int:</t>
  </si>
  <si>
    <t>risk scenario report analysis macroeconomic econometric model tool knowledge research analytical information assessment conducting economy dealer predicting participation analyzes financial unit constructing future department interbank development credit material alm trend meeting presentation supporting forecasting variable sharing stress cooperation banking bank economic test external internal situation purpose related preparation</t>
  </si>
  <si>
    <t>Ekonomista Budowy (K/M)</t>
  </si>
  <si>
    <t>['https://www.pracuj.pl/praca/ekonomista-budowy-k-m-krakow-lubicz-27,oferta,1002392650']</t>
  </si>
  <si>
    <t>[['https://www.pracuj.pl/praca/ekonomista-budowy-k-m-krakow-lubicz-27,oferta,1002392650'], 1, ['responsibilities-1', ['Obsługa bieżących spraw ekonomicznych budowy;', 'Opracowywanie faktur w zakresie zgodności z dokumentacją, kompletności, wymogów formalnych;', 'Sprawozdawczość projektu (przygotowywanie raportów stanu projektu, w tym cash flow;)', 'Monitoring należności i zobowiązań.']], ['requirements-1', ['Preferowane wykształcenie wyższe ekonomiczne;', 'Wiedza z zakresu zagadnień podatkowych i prawa handlowego;', 'Bardzo dobra znajomość obsługi pakietu MS Office;', 'Bardzo dobra organizacja pracy oraz samodzielność.', 'Doświadczenie w branży budowlanej mile widziane;', 'Znajomość programu SAP;', 'Znajomość języka angielskiego i/lub niemieckiego.']], ['offered-1', ['Możliwość poszerzania doświadczenia oraz rozwoju (szkolenia wewnętrzne i zewnętrzne);', 'Dodatkowe świadczenia socjalne;', 'Możliwość skorzystania z prywatnej opieki medycznej Luxmed oraz karty Multisport.']], ['additional-module-1', ['https://www.hochtief.pl/informacja-o-przetwarzaniu-danych-osobowych']]]</t>
  </si>
  <si>
    <t>Construction Economist (F/M)</t>
  </si>
  <si>
    <t>'Supporting current economic matters of the construction site;', 'Development of invoices in terms of compliance with documentation, completeness, formal requirements;', 'Project reporting (preparation of project status reports, including cash flow;)', 'Monitoring of receivables and payables.'</t>
  </si>
  <si>
    <t>'Higher economic education preferred;', 'Knowledge of tax issues and commercial law;', 'Very good knowledge of MS Office;', 'Very good work organization and independence.', 'Experience in the construction industry is welcome;' , 'Knowledge of SAP;', 'Knowledge of English and/or German.'</t>
  </si>
  <si>
    <t>'Opportunity to expand experience and development (internal and external trainings);', 'Additional social benefits;', 'Opportunity to use Luxmed private medical care and Multisport card.'</t>
  </si>
  <si>
    <t>construction economist</t>
  </si>
  <si>
    <t>cos:business analyst  cos:0.873 cos:financial analyst  cos:0.867 cos:system analyst  cos:0.93 cos:data scientist  cos:0.928 cos:financial controller  cos:0.917 cos:intern analyst  cos:0.962 cos:security analyst  cos:0.933</t>
  </si>
  <si>
    <t>supporting current economic matter construction site development invoice term compliance documentation completeness formal requirement project reporting preparation status report including cash flow monitoring receivables payable</t>
  </si>
  <si>
    <t xml:space="preserve"> c:business analyst  ji:2  Int:project monitoring  c:financial analyst  ji:1  Int:reporting  c:system analyst  ji:0  Int:  c:data scientist  ji:2  Int:report reporting  c:financial controller  ji:0  Int:  c:intern analyst  ji:0  Int:  c:security analyst  ji:0  Int:</t>
  </si>
  <si>
    <t>matter flow development documentation construction report completeness requirement supporting cash invoice term formal economic including site payable current receivables preparation reporting compliance status</t>
  </si>
  <si>
    <t>Ekonomista Budowy</t>
  </si>
  <si>
    <t>['https://www.pracuj.pl/praca/ekonomista-budowy-poznan,oferta,1002434987']</t>
  </si>
  <si>
    <t>[['https://www.pracuj.pl/praca/ekonomista-budowy-poznan,oferta,1002434987'], 1, ['responsibilities-1', ['Prowadzenie bieżącej obsługi finansowej projektu budowlanego', 'Sprawdzanie pod względem formalnym i rachunkowym kosztów oraz ich weryfikacja', 'Analiza oraz kontrola kosztów bezpośrednich i ogólnych ustalonego budżetu', 'Rozliczanie Podwykonawców', 'Planowanie cash flow, monitorowanie płatności']], ['requirements-1', ['Wykształcenie wyższe techniczne lub ekonomiczne', 'Min. 2 lata doświadczenia w pracy na podobnym stanowisku', 'Biegła obsługa MS Office', 'Analityczne myślenie, komunikatywność', 'Umiejętność pracy w zespole, dobra organizacja pracy']], ['offered-1', ['Pracę w międzynarodowej firmie o ugruntowanej pozycji na rynku', 'Interesujący zakres obowiązków dający możliwość rozwoju zawodowego', 'Bogaty pakiet świadczeń socjalnych, m.in. Multisport, MyBenefit oraz opieka medyczna', 'Miejsce pracy: Kontrakt dla MON – „Budowa Obiektów Mobilnego Systemu Bazy Lotniczej” w Powidzu']]]</t>
  </si>
  <si>
    <t>Construction Economist</t>
  </si>
  <si>
    <t>'Conducting current financial services for a construction project', 'Formal and accounting checking of costs and their verification', 'Analysis and control of direct and overhead costs of the established budget', 'Settlement of subcontractors', 'Cash flow planning, payment monitoring'</t>
  </si>
  <si>
    <t>'Higher technical or economic education', 'Min. 2 years of work experience in a similar position', 'Proficiency in MS Office', 'Analytical thinking, communicativeness', 'Ability to work in a team, good organization of work'</t>
  </si>
  <si>
    <t>'Work in an international company with an established position on the market', 'An interesting scope of duties giving the opportunity for professional development', 'A rich package of social benefits, including Multisport, MyBenefit and medical care', 'Workplace: Contract for the Ministry of National Defense - 'Construction of Mobile Air Base System Facilities' in Powidz'</t>
  </si>
  <si>
    <t>conducting current financial service construction project formal accounting checking cost verification analysis control direct overhead established budget settlement subcontractor cash flow planning payment monitoring</t>
  </si>
  <si>
    <t xml:space="preserve"> c:business analyst  ji:4  Int:project service planning monitoring  c:financial analyst  ji:5  Int:control accounting financial settlement cost  c:system analyst  ji:0  Int:  c:data scientist  ji:1  Int:analysis  c:financial controller  ji:2  Int:financial accounting  c:intern analyst  ji:0  Int:  c:security analyst  ji:0  Int:</t>
  </si>
  <si>
    <t>project flow construction overhead analysis verification budget planning established cash conducting formal payment direct monitoring service current checking subcontractor</t>
  </si>
  <si>
    <t>Ekonomista</t>
  </si>
  <si>
    <t>['https://www.pracuj.pl/praca/ekonomista-gliwice-mechanikow-9,oferta,1002417663']</t>
  </si>
  <si>
    <t>[['https://www.pracuj.pl/praca/ekonomista-gliwice-mechanikow-9,oferta,1002417663'], 1, ['responsibilities-1', ['przyjęcie i rejestracja dokumentów potwierdzających wydanie towarów: dowodów WZ, protokołów, umów handlowych, zestawień, wykazów', 'sprawdzanie i analiza w/w dokumentów pod względem rachunkowym i formalnym oraz zgodnie z przepisami rachunkowymi', 'klasyfikacja sprzedaży towarów i usług w zakresie zastosowania stawki VAT oraz naliczenie podatku VAT należnego', 'wprowadzanie danych do wystawiania faktur', 'przyjęcie i analiza danych wystawienia not obciążeniowych']], ['requirements-1', ['umiejętność obsługi programów komputerowych MS Office', 'dyspozycyjność', 'umiejętność planowania', 'precyzja i dokładność wykonywanej pracy', 'wykształcenie średnie, lub wyższe w zakresie rachunkowości', 'znajomość ustawy o rachunkowości', 'znajomość sporządzania ewidencji dla potrzeb sporządzenia rozliczeń z tytułu VAT', 'doświadczenie na podobnym stanowisku']], ['offered-1', ['atrakcyjne wynagrodzenie,', 'możliwość podnoszenia kwalifikacji i kompetencji,', 'uczestnictwo w ciekawych i złożonych projektach,', 'fundusz świadczeń socjalnych.']]]</t>
  </si>
  <si>
    <t>Economist</t>
  </si>
  <si>
    <t>'acceptance and registration of documents confirming the release of goods: delivery notes, protocols, commercial contracts, statements, lists', 'checking and analysis of the above-mentioned documents in accounting and formal terms and in accordance with accounting regulations', 'classification of sales of goods and services in applying the VAT rate and calculating the output VAT', 'entering data for invoicing', 'accepting and analyzing data for issuing debit notes'</t>
  </si>
  <si>
    <t>'ability to use MS Office computer programs', 'availability', 'planning skills', 'precision and accuracy of work performed', 'secondary or higher education in accounting', 'knowledge of the Accounting Act', 'knowledge of drawing up records for preparation of VAT settlements', 'experience in a similar position'</t>
  </si>
  <si>
    <t>'attractive remuneration,', 'opportunity to improve qualifications and competences,', 'participation in interesting and complex projects,', 'social benefits fund.'</t>
  </si>
  <si>
    <t>economist</t>
  </si>
  <si>
    <t>cos:business analyst  cos:0.839 cos:financial analyst  cos:0.841 cos:system analyst  cos:0.92 cos:data scientist  cos:0.911 cos:financial controller  cos:0.895 cos:intern analyst  cos:0.959 cos:security analyst  cos:0.926</t>
  </si>
  <si>
    <t>acceptance registration document confirming release good delivery note protocol commercial contract statement list checking analysis mentioned accounting formal term accordance regulation classification sale service applying vat rate calculating output entering data invoicing accepting analyzing issuing debit</t>
  </si>
  <si>
    <t xml:space="preserve"> c:business analyst  ji:3  Int:sale service contract  c:financial analyst  ji:1  Int:accounting  c:system analyst  ji:0  Int:  c:data scientist  ji:2  Int:data analysis  c:financial controller  ji:1  Int:accounting  c:intern analyst  ji:0  Int:  c:security analyst  ji:0  Int:</t>
  </si>
  <si>
    <t>data analysis rate accounting note list protocol regulation debit output analyzing statement accordance acceptance confirming checking accepting calculating registration release classification entering issuing good document delivery term formal vat invoicing mentioned applying commercial</t>
  </si>
  <si>
    <t>['https://www.pracuj.pl/praca/ekonomista-warszawa,oferta,1002388258']</t>
  </si>
  <si>
    <t>[['https://www.pracuj.pl/praca/ekonomista-warszawa,oferta,1002388258'], 1, ['responsibilities-1', ['Gromadzenie i przetwarzanie danych ilościowych i jakościowych opisujących kształtowanie się procesów gospodarczych w Polsce i na świecie', 'Przygotowywanie raportów statystycznych i prezentacji w zakresie analizowanych obszarów podsumowujących kluczowe tendencje', 'Realizowanie zadań zleconych w ramach projektów i prac badawczych prowadzonych w Biurze Analiz Makroekonomicznych w celu rozbudowy warsztatu', 'Budowanie narzędzi analitycznych/prognostycznych', 'Tworzenie i aktualizacja dokumentacji analitycznej']], ['requirements-1', ['Masz 1 rok doświadczenia zawodowego na podobnym stanowisku', 'Znasz podstawy pakietów R/Python, ew. innych ekonometrycznych dających możliwość automatyzacji procesów analitycznych', 'Lubisz analizować dane i poszukiwać w nich ciekawych wzorców/informacji', 'Masz wykształcenie wyższe w obszarze ekonomia/statystyka/fizyka/matematyka/informatyka/data science']],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Collecting and processing quantitative and qualitative data describing the development of economic processes in Poland and in the world', 'Preparation of statistical reports and presentations in the scope of analyzed areas summarizing key trends', 'Implementation of tasks commissioned as part of projects and research works carried out in the Macroeconomic Analysis Office in order to expand the workshop', 'Building analytical/forecasting tools', 'Creating and updating analytical documentation'</t>
  </si>
  <si>
    <t>'You have 1 year of professional experience in a similar position', 'You know the basics of R/Python packages, or other econometrics that give you the opportunity to automate analytical processes', 'You like to analyze data and look for interesting patterns/information in it', 'You have a university degree in economics/statistics/physics/mathematics/IT/data science'</t>
  </si>
  <si>
    <t>collecting processing quantitative qualitative data describing development economic process poland world preparation statistical report presentation scope analyzed area summarizing key trend implementation task commissioned part project research work carried macroeconomic analysis office order expand workshop building analytical forecasting tool creating updating documentation</t>
  </si>
  <si>
    <t xml:space="preserve"> c:business analyst  ji:2  Int:project process  c:financial analyst  ji:1  Int:research  c:system analyst  ji:1  Int:key  c:data scientist  ji:4  Int:data analysis report analytical  c:financial controller  ji:0  Int:  c:intern analyst  ji:1  Int:processing  c:security analyst  ji:0  Int:</t>
  </si>
  <si>
    <t>project describing workshop macroeconomic order key tool creating analyzed research implementation work part processing area office scope building statistical development carried quantitative task documentation trend qualitative world summarizing presentation process forecasting poland updating commissioned economic expand preparation collecting</t>
  </si>
  <si>
    <t>Ekspert Analityk CRM</t>
  </si>
  <si>
    <t>['https://www.pracuj.pl/praca/ekspert-analityk-crm-warszawa,oferta,1002490629']</t>
  </si>
  <si>
    <t>[['https://www.pracuj.pl/praca/ekspert-analityk-crm-warszawa,oferta,1002490629'], 1, ['responsibilities-1', ['Analizy portfelowe z zakresu akwizycji, x-sell oraz utrzymania klientów', 'Selekcja klientów do kampanii CRM oraz badań rynkowych', 'Analizy służące do weryfikacji hipotez sprzedażowych i marketingowych, wykrywające w danych nieoczywiste związki i korelacje zjawisk', 'Wsparcie analitycznie procesu planowania oraz ocenę kampanii CRM', 'Budowa i utrzymanie modeli predykcyjnych', 'Zaawansowane segmentacje i profilowanie klientów z wykorzystaniem technik statystycznych oraz techniki data mining', 'Definiowane i rozwój środowiska analitycznego CRM']], ['requirements-1', ['Min. 2-letnie doświadczenie w obszarze analiz data mining, projektowania struktur danych lub przygotowywania kampanii CRM', 'Znajomość języka SQL i/lub oprogramowania SAS; znajomość języka programowania Python będzie dodatkowym atutem', 'Umiejętność budowania i oceny modeli predykcyjnych (data mining) oraz wykonywania zaawansowanych analiz', 'Umiejętność przekształcania danych oraz analiz w wiedzę i rekomendacje biznesowe', 'Wykształcenie wyższe z zakresu nauk ścisłych', 'Dobra znajomość języka angielskiego']],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Expert CRM Analyst</t>
  </si>
  <si>
    <t>'Portfolio analyzes in the field of acquisition, x-sell and customer retention', 'Customer selection for CRM campaigns and market research', 'Analyses used to verify sales and marketing hypotheses, detecting non-obvious relationships and correlations of phenomena in data', 'Analytical support for the process planning and evaluation of CRM campaigns', 'Building and maintaining predictive models', 'Advanced customer segmentation and profiling using statistical techniques and data mining', 'Defining and developing the CRM analytical environment'</t>
  </si>
  <si>
    <t>'Min. 2 years of experience in the field of data mining analyses, designing data structures or preparing CRM campaigns', 'Knowledge of SQL and/or SAS software; knowledge of the Python programming language will be an advantage', 'The ability to build and evaluate predictive models (data mining) and perform advanced analyses', 'Ability to transform data and analyzes into business knowledge and recommendations', 'Higher education in the field of science', 'Good knowledge of the English language'</t>
  </si>
  <si>
    <t>expert crm analyst</t>
  </si>
  <si>
    <t xml:space="preserve"> c:business analyst  ji:3  Int:expert crm  c:financial analyst  ji:0  Int:  c:system analyst  ji:0  Int:  c:data scientist  ji:0  Int:  c:financial controller  ji:0  Int:  c:intern analyst  ji:0  Int:  c:security analyst  ji:0  Int:</t>
  </si>
  <si>
    <t>cos:business analyst  cos:0.862 cos:financial analyst  cos:0.852 cos:system analyst  cos:0.941 cos:data scientist  cos:0.921 cos:financial controller  cos:0.907 cos:intern analyst  cos:0.972 cos:security analyst  cos:0.944</t>
  </si>
  <si>
    <t>portfolio analyzes field acquisition sell customer retention selection crm campaign market research analysis used verify sale marketing hypothesis detecting non obvious relationship correlation phenomenon data analytical support process planning evaluation building maintaining predictive model advanced segmentation profiling using statistical technique mining defining developing environment</t>
  </si>
  <si>
    <t>hypothesis data analysis sell marketing maintaining advanced detecting model campaign selection evaluation research analytical environment predictive field acquisition mining analyzes technique used building retention statistical correlation non segmentation developing verify portfolio using relationship profiling obvious defining phenomenon</t>
  </si>
  <si>
    <t>Ekspert - Analityk CX</t>
  </si>
  <si>
    <t>['https://www.pracuj.pl/praca/ekspert-analityk-cx-katowice,oferta,1002484126']</t>
  </si>
  <si>
    <t>[['https://www.pracuj.pl/praca/ekspert-analityk-cx-katowice,oferta,1002484126'], 1, ['responsibilities-1', ['analizowanie dużych zbiorów danych w poszukiwaniu prawidłowości i zależności, które wpływają na satysfakcję klientów i polecanie banku', 'uczestnictwo w tworzeniu rozwiązań biznesowych, prowadzenie analiz, dostarczanie insightów i rekomendacji, które pomogą kształtować obszar CX', 'poszukiwanie uzasadnienia dla działań, które zmierzają do poprawy doświadczeń klientów w oparciu o badania oraz analitykę', 'uczestnictwo w projektach zmierzających do wypracowania modeli statystycznych,', 'analiza i tworzenie kompleksowych raportów z badań wraz z angażującą i ciekawą wizualizacją danych', 'wypracowywanie z odbiorcami użytecznych dashbaordów wspierających pracę w obszarze CX']], ['requirements-1', ['wykształcenie wyższe (kierunki techniczne/analityczne/matematyczne)', '5 letnie doświadczenie na stanowisku analityka w branży finansowej', 'znajomość Excel oraz SAS (podstawy)', 'dobra znajomość ilościowych i jakościowych metod i technik badawczych', 'doświadczenie w przygotowaniu (budowa i ocena) modeli statystycznych', 'umiejętność interpretacji wyników analiz', 'znajomość języka angielskiego na poziomie średniozaawansowanym', 'znajomość języka programowania Python', 'zmysł biznesowy i strategiczne podejście do danych liczbowych', 'umiejętność identyfikacji problemu i przedstawienia rozwiązań, samodzielność i dociekliwość', 'umiejętność ciekawego i przekonującego przedstawiania wyników analiz i rekomendacji z nich płynących', 'umiejętność tworzenia chmur słów z danych tekstowych (wordcloud)']], ['additional-module-1', ['Do Expert Team’u Research &amp; Analysis (Centrum Eksperckie Doświadczeń Klientów) poszukujemy osoby, która od strony analitycznej wesprze nas w tym, by klientom bankowało się z nami jak najlepiej.', 'Jeśli chcesz pogłębiać wiedzę o klientach, pomóc nam zrozumieć, jakie czynniki wpływają na ich satysfakcję, rekomendować obszary, na których warto się skupić – aplikuj!\u200b']], ['additional-module-9', ['Kandydaci często kontaktują się z nami bezpośrednio. Jeśli chcesz o coś zapytać w związku z tą lub inną rekrutacją, napisz do nas na: [email\xa0protected]']]]</t>
  </si>
  <si>
    <t>Expert - CX Analyst</t>
  </si>
  <si>
    <t>'analysing large data sets in search of patterns and dependencies that affect customer satisfaction and recommending the bank', 'participation in creating business solutions, conducting analyses, providing insights and recommendations that will help shape the CX area', 'searching for justification for activities that aim to improve customer experience based on research and analytics', 'participation in projects aimed at developing statistical models,', 'analysis and creation of comprehensive research reports with engaging and interesting data visualization', 'developing useful dashboards with recipients to support work in the area of ​​CX'</t>
  </si>
  <si>
    <t>'higher education (technical/analytical/mathematical majors)', '5 years of experience as an analyst in the financial industry', 'knowledge of Excel and SAS (basics)', 'good knowledge of quantitative and qualitative research methods and techniques', 'experience in preparation (building and evaluation) of statistical models', 'ability to interpret analysis results', 'intermediate level knowledge of English', 'knowledge of the Python programming language', 'business sense and strategic approach to numerical data', 'ability to identify a problem and present solutions, independence and inquisitiveness', 'the ability to present the results of analyzes and recommendations in an interesting and convincing way', 'the ability to create word clouds from text data (wordcloud)'</t>
  </si>
  <si>
    <t>expert cx analyst</t>
  </si>
  <si>
    <t xml:space="preserve"> c:business analyst  ji:2  Int:expert  c:financial analyst  ji:0  Int:  c:system analyst  ji:0  Int:  c:data scientist  ji:0  Int:  c:financial controller  ji:0  Int:  c:intern analyst  ji:0  Int:  c:security analyst  ji:0  Int:</t>
  </si>
  <si>
    <t>cos:business analyst  cos:0.86 cos:financial analyst  cos:0.848 cos:system analyst  cos:0.938 cos:data scientist  cos:0.921 cos:financial controller  cos:0.902 cos:intern analyst  cos:0.973 cos:security analyst  cos:0.942</t>
  </si>
  <si>
    <t>cx analyst</t>
  </si>
  <si>
    <t>analysing large data set search pattern dependency affect customer satisfaction recommending bank participation creating business solution conducting analysis providing insight recommendation help shape cx area searching justification activity aim improve experience based research analytics project aimed developing statistical model creation comprehensive report engaging interesting visualization useful dashboard recipient support work</t>
  </si>
  <si>
    <t xml:space="preserve"> c:business analyst  ji:4  Int:project support business customer  c:financial analyst  ji:2  Int:support research  c:system analyst  ji:0  Int:  c:data scientist  ji:4  Int:data analysis analytics report  c:financial controller  ji:0  Int:  c:intern analyst  ji:0  Int:  c:security analyst  ji:0  Int:</t>
  </si>
  <si>
    <t>insight large data analysis report interesting affect searching recommending model satisfaction aim creating activity research work conducting justification participation recipient help area cx statistical useful dashboard solution aimed developing dependency pattern based engaging creation experience bank visualization shape set providing comprehensive improve search recommendation analysing analytics</t>
  </si>
  <si>
    <t>Ekspert - Analityk Danych Finansowych</t>
  </si>
  <si>
    <t>['https://www.pracuj.pl/praca/ekspert-analityk-danych-finansowych-warszawa,oferta,1002405238']</t>
  </si>
  <si>
    <t>[['https://www.pracuj.pl/praca/ekspert-analityk-danych-finansowych-warszawa,oferta,1002405238'], 1, ['responsibilities-1', ['Modelowanie danych finansowych niezbędnych do sprawozdawczości nadzorczej (NBP, BFG, EBA)', 'Formułowanie i dokumentowanie wymagań funkcjonalnych na podstawie rozmów oraz dokumentacji', 'Opracowywanie koncepcji rozwiązań problemów z zakresu przetwarzania danych finansowych', 'Analizowanie rozbudowanych baz danych, identyfikację nieprawidłowości', 'Parametryzacja formularzy sprawozdawczych w zakresie sprawozdawczości obowiązkowej zgodnie z wymogami NBP, BFG, EBA i innych instytucji nadzorczych na podstawie sprawozdawczych baz danych', 'Współpraca w interdyscyplinarnych zespołach złożonych z analityków finansowych, księgowych, architektów systemów i programistów']], ['requirements-1', ['Posiadasz min. 7-letnie doświadczenie z zakresu:', 'raportowania nadzorczego banków', 'modelowania danych finansowych', 'Posiadasz min. 2-letnie doświadczenie w pracy z narzędziami programistycznymi i środowiskami bazodanowymi SAS', 'Lubisz pracę z danymi', 'Jesteś otwarty na rozwój, naukę i pracę z nowymi narzędziami', 'Cenisz pracę zespołową', 'Dużo pytasz, kwestionujesz status quo i szukasz nowych rozwiązań']], ['offered-1', ['Zatrudnienie w ramach umowy o pracę', 'Premię uzależnioną od wyników i zaangażowania', 'Pełną wyzwań pracę w organizacji finansowej będącej liderem bankowości w Polsce', 'Możliwość dalszego rozwoju zawodowego i poszerzania wiedzy', 'Pracę z ekspertami - pasjonatami w swojej dziedzinie', 'Prywatną opiekę medyczną dla Ciebie i Twojej rodziny na preferencyjnych warunkach', 'Kartę MultiSport i Ubezpieczenie Grupowe na korzystnych warunkach', 'System szkoleń i programów rozwojowych', 'Przyjazną atmosferę w pracy']]]</t>
  </si>
  <si>
    <t>Expert - Financial Data Analyst</t>
  </si>
  <si>
    <t>'Modelling financial data necessary for supervisory reporting (NBP, BFG, EBA)', 'Formulating and documenting functional requirements based on interviews and documentation', 'Developing concepts of solutions to problems in the field of financial data processing', 'Analyzing extensive databases, identifying irregularities ', 'Parameterization of reporting forms in the field of mandatory reporting in accordance with the requirements of the NBP, BFG, EBA and other supervisory institutions based on reporting databases', 'Cooperation in interdisciplinary teams composed of financial analysts, accounting analysts, system architects and programmers'</t>
  </si>
  <si>
    <t>'You have min. 7 years of experience in the field of:', 'Banks' supervisory reporting', 'Financial data modeling', 'You have min. 2 years of experience in working with development tools and SAS database environments', 'You like working with data', 'You are open to development, learning and working with new tools', 'You value teamwork', 'You ask a lot, question the status quo and you are looking for new solutions'</t>
  </si>
  <si>
    <t>'Employment under an employment contract', 'Bonus dependent on results and commitment', 'Challenging work in a financial organization that is a leader in banking in Poland', 'Opportunity for further professional development and broadening knowledge', 'Work with experts - enthusiasts in their field', 'Private medical care for you and your family on preferential terms', 'MultiSport card and Group Insurance on favorable terms', 'System of training and development programmes', 'Friendly atmosphere at work'</t>
  </si>
  <si>
    <t>expert financial data analyst</t>
  </si>
  <si>
    <t xml:space="preserve"> c:business analyst  ji:2  Int:expert  c:financial analyst  ji:1  Int:financial  c:system analyst  ji:0  Int:  c:data scientist  ji:1  Int:data  c:financial controller  ji:1  Int:financial  c:intern analyst  ji:0  Int:  c:security analyst  ji:0  Int:</t>
  </si>
  <si>
    <t>cos:business analyst  cos:0.857 cos:financial analyst  cos:0.859 cos:system analyst  cos:0.929 cos:data scientist  cos:0.923 cos:financial controller  cos:0.914 cos:intern analyst  cos:0.969 cos:security analyst  cos:0.937</t>
  </si>
  <si>
    <t>financial analyst data</t>
  </si>
  <si>
    <t>modelling financial data necessary supervisory reporting nbp bfg eba formulating documenting functional requirement based interview documentation developing concept solution problem field processing analyzing extensive database identifying irregularity parameterization form mandatory accordance institution cooperation interdisciplinary team composed analyst accounting system architect programmer</t>
  </si>
  <si>
    <t xml:space="preserve"> c:business analyst  ji:0  Int:  c:financial analyst  ji:3  Int:financial reporting accounting  c:system analyst  ji:1  Int:system  c:data scientist  ji:2  Int:data reporting  c:financial controller  ji:2  Int:financial accounting  c:intern analyst  ji:1  Int:processing  c:security analyst  ji:0  Int:</t>
  </si>
  <si>
    <t>composed analyst mandatory data functional requirement identifying modelling institution analyzing parameterization team field processing accordance eba form concept supervisory documentation solution necessary interdisciplinary developing interview architect formulating based problem cooperation nbp extensive system programmer bfg irregularity database documenting</t>
  </si>
  <si>
    <t>Ekspert / Analityk ds. Strukturyzowania Transakcji w Departamencie Kredytów Trudnych</t>
  </si>
  <si>
    <t>['https://www.pracuj.pl/praca/ekspert-analityk-ds-strukturyzowania-transakcji-w-departamencie-kredytow-trudnyc-warszawa-chmielna-73,oferta,1002474657']</t>
  </si>
  <si>
    <t>[['https://www.pracuj.pl/praca/ekspert-analityk-ds-strukturyzowania-transakcji-w-departamencie-kredytow-trudnyc-warszawa-chmielna-73,oferta,1002474657'], 1, ['responsibilities-1', ['Analiza sytuacji ekonomiczno-finansowej klientów', 'Analiza ryzyka oraz możliwości zaspokojenia z zabezpieczeń', 'Analiza skutków ogłoszenia upadłości lub otwarcia postępowania restrukturyzacyjnego', 'Uczestnictwo w rozmowach i spotkaniach projektowych z klientami, doradcami, instytucjami finansującymi i gwarantami', 'Współpraca z jednostkami wewnętrznymi banku, w tym z departamentami: finansowania strukturalnego, ryzyka kredytowego, analiz branżowych, prawnym', 'Przygotowywanie rekomendacji dla organu decyzyjnego', 'Monitorowanie portfela kredytowego klientów podwyższonego ryzyka']], ['requirements-1', ['Wykształcenie wyższe, preferowane kierunki: ekonomia, finanse, bankowość', 'Min. 5 lat doświadczenia w pracy w banku w obszarze restrukturyzacji wierzytelności lub w obszarze finansowania przedsiębiorstw i projektów inwestycyjnych realizowanych przez SPV', 'Bardzo dobra znajomość zasad analizy finansowej oraz interpretacji sprawozdań i modeli finansowych', 'Bardzo dobra znajomość przepisów prawa: bankowego, kodeksu spółek handlowych', 'Komunikatywna znajomość języka angielskiego', 'Dobra znajomość MS Office', 'Samodzielność, umiejętność planowania i dobra organizacja pracy własnej', 'Dokładność, dbałość o szczegóły i odpowiedzialność za powierzone zadania', 'Znajomość przepisów prawa restrukturyzacyjnego i prawa upadłościowego']], ['offered-1', ['Zatrudnienie w oparciu o umowę o pracę', 'Dużą samodzielność i możliwość rozwoju zawodowego', 'Komfortowe biuro w doskonałej lokalizacji (w pobliżu dworca Centralnego i stacji metra Rondo ONZ)', 'Praca w trybie hybrydowym (8 dni zdalnych w miesiącu)', 'Atrakcyjny system premiowy', 'Bogaty pakiet benefitów pozapłacowych (karta MultiSport, opieka medyczna, ubezpieczenie medyczne, ubezpieczenie na życie, świadczenia z ZFŚS, Pracowniczy Program Emerytalny)']]]</t>
  </si>
  <si>
    <t>Transaction Structuring Expert / Analyst in the Troubled Loans Department</t>
  </si>
  <si>
    <t>'Analysis of the economic and financial situation of clients', 'Analysis of risk and the possibility of satisfying with securities', 'Analysis of the effects of declaring bankruptcy or opening restructuring proceedings', 'Participation in talks and project meetings with clients, advisors, financing institutions and guarantors', 'Cooperation with the bank's internal units, including the following departments: structured finance, credit risk, industry analysis, legal', 'Preparing recommendations for the decision-making body', 'Monitoring the credit portfolio of high-risk clients'</t>
  </si>
  <si>
    <t>'Higher education, preferred majors: economics, finance, banking', 'Min. 5 years of work experience in a bank in the area of ​​debt restructuring or in the area of ​​financing enterprises and investment projects implemented by SPV', 'Very good knowledge of the principles of financial analysis and interpretation of financial statements and models', 'Very good knowledge of the law: banking, the Code of Companies commercial skills', 'Communicative knowledge of English', 'Good knowledge of MS Office', 'Independence, ability to plan and good organization of own work', 'Accuracy, attention to detail and responsibility for entrusted tasks', 'Knowledge of the provisions of restructuring law and bankruptcy law '</t>
  </si>
  <si>
    <t>'Employment based on an employment contract', 'High independence and professional development opportunities', 'Comfortable office in a great location (near the Central Railway Station and the Rondo ONZ metro station)', 'Work in hybrid mode (8 remote days a month) ', 'Attractive bonus system', 'A rich package of non-wage benefits (MultiSport card, medical care, medical insurance, life insurance, benefits from the Social Fund, Employee Pension Program)'</t>
  </si>
  <si>
    <t>transaction structuring expert analyst troubled loan</t>
  </si>
  <si>
    <t xml:space="preserve"> c:business analyst  ji:3  Int:transaction expert  c:financial analyst  ji:0  Int:  c:system analyst  ji:0  Int:  c:data scientist  ji:0  Int:  c:financial controller  ji:0  Int:  c:intern analyst  ji:0  Int:  c:security analyst  ji:0  Int:</t>
  </si>
  <si>
    <t>cos:business analyst  cos:0.916 cos:financial analyst  cos:0.922 cos:system analyst  cos:0.941 cos:data scientist  cos:0.94 cos:financial controller  cos:0.944 cos:intern analyst  cos:0.951 cos:security analyst  cos:0.956</t>
  </si>
  <si>
    <t>structuring analyst troubled loan</t>
  </si>
  <si>
    <t>analysis economic financial situation client risk possibility satisfying security effect declaring bankruptcy opening restructuring proceeding participation talk project meeting advisor financing institution guarantor cooperation bank internal unit including following department structured finance credit industry legal preparing recommendation decision making body monitoring portfolio high</t>
  </si>
  <si>
    <t xml:space="preserve"> c:business analyst  ji:3  Int:project client monitoring  c:financial analyst  ji:4  Int:credit financial finance risk  c:system analyst  ji:0  Int:  c:data scientist  ji:2  Int:analysis  c:financial controller  ji:2  Int:financial finance  c:intern analyst  ji:0  Int:  c:security analyst  ji:1  Int:security</t>
  </si>
  <si>
    <t>project analysis restructuring financing advisor decision declaring opening security institution satisfying guarantor participation client effect high talk structured unit proceeding department meeting possibility cooperation following legal portfolio bank body economic including preparing industry making monitoring situation internal recommendation bankruptcy</t>
  </si>
  <si>
    <t>Ekspert – Analityk ds. wynagrodzeń i świadczeń pozapłacowych</t>
  </si>
  <si>
    <t>['https://www.pracuj.pl/praca/ekspert-analityk-ds-wynagrodzen-i-swiadczen-pozaplacowych-warszawa-mysia-2,oferta,1002412100']</t>
  </si>
  <si>
    <t>[['https://www.pracuj.pl/praca/ekspert-analityk-ds-wynagrodzen-i-swiadczen-pozaplacowych-warszawa-mysia-2,oferta,1002412100'], 1, ['responsibilities-1', ['Koordynowanie projektów z zakresu wewnętrznej polityki wynagradzania.', 'Nadzór nad podstawowymi wskaźnikami oraz ich raportowanie.', 'Sporządzanie analiz i raportów dotyczących zatrudnienia, kosztów pracy, systemów wynagrodzeń, systemów premiowych, nagród oraz innych narzędzi motywacyjnych, na potrzeby wewnętrznej sprawozdawczości zarządczej .', 'Przygotowywanie i kontrola wykonania budżetu wynagrodzeń i świadczeń pozapłacowych.', 'Pozyskiwanie danych i analiza rynku wynagrodzeń oraz trendów, definiowanie zależności i korelacji w otoczeniu biznesowym.', 'Współpraca przy określaniu polityki wynagradzania.', 'Analizowanie efektywności oraz modyfikacja funkcjonujących rozwiązań w systemach wynagrodzeń.', 'Zapewnienie efektywnego pakietu świadczeń pozapłacowych dla Pracowników.']], ['requirements-1', ['Wykształcenie – minimum tytuł licencjata na kierunkach ekonomia, zarządzanie, HR, finanse, matematyka.', 'Minimum 5 lat doświadczenia w obszarze HR – obszar analiz.', 'Doświadczenie z zakresu analiz ekonomicznych i kontroli kosztów wynagrodzeń.', 'Znajomość zagadnień dotyczących kosztów pracy, optymalizacji kosztów zatrudnienia oraz systemów wynagradzania i premiowania', 'Znajomość zagadnień z zakresu budżetowania kosztów wynagrodzeń', 'Znajomość przepisów prawnych, które mają wpływ na wynagrodzenia i plany świadczeń.', 'Znajomość narzędzi stosowanych w obszarze wynagrodzeń i świadczeń pozapłacowych.', 'Znajomość narzędzi wartościowania/klasyfikacji stanowisk.', 'Zaawansowana znajomość programu Excel.', 'Doświadczenie w dużych strukturach organizacyjnych powyżej 2 tys. pracowników.', 'Doświadczenie we współpracy ze stroną społeczną.', 'Znajomość SAP ZKL.', 'Znajomość rynku świadczeń pozapłacowych.']], ['offered-1', ['Zatrudnienie w firmie będącej jednym z największych pracodawców w Polsce', 'Atrakcyjny system wynagrodzeń uwzględniający czytelny system premiowy', 'Możliwość stałego rozwoju zawodowego', 'Możliwość pracy przy najciekawszych projektach zmieniających polską energetykę', 'Dodatkowy dzień wolny 14 sierpnia z okazji Dnia Energetyka']]]</t>
  </si>
  <si>
    <t>Expert - Analyst for remuneration and non-wage benefits</t>
  </si>
  <si>
    <t>'Coordinating projects in the field of internal remuneration policy.', 'Supervision of basic indicators and their reporting.', 'Preparation of analyzes and reports on employment, labor costs, remuneration systems, bonus systems, awards and other incentive tools for the purposes of internal management reporting .', 'Preparing and controlling the implementation of the remuneration and non-wage benefits budget.', 'Acquiring data and analyzing the remuneration market and trends, defining dependencies and correlations in the business environment.', 'Cooperation in defining the remuneration policy.', 'Analyzing effectiveness and modifying existing solutions in remuneration systems.', 'Providing an effective package of non-wage benefits for Employees.'</t>
  </si>
  <si>
    <t>'Education - minimum bachelor's degree in economics, management, HR, finance, mathematics.', 'Minimum 5 years of experience in the area of ​​HR - area of ​​analysis.', 'Experience in the field of economic analysis and payroll cost control.', 'Knowledge of issues concerning labor costs, optimization of employment costs and remuneration and bonus systems', 'Knowledge of issues in the field of budgeting remuneration costs', 'Knowledge of legal provisions that affect remuneration and benefit plans', 'Knowledge of tools used in the area of ​​remuneration and non-wage benefits .', 'Knowledge of job evaluation/classification tools.', 'Advanced knowledge of Excel.', 'Experience in large organizational structures with more than 2,000 employees. employees.', 'Experience in cooperation with the social side.', 'Knowledge of SAP ZKL.', 'Knowledge of the non-wage benefits market.'</t>
  </si>
  <si>
    <t>'Employment in a company which is one of the largest employers in Poland', 'Attractive remuneration system including a clear bonus system', 'Opportunity for permanent professional development', 'Opportunity to work on the most interesting projects changing the Polish energy sector', 'An additional day off on August 14 on the occasion of Power engineering'</t>
  </si>
  <si>
    <t>expert analyst remuneration non wage benefit</t>
  </si>
  <si>
    <t>cos:business analyst  cos:0.897 cos:financial analyst  cos:0.905 cos:system analyst  cos:0.935 cos:data scientist  cos:0.932 cos:financial controller  cos:0.942 cos:intern analyst  cos:0.958 cos:security analyst  cos:0.944</t>
  </si>
  <si>
    <t>analyst benefit non remuneration wage</t>
  </si>
  <si>
    <t>coordinating project field internal remuneration policy supervision basic indicator reporting preparation analyzes report employment labor cost system bonus award incentive tool purpose management preparing controlling implementation non wage benefit budget acquiring data analyzing market trend defining dependency correlation business environment cooperation effectiveness modifying existing solution providing effective package employee</t>
  </si>
  <si>
    <t xml:space="preserve"> c:business analyst  ji:5  Int:project market management business controlling  c:financial analyst  ji:3  Int:reporting cost management  c:system analyst  ji:1  Int:system  c:data scientist  ji:3  Int:data report reporting  c:financial controller  ji:1  Int:controlling  c:intern analyst  ji:0  Int:  c:security analyst  ji:0  Int:</t>
  </si>
  <si>
    <t>package bonus data report wage supervision tool employment incentive benefit implementation environment basic analyzing field analyzes modifying reporting effectiveness correlation solution acquiring policy award effective trend non budget indicator dependency existing labor cooperation remuneration employee coordinating system preparing providing internal purpose defining preparation cost</t>
  </si>
  <si>
    <t>Ekspert ds. aktuarialnych</t>
  </si>
  <si>
    <t>['https://www.pracuj.pl/praca/ekspert-ds-aktuarialnych-warszawa-chlodna-51,oferta,1002443925']</t>
  </si>
  <si>
    <t>[['https://www.pracuj.pl/praca/ekspert-ds-aktuarialnych-warszawa-chlodna-51,oferta,1002443925'], 1, ['responsibilities-1', ['Tworzenie i rozwój modeli taryfikacyjnych dla produktów korporacyjnych,', 'Analizowanie rentowności i ustalanie strategii cenowej,', 'Budowa modeli ryzyka i popytu (GLM, regresja logistyczna, ML),', 'Praca nad optymalizacją cen dla poszczególnych produktów ubezpieczeniowych,', 'Wprowadzanie zmian w taryfie oraz monitorowanie wpływu przeprowadzonych zmian,', 'Przygotowywanie raportów analitycznych dla biznesu (praca na dużej ilości danych),', 'Współpraca w roli eksperta biznesowego z innymi departamentami w firmie szczególnie z departamentami produktowymi, działem IT oraz obszarem finansów.']], ['requirements-1', ['masz wykształcenie wyższe (preferowane: matematyka, fizyka, ekonometria, data science),', 'posiadasz minimum trzyletnie doświadczenie w taryfikacji, pricingu, aktuariacie bądź jesteś analitykiem z branży ubezpieczeniowej (finansowej),', 'potrafisz budować modele ryzyka oraz modele popytu,', 'umiesz analizować dane i wyciągać z nich wnioski,', 'znasz specyfikę branży ubezpieczeniowej a w szczególności produktów majątkowych i komunikacyjnych,', 'masz wiedzę na temat modeli GLM i sposobu wyceny produktów ubezpieczeniowych,', 'sprawnie posługujesz się Excelem (w tym VBA) i SQL,', 'komunikujesz się w języku angielskim na poziomie B2,', 'jesteś osobą samodzielną,', 'umiesz pracować pod presją czasu i podejmować szybkie decyzje,', 'mile widziana: znajomość narzędzi do wyceny ryzyka i modelowania: Earnix / Radar, Python, R.']], ['offered-1', ['unikalne warunki przystąpienia do ubezpieczenia grupowego na życie,', 'wysokie zniżki na ubezpieczenia komunikacyjne, majątkowe, turystyczne dla Ciebie i Twoich znajomych', 'kafeteryjny system benefitów - sam decydujesz z czego korzystasz (dofinansowanie zajęć sportowych, prywatna opieka medyczna, karty przedpłacone, rabaty i vouchery zakupowe),', 'bezpłatny dostęp do platformy nauki języków obcych (etutor) dla Ciebie i Twoich bliskich,', 'elastyczny czas pracy oraz możliwość pracy częściowo zdalnej (obecność w biurze 2 razy w tygodniu).']]]</t>
  </si>
  <si>
    <t>Actuarial expert</t>
  </si>
  <si>
    <t>'Creating and developing pricing models for corporate products,', 'Profitability analysis and pricing strategy,', 'Building risk and demand models (GLM, logistic regression, ML),', 'Working on price optimization for individual insurance products,' , 'Introducing changes to the tariff and monitoring the impact of the changes,', 'Preparing analytical reports for business (work on large amounts of data),', 'Cooperation as a business expert with other departments in the company, especially with product departments, IT department and finances.'</t>
  </si>
  <si>
    <t>'you have a university degree (preferably: mathematics, physics, econometrics, data science),', 'you have at least three years of experience in pricing, pricing, actuarial or you are an analyst from the insurance (financial) industry,', 'you can build risk models and demand models ,', 'you can analyze data and draw conclusions from them,', 'you know the specifics of the insurance industry, in particular property and communication products,', 'you have knowledge of GLM models and the method of pricing insurance products,', 'you are proficient in Excel ( including VBA) and SQL,', 'You communicate in English at B2 level,', 'You are an independent person,', 'You can work under time pressure and make quick decisions,', 'Knowledge of risk assessment tools is an asset and modeling: Earnix / Radar, Python, R.'</t>
  </si>
  <si>
    <t>'unique conditions for joining group life insurance', 'high discounts on motor, property and travel insurance for you and your friends', 'café system of benefits - you decide what you use (co-financing of sports activities, private medical care, prepaid cards , discounts and shopping vouchers),', 'free access to the foreign language learning platform (etutor) for you and your loved ones,', 'flexible working time and the possibility of partly remote work (presence in the office 2 times a week).'</t>
  </si>
  <si>
    <t>actuarial expert</t>
  </si>
  <si>
    <t>cos:business analyst  cos:0.895 cos:financial analyst  cos:0.881 cos:system analyst  cos:0.93 cos:data scientist  cos:0.929 cos:financial controller  cos:0.935 cos:intern analyst  cos:0.959 cos:security analyst  cos:0.929</t>
  </si>
  <si>
    <t>creating developing pricing model corporate product profitability analysis strategy building risk demand glm logistic regression ml working price optimization individual insurance introducing change tariff monitoring impact preparing analytical report business work large amount data cooperation expert department company especially it finance</t>
  </si>
  <si>
    <t xml:space="preserve"> c:business analyst  ji:6  Int:expert product monitoring corporate pricing business  c:financial analyst  ji:3  Int:insurance risk finance  c:system analyst  ji:1  Int:it  c:data scientist  ji:4  Int:data analysis report analytical  c:financial controller  ji:1  Int:finance  c:intern analyst  ji:0  Int:  c:security analyst  ji:0  Int:</t>
  </si>
  <si>
    <t>finance risk large data analysis introducing report especially model profitability working individual price creating analytical logistic work impact company glm amount optimization department building regression ml developing it insurance cooperation preparing tariff change demand strategy</t>
  </si>
  <si>
    <t>Ekspert ds. Analiz IT</t>
  </si>
  <si>
    <t>['https://www.pracuj.pl/praca/ekspert-ds-analiz-it-warszawa-chmielna-89,oferta,1002402123']</t>
  </si>
  <si>
    <t>[['https://www.pracuj.pl/praca/ekspert-ds-analiz-it-warszawa-chmielna-89,oferta,1002402123'], 1, ['technologies-1', ['Kondor+', 'Murex', 'Calypso', 'FlexCube', 'Jira', 'HP QC', 'EPM']], ['responsibilities-1', ['prowadzisz z nami projekty informatyczne (opracowujemy harmonogramy, budżety, przygotowujemy dokumentację projektową pozwalającą na pozyskanie finansowania, monitorujemy postęp prac, zarządzamy ryzykami w projekcie, raportujemy do przełożonych/do komitetu sterującego),', 'analizujesz wymagania biznesowe, funkcjonalne dla nowych lub modyfikowanych rozwiązań informatycznych, wypracowujesz dokumenty analityczne, koncepcje rozwiązań, specyfikacje,', 'wspierasz komórki organizacyjne Centrali Banku w zakresie rozwoju aplikacji oraz obsługi transakcji skarbowych w systemach/aplikacjach front-office,', 'prowadzisz analizy systemowe, wypracowujesz i realizujesz parametryzację aplikacji,', 'współpracujesz z dostawcami przy specyfikacji, budowie i integracji nowych lub modyfikowanych rozwiązań informatycznych,', 'zapewniasz jakość dostarczanych aplikacji, w tym udział w ich testowaniu,', 'realizujesz zadania III linii wsparcia w zakresie obsługiwanych systemów/aplikacji.']], ['requirements-1', ['masz doświadczenie w pracy jako kierownik techniczny, analityk (front-office/middle-office/back-office) przy wdrażaniu rozwiązań informatycznych dla produktów skarbowych (od strony IT lub Biznesu),', 'znasz metodyki realizowania projektów informatycznych,', 'posiadasz umiejętność analitycznego myślenia i szybkiego przyswajania wiedzy,', 'jesteś samodzielny i kreatywny w rozwiązywaniu problemów,', 'cechuje Cię terminowość i rzetelności w realizacji zadań,', 'znasz narzędzia MS Office (Word/Excel)', 'znajomość systemów Kondor+, Murex, Calypso, FlexCube,', 'znajomość narzędzi typu Jira, HP QC, EPM, itp.,', 'znajomość produktów skarbowych.']], ['work-organization-1', []], ['training-space-1', ['branżowe platformy e-learningowe', 'budżet rozwojowy', 'konferencje w Polsce', 'szkolenia wewnątrzfirmowe', 'szkolenia zewnętrzne', 'treningi umiejętności miękkich', 'wsparcie merytoryczne od liderów technologicznych', 'wspieramy wydarzenia dla IT', 'wymiana wiedzy technicznej w firmie']]]</t>
  </si>
  <si>
    <t>Expert ds. Analyz IT</t>
  </si>
  <si>
    <t>'you run IT projects with us (we develop schedules, budgets, prepare project documentation that allows you to obtain financing, monitor the progress of work, manage risks in the project, report to superiors / to the steering committee),', 'analyze business and functional requirements for new or modified solutions, you develop analytical documents, solution concepts, specifications,', 'you support the organizational units of the Bank's Head Office in the field of application development and handling treasury transactions in front-office systems/applications,', 'you conduct system analyses, you develop and implement application parameterization,' , 'you cooperate with suppliers in the specification, construction and integration of new or modified IT solutions,', 'you ensure the quality of the delivered applications, including participation in their testing,', 'you perform tasks of the 3rd line of support in the field of supported systems/applications.'</t>
  </si>
  <si>
    <t>'you have experience working as a technical manager, analyst (front-office/middle-office/back-office) in the implementation of IT solutions for treasury products (from the IT or Business side),', 'you know the methodologies of implementing IT projects,', ' you have the ability to think analytically and quickly acquire knowledge,', 'you are independent and creative in solving problems,', 'you are punctual and reliable in the implementation of tasks,', 'you know MS Office tools (Word/Excel)', 'knowledge of Kondor+ systems , Murex, Calypso, FlexCube,', 'knowledge of tools such as Jira, HP QC, EPM, etc.,', 'knowledge of treasury products.'</t>
  </si>
  <si>
    <t>Condor+, Murex, Calypso, FlexCube, Jira, HP QC, EPM</t>
  </si>
  <si>
    <t>'industry e-learning platforms', 'development budget', 'conferences in Poland', 'in-company training', 'external training', 'soft skills training', 'substantive support from technological leaders', 'we support events for IT', 'exchange of technical knowledge in the company'</t>
  </si>
  <si>
    <t>expert d analyz it</t>
  </si>
  <si>
    <t xml:space="preserve"> c:business analyst  ji:2  Int:expert  c:financial analyst  ji:0  Int:  c:system analyst  ji:1  Int:it  c:data scientist  ji:0  Int:  c:financial controller  ji:0  Int:  c:intern analyst  ji:0  Int:  c:security analyst  ji:0  Int:</t>
  </si>
  <si>
    <t>cos:business analyst  cos:0.85 cos:financial analyst  cos:0.845 cos:system analyst  cos:0.934 cos:data scientist  cos:0.92 cos:financial controller  cos:0.885 cos:intern analyst  cos:0.953 cos:security analyst  cos:0.943</t>
  </si>
  <si>
    <t>d analyz it</t>
  </si>
  <si>
    <t>run it project u develop schedule budget prepare documentation allows obtain financing monitor progress work manage risk report superior steering committee analyze business functional requirement new modified solution analytical document concept specification support organizational unit bank head office field application development handling treasury transaction front system conduct analysis implement parameterization cooperate supplier construction integration ensure quality delivered including participation testing perform task 3rd line supported</t>
  </si>
  <si>
    <t xml:space="preserve"> c:business analyst  ji:4  Int:transaction support business project  c:financial analyst  ji:3  Int:support risk treasury  c:system analyst  ji:2  Int:it system  c:data scientist  ji:3  Int:analysis report analytical  c:financial controller  ji:0  Int:  c:intern analyst  ji:0  Int:  c:security analyst  ji:0  Int:</t>
  </si>
  <si>
    <t>analysis financing supported schedule analytical participation field office perform unit concept development documentation run committee superior u document treasury 3rd ensure line system including allows handling organizational supplier monitor conduct modified risk report functional requirement work integration parameterization obtain specification head new delivered solution task cooperate construction steering front develop budget it application testing quality progress analyze manage bank prepare implement</t>
  </si>
  <si>
    <t>Ekspert ds. Analiz Klienckich i Data Mining</t>
  </si>
  <si>
    <t>['https://www.pracuj.pl/praca/ekspert-ds-analiz-klienckich-i-data-mining-wroclaw-legnicka-48-c-d,oferta,1002412531']</t>
  </si>
  <si>
    <t>[['https://www.pracuj.pl/praca/ekspert-ds-analiz-klienckich-i-data-mining-wroclaw-legnicka-48-c-d,oferta,1002412531'], 1, ['responsibilities-1', ['tworzenie zaawansowanych analiz i formułowanie rekomendacji z nich wynikających w celu lepszego targetowania klienta', 'przygotowywanie i utrzymywanie scoringów handlowych oraz modeli churn', 'aktywne uczestniczenie w tworzeniu i implementacji strategii utrzymania klienta i identyfikacji jego potrzeb', 'zapewnienie wysokiej jakości i spójności danych w zakresie przygotowywanych baz, raportów i analiz', 'przygotowywanie baz do kampanii marketingowych – rekomendowanie kryteriów doboru, generowanie baz, analiza podsumowująca wraz z wnioskami na przyszłość', 'przygotowywanie i utrzymywanie kompleksowych raportów z wykorzystaniem SQL i/lub PowerBI', 'udział w projektach związanych z zarządzaniem i jakością danych klienckich']], ['requirements-1', ['wysoko rozwinięte umiejętności analityczne', 'minimum 4-5 letnie doświadczenie na stanowisku związanym z analizą i przetwarzaniem danych', 'wykształcenie wyższe (preferowane kierunki: statystyka, matematyka, ekonomia)', 'znajomość pakietu MS Office (w szczególności zaawansowany poziom MS Excel)', 'bardzo dobra znajomość języka SQL', 'doświadczenie w pracy z narzędziami do wizualizacji danych i raportowania m.in. Power BI', 'komunikatywność i umiejętność pracy w zespole', 'znajomość języka angielskiego na poziomie średnio-zaawansowanym']], ['offered-1', ['współpracę z renomowaną firmą na rynku na podstawie umowy B2B', 'przyjazne i pełne szacunku miejsce pracy bez względu na wiek, płeć, stopień sprawności czy jakąkolwiek inną cechę', 'możliwość wymiany doświadczeń w ramach międzynarodowej Grupy Credit Agricole']]]</t>
  </si>
  <si>
    <t>Expert in Customer Analysis and Data Mining</t>
  </si>
  <si>
    <t>'creating advanced analyzes and formulating recommendations resulting from them for better customer targeting', 'preparing and maintaining commercial scoring and churn models', 'active participation in creating and implementing customer retention strategies and identifying customer needs', 'ensuring high quality and consistency data in the field of prepared databases, reports and analyses', 'preparing databases for marketing campaigns - recommending selection criteria, generating databases, summary analysis with conclusions for the future', 'preparing and maintaining comprehensive reports using SQL and/or PowerBI', ' participation in projects related to the management and quality of customer data</t>
  </si>
  <si>
    <t>'highly developed analytical skills', 'minimum 4-5 years of experience in a position related to data analysis and processing', 'higher education (preferred majors: statistics, mathematics, economics)', 'knowledge of MS Office (in particular advanced level of MS Excel)', 'very good knowledge of SQL', 'experience in working with tools for data visualization and reporting, e.g. Power BI', 'communication skills and ability to work in a team', 'intermediate level knowledge of English'</t>
  </si>
  <si>
    <t>'cooperation with a reputable company on the market on the basis of a B2B contract', 'a friendly and respectful workplace regardless of age, gender, fitness level or any other feature', 'opportunity to exchange experiences within the international Credit Agricole Group'</t>
  </si>
  <si>
    <t>expert customer analysis data mining</t>
  </si>
  <si>
    <t xml:space="preserve"> c:business analyst  ji:3  Int:expert customer  c:financial analyst  ji:0  Int:  c:system analyst  ji:0  Int:  c:data scientist  ji:2  Int:data analysis  c:financial controller  ji:0  Int:  c:intern analyst  ji:0  Int:  c:security analyst  ji:0  Int:</t>
  </si>
  <si>
    <t>cos:business analyst  cos:0.881 cos:financial analyst  cos:0.875 cos:system analyst  cos:0.951 cos:data scientist  cos:0.934 cos:financial controller  cos:0.917 cos:intern analyst  cos:0.965 cos:security analyst  cos:0.958</t>
  </si>
  <si>
    <t>mining data analysis</t>
  </si>
  <si>
    <t>creating advanced analyzes formulating recommendation resulting better customer targeting preparing maintaining commercial scoring churn model active participation implementing retention strategy identifying need ensuring high quality consistency data field prepared database report analysis marketing campaign recommending selection criterion generating summary conclusion future comprehensive using sql powerbi project related management</t>
  </si>
  <si>
    <t xml:space="preserve"> c:business analyst  ji:3  Int:project customer management  c:financial analyst  ji:1  Int:management  c:system analyst  ji:0  Int:  c:data scientist  ji:4  Int:data analysis report sql  c:financial controller  ji:0  Int:  c:intern analyst  ji:0  Int:  c:security analyst  ji:0  Int:</t>
  </si>
  <si>
    <t>criterion project targeting scoring advanced maintaining identifying marketing recommending model campaign powerbi selection creating consistency participation ensuring field active management prepared analyzes high summary future need retention better conclusion resulting formulating quality churn using comprehensive preparing customer recommendation related database strategy generating implementing commercial</t>
  </si>
  <si>
    <t>['https://www.pracuj.pl/praca/ekspert-ds-analiz-klienckich-i-data-mining-wroclaw-legnicka-48-c-d,oferta,1002485713']</t>
  </si>
  <si>
    <t>[['https://www.pracuj.pl/praca/ekspert-ds-analiz-klienckich-i-data-mining-wroclaw-legnicka-48-c-d,oferta,1002485713'], 1, ['responsibilities-1', ['tworzenie zaawansowanych analiz i formułowanie rekomendacji z nich wynikających w celu lepszego targetowania klienta', 'przygotowywanie i utrzymywanie scoringów handlowych oraz modeli churn', 'aktywne uczestniczenie w tworzeniu i implementacji strategii utrzymania klienta i identyfikacji jego potrzeb', 'zapewnienie wysokiej jakości i spójności danych w zakresie przygotowywanych baz, raportów i analiz', 'przygotowywanie baz do kampanii marketingowych – rekomendowanie kryteriów doboru, generowanie baz, analiza podsumowująca wraz z wnioskami na przyszłość', 'przygotowywanie i utrzymywanie kompleksowych raportów z wykorzystaniem SQL i/lub PowerBI', 'udział w projektach związanych z zarządzaniem i jakością danych klienckich']], ['requirements-1', ['wysoko rozwinięte umiejętności analityczne', 'minimum 4-5 letnie doświadczenie na stanowisku związanym z analizą i przetwarzaniem danych', 'wykształcenie wyższe (preferowane kierunki: statystyka, matematyka, ekonomia)', 'znajomość pakietu MS Office (w szczególności zaawansowany poziom MS Excel)', 'bardzo dobra znajomość języka SQL', 'doświadczenie w pracy z narzędziami do wizualizacji danych i raportowania m.in. Power BI', 'komunikatywność i umiejętność pracy w zespole', 'znajomość języka angielskiego na poziomie średnio-zaawansowanym']], ['offered-1', ['współpracę z renomowaną firmą na rynku na podstawie umowy B2B', 'przyjazne i pełne szacunku miejsce pracy bez względu na wiek, płeć, stopień sprawności czy jakąkolwiek inną cechę', 'możliwość wymiany doświadczeń w ramach międzynarodowej Grupy Credit Agricole']]]</t>
  </si>
  <si>
    <t>Ekspert ds. BI i Analiz Danych</t>
  </si>
  <si>
    <t>['https://www.pracuj.pl/praca/ekspert-ds-bi-i-analiz-danych-warszawa,oferta,1002482067']</t>
  </si>
  <si>
    <t>[['https://www.pracuj.pl/praca/ekspert-ds-bi-i-analiz-danych-warszawa,oferta,1002482067'], 1, ['responsibilities-1', ['Tworzenie analiz oraz raportów z zakresu rentowności produktów ubezpieczeniowych', 'Optymalizacja i automatyzacja procesów raportowych', 'Opracowywaniu i wdrażaniu narzędzi/raportów do oceny efektywności/rentowności poszczególnych produktów ubezpieczeniowych', 'Wyszukiwanie informacji w hurtowni danych i tworzenie algorytmów przetwarzania danych stanowiących źródło dalszych analiz', 'Praca z dużymi zbiorami danych o różnorodnej i rozproszonej strukturze z wykorzystaniem SQL, SAS lub Python', 'Wizualizacja wyników, wniosków przeprowadzanych analiz zarówno w formie raportów jak i prezentacji, dodatkowym atutem będzie wykorzystywanie PowerBI.']], ['requirements-1', ['Doświadczenie w przetwarzaniu dużych zbiorów danych oraz przygotowywaniu analiz', 'Doświadczenie w firmie z branży finansowo-ubezpieczeniowej, będzie dodatkowym atutem', 'Wysoko rozwinięte umiejętności analityczne oraz umiejętność wyciągania wniosków z przeprowadzanych analiz', 'Bardzo dobra znajomość Microsoft Office, w szczególności Microsoft Excel (z wykorzystaniem VBA, makr), PowerPoint, Acces', 'Umiejętność przetwarzania danych za pomocą SQL lub SAS (4GL)', 'Wykształcenie wyższe o profilu informatyka, matematyka, ekonomia, fizyka, inne kierunki zawierające w programie studiów statystyczne metody ilościowej analizy danych']],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BI and Data Analysis expert</t>
  </si>
  <si>
    <t>'Creating analyzes and reports on the profitability of insurance products', 'Optimization and automation of reporting processes', 'Developing and implementing tools/reports to assess the effectiveness/profitability of individual insurance products', 'Searching for information in a data warehouse and creating algorithms for data processing as a source further analyses', 'Working with large data sets with a diverse and dispersed structure using SQL, SAS or Python', 'Visualization of results, conclusions of analyzes both in the form of reports and presentations, using PowerBI will be an additional advantage.'</t>
  </si>
  <si>
    <t>'Experience in processing large data sets and preparing analyses', 'Experience in a company from the financial and insurance industry will be an advantage', 'Highly developed analytical skills and the ability to draw conclusions from conducted analyses', 'Very good knowledge of Microsoft Office, in particular Microsoft Excel (using VBA, macros), PowerPoint, Access', 'Ability to process data using SQL or SAS (4GL)', 'Higher education in computer science, mathematics, economics, physics, other majors containing statistical methods in the study program quantitative data analysis'</t>
  </si>
  <si>
    <t>bi data analysis expert</t>
  </si>
  <si>
    <t xml:space="preserve"> c:business analyst  ji:1  Int:expert  c:financial analyst  ji:0  Int:  c:system analyst  ji:0  Int:  c:data scientist  ji:4  Int:data analysis bi  c:financial controller  ji:0  Int:  c:intern analyst  ji:0  Int:  c:security analyst  ji:0  Int:</t>
  </si>
  <si>
    <t>cos:business analyst  cos:0.874 cos:financial analyst  cos:0.861 cos:system analyst  cos:0.94 cos:data scientist  cos:0.939 cos:financial controller  cos:0.917 cos:intern analyst  cos:0.976 cos:security analyst  cos:0.944</t>
  </si>
  <si>
    <t>expert</t>
  </si>
  <si>
    <t>creating analyzes report profitability insurance product optimization automation reporting process developing implementing tool ass effectiveness individual searching information data warehouse algorithm processing source analysis working large set diverse dispersed structure using sql sa python visualization result conclusion form presentation powerbi additional advantage</t>
  </si>
  <si>
    <t xml:space="preserve"> c:business analyst  ji:3  Int:automation process product  c:financial analyst  ji:2  Int:reporting insurance  c:system analyst  ji:0  Int:  c:data scientist  ji:5  Int:data analysis report sql reporting  c:financial controller  ji:0  Int:  c:intern analyst  ji:1  Int:processing  c:security analyst  ji:0  Int:</t>
  </si>
  <si>
    <t>diverse large advantage automation searching profitability tool individual working powerbi creating information additional sa analyzes processing form optimization result effectiveness conclusion dispersed ass developing insurance presentation process warehouse product using visualization algorithm set python structure source implementing</t>
  </si>
  <si>
    <t>Ekspert ds. Cen Transferowych</t>
  </si>
  <si>
    <t>['https://www.pracuj.pl/praca/ekspert-ds-cen-transferowych-warszawa-migdalowa-4,oferta,1002443006']</t>
  </si>
  <si>
    <t>[['https://www.pracuj.pl/praca/ekspert-ds-cen-transferowych-warszawa-migdalowa-4,oferta,1002443006'], 1, ['responsibilities-1', ['sporządzasz lokalną transakcję cen transferowych, wraz z analizami cen transferowych,', 'przygotowujesz dane o transakcjach kontrolowanych dla celów sporządzenia informacji z zakresu cen transferowych (TPR-C) oraz realizujesz albo uczestniczysz w realizacji obowiązków grupowych (masterfile, raportowanie CBC-R),', 'opiniujesz planowane umowy z podmiotami powiązanymi pod kątem spełnienia wymogów dotyczących zasady ceny rynkowej,', 'identyfikujesz podmioty powiązane banku,', 'prowadzisz analizy i przygotowujesz kalkulacje w zakresie przepisów dotyczących opodatkowania zagranicznych spółek kontrolowanych.']], ['requirements-1', ['masz 3-5 lat doświadczenia w pracy w obszarze cen transferowych,', 'znasz język angielski na poziomie umożliwiającym sprawną pracę z dokumentacją anglojęzyczną,', 'masz wyższe wykształcenie: ekonomiczne, prawnicze albo podobne,', 'umiesz myśleć analitycznie,', 'lubisz pracować w zespole i dzielić się wiedzą.']]]</t>
  </si>
  <si>
    <t>Transfer pricing expert</t>
  </si>
  <si>
    <t>'you prepare a local transfer pricing transaction, including transfer pricing analyses,', 'you prepare data on controlled transactions for the purpose of preparing transfer pricing information (TPR-C) and you perform or participate in the performance of group obligations (masterfile, CBC-R reporting) ,', 'you give opinions on planned agreements with related entities in terms of meeting the requirements regarding the arm's length principle,', 'identify the bank's related entities,', 'conduct analyzes and prepare calculations in the field of regulations on taxation of controlled foreign companies.'</t>
  </si>
  <si>
    <t>'you have 3-5 years of experience in the area of ​​transfer pricing,', 'you know English at a level that allows you to work efficiently with English-language documentation,', 'you have higher education: economic, legal or similar,', 'you can think analytically,' , 'you like working in a team and sharing knowledge.'</t>
  </si>
  <si>
    <t>transfer pricing expert</t>
  </si>
  <si>
    <t xml:space="preserve"> c:business analyst  ji:4  Int:expert transfer pricing  c:financial analyst  ji:0  Int:  c:system analyst  ji:0  Int:  c:data scientist  ji:0  Int:  c:financial controller  ji:0  Int:  c:intern analyst  ji:0  Int:  c:security analyst  ji:0  Int:</t>
  </si>
  <si>
    <t>cos:business analyst  cos:0.879 cos:financial analyst  cos:0.873 cos:system analyst  cos:0.945 cos:data scientist  cos:0.933 cos:financial controller  cos:0.92 cos:intern analyst  cos:0.972 cos:security analyst  cos:0.95</t>
  </si>
  <si>
    <t>prepare local transfer pricing transaction including analysis data controlled purpose preparing information tpr perform participate performance group obligation masterfile cbc reporting give opinion planned agreement related entity term meeting requirement regarding arm length principle identify bank conduct analyzes calculation field regulation taxation foreign company</t>
  </si>
  <si>
    <t xml:space="preserve"> c:business analyst  ji:3  Int:transaction transfer pricing  c:financial analyst  ji:1  Int:reporting  c:system analyst  ji:1  Int:performance  c:data scientist  ji:3  Int:data analysis reporting  c:financial controller  ji:0  Int:  c:intern analyst  ji:0  Int:  c:security analyst  ji:0  Int:</t>
  </si>
  <si>
    <t>data analysis requirement identify arm regulation information group field agreement company analyzes foreign perform performance masterfile planned reporting principle obligation meeting controlled local taxation give term entity regarding bank prepare calculation including preparing cbc tpr purpose related participate conduct opinion length</t>
  </si>
  <si>
    <t>Ekspert ds. Data Science</t>
  </si>
  <si>
    <t>['https://www.pracuj.pl/praca/ekspert-ds-data-science-warszawa,oferta,1002426940']</t>
  </si>
  <si>
    <t>[['https://www.pracuj.pl/praca/ekspert-ds-data-science-warszawa,oferta,1002426940'], 1, ['technologies-1', ['Python', 'SQL']], ['responsibilities-1', ['Rozwijanie narzędzi opartych na NLP i modelach Machine Learning', 'Przeprowadzanie analiz i wydobywanie wiedzy z dużych wolumenów danych', 'Wdrożenie nowych narzędzi opartych na zaawansowanej analityce']], ['requirements-1', ['Możesz pochwalić się dobrą znajomością Python i SQL', 'Nie obce są Ci zagadnienia z zakresu statystyki, Machine Learning, Data Science', 'Lubisz i umiesz pracować z dużymi zbiorami danych', 'Posiadasz min. 2 lata doświadczenia zawodowego w analityce dużych wolumenów danych z wykorzystaniem Python', 'Cechują Cię wysokie zdolności analityczne', 'Posiadasz wykształcenie wyższe o profilu ścisłym (preferowane kierunki: metody ilościowe, informatyka, matematyka, fizyka)', 'Jesteś spostrzegawczy i kreatywny, potrafisz samodzielnie wyciągać wnioski i formułować opinie', 'Tematyki BigData (Spark, PySpark)', 'Wyrażeń regularnych (regex)', 'Kontenerów Docker/Kubernetes', 'Modeli NLP opartych na transformerach, np. BERT']], ['offered-1', ['Pracę w organizacji finansowej będącej liderem bankowości w Polsce', 'Uczestnictwo w ciekawych projektach dot. obszaru Ryzyka', 'Możliwość dalszego rozwoju zawodowego i poszerzania wiedzy', 'System szkoleń i programów rozwojowych', 'Stabilne zatrudnienie i atrakcyjny pakiet świadczeń socjalnych', 'Prywatną opiekę medyczną']]]</t>
  </si>
  <si>
    <t>'Developing tools based on NLP and Machine Learning models', 'Performing analyzes and extracting knowledge from large volumes of data', 'Implementation of new tools based on advanced analytics'</t>
  </si>
  <si>
    <t>'You can boast of a good knowledge of Python and SQL', 'You are familiar with issues in the field of statistics, Machine Learning, Data Science', 'You like and know how to work with large data sets', 'You have min. 2 years of professional experience in analytics of large volumes of data using Python', 'You have high analytical skills', 'You have a university degree in science (preferred majors: quantitative methods, computer science, mathematics, physics)', 'You are observant and creative, you can draw conclusions and formulate opinions on your own', 'BigData topics (Spark, PySpark)', 'Regular expressions (regex)', 'Docker/Kubernetes containers', 'NLP models based on transformers, e.g. BERT'</t>
  </si>
  <si>
    <t>'Work in a financial organization which is a leader in banking in Poland', 'Participation in interesting projects in the area of ​​Risk', 'Opportunity for further professional development and broadening knowledge', 'System of training and development programmes', 'Stable employment and an attractive package of social benefits' "Private medical care"</t>
  </si>
  <si>
    <t>ekspert d data science</t>
  </si>
  <si>
    <t>cos:business analyst  cos:0.857 cos:financial analyst  cos:0.852 cos:system analyst  cos:0.928 cos:data scientist  cos:0.926 cos:financial controller  cos:0.896 cos:intern analyst  cos:0.946 cos:security analyst  cos:0.931</t>
  </si>
  <si>
    <t>d ekspert science</t>
  </si>
  <si>
    <t>developing tool based nlp machine learning model performing analyzes extracting knowledge large volume data implementation new advanced analytics</t>
  </si>
  <si>
    <t xml:space="preserve"> c:business analyst  ji:0  Int:  c:financial analyst  ji:0  Int:  c:system analyst  ji:0  Int:  c:data scientist  ji:2  Int:data analytics  c:financial controller  ji:0  Int:  c:intern analyst  ji:0  Int:  c:security analyst  ji:0  Int:</t>
  </si>
  <si>
    <t>large advanced learning developing model tool based knowledge performing implementation extracting nlp analyzes machine volume new</t>
  </si>
  <si>
    <t xml:space="preserve">Ekspert ds. Decyzji Kredytowych w Segmencie Klienta SME </t>
  </si>
  <si>
    <t>['https://www.pracuj.pl/praca/ekspert-ds-decyzji-kredytowych-w-segmencie-klienta-sme-warszawa,oferta,1002377281']</t>
  </si>
  <si>
    <t>[['https://www.pracuj.pl/praca/ekspert-ds-decyzji-kredytowych-w-segmencie-klienta-sme-warszawa,oferta,1002377281'], 1, ['responsibilities-1', ['Kompleksowa ocena ryzyka kredytowego transakcji klientów o obrocie rocznym do 60 mln PLN', 'Ocena sytuacji finansowo-ekonomicznej klientów MSP', 'Weryfikacja dokumentacji przedstawionej do oceny/decyzji kredytowej', 'Ocena zgodności przedstawionych aplikacji z polityką kredytową', 'Podejmowanie decyzji kredytowych w ramach posiadanych kompetencji', 'Opiniowanie regulacji wewnętrznych', 'Udział w kluczowych projektach Pionu']], ['requirements-1', ['Posiadasz wykształcenie wyższe', 'Posiadasz min. 3 lata pracy na podobnym stanowisku, min. 5 lat doświadczenia w obszarze bankowości małych i średnich przedsiębiorstw lub bankowości korporacyjnej lub zarządzania ryzykiem', 'Dobrze znasz prawo bankowe, produkty bankowe, kwestie prawnych zabezpieczeń, rachunkowości finansowej przedsiębiorstw, zasad zaawansowanej analizy finansowej i strukturyzowania transakcji', 'Umiejętnie dokonujesz analizy finansowo-ekonomicznej podmiotów MŚP', 'Znasz specyfikę i aktualną sytuację w poszczególnych branżach', 'Prezentujesz bardzo dobre zdolności analityczne ( w tym w zakresie krytycznego weryfikowania informacj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Credit Decisions Expert in the SME Customer Segment</t>
  </si>
  <si>
    <t>'Comprehensive credit risk assessment of clients' transactions with an annual turnover of up to PLN 60 million', 'Assessment of the financial and economic situation of SME clients', 'Verification of documentation submitted for credit assessment/decision', 'Assessment of the compliance of submitted applications with the credit policy', 'Decision making within the competences held', 'Issuing opinions on internal regulations', 'Participation in key projects of the Division'</t>
  </si>
  <si>
    <t>'You have higher education', 'You have min. 3 years of work in a similar position, min. 5 years of experience in the area of ​​banking for small and medium-sized enterprises or corporate banking or risk management', 'You know banking law, banking products, legal collateral issues, corporate financial accounting, the principles of advanced financial analysis and transaction structuring', 'You skilfully perform financial and of SME entities', 'You know the specifics and the current situation in individual industries', 'You have very good analytical skills (including critical verification of information)'</t>
  </si>
  <si>
    <t>credit decision expert sme customer segment</t>
  </si>
  <si>
    <t xml:space="preserve"> c:business analyst  ji:2  Int:expert customer  c:financial analyst  ji:2  Int:credit  c:system analyst  ji:0  Int:  c:data scientist  ji:0  Int:  c:financial controller  ji:0  Int:  c:intern analyst  ji:0  Int:  c:security analyst  ji:0  Int:</t>
  </si>
  <si>
    <t>cos:business analyst  cos:0.925 cos:financial analyst  cos:0.913 cos:system analyst  cos:0.953 cos:data scientist  cos:0.957 cos:financial controller  cos:0.942 cos:intern analyst  cos:0.965 cos:security analyst  cos:0.958</t>
  </si>
  <si>
    <t>credit decision sme segment</t>
  </si>
  <si>
    <t>comprehensive credit risk assessment client transaction annual turnover pln 60 million financial economic situation sme verification documentation submitted decision compliance application policy making within competence held issuing opinion internal regulation participation key project division</t>
  </si>
  <si>
    <t xml:space="preserve"> c:business analyst  ji:3  Int:transaction client project  c:financial analyst  ji:3  Int:credit financial risk  c:system analyst  ji:1  Int:key  c:data scientist  ji:0  Int:  c:financial controller  ji:1  Int:financial  c:intern analyst  ji:0  Int:  c:security analyst  ji:0  Int:</t>
  </si>
  <si>
    <t>risk verification key decision regulation assessment million submitted competence participation turnover held financial compliance credit documentation policy within issuing application economic sme comprehensive annual 60 making division situation internal pln opinion</t>
  </si>
  <si>
    <t>Ekspert ds. ESG</t>
  </si>
  <si>
    <t>['https://www.pracuj.pl/praca/ekspert-ds-esg-warszawa,oferta,1002383568']</t>
  </si>
  <si>
    <t>[['https://www.pracuj.pl/praca/ekspert-ds-esg-warszawa,oferta,1002383568'], 1, ['responsibilities-1', ['Kalkulacja śladu węglowego w zakresie 1,2,3 oraz współpraca przy wypracowywaniu ścieżek redukcyjnych', 'Raportowanie zgodnie z dyrektywą NFRD oraz standardami GRI', 'Prace na rzecz dostosowania procesu raportowego do raportowania zgodnie z wymogami dyrektywy CSRD', 'Współpraca w zakresie ujawnień dot. taksonomii tj. GAR, BTAR, ujawnień ESG w raporcie adekwatności kapitałowej', 'Koordynowanie inicjatyw związanych z operacjonalizacją strategii ESG Banku w zakresie m.in.:', 'Uwzględniania elementów związanych ze zrównoważonym rozwojem z obecnie istniejących procesach/procedurach banku m.in. w procesach kredytowych', 'Współpraca przy koordynacji zielonej transformacji banku w Programie projektów związanych ze zrównoważonym rozwojem', 'Współpraca w zakresie tworzenia zrównoważonych ram dla emisji własnych Banku']], ['requirements-1', ['Masz wykształcenie wyższe', 'Posiadasz doświadczenie w sektorze finansowym lub doradczym', 'Cechuje Cię samodzielność w działaniu', 'Wykazujesz zainteresowanie tematem zrównoważonych finansów, raportowania niefinansowego', 'Znasz otoczenie regulacyjno-biznesowego transformacji energetycznej w Polsce i Unii Europejskiej', 'Płynnie posługujesz się językiem angielskim', 'Posiadasz umiejętności pracy w złożonej strukturze organizacyjnej', 'Masz umiejętność pracy w strukturach projektowych']],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Expert ds. ESG</t>
  </si>
  <si>
    <t>'Calculation of the carbon footprint in the scope of 1,2,3 and cooperation in developing reduction paths', 'Reporting in accordance with the NFRD Directive and GRI standards', 'Works to adapt the reporting process to reporting in accordance with the requirements of the CSRD Directive', 'Cooperation in taxonomy disclosures, i.e. GAR, BTAR, ESG disclosures in the capital adequacy report', 'Coordinating initiatives related to the operationalization of the Bank's ESG strategy in terms of, among others:', 'Incorporating elements related to sustainable development into the bank's existing processes/procedures among others in credit processes', 'Cooperation in coordinating the bank's green transformation in the Sustainable Development Programme', 'Cooperation in creating a sustainable framework for the Bank's own issues'</t>
  </si>
  <si>
    <t>'You have higher education', 'You have experience in the financial or consulting sector', 'You are independent in action', 'You show interest in the subject of sustainable finance, non-financial reporting', 'You know the regulatory and business environment of the energy transformation in Poland and the European Union', 'You are fluent in English', 'You have the ability to work in a complex organizational structure', 'You have the ability to work in project structures'</t>
  </si>
  <si>
    <t>expert d esg</t>
  </si>
  <si>
    <t>cos:business analyst  cos:0.821 cos:financial analyst  cos:0.815 cos:system analyst  cos:0.918 cos:data scientist  cos:0.894 cos:financial controller  cos:0.872 cos:intern analyst  cos:0.963 cos:security analyst  cos:0.927</t>
  </si>
  <si>
    <t>d esg</t>
  </si>
  <si>
    <t>calculation carbon footprint scope cooperation developing reduction path reporting accordance nfrd directive gri standard work adapt process requirement csrd taxonomy disclosure gar btar esg capital adequacy report coordinating initiative related operationalization bank strategy term among others incorporating element sustainable development existing procedure credit green transformation programme creating framework issue</t>
  </si>
  <si>
    <t xml:space="preserve"> c:business analyst  ji:1  Int:process  c:financial analyst  ji:2  Int:credit reporting  c:system analyst  ji:0  Int:  c:data scientist  ji:2  Int:report reporting  c:financial controller  ji:0  Int:  c:intern analyst  ji:0  Int:  c:security analyst  ji:0  Int:</t>
  </si>
  <si>
    <t>csrd sustainable report issue requirement green adequacy creating operationalization incorporating work esg among framework initiative transformation carbon others reduction directive procedure accordance gar scope strategy adapt development element btar developing programme process taxonomy existing nfrd cooperation term bank footprint calculation coordinating disclosure capital related path standard gri</t>
  </si>
  <si>
    <t>['https://www.pracuj.pl/praca/ekspert-ds-esg-warszawa,oferta,1002429908']</t>
  </si>
  <si>
    <t>[['https://www.pracuj.pl/praca/ekspert-ds-esg-warszawa,oferta,1002429908'], 1, ['responsibilities-1', ['Udział w wypracowaniu rozwiązań pozwalających uwzględnić zagadnienia ESG w ofercie finansowania działalności Klientów Banku.', 'Wsparcie przy opracowaniu nowych produktów lub modyfikacja już istniejących produktów Pionu, które spełniałyby oczekiwania rynkowe w zakresie ESG.', 'Aktywny udział w organizacji programów emisji obligacji / kredytów konsorcjalnych / finansowań strukturyzowanych w ramach specjalizacji z obszaru ESG.', 'Aktywny udział w procesach pozyskania finansowania (długu) dla Banku w ramach specjalizacji z obszaru ESG.', 'Poszukiwanie we współpracy z Opiekunami Klientów / Specjalistami Produktowymi podmiotów zainteresowanych wdrożeniem / rozwojem standardów/produktów ESG.', 'Aktywne wsparcie Banku oraz Klientów Banku w wypracowaniu i strukturyzacji dokumentacji / procesów związanych z przygotowaniem i wdrożeniem standardów/produktów ESG', 'Udział w realizacji działań wynikających ze Strategii ESG Banku w ramach Pionu Bankowości Korporacyjnej.', 'Inicjowanie, koordynowanie i udział w projektach związanych z ESG.', 'Komunikacja i promocja działań w obszarze ESG przy współpracy z jednostkami odpowiedzialnymi za komunikację w Banku.']], ['requirements-1', ['Posiadasz kilkuletnie doświadczenie na podobnym stanowisku.', 'Masz ukończone studia wyższe, preferowane kierunki ekonomiczne, zarządzanie, ochrona środowiska.', 'Posiadasz znajomość tematyki zrównoważonego rozwoju (min. regulacje w zakresie ESG) oraz znajomość trendów rynkowych w zakresie zrównoważonego finansowania.', 'Posiadasz znajomość tematyki sektora bankowego i produktów finansowych (mile widziane doświadczenie w sektorze bankowym).', 'Znasz język angielski w mowie i piśmie przynajmniej na poziomie B2.', 'Zaangażowanie, dokładność i umiejętność organizacji pracy – to cechy, które opisują właśnie Ciebie.', 'Jesteś elastyczny i potrafisz dostosować się do zmieniających się priorytetów.', 'Odnajdujesz się w pracy przy kilku projektach jednocześnie.', 'Jesteś otwarty na zmiany i lubisz dynamiczne środowisko pracy.']],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Participation in the development of solutions allowing to include ESG issues in the offer of financing the activities of the Bank's clients.', 'Support in the development of new products or modification of existing products of the Division that would meet market expectations in the field of ESG.', 'Active participation in the organization of bond issue programs / syndicated loans / structured financing within the specialization in the ESG area.', 'Active participation in the processes of obtaining financing (debt) for the Bank within the specialization in the ESG area.', 'Searching in cooperation with Account Managers / Product Specialists for entities interested in implementation / development ESG standards/products', 'Active support for the Bank and the Bank's clients in the development and structuring of documentation/processes related to the preparation and implementation of ESG standards/products', 'Participation in the implementation of activities resulting from the Bank's ESG Strategy as part of the Corporate Banking Division.', 'Initiating, coordinating and participating in projects related to ESG.', 'Communication and promotion of activities in the ESG area in cooperation with units responsible for communication in the Bank.'</t>
  </si>
  <si>
    <t>'You have several years of experience in a similar position.', 'You have completed university studies, preferred majors in economics, management, environmental protection.', 'You have knowledge of the subject of sustainable development (including ESG regulations) and knowledge of market trends in the field of sustainable finance. ', 'You have knowledge of the banking sector and financial products (experience in the banking sector is welcome).', 'You speak and write English at least at the B2 level.', 'Commitment, accuracy and ability to organize work - these are the features that describe you.', 'You are flexible and can adapt to changing priorities.', 'You find yourself working on several projects at the same time.', 'You are open to changes and like a dynamic work environment.'</t>
  </si>
  <si>
    <t>participation development solution allowing include esg issue offer financing activity bank client support new product modification existing division would meet market expectation field active organization bond program syndicated loan structured within specialization area process obtaining debt searching cooperation account manager specialist entity interested implementation standard structuring documentation related preparation resulting strategy part corporate banking initiating coordinating participating project communication promotion unit responsible</t>
  </si>
  <si>
    <t xml:space="preserve"> c:business analyst  ji:8  Int:project market product support client corporate process manager  c:financial analyst  ji:3  Int:support banking account  c:system analyst  ji:0  Int:  c:data scientist  ji:1  Int:program  c:financial controller  ji:0  Int:  c:intern analyst  ji:0  Int:  c:security analyst  ji:0  Int:</t>
  </si>
  <si>
    <t>structuring expectation issue financing searching communication allowing include activity implementation esg specialization initiating participation field active loan part area structured obtaining organization unit syndicated new development solution specialist documentation promotion interested resulting participating within debt responsible existing program cooperation would offer modification bank bond entity banking meet coordinating division account related strategy preparation standard</t>
  </si>
  <si>
    <t>Ekspert ds. Finansowania Strukturalnego</t>
  </si>
  <si>
    <t>['https://www.pracuj.pl/praca/ekspert-ds-finansowania-strukturalnego-warszawa,oferta,1002389587']</t>
  </si>
  <si>
    <t>[['https://www.pracuj.pl/praca/ekspert-ds-finansowania-strukturalnego-warszawa,oferta,1002389587'], 1, ['responsibilities-1', ['strukturyzowanie transakcji kredytowych i finansowania projektowego', 'sporządzanie analiz finansowych i ocen wykonalności przedsięwzięć i transakcji wraz z warunkami decyzji kredytowych', 'współuczestniczenie w zakresie tworzenia dokumentacji finansowej oraz spełniania warunków do wypłat kredytu']], ['requirements-1', ['min. 3 lata doświadczenia zawodowego w banku, firmie doradztwa finansowego, dziale finansowym przedsiębiorstwa na stanowisku analityka finansowego', 'umiejętności analityczne w zakresie analizy sprawozdań finansowych i modeli', 'ogólna wiedza biznesowo-ekonomiczna', 'chęć do poszerzania wiedzy zawodowej', 'studia wyższe - ukończone lub w trakcie', 'znajomość języka angielskiego na poziomie pozwalającym uczestniczyć w spotkaniach biznesowych oraz analizować dokumentację finansową i kredytową (umowy w języku obcym), mile widziana znajomość innych języków obcych']],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t>
  </si>
  <si>
    <t>Structured Finance Expert</t>
  </si>
  <si>
    <t>'structuring credit transactions and project financing', 'preparing financial analyzes and feasibility assessments of projects and transactions, along with the terms of credit decisions', 'participating in the preparation of financial documentation and meeting the conditions for loan disbursements'</t>
  </si>
  <si>
    <t>'min. 3 years of professional experience in a bank, financial advisory company, financial department of a company as a financial analyst', 'analytical skills in the analysis of financial statements and models', 'general business and economic knowledge', 'willingness to broaden professional knowledge', 'studies higher - completed or in progress', 'knowledge of English at a level that allows you to participate in business meetings and analyze financial and credit documentation (contracts in a foreign language), knowledge of other foreign languages ​​is welcome'</t>
  </si>
  <si>
    <t>structured finance expert</t>
  </si>
  <si>
    <t xml:space="preserve"> c:business analyst  ji:1  Int:expert  c:financial analyst  ji:1  Int:finance  c:system analyst  ji:0  Int:  c:data scientist  ji:0  Int:  c:financial controller  ji:1  Int:finance  c:intern analyst  ji:0  Int:  c:security analyst  ji:0  Int:</t>
  </si>
  <si>
    <t>cos:business analyst  cos:0.893 cos:financial analyst  cos:0.89 cos:system analyst  cos:0.938 cos:data scientist  cos:0.942 cos:financial controller  cos:0.936 cos:intern analyst  cos:0.969 cos:security analyst  cos:0.944</t>
  </si>
  <si>
    <t>finance structured</t>
  </si>
  <si>
    <t>structuring credit transaction project financing preparing financial analyzes feasibility assessment along term decision participating preparation documentation meeting condition loan disbursement</t>
  </si>
  <si>
    <t>structuring credit documentation financing participating meeting decision disbursement term assessment loan analyzes preparing feasibility financial preparation condition along</t>
  </si>
  <si>
    <t>Ekspert ds. finansowych</t>
  </si>
  <si>
    <t>['https://www.pracuj.pl/praca/ekspert-ds-finansowych-warszawa-aleja-armii-ludowej-26,oferta,1002455941']</t>
  </si>
  <si>
    <t>[['https://www.pracuj.pl/praca/ekspert-ds-finansowych-warszawa-aleja-armii-ludowej-26,oferta,1002455941'], 1, ['responsibilities-1', ['Kształtowanie i realizacja strategii finansowej firmy w ścisłej współpracy z Zarządem Spółki,', 'przygotowywanie zestawień i analiz dotyczących sytuacji finansowej Spółki,', 'realizowanie procedury rozliczania kosztów podnoszenia jakości obsługi uczestników i potencjalnych uczestników funduszy inwestycyjnych otwartych i funduszy inwestycyjnych zamkniętych,', 'rozliczenia faktur w obszarze sprzedaży,', 'uczestniczenie w procesie przygotowania (skonsolidowanych) sprawozdań finansowych oraz raportów,', 'uczestniczenie w procesie przygotowania rocznego budżetu i planów wieloletnich oraz kontrola ich realizację,', 'uczestniczenie w procesie obsługi księgowej i kadrowej firmy, w tym współpraca w tym zakresie z zewnętrznymi kontrahentami firmy,', 'koordynowanie procesu/uczestniczenie w procesie pozyskiwania środków ze źródeł zewnętrznych na rozwój Spółki.']], ['requirements-1', ['Wykształcenie wyższe (ekonomiczne, finansowe),', 'znajomość regulacji rynku kapitałowego, w tym w szczególności dyrektywy MIFID II, ustawy o obrocie instrumentami finansowymi oraz ustawy o funduszach inwestycyjnych i zarządzaniu alternatywnymi funduszami inwestycyjnymi,', 'doskonała znajomość narzędzi analitycznych,', 'minimum 3-letnie doświadczenie w branży funduszy inwestycyjnych,', 'mile widziane doświadczenie w procesie aplikowania o środki i realizacji projektów na innowacje i rozwój, finansowanych ze środków europejskich,', 'samodzielności w pracy i dobra organizacji pracy,', 'rzetelność i sumienność,', 'umiejętność współpracy.']], ['offered-1', ['umowę o pracę w pełnym wymiarze czasu pracy', 'możliwość rozwoju zawodowego w dynamicznie rozwijającej się Spółce sektora finansowego', 'praca w świetnie skomunikowanej lokalizacji w centrum Warszawy', 'możliwość pracy zdalnej', 'dobrą atmosferę, życzliwy i zgrany Zespół']], ['benefits-1', ['prywatna opieka medyczna', 'elastyczny czas pracy', 'brak dress code’u', 'kawa / herbata']], ['about-us-1', ['iWealth Management Sp. z o.o. jest innowacyjną i niezależną firmą inwestycyjną oferującą nowoczesną platformę transakcyjną, szeroką gamę produktów finansowych, inwestycyjnych, nieruchomościowych wraz z profesjonalnym, nieodpłatnym doradztwem inwestycyjnym nastawionym na etyczne podejście do potrzeb klientów indywidualnych i instytucji.', 'iWealth jest propagatorem rozwiązań dostępnych dotychczas jedynie klientom bankowości prywatnej dla szerszej grupy Polaków chcących długoterminowo, z zachowaniem bezpieczeństwa i zgodnie z misją iWealth „Chroń i pomnażaj swój majątek”, pomnażać zgromadzone oszczędności. ', '']]]</t>
  </si>
  <si>
    <t>Financial expert</t>
  </si>
  <si>
    <t>'Shaping and implementing the company's financial strategy in close cooperation with the Company's Management Board,', 'preparing statements and analyzes regarding the Company's financial situation,', 'implementing the procedure for settling the costs of improving the quality of service for participants and potential participants of open-end investment funds and closed-end investment funds,', 'invoice settlement in the area of ​​sales,', 'participation in the process of preparing (consolidated) financial statements and reports,', 'participation in the process of preparing the annual budget and long-term plans and controlling their implementation,', 'participation in the process of accounting and HR services for the company , including cooperation in this respect with the company's external contractors,', 'coordinating the process/participating in the process of obtaining funds from external sources for the development of the company.'</t>
  </si>
  <si>
    <t>'Higher education (economic, financial),', 'knowledge of capital market regulations, including in particular the MIFID II directive, the Act on Trading in Financial Instruments and the Act on Investment Funds and Management of Alternative Investment Funds,', 'excellent knowledge of analytical tools,' , 'minimum 3 years of experience in the investment fund industry,', 'experience in the process of applying for funds and implementing projects for innovation and development, financed from European funds,', 'independence at work and good organization of work,', ' reliability and conscientiousness,', 'the ability to cooperate.'</t>
  </si>
  <si>
    <t>'full-time employment contract', 'professional development opportunity in a dynamically developing company of the financial sector', 'work in a well-connected location in the center of Warsaw', 'remote work', 'good atmosphere, friendly and well-coordinated team'</t>
  </si>
  <si>
    <t>'private medical care', 'flexible working hours', 'no dress code', 'coffee / tea'</t>
  </si>
  <si>
    <t>financial expert</t>
  </si>
  <si>
    <t xml:space="preserve"> c:business analyst  ji:1  Int:expert  c:financial analyst  ji:2  Int:financial  c:system analyst  ji:0  Int:  c:data scientist  ji:0  Int:  c:financial controller  ji:2  Int:financial  c:intern analyst  ji:0  Int:  c:security analyst  ji:0  Int:</t>
  </si>
  <si>
    <t>cos:business analyst  cos:0.842 cos:financial analyst  cos:0.843 cos:system analyst  cos:0.921 cos:data scientist  cos:0.91 cos:financial controller  cos:0.901 cos:intern analyst  cos:0.966 cos:security analyst  cos:0.929</t>
  </si>
  <si>
    <t>shaping implementing company financial strategy close cooperation management board preparing statement analyzes regarding situation procedure settling cost improving quality service participant potential open end investment fund closed invoice settlement area sale participation process consolidated report annual budget long term plan controlling implementation accounting hr including respect external contractor coordinating participating obtaining source development</t>
  </si>
  <si>
    <t xml:space="preserve"> c:business analyst  ji:5  Int:management sale service process controlling  c:financial analyst  ji:7  Int:fund management accounting financial investment settlement cost  c:system analyst  ji:0  Int:  c:data scientist  ji:1  Int:report  c:financial controller  ji:3  Int:financial controlling accounting  c:intern analyst  ji:0  Int:  c:security analyst  ji:0  Int:</t>
  </si>
  <si>
    <t>shaping report sale contractor settling hr potential end board implementation participation statement company respect analyzes area long procedure implementing obtaining open development consolidated participating participant budget process quality invoice cooperation closed term controlling regarding plan close coordinating external annual preparing including improving situation service strategy source</t>
  </si>
  <si>
    <t>Ekspert ds. Incydentów Bezpieczeństwa</t>
  </si>
  <si>
    <t>['https://www.pracuj.pl/praca/ekspert-ds-incydentow-bezpieczenstwa-warszawa-chmielna-73,oferta,1002412607']</t>
  </si>
  <si>
    <t>[['https://www.pracuj.pl/praca/ekspert-ds-incydentow-bezpieczenstwa-warszawa-chmielna-73,oferta,1002412607'], 1, ['technologies-1', []], ['responsibilities-1', ['Zaawansowana analiza zdarzeń pod kątem wykrycia incydentów bezpieczeństwa', 'Projektowanie rozwoju systemów monitorowania i zdolności banku do wykrywania zagrożeń w cyberprzestrzeni', 'Analiza otrzymywanych wskaźników kompromitacji (IOC) i implementacja w systemach bezpieczeństwa', 'Analiza zdarzeń w systemach bezpieczeństwa (SIEM, EDR, FW, AV, SOAR, Web PROXY, SMG)', 'Poszukiwanie podatności i zagrożeń w infrastrukturze banku', 'Projektowanie i strojenie polityk, reguł i alertów w systemach bezpieczeństwa', 'Analiza informacji z systemów wspomagających threat intelligence', 'Współpraca z innymi komórkami wewnętrznymi w obszarach bezpieczeństwa IT', 'Inicjowanie lub uczestnictwo w projektach wdrożeniowych nowych systemów bezpieczeństwa', 'Współpraca z CSIRT sektorowym', 'Opracowywanie analiz do raportów dotyczących zdarzeń oraz incydentów z zakresu bezpieczeństwa IT wraz z rekomendacjami działań naprawczych', 'Rozwój i obowiązek zdobywania wiedzy w obszarze cyberbezpieczeństwa']], ['requirements-1', ['Co najmniej 5 lat w obszarze IT lub 5 lat w obszarze cyberbezpieczeństwa', 'Wykształcenie wyższe techniczne', 'Poparta doświadczeniem wiedza z obszaru analizy incydentów bezpieczeństwa sieci, systemów operacyjnych, baz danych oraz aplikacji', 'Praktyczna znajomość mechanizmów zabezpieczeń systemów operacyjnych Windows lub Linux', 'Umiejętność analizy złośliwego oprogramowania (malware, trojan, wirus)', 'Znajomość praktyczna lub zasad działania narzędzi do przeprowadzania analityki śledczej', 'Umiejętność analizy logów zdarzeń bezpieczeństwa', 'Znajomość popularnych ataków na aplikacje, systemy, sieci i sposoby przeciwdziałania', 'Umiejętność analitycznego myślenia, oraz szybkiego reagowania na problemy', 'Terminowość, skrupulatność i odpowiedzialność za realizowane zadania', 'Zaangażowanie w powierzone obowiązki', 'Znajomość języka angielskiego w stopniu komunikatywnym oraz umożliwiającym swobodne korzystanie z dokumentacji technicznej', 'Atutem będą certyfikaty potwierdzające wiedzę z zakresu cyberbezpieczeństwa', 'Znajomość norm i przepisów prawa z obszaru ochrony i bezpieczeństwa informacji', 'Certyfikaty szkoleniowe potwierdzające znajomość rozwiązań IT, bezpieczeństwa IT oraz rozwiązań chmurowych (Microsoft Azure)', 'Dobra znajomość narzędzi do zarządzania bezpieczeństwem IT (uwierzytelnianie, autoryzacja, systemy AV, EDR, SIEM, DLP, IPS, IDS, DAM, IDM, VPN, Firewalls, sieci LAN/WAN)', 'Wiedza w zakresie reguł wspierających przeciwdziałanie oszustwom transakcyjnym oraz doświadczenie w bieżącym monitorowaniu i identyfikacji nieautoryzowanych operacji z wykorzystaniem systemów typu Fraud Detection.']], ['offered-1', ['Zatrudnienie w oparciu o umowę o pracę', 'Praca w trybie hybrydowym', 'Atrakcyjny system premiowy', 'Komfortowe biuro w doskonałej lokalizacji', 'Przyjazna atmosfera pracy']]]</t>
  </si>
  <si>
    <t>Security Incident Expert</t>
  </si>
  <si>
    <t>'Advanced analysis of events in terms of detecting security incidents', 'Designing the development of monitoring systems and the bank's ability to detect threats in cyberspace', 'Analysis of received indicators of compromise (IOC) and implementation in security systems', 'Analysis of events in security systems (SIEM, EDR, FW, AV, SOAR, Web PROXY, SMG)', 'Searching for vulnerabilities and threats in the bank's infrastructure', 'Designing and tuning policies, rules and alerts in security systems', 'Analysis of information from systems supporting threat intelligence', ' Cooperation with other internal units in the areas of IT security', 'Initiation or participation in implementation projects of new security systems', 'Cooperation with sector CSIRT', 'Development of analyzes for reports on events and incidents in the field of IT security along with recommendations for corrective actions', 'Development and obligation to acquire knowledge in the area of ​​cybersecurity'</t>
  </si>
  <si>
    <t>'At least 5 years in the IT area or 5 years in the area of ​​cyber security', 'Higher technical education', 'Experienced knowledge in the area of ​​network security incident analysis, operating systems, databases and applications', 'Practical knowledge of security mechanisms of Windows operating systems or Linux', 'Malware analysis skills (malware, trojan, virus)', 'Working knowledge or working knowledge of forensic analytics tools', 'Ability to analyze security event logs', 'Knowledge of common attacks on applications, systems, networks and methods of counteracting', 'Ability to think analytically and react quickly to problems', 'Timeliness, meticulousness and responsibility for the tasks performed', 'Commitment to entrusted duties', 'Knowledge of English at a communicative level and enabling free use of technical documentation', 'Certificates confirming knowledge of cybersecurity will be an asset', 'Knowledge of standards and laws in the area of ​​information protection and security', 'Training certificates confirming knowledge of IT solutions, IT security and cloud solutions (Microsoft Azure)', 'Good knowledge of management tools IT security (authentication, authorization, AV systems, EDR, SIEM, DLP, IPS, IDS, DAM, IDM, VPN, Firewalls, LAN/WAN networks)', 'Knowledge of rules supporting transaction fraud prevention and experience in ongoing monitoring and identification of unauthorized operations using Fraud Detection systems.'</t>
  </si>
  <si>
    <t>'Employment based on an employment contract', 'Work in hybrid mode', 'Attractive bonus system', 'Comfortable office in a great location', 'Friendly working atmosphere'</t>
  </si>
  <si>
    <t>security incident expert</t>
  </si>
  <si>
    <t xml:space="preserve"> c:business analyst  ji:1  Int:expert  c:financial analyst  ji:0  Int:  c:system analyst  ji:0  Int:  c:data scientist  ji:0  Int:  c:financial controller  ji:0  Int:  c:intern analyst  ji:0  Int:  c:security analyst  ji:2  Int:security</t>
  </si>
  <si>
    <t>cos:business analyst  cos:0.882 cos:financial analyst  cos:0.863 cos:system analyst  cos:0.941 cos:data scientist  cos:0.927 cos:financial controller  cos:0.92 cos:intern analyst  cos:0.971 cos:security analyst  cos:0.944</t>
  </si>
  <si>
    <t>expert incident</t>
  </si>
  <si>
    <t>advanced analysis event term detecting security incident designing development monitoring system bank ability detect threat cyberspace received indicator compromise ioc implementation siem edr fw av soar web proxy smg searching vulnerability infrastructure tuning policy rule alert information supporting intelligence cooperation internal unit area it initiation participation project new sector csirt analyzes report field along recommendation corrective action obligation acquire knowledge cybersecurity</t>
  </si>
  <si>
    <t xml:space="preserve"> c:business analyst  ji:2  Int:project monitoring  c:financial analyst  ji:0  Int:  c:system analyst  ji:2  Int:it system  c:data scientist  ji:2  Int:analysis report  c:financial controller  ji:0  Int:  c:intern analyst  ji:0  Int:  c:security analyst  ji:1  Int:security</t>
  </si>
  <si>
    <t>advanced analysis threat report web detecting av searching knowledge proxy security implementation information csirt participation cyberspace field smg cybersecurity analyzes edr area soar vulnerability unit initiation incident designing rule infrastructure alert new development ability along corrective obligation policy intelligence indicator it ioc supporting term cooperation detect bank acquire event system fw internal sector recommendation compromise action received tuning siem</t>
  </si>
  <si>
    <t>['https://www.pracuj.pl/praca/ekspert-ds-incydentow-bezpieczenstwa-warszawa-chmielna-73,oferta,1002480190']</t>
  </si>
  <si>
    <t>[['https://www.pracuj.pl/praca/ekspert-ds-incydentow-bezpieczenstwa-warszawa-chmielna-73,oferta,1002480190'], 1, ['technologies-1', []], ['responsibilities-1', ['Zaawansowana analiza zdarzeń pod kątem wykrycia incydentów bezpieczeństwa', 'Projektowanie rozwoju systemów monitorowania i zdolności banku do wykrywania zagrożeń w cyberprzestrzeni', 'Analiza otrzymywanych wskaźników kompromitacji (IOC) i implementacja w systemach bezpieczeństwa', 'Analiza zdarzeń w systemach bezpieczeństwa (SIEM, EDR, FW, AV, SOAR, Web PROXY, SMG)', 'Poszukiwanie podatności i zagrożeń w infrastrukturze banku', 'Projektowanie i strojenie polityk, reguł i alertów w systemach bezpieczeństwa', 'Analiza informacji z systemów wspomagających threat intelligence', 'Współpraca z innymi komórkami wewnętrznymi w obszarach bezpieczeństwa IT', 'Inicjowanie lub uczestnictwo w projektach wdrożeniowych nowych systemów bezpieczeństwa', 'Współpraca z CSIRT sektorowym', 'Opracowywanie analiz do raportów dotyczących zdarzeń oraz incydentów z zakresu bezpieczeństwa IT wraz z rekomendacjami działań naprawczych', 'Rozwój i obowiązek zdobywania wiedzy w obszarze cyberbezpieczeństwa']], ['requirements-1', ['Co najmniej 5 lat w obszarze IT lub 5 lat w obszarze cyberbezpieczeństwa', 'Wykształcenie wyższe techniczne', 'Poparta doświadczeniem wiedza z obszaru analizy incydentów bezpieczeństwa sieci, systemów operacyjnych, baz danych oraz aplikacji', 'Praktyczna znajomość mechanizmów zabezpieczeń systemów operacyjnych Windows lub Linux', 'Umiejętność analizy złośliwego oprogramowania (malware, trojan, wirus)', 'Znajomość praktyczna lub zasad działania narzędzi do przeprowadzania analityki śledczej', 'Umiejętność analizy logów zdarzeń bezpieczeństwa', 'Znajomość popularnych ataków na aplikacje, systemy, sieci i sposoby przeciwdziałania', 'Umiejętność analitycznego myślenia, oraz szybkiego reagowania na problemy', 'Terminowość, skrupulatność i odpowiedzialność za realizowane zadania', 'Zaangażowanie w powierzone obowiązki', 'Znajomość języka angielskiego w stopniu komunikatywnym oraz umożliwiającym swobodne korzystanie z dokumentacji technicznej', 'Atutem będą certyfikaty potwierdzające wiedzę z zakresu cyberbezpieczeństwa', 'Znajomość norm i przepisów prawa z obszaru ochrony i bezpieczeństwa informacji', 'Certyfikaty szkoleniowe potwierdzające znajomość rozwiązań IT, bezpieczeństwa IT oraz rozwiązań chmurowych (Microsoft Azure)', 'Dobra znajomość narzędzi do zarządzania bezpieczeństwem IT (uwierzytelnianie, autoryzacja, systemy AV, EDR, SIEM, DLP, IPS, IDS, DAM, IDM, VPN, Firewalls, sieci LAN/WAN)', 'Wiedza w zakresie reguł wspierających przeciwdziałanie oszustwom transakcyjnym oraz doświadczenie w bieżącym monitorowaniu i identyfikacji nieautoryzowanych operacji z wykorzystaniem systemów typu Fraud Detection.']], ['offered-1', ['Zatrudnienie w oparciu o umowę o pracę', 'Praca w trybie hybrydowym', 'Atrakcyjny system premiowy', 'Komfortowe biuro w doskonałej lokalizacji', 'Przyjazna atmosfera pracy']]]</t>
  </si>
  <si>
    <t xml:space="preserve">Ekspert ds. Innowacji </t>
  </si>
  <si>
    <t>['https://www.pracuj.pl/praca/ekspert-ds-innowacji-warszawa,oferta,1002378854']</t>
  </si>
  <si>
    <t>[['https://www.pracuj.pl/praca/ekspert-ds-innowacji-warszawa,oferta,1002378854'], 1, ['responsibilities-1', ['Kreowanie innowacji produktowych, technologicznych i procesowych w ramach Laboratorium Innowacji (więcej informacji o Laboratorium znajdziesz na stronie www.pzu.pl/innowacje)', 'Współtworzenie z partnerami zewnętrznymi oraz zespołem PZU rozwiązań z wykorzystaniem najnowszych technologii', 'Planowanie prac projektowych z komponentem IT i uzgadnianie ich w ramach organizacji (m.in. specyfikacja rozwiązań, zakres prac, cele, zasoby, harmonogram i produkty prac)', 'Prowadzenie i koordynacja projektów rozwojowych (w tym z elementem IT)', 'Zarządzanie procesami wdrożeń pilotażowych, na potrzeby walidacji pomysłów na innowacje', 'Uczestnictwo w pracach implementacji rozwiązań, w tym przekazanie know-how i specyfikacji rozwiązania oraz wsparcie w zaplanowaniu prac wdrożeniowych']], ['requirements-1', ['Masz doświadczenie w prowadzeniu projektów biznesowych lub/i informatycznych', 'Chcesz koordynować testowanie i wdrażanie nowatorskich produktów cyfrowych, systemów, aplikacji opartych o sztuczną inteligencję, technologie chmurowe, zaawansowaną analitykę', 'Chcesz zarządzać projektami tworzenia innowacji na styku środowisk startupowych i biznesu ubezpieczeniowego', 'Masz doświadczenie w tworzeniu rozwiązań / produktów IT we w współpracy z zespołami działającymi w duchu scrum / agile', 'Dobrze odnajdujesz się w analizowaniu danych jakościowych i ilościowych', 'Znasz nowe technologie oraz jesteś otwarty na poznawanie nowych narzędzi i technologii', 'Jesteś przedsiębiorczy i dobrze rozumiesz biznes', 'Masz wykształcenie wyższe (preferowane kierunki informatyczne oraz ekonomiczne)', 'Bardzo dobrze znasz język angielski', 'Znasz/rozumiesz branżę ubezpieczeniową – to będzie Twój dodatkowy atut']], ['offered-1', ['Praca w modelu hybrydowym z elastycznymi godzinami rozpoczęcia', 'Umowa o pracę na zastępstwo',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Innovation expert</t>
  </si>
  <si>
    <t>'Creating product, technological and process innovations as part of the Innovation Laboratory (more information about the Laboratory can be found at www.pzu.pl/innowacje)', 'Co-creating solutions with external partners and the PZU team using the latest technologies', 'Planning design work with component and agreeing them within the organization (e.g. specification of solutions, scope of work, goals, resources, schedule and work products)', 'Conducting and coordinating development projects (including the IT component)', 'Management of pilot implementation processes for the purposes of validation of ideas for innovations', 'Participation in the work of implementing solutions, including the transfer of know-how and solution specifications and support in planning implementation works'</t>
  </si>
  <si>
    <t>'You have experience in running business and/or IT projects', 'You want to coordinate testing and implementation of innovative digital products, systems, applications based on artificial intelligence, cloud technologies, advanced analytics', 'You want to manage innovation projects at the junction of startup and business environments insurance company', 'You have experience in creating IT solutions / products in cooperation with teams operating in the spirit of scrum / agile', 'You are good at analyzing qualitative and quantitative data', 'You know new technologies and are open to learning new tools and technologies ', 'You are enterprising and you understand business well', 'You have a university degree (preferably IT and economics)', 'You speak English very well', 'You know/understand the insurance industry - this will be your additional asset'</t>
  </si>
  <si>
    <t>'Work in a hybrid model with flexible starting hours', 'Replacement employment contract', 'Motivating remuneration system', 'Employee Pension Program at 7% paid by the employer', 'Medical care at PZU Zdrowie', 'Employee discount for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t>
  </si>
  <si>
    <t>innovation expert</t>
  </si>
  <si>
    <t xml:space="preserve"> c:business analyst  ji:1  Int:expert  c:financial analyst  ji:0  Int:  c:system analyst  ji:0  Int:  c:data scientist  ji:2  Int:innovation  c:financial controller  ji:0  Int:  c:intern analyst  ji:0  Int:  c:security analyst  ji:0  Int:</t>
  </si>
  <si>
    <t>cos:business analyst  cos:0.857 cos:financial analyst  cos:0.843 cos:system analyst  cos:0.927 cos:data scientist  cos:0.921 cos:financial controller  cos:0.894 cos:intern analyst  cos:0.969 cos:security analyst  cos:0.936</t>
  </si>
  <si>
    <t>creating product technological process innovation part laboratory information found www pzu pl innowacje co solution external partner team using latest technology planning design work component agreeing within organization specification scope goal resource schedule conducting coordinating development project including it management pilot implementation purpose validation idea participation implementing transfer know support</t>
  </si>
  <si>
    <t xml:space="preserve"> c:business analyst  ji:7  Int:project product management support transfer process planning  c:financial analyst  ji:2  Int:support management  c:system analyst  ji:1  Int:it  c:data scientist  ji:1  Int:innovation  c:financial controller  ji:0  Int:  c:intern analyst  ji:0  Int:  c:security analyst  ji:1  Int:know</t>
  </si>
  <si>
    <t>agreeing creating schedule implementation laboratory information technological work conducting team participation part pl specification www organization scope innowacje pzu component solution latest development know co within it partner pilot validation idea goal design using coordinating external found technology including purpose resource innovation implementing</t>
  </si>
  <si>
    <t>['https://www.pracuj.pl/praca/ekspert-ds-innowacji-warszawa,oferta,1002450856']</t>
  </si>
  <si>
    <t>[['https://www.pracuj.pl/praca/ekspert-ds-innowacji-warszawa,oferta,1002450856'], 1, ['responsibilities-1', ['Kreowanie innowacji produktowych, technologicznych i procesowych w ramach Laboratorium Innowacji (więcej informacji o Laboratorium znajdziesz na stronie www.pzu.pl/innowacje)', 'Współtworzenie z partnerami zewnętrznymi oraz zespołem PZU rozwiązań z wykorzystaniem najnowszych technologii', 'Planowanie prac projektowych z komponentem IT i uzgadnianie ich w ramach organizacji (m.in. specyfikacja rozwiązań, zakres prac, cele, zasoby, harmonogram i produkty prac)', 'Prowadzenie i koordynacja projektów rozwojowych (w tym z elementem IT)', 'Zarządzanie procesami wdrożeń pilotażowych, na potrzeby walidacji pomysłów na innowacje', 'Uczestnictwo w pracach implementacji rozwiązań, w tym przekazanie know-how i specyfikacji rozwiązania oraz wsparcie w zaplanowaniu prac wdrożeniowych']], ['requirements-1', ['Masz doświadczenie w prowadzeniu projektów biznesowych lub/i informatycznych', 'Chcesz koordynować testowanie i wdrażanie nowatorskich produktów cyfrowych, systemów, aplikacji opartych o sztuczną inteligencję, technologie chmurowe, zaawansowaną analitykę', 'Chcesz zarządzać projektami tworzenia innowacji na styku środowisk startupowych i biznesu ubezpieczeniowego', 'Masz doświadczenie w tworzeniu rozwiązań / produktów IT we w współpracy z zespołami działającymi w duchu scrum / agile', 'Dobrze odnajdujesz się w analizowaniu danych jakościowych i ilościowych', 'Znasz nowe technologie oraz jesteś otwarty na poznawanie nowych narzędzi i technologii', 'Jesteś przedsiębiorczy i dobrze rozumiesz biznes', 'Masz wykształcenie wyższe (preferowane kierunki informatyczne oraz ekonomiczne)', 'Bardzo dobrze znasz język angielski', 'Znasz/rozumiesz branżę ubezpieczeniową – to będzie Twój dodatkowy atut']], ['offered-1', ['Praca w modelu hybrydowym z elastycznymi godzinami rozpoczęcia', 'Umowa o pracę na zastępstwo',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Ekspert ds. Kontrolingu/Ekspertka ds. Kontrolingu - Wydział Partnera Finansowego dla Rynku Konsumenckiego i Digitalizacji</t>
  </si>
  <si>
    <t>['https://www.pracuj.pl/praca/ekspert-ds-kontrolingu-ekspertka-ds-kontrolingu-wydzial-partnera-finansowego-dla-warszawa-aleje-jerozolimskie-160,oferta,1002476218']</t>
  </si>
  <si>
    <t>[['https://www.pracuj.pl/praca/ekspert-ds-kontrolingu-ekspertka-ds-kontrolingu-wydzial-partnera-finansowego-dla-warszawa-aleje-jerozolimskie-160,oferta,1002476218'], 1, ['responsibilities-1', ['Konsolidacja i prezentacja danych w procesach planistycznych w zakresie kosztów pośrednich Rynku Konsumenckiego', 'Tworzenie wspólnie z partnerem biznesowym budżetów i prognoz w zakresie kosztów reklamy i kosztów kontentu', 'Wprowadzanie planów finansowych do baz planistycznych', 'Nadzorowanie prawidłowego zamknięcia okresu sprawozdawczego, akceptowanie dokumentów i kontrola wyniku finansowego', 'Raportowanie wyników finansowych, analiza odchyleń oraz omawianie ich z partnerami biznesowymi', 'Weryfikacja zgodności zamówień i umów z budżetem i założeniami biznesowymi', 'Nadzorowanie raportowania kontroli kosztów realizowanych zgodnie z procedurami SOX']], ['requirements-1', ['Masz minimum 3 letnie doświadczenie w pracy związanej z analiza finansową lub biznesową', 'Masz bardzo dobrą znajomość programu Excel i dobrą Power Point', 'Posiadasz wyższe wykształcenie w obszarze finansów, zarządzania lub pokrewne', 'Lubisz analizować i wyciągać wnioski oraz wskazywać obszary do poprawy efektywności', 'Jesteś osobą samodzielną i komunikatywną', 'Działasz systematycznie i zwracasz uwagę na szczegóły', 'Posiadasz znajomość języka angielskiego w stopniu umożliwiającym komunikację', 'Ważna jest dla Ciebie dobra atmosfera w zespole oraz możliwość dzielenia się wiedzą', 'Znajomość Hyperion i PowerBI', 'Znajomość Rachunkowości Zarządczej']], ['additional-module-1', ['„Dołącz do Nas! Czeka na ciebie praca w zespole ekspertów z finansowo-biznesowym doświadczeniem. U nas doświadczysz, w jaki sposób podejmowane działania biznesowe przekładają się na wartość dla Spółki. Masz możliwość opiniowania i rekomendowania rozwiązań biznesowych oraz udziału w kluczowych projektach Orange Polska”']]]</t>
  </si>
  <si>
    <t>Controlling Expert/Controlling Expert - Department of the Financial Partner for the Consumer Market and Digitization</t>
  </si>
  <si>
    <t>'Consolidation and presentation of data in planning processes in the field of indirect costs of the Consumer Market', 'Creating budgets and forecasts with a business partner in terms of advertising costs and content costs', 'Entering financial plans into planning databases', 'Supervising the correct closing of the reporting period, accepting documents and controlling the financial result', 'Reporting financial results, analyzing deviations and discussing them with business partners', 'Verifying compliance of orders and contracts with the budget and business assumptions', 'Supervising reporting of cost control carried out in accordance with SOX procedures'</t>
  </si>
  <si>
    <t>'You have at least 3 years of experience in work related to financial or business analysis', 'You have a very good knowledge of Excel and good Power Point', 'You have a university degree in finance, management or similar', 'You like to analyze and draw conclusions and indicate areas to improve efficiency', 'You are an independent and communicative person', 'You act systematically and pay attention to details', 'You have a good command of English that allows you to communicate', 'A good atmosphere in the team and the ability to share knowledge are important to you' , 'Knowledge of Hyperion and PowerBI', 'Knowledge of Management Accounting'</t>
  </si>
  <si>
    <t>controlling expert  financial partner consumer market digitization</t>
  </si>
  <si>
    <t xml:space="preserve"> c:business analyst  ji:4  Int:expert controlling market  c:financial analyst  ji:1  Int:financial  c:system analyst  ji:0  Int:  c:data scientist  ji:0  Int:  c:financial controller  ji:3  Int:financial controlling  c:intern analyst  ji:0  Int:  c:security analyst  ji:0  Int:</t>
  </si>
  <si>
    <t>cos:business analyst  cos:0.88 cos:financial analyst  cos:0.878 cos:system analyst  cos:0.945 cos:data scientist  cos:0.93 cos:financial controller  cos:0.92 cos:intern analyst  cos:0.961 cos:security analyst  cos:0.954</t>
  </si>
  <si>
    <t xml:space="preserve"> digitization financial partner consumer</t>
  </si>
  <si>
    <t>consolidation presentation data planning process field indirect cost consumer market creating budget forecast business partner term advertising content entering financial plan database supervising correct closing reporting period accepting document controlling result analyzing deviation discussing verifying compliance order contract assumption control carried accordance sox procedure</t>
  </si>
  <si>
    <t xml:space="preserve"> c:business analyst  ji:6  Int:contract market process planning business controlling  c:financial analyst  ji:4  Int:financial reporting control cost  c:system analyst  ji:0  Int:  c:data scientist  ji:3  Int:data reporting forecast  c:financial controller  ji:2  Int:financial controlling  c:intern analyst  ji:0  Int:  c:security analyst  ji:0  Int:</t>
  </si>
  <si>
    <t>data order consolidation creating correct analyzing cost field advertising supervising closing procedure financial accordance content reporting accepting result compliance assumption carried sox control entering deviation budget partner presentation discussing document term plan forecast indirect consumer database verifying period</t>
  </si>
  <si>
    <t>Ekspert ds. kontrolingu personalnego</t>
  </si>
  <si>
    <t>['https://www.pracuj.pl/praca/ekspert-ds-kontrolingu-personalnego-warszawa,oferta,1002450427']</t>
  </si>
  <si>
    <t>[['https://www.pracuj.pl/praca/ekspert-ds-kontrolingu-personalnego-warszawa,oferta,1002450427'], 1, ['responsibilities-1', ['analityka danych z obszaru wynagrodzeń, benefitów i danych personalnych,', 'udział w kreowaniu polityki wynagrodzeń i etatyzacji,', 'aktywny udział w procesach planowania budżetów wynagrodzeń oraz budżetów działu personalnego,', 'kontroling kosztów pracowniczych, w tym monitoring wykonania budżetów wynagrodzeń i benefitów,', 'przygotowanie raportów w obszarze zarządzania kosztami pracowniczymi,', 'aktywny udział w projektach z obszaru wynagrodzeń,', 'współpraca z działem kontrolingu, finansowym oraz z wyższa kadrą kierowniczą i związkami zawodowymi.']], ['requirements-1', ['wykształcenie wyższe (mile widziane ekonomiczne, administracja, ekonometria, informatyka),', 'co najmniej 2 letnie doświadczenie w pracy z danymi personalnymi i budżetem wynagrodzeń w dziale HR, finansowym lub kontrolingu,', 'doskonała znajomość MS Excel i umiejętność pracy na dużych zbiorach danych,', 'atutem będzie znajomość systemu SAP HCM, w tym w szczególności modułów PA, PY, PT,', 'umiejętność syntezy i analityki danych oraz wnioskowania,', 'doskonała organizacja pracy własnej i działania w warunkach presji czasowej,', 'komunikatywność,', 'umiejętność współpracy,', 'dokładność, sumienność, odpowiedzialność.']], ['offered-1', ['pracę u największego pracodawcy na rynku kolejowych przewozów pasażerskich,', 'benefity pozapłacowe m.in. zniżka na przejazdy kolejowe, pakiety medyczne i sportowe, dofinansowanie do nauki i szkoleń, dofinansowanie do wczasów,', 'wsparcie aktywności sportowych – drużyny firmowe,', 'dodatkowy dzień wolny w roku - 25.11. Dzień Kolejarza,', 'pracę na odpowiedzialnym stanowisku,', 'możliwość rozwoju zawodowego,', 'pracę w dynamicznym środowisku,', 'narzędzia niezbędne do pracy,', 'pracę w oparciu o umowę o pracę.']], ['additional-module-1', ['Informujemy, że skontaktujemy się tylko z wybranymi kandydatami.']]]</t>
  </si>
  <si>
    <t>Personnel controlling expert</t>
  </si>
  <si>
    <t>'data analysis in the area of ​​remuneration, benefits and personal data,', 'participation in the creation of the remuneration and full-time employment policy,', 'active participation in the processes of planning remuneration budgets and HR department budgets,', 'controlling employee costs, including monitoring the implementation of budgets remuneration and benefits,', 'preparation of reports in the area of ​​personnel cost management,', 'active participation in projects in the area of ​​remuneration,', 'cooperation with the controlling and financial departments as well as with senior management and trade unions.'</t>
  </si>
  <si>
    <t>'higher education (preferably economic, administration, econometrics, IT),', 'at least 2 years of experience in working with personal data and salary budget in the HR, financial or controlling department,', 'excellent knowledge of MS Excel and the ability to work on large data sets,', 'knowledge of the SAP HCM system will be an asset, including in particular the PA, PY, PT modules,', 'the ability to synthesize and analyze data and draw conclusions,', 'excellent organization of own work and operation under time pressure, ', 'communication skills,', 'cooperation skills,', 'accuracy, conscientiousness, responsibility.'</t>
  </si>
  <si>
    <t>'work for the largest employer on the rail passenger transport market,', 'non-wage benefits, e.g. discount on railway travel, medical and sports packages, co-financing for education and training, co-financing for holidays,', 'support for sports activities - company teams,', 'additional day off in the year - 25.11. Railwayman's Day,', 'work in a responsible position,', 'professional development opportunity,', 'work in a dynamic environment,', 'tools necessary for work,', 'work based on an employment contract.'</t>
  </si>
  <si>
    <t>personnel controlling expert</t>
  </si>
  <si>
    <t xml:space="preserve"> c:business analyst  ji:2  Int:expert controlling  c:financial analyst  ji:0  Int:  c:system analyst  ji:0  Int:  c:data scientist  ji:0  Int:  c:financial controller  ji:1  Int:controlling  c:intern analyst  ji:0  Int:  c:security analyst  ji:0  Int:</t>
  </si>
  <si>
    <t>cos:business analyst  cos:0.872 cos:financial analyst  cos:0.853 cos:system analyst  cos:0.938 cos:data scientist  cos:0.91 cos:financial controller  cos:0.919 cos:intern analyst  cos:0.971 cos:security analyst  cos:0.937</t>
  </si>
  <si>
    <t>personnel</t>
  </si>
  <si>
    <t>data analysis area remuneration benefit personal participation creation full time employment policy active process planning budget hr department controlling employee cost including monitoring implementation preparation report personnel management project cooperation financial well senior trade union</t>
  </si>
  <si>
    <t xml:space="preserve"> c:business analyst  ji:6  Int:project management monitoring process planning controlling  c:financial analyst  ji:3  Int:financial cost management  c:system analyst  ji:0  Int:  c:data scientist  ji:4  Int:data analysis report  c:financial controller  ji:2  Int:financial controlling  c:intern analyst  ji:0  Int:  c:security analyst  ji:0  Int:</t>
  </si>
  <si>
    <t>trade data analysis report hr senior employment benefit implementation personnel participation active union area personal financial department well policy budget creation employee remuneration cooperation including time full preparation cost</t>
  </si>
  <si>
    <t xml:space="preserve"> Ekspert ds. Modeli Ryzyka</t>
  </si>
  <si>
    <t>['https://www.pracuj.pl/praca/ekspert-ds-modeli-ryzyka-warszawa-lopuszanska-38c,oferta,1002404541']</t>
  </si>
  <si>
    <t>[['https://www.pracuj.pl/praca/ekspert-ds-modeli-ryzyka-warszawa-lopuszanska-38c,oferta,1002404541'], 1, ['responsibilities-1', ['budowa modeli parametrów ryzyka kredytowego dla poszczególnych klas ekspozycji oraz rozwoju istniejących w oparciu o nowe źródła danych i metody modelowania,', 'konstrukcja metodyk parametrów ryzyka w sposób zapewniający ich zgodność z wymogami metody IRB,', 'współtworzenie procesu efektywnego stosowania modeli w procesach decyzyjnych i wyceny ryzyka.']], ['requirements-1', ['ukończyłaś/eś studia wyższe (preferowane kierunki: matematyka, metody ilościowe, informatyka, ekonomia),', 'posiadasz co najmniej trzyletnie doświadczenie w zakresie budowy, testowania i walidacji model parametrów ryzyka kredytowego (PD/LGD/CCF),', 'znasz praktykę stosowania wymogów IRB oraz MSSF9,', 'posługujesz się biegle językami programowania (środowiska SQL, SAS oraz Python),', 'jesteś kreatywna/y, lubisz wyzwania i nowe zadania,', 'jesteś samodzielna/y i odpowiedzialna/y, potrafisz wziąć odpowiedzialność za swoją pracę,', 'dodatkowym atutem jest praktyczna wiedza dotycząca metod Zaawansowanej Analityki oraz środowiska Hadoop.']], ['offered-1', ['pracę w krosdyscyplinarnej jednostce odpowiedzialnej za zintegrowane zarządzania modelami ryzyka oraz rozwój metod i technologii Zaawansowanej Analityki,', 'realizowanie zadań w formule zwinnej (agile) przy efektywnej współpracy w obrębie zespołów złożonych z analityków danych, niezależnych ekspertów oraz odbiorców biznesowych,', 'elastyczne kształtowanie swojego rozwoju w oparciu o szeroki zakres realizowanych zadań (regulacje nadzorcze, techniki modelowania, nowoczesny stos technologiczny, kompetencje miękkie).']]]</t>
  </si>
  <si>
    <t>Risk Models Expert</t>
  </si>
  <si>
    <t>'construction of credit risk parameter models for individual exposure classes and development of existing ones based on new data sources and modeling methods,', 'construction of risk parameter methodologies in a manner ensuring their compliance with the requirements of the IRB method,', 'co-creation of the process of effective use of models in decision making and risk assessment.'</t>
  </si>
  <si>
    <t>'you graduated from university (preferred majors: mathematics, quantitative methods, computer science, economics),', 'you have at least three years of experience in building, testing and validating a credit risk parameter model (PD/LGD/CCF),', ' you know the practice of applying IRB and IFRS9 requirements,', 'you are fluent in programming languages ​​(SQL, SAS and Python environments),', 'you are creative, you like challenges and new tasks,', 'you are independent and responsible, you can take responsibility for your work,', 'an additional advantage is practical knowledge of Advanced Analytics methods and the Hadoop environment.'</t>
  </si>
  <si>
    <t>'work in a cross-disciplinary unit responsible for integrated management of risk models and the development of Advanced Analytics methods and technologies,', 'execution of tasks in the agile formula with effective cooperation within teams of data analysts, independent experts and business recipients,', ' flexible shaping of your development based on a wide range of tasks performed (supervisory regulations, modeling techniques, modern technology stack, soft skills).'</t>
  </si>
  <si>
    <t>risk model expert</t>
  </si>
  <si>
    <t xml:space="preserve"> c:business analyst  ji:1  Int:expert  c:financial analyst  ji:2  Int:risk  c:system analyst  ji:0  Int:  c:data scientist  ji:0  Int:  c:financial controller  ji:0  Int:  c:intern analyst  ji:0  Int:  c:security analyst  ji:0  Int:</t>
  </si>
  <si>
    <t>cos:business analyst  cos:0.884 cos:financial analyst  cos:0.871 cos:system analyst  cos:0.947 cos:data scientist  cos:0.936 cos:financial controller  cos:0.921 cos:intern analyst  cos:0.967 cos:security analyst  cos:0.951</t>
  </si>
  <si>
    <t>expert model</t>
  </si>
  <si>
    <t>construction credit risk parameter model individual exposure class development existing one based new data source modeling method methodology manner ensuring compliance requirement irb co creation process effective use decision making assessment</t>
  </si>
  <si>
    <t xml:space="preserve"> c:business analyst  ji:1  Int:process  c:financial analyst  ji:3  Int:credit class risk  c:system analyst  ji:0  Int:  c:data scientist  ji:1  Int:data  c:financial controller  ji:0  Int:  c:intern analyst  ji:0  Int:  c:security analyst  ji:0  Int:</t>
  </si>
  <si>
    <t>development construction one method co data effective use requirement source model decision process individual existing based creation assessment ensuring making irb exposure modeling methodology parameter compliance manner new</t>
  </si>
  <si>
    <t>Ekspert ds. oceny ryzyka kredytowego</t>
  </si>
  <si>
    <t>['https://www.pracuj.pl/praca/ekspert-ds-oceny-ryzyka-kredytowego-warszawa-prozna-9,oferta,1002430058']</t>
  </si>
  <si>
    <t>[['https://www.pracuj.pl/praca/ekspert-ds-oceny-ryzyka-kredytowego-warszawa-prozna-9,oferta,1002430058'], 1, ['responsibilities-1', ['Udział w rozwoju i wdrażaniu procesów, metod i procedur oceny dokumentacji i zarządzania ryzykiem.', 'Tworzenie i rozwijanie narzędzi usprawniających proces oceny i monitoringu portfela; wybieranie i rekomendowanie wskaźników i miar do oceny.', 'Współtworzenie polityki inwestycyjnej funduszu oraz rozwijanie regulacji wewnętrznych dotyczących ryzyka kredytowego.', 'Weryfikacja oceny jakości kredytowej klienta i jakości przedstawionych zabezpieczeń.', 'Ocenianie projektów nieruchomościowych (inwestycje mieszkaniowe, magazynowe, biurowe, centra handlowe, hotele) prowadzonych w ramach spółek celowych.', 'Uczestnictwo w spotkaniach Komitetu Inwestycyjnego – prezentowanie opinii Biura Ryzyka.', 'Udział w tworzeniu raportów i sprawozdań wskazanych w Polityce zarządzania ryzykiem.']], ['requirements-1', ['Minimum 5 lat doświadczenia w obszarze finansowania projektów nieruchomościowych.', 'Doświadczenia w analizie kredytowej klientów SME.', 'Znajomość prawnych i technicznych elementów procesu inwestycji nieruchomościowych.', 'Znajomość zagadnień makroekonomicznych i ich wpływu na rynek nieruchomości.', 'Umiejętność analizy sprawozdań finansowych oraz dochodowości projektów inwestycyjnych.', 'Znajomość regulacji dotyczących funkcjonowania funduszy inwestycyjnych.', 'Znajomość regulacji prawnych w obszarze finansów, rachunkowości oraz znajomość zabezpieczeń kredytów.', 'Umiejętność strukturyzowania transakcji.', 'Nastawienie na cel i umiejętność pracy pod presją czasu.', 'Umiejętność prezentacji i argumentowania swojego stanowiska.']], ['offered-1', ['Stabilne zatrudnienie w oparciu o umowę o pracę.', 'Możliwość pracy w modelu hybrydowym.', 'Przyjazny i otwarty na współpracę zespół.', 'Pakiet opieki medycznej, kartę sportową, grupowe ubezpieczenie na życie.', 'Pracowniczy program emerytalny.', 'Miejsce pracy w centrum Warszawy (obok metra Świętokrzyska).']]]</t>
  </si>
  <si>
    <t>Credit risk assessment expert</t>
  </si>
  <si>
    <t>'Participation in the development and implementation of processes, methods and procedures for documentation assessment and risk management.', 'Creating and developing tools to improve the process of portfolio assessment and monitoring; selecting and recommending indicators and measures for assessment.', 'Co-development of the fund's investment policy and development of internal regulations regarding credit risk.', 'Verification of the client's credit quality assessment and the quality of collateral provided.', 'Evaluation of real estate projects (residential, warehouse, office shopping centres, hotels) conducted by special purpose vehicles', 'Participation in meetings of the Investment Committee - presenting the opinions of the Risk Office.', 'Participation in the preparation of reports and reports indicated in the Risk Management Policy.'</t>
  </si>
  <si>
    <t>'A minimum of 5 years of experience in the field of financing real estate projects.', 'Experience in credit analysis of SME clients.', 'Knowledge of legal and technical elements of the real estate investment process.', 'Knowledge of macroeconomic issues and their impact on the real estate market.', 'Skill analysis of financial statements and profitability of investment projects.', 'Knowledge of regulations concerning the functioning of investment funds.', 'Knowledge of legal regulations in the area of ​​finance, accounting and knowledge of loan collateral.', 'Ability to structure transactions.', 'Goal-oriented and work skills under time pressure.', 'The ability to present and argue one's position.'</t>
  </si>
  <si>
    <t>'Stable employment based on a contract of employment.', 'Possibility of working in a hybrid model.', 'Friendly team open to cooperation.', 'Medical care package, sports card, group life insurance.', 'Employee pension scheme .', 'Workplace in the center of Warsaw (next to the Świętokrzyska metro station).'</t>
  </si>
  <si>
    <t>credit risk assessment expert</t>
  </si>
  <si>
    <t xml:space="preserve"> c:business analyst  ji:1  Int:expert  c:financial analyst  ji:3  Int:credit risk  c:system analyst  ji:0  Int:  c:data scientist  ji:0  Int:  c:financial controller  ji:0  Int:  c:intern analyst  ji:0  Int:  c:security analyst  ji:0  Int:</t>
  </si>
  <si>
    <t>cos:business analyst  cos:0.895 cos:financial analyst  cos:0.894 cos:system analyst  cos:0.943 cos:data scientist  cos:0.94 cos:financial controller  cos:0.942 cos:intern analyst  cos:0.97 cos:security analyst  cos:0.949</t>
  </si>
  <si>
    <t>expert assessment</t>
  </si>
  <si>
    <t>participation development implementation process method procedure documentation assessment risk management creating developing tool improve portfolio monitoring selecting recommending indicator measure co fund investment policy internal regulation regarding credit verification client quality collateral provided evaluation real estate project residential warehouse office shopping centre hotel conducted special purpose vehicle meeting committee presenting opinion preparation report indicated</t>
  </si>
  <si>
    <t xml:space="preserve"> c:business analyst  ji:7  Int:project management client monitoring estate process real  c:financial analyst  ji:5  Int:credit fund risk management investment  c:system analyst  ji:0  Int:  c:data scientist  ji:1  Int:report  c:financial controller  ji:0  Int:  c:intern analyst  ji:0  Int:  c:security analyst  ji:0  Int:</t>
  </si>
  <si>
    <t>risk report verification recommending investment tool regulation evaluation creating implementation assessment indicated shopping participation office procedure centre special presenting residential selecting development documentation credit method co policy meeting committee developing indicator measure quality warehouse portfolio fund regarding conducted collateral vehicle hotel improve internal provided purpose preparation opinion</t>
  </si>
  <si>
    <t>Ekspert ds. Optymalizacji Ryzyka Kredytowego</t>
  </si>
  <si>
    <t>['https://www.pracuj.pl/praca/ekspert-ds-optymalizacji-ryzyka-kredytowego-gdansk,oferta,1002369294']</t>
  </si>
  <si>
    <t>[['https://www.pracuj.pl/praca/ekspert-ds-optymalizacji-ryzyka-kredytowego-gdansk,oferta,1002369294'], 1, ['responsibilities-1', ['analiza portfela produktów kredytowych – identyfikacji i monitorowaniu trendów oraz wyciąganie wniosków z przeprowadzonych analiz,', 'kształtowanie polityki kredytowej i rozwijaniu najlepszych praktyk w zakresie oceny ryzyka kredytowego,', 'projektowanie, wdrażanie i testowanie innowacyjnych rozwiązań w zakresie oceny zdolności i wiarygodności klientów,', 'udział w kształtowaniu oferty produktowej banku,', 'analiza efektywności procesów udzielania produktów kredytowych,', 'przygotowywanie rekomendacji dla nowych inicjatyw w ramach prowadzonych projektów,', 'udział w projektach zapewniających utrzymanie wysokiej konkurencyjności ofert w banku.']], ['requirements-1', ['posiadasz doświadczenie w obszarach analizy danych,', 'potrafisz w praktyce wykorzystać język SQL w pracy z dużymi zbiorami danych,', 'posiadasz wykształcenie wyższe o profilu ścisłym lub ekonomicznym,', 'masz wysoko rozwinięte umiejętności analitycznego myślenia, wyciągania wniosków, szybko się uczysz i chcesz się rozwijać,', 'masz wysoko rozwinięte umiejętności interpersonalne oraz lubi pracę w zespole,', 'charakteryzujesz się samodzielnością, dokładnością i odpowiedzialnością za wykonane zadania,', 'masz doświadczenie w pracy przy projektach.', 'doświadczenie w obszarze bankowości,', 'znajomość regulacji nadzorczych z zakresu ryzyka kredytowego.']], ['offered-1', ['szerokie możliwości rozwoju zawodowego,', 'praca przy innowacyjnych projektach,', 'wynagrodzenie dostosowane do wiedzy i doświadczenia,', 'obszerny pakiet socjalny (karta multisport, prywatna opieka medyczna, ubezpieczenie, konkursy wewnętrzne, programy zniżkowe i lojalnościowe, 2 dni dodatkowo wolne za wolontariat itp.),']]]</t>
  </si>
  <si>
    <t>Credit Risk Optimization Expert</t>
  </si>
  <si>
    <t>'analysis of the credit product portfolio - identifying and monitoring trends and drawing conclusions from the analyzes carried out,', 'shaping credit policy and developing best practices in the field of credit risk assessment,', 'designing, implementing and testing innovative solutions in the field of assessing the ability and credibility of customers ,', 'participation in shaping the bank's product offer,', 'analysis of the effectiveness of credit product granting processes,', 'preparation of recommendations for new initiatives within ongoing projects,', 'participation in projects ensuring high competitiveness of the bank's offers.'</t>
  </si>
  <si>
    <t>'you have experience in the areas of data analysis,', 'you can use the SQL language in practice when working with large data sets,', 'you have a university degree in science or economics,', 'you have highly developed analytical thinking skills, drawing conclusions, quickly you are learning and you want to develop,', 'you have highly developed interpersonal skills and likes working in a team,', 'you are self-reliant, accurate and responsible for the tasks performed,', 'you have experience in working on projects.', 'experience in in the area of ​​banking,', 'knowledge of supervisory regulations in the field of credit risk.'</t>
  </si>
  <si>
    <t>'extensive professional development opportunities,', 'work on innovative projects,', 'remuneration adapted to knowledge and experience,', 'extensive social package (multisport card, private medical care, insurance, internal competitions, discount and loyalty programs, 2 days extra time off for volunteering, etc.),'</t>
  </si>
  <si>
    <t>credit risk optimization expert</t>
  </si>
  <si>
    <t>cos:business analyst  cos:0.895 cos:financial analyst  cos:0.886 cos:system analyst  cos:0.949 cos:data scientist  cos:0.946 cos:financial controller  cos:0.932 cos:intern analyst  cos:0.97 cos:security analyst  cos:0.953</t>
  </si>
  <si>
    <t>expert optimization</t>
  </si>
  <si>
    <t>analysis credit product portfolio identifying monitoring trend drawing conclusion analyzes carried shaping policy developing best practice field risk assessment designing implementing testing innovative solution assessing ability credibility customer participation bank offer effectiveness granting process preparation recommendation new initiative within ongoing project ensuring high competitiveness</t>
  </si>
  <si>
    <t xml:space="preserve"> c:business analyst  ji:5  Int:project product customer monitoring process  c:financial analyst  ji:2  Int:credit risk  c:system analyst  ji:0  Int:  c:data scientist  ji:2  Int:analysis  c:financial controller  ji:0  Int:  c:intern analyst  ji:0  Int:  c:security analyst  ji:0  Int:</t>
  </si>
  <si>
    <t>risk analysis shaping practice identifying competitiveness assessment initiative participation field ensuring analyzes high ongoing drawing designing granting effectiveness new credit carried conclusion solution ability policy trend assessing developing within testing credibility portfolio offer bank innovative recommendation preparation implementing best</t>
  </si>
  <si>
    <t>Ekspert ds. Polityki Rachunkowości i Kontroli</t>
  </si>
  <si>
    <t>['https://www.pracuj.pl/praca/ekspert-ds-polityki-rachunkowosci-i-kontroli-warszawa-senatorska-16,oferta,1002393134']</t>
  </si>
  <si>
    <t>[['https://www.pracuj.pl/praca/ekspert-ds-polityki-rachunkowosci-i-kontroli-warszawa-senatorska-16,oferta,1002393134'], 1, ['responsibilities-1', ['Współpraca z biznesem w procesie projektowania i implementacji nowych produktów bankowych,', 'Tworzenie polityki rachunkowości banku zgodnie z zasadami MSSF oraz standardami amerykańskimi US GAAP,', 'Doradztwo wewnętrzne w przypadku istniejących lub nowych produktów, projektów i rozwiązań w różnych obszarach działalności banku,', 'Zarządzanie projektami w obszarze finansów,', 'Opracowanie logiki rachunkowej ujęcia instrumentów finansowych zgodnie z MSSF i US GAAP i ocena ich wpływu na sprawozdanie finansowe,', 'Nadzorowanie jakości sprawozdania finansowego,', 'Pełnienie roli zastępcy menedżera Zespołu.']], ['requirements-1', ['Bardzo dobra znajomość języka angielskiego,', 'Wykształcenie wyższe,', 'Profesjonalizm, komunikatywność, odpowiedzialność za powierzone zadania,', 'Znajomość Międzynarodowych Standardów Sprawozdawczości Finansowej,', 'Doświadczenie w pracy w banku w obszarze rachunkowości/sprawozdawczości finansowej, w audycie lub doradztwie instytucji finansowych.']], ['offered-1', ['Możliwość wpływania na kształt rozwiązań produktowych,', 'Rozwój w zakresie praktycznego stosowania szerokiego spektrum MSR/MSSF oraz US GAAP,', 'Dostęp do wszystkich transakcji i produktów banku oraz współpracę z wieloma jednostkami organizacyjnymi w banku i z grupą kapitałową banku,', 'Możliwość zdobycia doskonałej znajomości biznesu i doświadczenia poprzez pracę w jednej z wiodących międzynarodowych instytucji bankowych,', 'Możliwość rozwoju kariery na rynku lokalnym jak i międzynarodowym,', 'Elastyczne warunki pracy,',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t>
  </si>
  <si>
    <t>Accounting and Control Policy Expert</t>
  </si>
  <si>
    <t>'Cooperation with business in the process of designing and implementing new banking products,', 'Creating the bank's accounting policy in accordance with the principles of IFRS and American standards US GAAP,', 'Internal consulting in the case of existing or new products, projects and solutions in various areas of the bank's activity ,', 'Management of projects in the area of ​​finance,', 'Development of accounting logic for the recognition of financial instruments in accordance with IFRS and US GAAP and assessment of their impact on the financial statements,', 'Supervising the quality of financial statements,', 'Acting as deputy team manager. '</t>
  </si>
  <si>
    <t>'Very good command of English,', 'Higher education,', 'Professionalism, communicativeness, responsibility for entrusted tasks,', 'Knowledge of International Financial Reporting Standards,', 'Work experience in a bank in the area of ​​accounting/financial reporting, in auditing or advising financial institutions.'</t>
  </si>
  <si>
    <t>'Possibility to influence the shape of product solutions,', 'Development in the field of practical application of a wide spectrum of IAS/IFRS and US GAAP,', 'Access to all transactions and products of the bank and cooperation with many organizational units in the bank and with the bank's capital group,', 'Opportunity to gain excellent business knowledge and experience by working in one of the leading international banking institutions,', 'Career development opportunities on the local and international market,', 'Flexible working conditions,', 'Employment contract and benefits package (including medical care, fitness card, life insurance, pension program, co-financing of participation in cultural and entertainment events. The list of all benefits can be found on our website: www.karierawciti.pl in the Benefits for You and Benefits for Your Loved Ones tab).'</t>
  </si>
  <si>
    <t>accounting control policy expert</t>
  </si>
  <si>
    <t xml:space="preserve"> c:business analyst  ji:1  Int:expert  c:financial analyst  ji:3  Int:control accounting  c:system analyst  ji:0  Int:  c:data scientist  ji:0  Int:  c:financial controller  ji:2  Int:accounting  c:intern analyst  ji:0  Int:  c:security analyst  ji:0  Int:</t>
  </si>
  <si>
    <t>cos:business analyst  cos:0.894 cos:financial analyst  cos:0.877 cos:system analyst  cos:0.934 cos:data scientist  cos:0.934 cos:financial controller  cos:0.939 cos:intern analyst  cos:0.964 cos:security analyst  cos:0.932</t>
  </si>
  <si>
    <t>expert policy</t>
  </si>
  <si>
    <t>cooperation business process designing implementing new banking product creating bank accounting policy accordance principle ifrs american standard u gaap internal consulting case existing project solution various area activity management finance development logic recognition financial instrument assessment impact statement supervising quality acting deputy team manager</t>
  </si>
  <si>
    <t xml:space="preserve"> c:business analyst  ji:6  Int:project product management process manager business  c:financial analyst  ji:5  Int:banking finance management accounting financial  c:system analyst  ji:0  Int:  c:data scientist  ji:0  Int:  c:financial controller  ji:3  Int:financial finance accounting  c:intern analyst  ji:0  Int:  c:security analyst  ji:0  Int:</t>
  </si>
  <si>
    <t>finance consulting logic accounting instrument case creating ifrs activity assessment team impact supervising statement area financial accordance standard acting designing recognition principle deputy new development solution policy existing u quality cooperation banking bank gaap various internal american implementing</t>
  </si>
  <si>
    <t>Ekspert ds. Pricingu</t>
  </si>
  <si>
    <t>['https://www.pracuj.pl/praca/ekspert-ds-pricingu-warszawa,oferta,1002372972']</t>
  </si>
  <si>
    <t>[['https://www.pracuj.pl/praca/ekspert-ds-pricingu-warszawa,oferta,1002372972'], 1, ['responsibilities-1', ['bierzesz udział w procesie tworzenia strategii cenowych dla produktów kredytowych, w tym opartych na dynamicznym pricingu,', 'definiujesz oraz realizujesz politykę cenową dla poszczególnych kanałów sprzedaży,', 'bierzesz udział w projektach mających na celu rozwój procesów i narzędzi sprzedaży oraz obsługi kredytów hipotecznych,', 'przygotowujesz prognozy cen na przyszłe okresy oraz rekomendacji cen do ofert produktów,', 'budujesz i rozwijasz struktury bazodanowe,', 'tworzysz modele predykcyjne,', 'analizujesz dane sprzedażowe i szukasz szans biznesowych,', 'monitorujesz zgodność osiąganych wyników biznesowych z założeniami modelowymi i przyjętą strategią,', 'pracujesz nad doskonaleniem rozwiązań zwiększających przewagę konkurencyjną,', 'poszukujesz i inicjujesz nowe rozwiązania oraz bieżące usprawnienia zwiększające efektywność działań i realizację celów sprzedażowych,', 'stale monitorujesz i analizujesz potrzeby Klientów oraz oferty konkurencji.']], ['requirements-1', ['posiadasz wyższe wykształcenie,', 'masz doświadczenie w badaniu rynku i ustalaniu cen,', 'dobrze rozumiesz zawiłości procesów sprzedaży cyfrowej,', 'jesteś na bieżąco z trendami w sprzedaży cyfrowej i ze zmianami w zachowaniu konsumentów,', 'posiadasz wiedzę z zakresu funkcjonowania produktów kredytowych (mile widziane),', 'posiadasz kompetencje w zakresie analizy biznesowej pod kątem rozwoju aplikacji,', 'masz doświadczenie w koordynowaniu projektów wdrożeniowych oraz testowaniu rozwiązań,', 'posiadasz doświadczenie w budowaniu modeli predykcyjnych,', 'jesteś osobą dociekliwą, ciągle szukasz odpowiedzi na nurtujące Cię pytania,', 'posiadasz dobrze rozwinięte kompetencje miękkie:', 'bardzo dobra organizacja pracy,', 'dokładność, pro aktywność i umiejętność poszukiwania nowych rozwiązań/usprawnień,', 'umiejętność pracy w zespole i rozwiązywania konfliktów,', 'odporność na stres,', 'umiejętność pracy pod presją czasu i osób,', 'rozwinięte zdolności komunikacyjne i negocjacyjne,', 'znasz język angielski w stopniu komunikatywnym.']]]</t>
  </si>
  <si>
    <t>Expert ds. Pricing</t>
  </si>
  <si>
    <t>'you take part in the process of creating pricing strategies for credit products, including those based on dynamic pricing,', 'you define and implement the pricing policy for individual sales channels,', 'you take part in projects aimed at developing sales processes and tools as well as servicing loans mortgages,', 'prepare price forecasts for future periods and price recommendations for product offers,', 'build and develop database structures,', 'create predictive models,', 'analyze sales data and look for business opportunities,', 'monitor compliance achieved business results with the model assumptions and the adopted strategy,', 'you are working on improving solutions that increase your competitive advantage,', 'you are looking for and initiate new solutions and current improvements that increase the efficiency of operations and the implementation of sales goals,', 'you constantly monitor and analyze the needs of customers and competitor's offers.'</t>
  </si>
  <si>
    <t>'you have a university degree,', 'you have experience in market research and pricing,', 'you have a good understanding of the intricacies of digital sales processes,', 'you are up to date with trends in digital sales and changes in consumer behavior,', 'you have knowledge in the field of the functioning of credit products (preferred),', 'you have competence in business analysis in terms of application development,', 'you have experience in coordinating implementation projects and testing solutions,', 'you have experience in building predictive models,', ' you are an inquisitive person, you are constantly looking for answers to your questions,', 'you have well-developed soft skills:', 'very good organization of work,', 'accuracy, pro-activity and the ability to look for new solutions/improvements,', 'the ability to work in and conflict resolution,', 'resistance to stress,', 'the ability to work under pressure of time and people,', 'developed communication and negotiation skills,', 'you know English at a communicative level.'</t>
  </si>
  <si>
    <t>expert d pricing</t>
  </si>
  <si>
    <t xml:space="preserve"> c:business analyst  ji:3  Int:expert pricing  c:financial analyst  ji:0  Int:  c:system analyst  ji:0  Int:  c:data scientist  ji:0  Int:  c:financial controller  ji:0  Int:  c:intern analyst  ji:0  Int:  c:security analyst  ji:0  Int:</t>
  </si>
  <si>
    <t>cos:business analyst  cos:0.822 cos:financial analyst  cos:0.824 cos:system analyst  cos:0.921 cos:data scientist  cos:0.894 cos:financial controller  cos:0.871 cos:intern analyst  cos:0.962 cos:security analyst  cos:0.933</t>
  </si>
  <si>
    <t>d</t>
  </si>
  <si>
    <t>take part process creating pricing strategy credit product including based dynamic define implement policy individual sale channel project aimed developing tool well servicing loan mortgage prepare price forecast future period recommendation offer build develop database structure create predictive model analyze data look business opportunity monitor compliance achieved result assumption adopted working improving solution increase competitive advantage looking initiate new current improvement efficiency operation implementation goal constantly need customer competitor</t>
  </si>
  <si>
    <t xml:space="preserve"> c:business analyst  ji:8  Int:project product customer sale process pricing operation business  c:financial analyst  ji:1  Int:credit  c:system analyst  ji:0  Int:  c:data scientist  ji:2  Int:data forecast  c:financial controller  ji:0  Int:  c:intern analyst  ji:0  Int:  c:security analyst  ji:0  Int:</t>
  </si>
  <si>
    <t>look create opportunity individual price creating implementation predictive mortgage loan part efficiency achieved dynamic future need credit well policy constantly goal build offer forecast looking including improving current recommendation structure monitor aimed period improvement advantage data model tool working define servicing adopted compliance result new assumption solution competitor develop developing based take analyze channel prepare increase competitive database strategy implement initiate</t>
  </si>
  <si>
    <t>Ekspert ds. Procedur i Produktów</t>
  </si>
  <si>
    <t>['https://www.pracuj.pl/praca/ekspert-ds-procedur-i-produktow-warszawa,oferta,1002434388']</t>
  </si>
  <si>
    <t>[['https://www.pracuj.pl/praca/ekspert-ds-procedur-i-produktow-warszawa,oferta,1002434388'], 1, ['responsibilities-1', ['Opracowywanie założeń i zasad funkcjonowania produktów gwarancyjno-poręczeniowych, w tym z uwzględnieniem zasad wdrażania instrumentów finansowych pochodzących ze środków unijnych', 'Tworzenie/opiniowanie projektów zewnętrznych i wewnętrznych aktów prawnych (m.in. instrukcji, regulaminów, wzorów umów z instytucjami finansującymi, umów o finansowaniu, biznes planów, strategii inwestycyjnych) dotyczących gwarancji i poręczeń', 'Interpretacja zawartych umów i wsparcie w zakresie oferty gwarancji i poręczeń dla pracowników instytucji współpracujących oraz BGK', 'Prowadzenie szkoleń w zakresie ofertowanych produktów dla pracowników instytucji współpracujących z BGK.', 'Opracowywanie umów i porozumień zawieranych z partnerami biznesowymi,', 'Identyfikacja problemów występujących we współpracy z instytucjami współpracującymi z BGK w toku realizacji umów oraz proponowanie adekwatnych rozwiązań']], ['requirements-1', ['Wykształcenie wyższe, preferowane kierunki: prawo, ekonomia, finanse, bankowość', 'Znajomość tematyki związanej z wdrażaniem instrumentów finansowych pochodzących ze środków unijnych', 'Znajomość prawa bankowego', 'Znajomość oprogramowania MS Office (w tym Power Point)', 'Znajomość jęz. angielskiego na poziomie komunikatywnym', 'Samodzielność i zaangażowanie w realizowane zadania', 'Komunikatywność i umiejętność pracy w zespole']], ['offered-1', ['Zatrudnienie w oparciu o umowę o pracę', 'Praca w trybie hybrydowym (8 dni zdalnych w miesiącu)', 'Atrakcyjny system premiowy', 'Komfortowe biuro w doskonałej lokalizacji', 'Przyjazna atmosfera pracy']]]</t>
  </si>
  <si>
    <t>Expert in Procedures and Products</t>
  </si>
  <si>
    <t>'Development of assumptions and rules for the operation of guarantee and surety products, including the rules for implementing financial instruments from EU funds', 'Creating/assessing draft external and internal legal acts (including instructions, regulations, templates of contracts with financing institutions, financing agreements, business plans, investment strategies) concerning guarantees and sureties', 'Interpretation of concluded agreements and support in terms of the offer of guarantees and sureties for employees of cooperating institutions and BGK', 'Conducting training on the offered products for employees of institutions cooperating with BGK. ', 'Development of contracts and agreements concluded with business partners,', 'Identification of problems occurring in cooperation with institutions cooperating with BGK in the course of contract performance and proposing adequate solutions'</t>
  </si>
  <si>
    <t>'Higher education, preferred majors: law, economics, finance, banking', 'Knowledge of topics related to the implementation of financial instruments from EU funds', 'Knowledge of banking law', 'Knowledge of MS Office software (including Power Point)', ' Language skills English at a communicative level', 'Independence and commitment to the tasks carried out', 'Communicativeness and ability to work in a team'</t>
  </si>
  <si>
    <t>expert procedure product</t>
  </si>
  <si>
    <t xml:space="preserve"> c:business analyst  ji:3  Int:expert product  c:financial analyst  ji:0  Int:  c:system analyst  ji:0  Int:  c:data scientist  ji:0  Int:  c:financial controller  ji:0  Int:  c:intern analyst  ji:0  Int:  c:security analyst  ji:0  Int:</t>
  </si>
  <si>
    <t>cos:business analyst  cos:0.881 cos:financial analyst  cos:0.872 cos:system analyst  cos:0.955 cos:data scientist  cos:0.93 cos:financial controller  cos:0.917 cos:intern analyst  cos:0.971 cos:security analyst  cos:0.956</t>
  </si>
  <si>
    <t>procedure</t>
  </si>
  <si>
    <t>development assumption rule operation guarantee surety product including implementing financial instrument eu fund creating assessing draft external internal legal act instruction regulation template contract financing institution agreement business plan investment strategy concerning interpretation concluded support term offer employee cooperating bgk conducting training offered partner identification problem occurring cooperation course performance proposing adequate solution</t>
  </si>
  <si>
    <t xml:space="preserve"> c:business analyst  ji:5  Int:contract product support operation business  c:financial analyst  ji:4  Int:support financial investment fund  c:system analyst  ji:1  Int:performance  c:data scientist  ji:0  Int:  c:financial controller  ji:1  Int:financial  c:intern analyst  ji:0  Int:  c:security analyst  ji:0  Int:</t>
  </si>
  <si>
    <t>draft bgk financing offered cooperation instrument investment regulation creating institution conducting occurring agreement surety proposing financial identification template performance eu rule concluded development assumption solution guarantee assessing partner act concerning term employee legal interpretation fund plan offer problem adequate external including training internal cooperating strategy instruction implementing course</t>
  </si>
  <si>
    <t>Ekspert ds. Raportowania</t>
  </si>
  <si>
    <t>['https://www.pracuj.pl/praca/ekspert-ds-raportowania-warszawa,oferta,1002372854']</t>
  </si>
  <si>
    <t>[['https://www.pracuj.pl/praca/ekspert-ds-raportowania-warszawa,oferta,1002372854'], 1, ['responsibilities-1', ['Samodzielne przygotowywanie cyklicznych raportów i analiz wspierających podejmowanie decyzji biznesowych', 'Dbałość o dochodowość produktów kredytowych dla klientów indywidualnych', 'Współpraca z klientem wewnętrznym w zakresie raportowania, interpretacji danych i dostarczania wniosków oraz rekomendacji', 'Nadzór nad jakością zbieranych danych, wdrażanie procesów i narzędzi mających na celu podnoszenie ich jakości', 'Prowadzenie analiz danych oraz reagowanie na pojawiające się nieścisłości', 'Wspieranie zespołu w odkrywaniu źródeł danych', 'Czynny udział w projektach w aspekcie analitycznym']], ['requirements-1', ['Posiadasz kilkuletnie doświadczenie na podobnym stanowisku np. w jednostkach odpowiedzialnych za raportowanie, kontroling etc.', 'Masz ukończone studia wyższe, mile widziane ekonomia, matematyka, statystyka', 'Dobrze znasz SQL i Power BI', 'Znasz dobrze narzędzia MS - Office, w szczególności Excel', "Masz doświadczenie w zakresie analityki biznesowej oraz budowy business case'ów", 'Posiadasz wysokie umiejętności w obrębie analizy i syntezy danych', 'Potrafisz umiejętnie prezentować dane oraz wyniki analiz w jasny i zrozumiały odbiorcom sposób', 'Znasz metody statystyczne i metody wizualizacji danych', 'Doskonale odnajdujesz się w pracy w grupie, a przy tym jesteś osobą dokładną, sumienną i samodzielną', 'Cechuje Cię wysoka komunikatywność, samodzielność, motywacja, orientacja na cel', 'Jesteś otwarty na zmiany i lubisz dynamiczne środowisko pracy']],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Reporting expert</t>
  </si>
  <si>
    <t>'Independent preparation of cyclical reports and analyzes supporting business decision-making', 'Caring for the profitability of credit products for individual clients', 'Cooperation with an internal client in the field of reporting, data interpretation and providing conclusions and recommendations', 'Supervision over the quality of collected data, implementation processes and tools aimed at improving their quality', 'Data analysis and responding to emerging inaccuracies', 'Supporting the team in discovering data sources', 'Active participation in projects in the analytical aspect'</t>
  </si>
  <si>
    <t>'You have several years of experience in a similar position, e.g. in units responsible for reporting, controlling, etc.', 'You have completed university studies, economics, mathematics, statistics are welcome', 'You know SQL and Power BI well', 'You know MS tools well - Office, in particular Excel', 'You have experience in business analytics and building business cases', 'You have high skills in data analysis and synthesis', 'You can skilfully present data and analysis results in a clear and understandable way to recipients', 'You know statistical methods and methods of data visualization', 'You work well in a group, and at the same time you are a precise, conscientious and independent person', 'You are characterized by high communicativeness, independence, motivation, goal orientation', 'You are open to changes and you like a dynamic work environment'</t>
  </si>
  <si>
    <t>reporting expert</t>
  </si>
  <si>
    <t xml:space="preserve"> c:business analyst  ji:1  Int:expert  c:financial analyst  ji:2  Int:reporting  c:system analyst  ji:0  Int:  c:data scientist  ji:2  Int:reporting  c:financial controller  ji:0  Int:  c:intern analyst  ji:0  Int:  c:security analyst  ji:0  Int:</t>
  </si>
  <si>
    <t>cos:business analyst  cos:0.864 cos:financial analyst  cos:0.852 cos:system analyst  cos:0.928 cos:data scientist  cos:0.92 cos:financial controller  cos:0.914 cos:intern analyst  cos:0.974 cos:security analyst  cos:0.931</t>
  </si>
  <si>
    <t>independent preparation cyclical report analyzes supporting business decision making caring profitability credit product individual client cooperation internal field reporting data interpretation providing conclusion recommendation supervision quality collected implementation process tool aimed improving analysis responding emerging inaccuracy team discovering source active participation project analytical aspect</t>
  </si>
  <si>
    <t xml:space="preserve"> c:business analyst  ji:5  Int:project product client process business  c:financial analyst  ji:2  Int:credit reporting  c:system analyst  ji:0  Int:  c:data scientist  ji:5  Int:data analysis report reporting analytical  c:financial controller  ji:0  Int:  c:intern analyst  ji:0  Int:  c:security analyst  ji:0  Int:</t>
  </si>
  <si>
    <t>collected data independent report analysis supervision decision profitability tool individual aspect analytical implementation team discovering field participation active analyzes inaccuracy reporting credit conclusion supporting quality emerging cooperation interpretation caring providing making cyclical improving internal responding recommendation preparation aimed source</t>
  </si>
  <si>
    <t>['https://www.pracuj.pl/praca/ekspert-ds-raportowania-warszawa,oferta,1002442101']</t>
  </si>
  <si>
    <t>[['https://www.pracuj.pl/praca/ekspert-ds-raportowania-warszawa,oferta,1002442101'], 1, ['responsibilities-1', ['Samodzielne przygotowywanie cyklicznych raportów i analiz wspierających podejmowanie decyzji biznesowych', 'Dbałość o dochodowość produktów kredytowych dla klientów indywidualnych', 'Współpraca z klientem wewnętrznym w zakresie raportowania, interpretacji danych i dostarczania wniosków oraz rekomendacji', 'Nadzór nad jakością zbieranych danych, wdrażanie procesów i narzędzi mających na celu podnoszenie ich jakości', 'Prowadzenie analiz danych oraz reagowanie na pojawiające się nieścisłości', 'Wspieranie zespołu w odkrywaniu źródeł danych', 'Czynny udział w projektach w aspekcie analitycznym']], ['requirements-1', ['Posiadasz kilkuletnie doświadczenie na podobnym stanowisku np. w jednostkach odpowiedzialnych za raportowanie, kontroling etc.', 'Masz ukończone studia wyższe, mile widziane ekonomia, matematyka, statystyka', 'Dobrze znasz SQL i Power BI', 'Znasz dobrze narzędzia MS - Office, w szczególności Excel', "Masz doświadczenie w zakresie analityki biznesowej oraz budowy business case'ów", 'Posiadasz wysokie umiejętności w obrębie analizy i syntezy danych', 'Potrafisz umiejętnie prezentować dane oraz wyniki analiz w jasny i zrozumiały odbiorcom sposób', 'Znasz metody statystyczne i metody wizualizacji danych', 'Doskonale odnajdujesz się w pracy w grupie, a przy tym jesteś osobą dokładną, sumienną i samodzielną', 'Cechuje Cię wysoka komunikatywność, samodzielność, motywacja, orientacja na cel', 'Jesteś otwarty na zmiany i lubisz dynamiczne środowisko pracy']],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Ekspert ds. Rozwoju Otwartej Bankowości</t>
  </si>
  <si>
    <t>['https://www.pracuj.pl/praca/ekspert-ds-rozwoju-otwartej-bankowosci-warszawa,oferta,1002448683']</t>
  </si>
  <si>
    <t>[['https://www.pracuj.pl/praca/ekspert-ds-rozwoju-otwartej-bankowosci-warszawa,oferta,1002448683'], 1, ['technologies-1', ['Jira', 'Confluence']], ['responsibilities-1', ['tworzysz strategię i wizję rozwoju produktów otwartej bankowości w ramach Banku oraz spółek z Grupy PKO,', 'projektujesz produkty i usługi na bazie open bankingu w ramach bankowości elektronicznej i kanałów stacjonarnych,', 'analizujesz trendy rynkowe, konkurencję oraz potrzeby klientów Banku,', 'promujesz nowe usługi dostarczane przez Formację Otwartej Bankowości wśród klientów Banku,', 'bierzesz udział we wdrażaniu metryk dotyczących monitorowania jakości i stabilności usług otwartej bankowości,', 'analizujesz aktywności klientów w ramach produktów i procesów open banking,', 'monitorujesz wskaźniki dostępności i efektywności API,', 'śledzisz zmiany w przepisach prawa i otoczeniu regulacyjnym,', 'ściśle współpracujesz z product ownerami oraz innymi interesariuszami przy wdrażaniu usług otwartej bankowości w Banku oraz Grupie PKO.']], ['requirements-1', ['posiadasz min. 5-letnie doświadczenie związane z rozwojem produktów bankowych lub kanałów bankowości mobilnej i internetowej,', 'bardzo dobrze znasz rynek produktów bankowych lub usług płatniczych,', 'interesują Cię zagadnienia ze świata Fintechu oraz e-Commerce,', 'dążysz do rozwoju własnych kompetencji oraz cechujesz się dużym zaangażowaniem i kreatywnością,', 'masz zdolności negocjacyjne oraz analityczne,', 'posiadasz wykształcenie wyższe,', 'nie są Ci obce tematy związane z otwartą bankowością oraz PSD2,', 'znasz język angielski w stopniu komunikatywnym.', 'doświadczenie w opracowywaniu analiz i uzasadnień biznesowych,', 'praktyczna wiedza z zakresu tworzenia produktów w metodyce zwinnej,', 'dobra znajomość narzędzi projektowych Jira/Confluence']]]</t>
  </si>
  <si>
    <t>Open Banking Development Expert</t>
  </si>
  <si>
    <t>'create a strategy and vision for the development of open banking products within the Bank and PKO Group companies,', 'design products and services based on open banking as part of electronic banking and stationary channels,', 'analyze market trends, competition and the needs of the Bank's customers, ', 'you promote new services provided by the Open Banking Formation among the Bank's customers,', 'you participate in the implementation of metrics for monitoring the quality and stability of open banking services,', 'you analyze customer activity as part of open banking products and processes,', 'you monitor API availability and effectiveness indicators,', 'you follow changes in the law and the regulatory environment,', 'you work closely with product owners and other stakeholders in the implementation of open banking services at the Bank and the PKO Group.'</t>
  </si>
  <si>
    <t>'you have min. 5 years of experience in the development of banking products or mobile and internet banking channels,', 'you know the market of banking products or payment services very well,', 'you are interested in issues from the world of Fintech and e-Commerce,', 'you strive to develop your own competence and are characterized by high commitment and creativity,', 'you have negotiation and analytical skills,', 'you have a university degree,', 'you are familiar with topics related to open banking and PSD2,', 'you know English at a communicative level. ', 'experience in developing analyzes and business justifications,', 'practical knowledge of agile product development,', 'good knowledge of Jira/Confluence design tools'</t>
  </si>
  <si>
    <t>open banking development expert</t>
  </si>
  <si>
    <t xml:space="preserve"> c:business analyst  ji:1  Int:expert  c:financial analyst  ji:1  Int:banking  c:system analyst  ji:0  Int:  c:data scientist  ji:0  Int:  c:financial controller  ji:0  Int:  c:intern analyst  ji:0  Int:  c:security analyst  ji:0  Int:</t>
  </si>
  <si>
    <t>cos:business analyst  cos:0.867 cos:financial analyst  cos:0.863 cos:system analyst  cos:0.937 cos:data scientist  cos:0.931 cos:financial controller  cos:0.912 cos:intern analyst  cos:0.965 cos:security analyst  cos:0.942</t>
  </si>
  <si>
    <t>development banking open</t>
  </si>
  <si>
    <t>create strategy vision development open banking product within bank pko group company design service based part electronic stationary channel analyze market trend competition need customer promote new provided formation among participate implementation metric monitoring quality stability activity process monitor api availability effectiveness indicator follow change law regulatory environment work closely owner stakeholder</t>
  </si>
  <si>
    <t xml:space="preserve"> c:business analyst  ji:7  Int:market product customer monitoring service process owner  c:financial analyst  ji:1  Int:banking  c:system analyst  ji:0  Int:  c:data scientist  ji:0  Int:  c:financial controller  ji:0  Int:  c:intern analyst  ji:0  Int:  c:security analyst  ji:0  Int:</t>
  </si>
  <si>
    <t>stakeholder electronic competition closely create stationary activity law environment implementation work among group part company need effectiveness new development stability pko trend metric within indicator promote based api quality follow analyze formation availability channel banking bank design regulatory provided change monitor strategy participate open vision</t>
  </si>
  <si>
    <t>Ekspert ds. sprawozdawczości i analiz</t>
  </si>
  <si>
    <t>['https://www.pracuj.pl/praca/ekspert-ds-sprawozdawczosci-i-analiz-warszawa-mokotowska-49,oferta,1002499503']</t>
  </si>
  <si>
    <t>[['https://www.pracuj.pl/praca/ekspert-ds-sprawozdawczosci-i-analiz-warszawa-mokotowska-49,oferta,1002499503'], 1, ['responsibilities-1', ['Udział we wdrożeniu raportowania postępu prac w projektach i Programie w oparciu o metodykę EVM.', 'Monitorowanie i sprawozdawczość dot. projektów i programu.', 'Raportowanie postępu prac w Programie, przygotowanie dashboardów m.in. z wykorzystaniem narzędzi Power BI.', 'Wsparcie wdrożenia standardów zarządzania projektami, w tym w szczególności wsparcie wdrożenia wypracowanej metodyki.', 'Wsparcie rozwoju kompetencji zarządzania projektami w Spółce.']], ['requirements-1', ['Wyksztalcenie wyższe, preferowane kierunki: zarządzanie, ekonomia lub pokrewne, studia podyplomowe w obszarze zarządzania projektami będą dodatkowym atutem.', 'Minimum 5 lat doświadczenia zawodowego w obszarze monitorowania projektów lub programu, lub zarządzania projektami/ PMO.', 'Wiedza specjalistyczna/praktyczna z zakresu prowadzenia projektów inwestycyjnych.', 'Praktyczna wiedza w zakresie zarządzania projektami i programami, znajomość metodyk zarządzania projektami potwierdzona certyfikatami: np. PRINCE2, Agile PM, IPMA lub podobne.', 'Praktyczne wykorzystanie EVM w monitorowaniu realizacji Projektów.', 'Bardzo dobra znajomość pakietu MS Office, w tym MS Project (znajomość Primavera P6 będzie dodatkowym atutem).', 'Praktyczna znajomość narzędzi analitycznych, np. Power BI.', 'Dobra znajomość j. angielskiego w mowie i piśmie – poziom B2/C1.']]]</t>
  </si>
  <si>
    <t>Reporting and analysis expert</t>
  </si>
  <si>
    <t>'Participation in the implementation of reporting on the progress of work in projects and the Program based on the EVM methodology.', 'Monitoring and reporting on projects and the program.' with the use of Power BI tools.', 'Support for the implementation of project management standards, including in particular support for the implementation of the developed methodology.', 'Support for the development of project management competences in the Company.'</t>
  </si>
  <si>
    <t>'Higher education, preferred majors: management, economics or similar, post-graduate studies in the field of project management will be an advantage.', 'Minimum 5 years of professional experience in the field of project or program monitoring, or project management/ PMO.', 'Specialist knowledge/ practical in the field of conducting investment projects.', 'Practical knowledge in the field of project and program management, knowledge of project management methodologies confirmed by certificates: e.g. PRINCE2, Agile PM, IPMA or similar.', 'Practical use of EVM in monitoring Project implementation.', 'Very good knowledge of MS Office, including MS Project (knowledge of Primavera P6 will be an advantage).', 'Practical knowledge of analytical tools, e.g. Power BI.', 'Good command of English in speech and writing - level B2/ C1.'</t>
  </si>
  <si>
    <t>reporting analysis expert</t>
  </si>
  <si>
    <t xml:space="preserve"> c:business analyst  ji:1  Int:expert  c:financial analyst  ji:2  Int:reporting  c:system analyst  ji:0  Int:  c:data scientist  ji:3  Int:analysis reporting  c:financial controller  ji:0  Int:  c:intern analyst  ji:0  Int:  c:security analyst  ji:0  Int:</t>
  </si>
  <si>
    <t>cos:business analyst  cos:0.88 cos:financial analyst  cos:0.867 cos:system analyst  cos:0.938 cos:data scientist  cos:0.932 cos:financial controller  cos:0.924 cos:intern analyst  cos:0.974 cos:security analyst  cos:0.939</t>
  </si>
  <si>
    <t>participation implementation reporting progress work project program based evm methodology monitoring use power bi tool support management standard including particular developed development competence company</t>
  </si>
  <si>
    <t xml:space="preserve"> c:business analyst  ji:4  Int:project support management monitoring  c:financial analyst  ji:3  Int:support reporting management  c:system analyst  ji:0  Int:  c:data scientist  ji:3  Int:reporting bi program  c:financial controller  ji:0  Int:  c:intern analyst  ji:0  Int:  c:security analyst  ji:0  Int:</t>
  </si>
  <si>
    <t>development bi use particular tool developed program based progress implementation work evm competence participation power company including methodology reporting standard</t>
  </si>
  <si>
    <t>Ekspert ds. sprawozdawczości IFRS</t>
  </si>
  <si>
    <t>['https://www.pracuj.pl/praca/ekspert-ds-sprawozdawczosci-ifrs-warszawa,oferta,1002449141']</t>
  </si>
  <si>
    <t>[['https://www.pracuj.pl/praca/ekspert-ds-sprawozdawczosci-ifrs-warszawa,oferta,1002449141'], 1, ['responsibilities-1', ['koordynacja poszczególnych procesów okresowego raportowania finansowego (przygtowanie sprawozdania jednostkowego i skonsolidowanego, raportowanie giełdowe)', 'udział dział w procesie budżetowania', 'kalkulacja wybranych korekt konsolidacyjnych', 'sporządzanie okresowych raportów na potrzeby Zarządu', 'współpraca z innymi działami firmy', 'udział w audytach wewnętrznych i zewnętrznych']], ['requirements-1', ['Bardzo dobra znajomość Ustawy o rachunkowości oraz MSSF - must have', 'Minimum 3 lata doświadczenia w obszarze audytu lub sprawozdawczości finansowej spółki giełdowej lub w wewnętarzym dziale kontrolingowym', 'Wykształcenie wyższe, preferowane kierunki finanse, rachunkowość lub ekonomia', 'Zdolności analityczne oraz umiejętność pracy z danymi finansowymi', 'Umiejętność pracy w zespole']], ['offered-1', ['Stabilne zatrudnienie w oparciu o umowę o pracę', 'Atrakcyjne wynagrodzenie', 'Biuro przy metrze M1', 'Aktywny udział w ciekawych projektach obejmujących zagadnienia z obszaru raportowania w dużej grupie kapitałowej', 'Pakiet benefitów (MultiSport, opieka medyczna, ubezpieczenie na życie)', 'Praca w dynamicznym zespole ekspertów', 'Jasna ścieżka kariery']]]</t>
  </si>
  <si>
    <t>IFRS reporting expert</t>
  </si>
  <si>
    <t>'coordination of individual processes of periodic financial reporting (preparation of individual and consolidated statements, stock exchange reporting)', 'participation of departments in the budgeting process', 'calculation of selected consolidation adjustments', 'preparation of periodic reports for the needs of the Management Board', 'cooperation with other company departments' , 'participation in internal and external audits'</t>
  </si>
  <si>
    <t>'Very good knowledge of the Accounting Act and IFRS - must have', 'Minimum 3 years of experience in the field of auditing or financial reporting of a listed company or in the internal controlling department', 'Higher education, preferred majors in finance, accounting or economics', 'Analytical skills and the ability to work with financial data', 'Ability to work in a team'</t>
  </si>
  <si>
    <t>'Stable employment based on an employment contract', 'Attractive remuneration', 'Office by the M1 metro', 'Active participation in interesting projects covering reporting issues in a large capital group', 'Benefit package (MultiSport, medical care, insurance for life)', 'Work in a dynamic team of experts', 'A clear career path'</t>
  </si>
  <si>
    <t>ifrs reporting expert</t>
  </si>
  <si>
    <t xml:space="preserve"> c:business analyst  ji:1  Int:expert  c:financial analyst  ji:1  Int:reporting  c:system analyst  ji:0  Int:  c:data scientist  ji:1  Int:reporting  c:financial controller  ji:0  Int:  c:intern analyst  ji:0  Int:  c:security analyst  ji:0  Int:</t>
  </si>
  <si>
    <t>cos:business analyst  cos:0.895 cos:financial analyst  cos:0.885 cos:system analyst  cos:0.939 cos:data scientist  cos:0.939 cos:financial controller  cos:0.943 cos:intern analyst  cos:0.963 cos:security analyst  cos:0.939</t>
  </si>
  <si>
    <t>reporting ifrs</t>
  </si>
  <si>
    <t>coordination individual process periodic financial reporting preparation consolidated statement stock exchange participation department budgeting calculation selected consolidation adjustment report need management board cooperation company internal external audit</t>
  </si>
  <si>
    <t xml:space="preserve"> c:business analyst  ji:3  Int:budgeting process management  c:financial analyst  ji:3  Int:financial reporting management  c:system analyst  ji:0  Int:  c:data scientist  ji:2  Int:report reporting  c:financial controller  ji:2  Int:financial audit  c:intern analyst  ji:0  Int:  c:security analyst  ji:0  Int:</t>
  </si>
  <si>
    <t>consolidated selected report coordination individual consolidation board cooperation adjustment need participation calculation statement company exchange external stock internal financial periodic audit preparation reporting department</t>
  </si>
  <si>
    <t>Ekspert ds. Sprawozdawczości</t>
  </si>
  <si>
    <t>['https://www.pracuj.pl/praca/ekspert-ds-sprawozdawczosci-warszawa,oferta,1002432583']</t>
  </si>
  <si>
    <t>[['https://www.pracuj.pl/praca/ekspert-ds-sprawozdawczosci-warszawa,oferta,1002432583'], 1, ['responsibilities-1', ['Udział w procesie sporządzania sprawozdawczości finansowej (np. raportowanie wg PSR, MSSF),', 'Współpracę przy parametryzacji systemów informatycznych dla potrzeb raportowania,', 'Udział w zakresie opiniowania zewnętrznych przepisów prawnych i wewnętrznych regulacji z zakresu sprawozdawczości finansowej,', 'Współpraca w zadaniach projektowych wdrażających wymogi wynikające z nowych regulacji (w tym m.in. MSSF 17, nowe obowiązki raportowe wynikające z przepisów krajowych),', 'Współpraca z biegłym rewidentem podczas półrocznych przeglądów oraz rocznych badań sprawozdań finansowych.']], ['requirements-1', ['Wykształcenie wyższe z obszaru rachunkowości/finansów/ubezpieczeń lub pokrewne,', 'Minimum 3 lata doświadczenia w obszarze rachunkowości/sprawozdawczości finansowej,', 'Znajomość zagadnień związanych z rachunkowością zakładów ubezpieczeń i z rachunkowością instrumentów finansowych', 'Znajomość MSSF oraz PSR,', 'Zdolności analityczne w zakresie analizy sprawozdań finansowych,', 'Komunikatywna znajomość się w języka angielskiego (opiniowanie regulacji prawnych w wersji angielskiej),', 'Zaawansowana znajomość pakietu MS Office (szczególnie MS Excel, MS Word).']],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Participation in the process of preparing financial reporting (e.g. reporting according to PAS, IFRS),', 'Cooperation in parameterization of IT systems for reporting purposes,', 'Participation in issuing opinions on external legal provisions and internal regulations in the field of financial reporting,', ' Cooperation in project tasks implementing the requirements resulting from new regulations (including, among others, IFRS 17, new reporting obligations resulting from national regulations),', 'Cooperation with the statutory auditor during semi-annual reviews and annual audits of financial statements.'</t>
  </si>
  <si>
    <t>'Higher education in the area of ​​accounting/finance/insurance or similar,', 'Minimum 3 years of experience in the area of ​​accounting/financial reporting,', 'Knowledge of issues related to the accounting of insurance companies and accounting for financial instruments', 'Knowledge of IFRS and PAS,' , 'Analytical skills in the field of analyzing financial statements,', 'Communicative knowledge of English (giving opinions on legal regulations in the English version),', 'Advanced knowledge of MS Office (especially MS Excel, MS Word).'</t>
  </si>
  <si>
    <t>participation process preparing financial reporting according pa ifrs cooperation parameterization it system purpose issuing opinion external legal provision internal regulation field project task implementing requirement resulting new including among others 17 obligation national statutory auditor semi annual review audit statement</t>
  </si>
  <si>
    <t xml:space="preserve"> c:business analyst  ji:2  Int:project process  c:financial analyst  ji:3  Int:financial national reporting  c:system analyst  ji:2  Int:it system  c:data scientist  ji:1  Int:reporting  c:financial controller  ji:2  Int:financial audit  c:intern analyst  ji:0  Int:  c:security analyst  ji:0  Int:</t>
  </si>
  <si>
    <t>project requirement auditor regulation review ifrs among parameterization participation field statement others according audit new task obligation resulting 17 it issuing semi process provision cooperation legal pa external system preparing including annual internal purpose statutory opinion implementing</t>
  </si>
  <si>
    <t>['https://www.pracuj.pl/praca/ekspert-ds-sprawozdawczosci-warszawa,oferta,1002455162']</t>
  </si>
  <si>
    <t>[['https://www.pracuj.pl/praca/ekspert-ds-sprawozdawczosci-warszawa,oferta,1002455162'], 1, ['responsibilities-1', ['Udział w sporządzaniu skonsolidowanych sprawozdań finansowych Grupy PZU według MSSF, w tym giełdowych raportów okresowych', 'Weryfikacja i analiza pakietów konsolidacyjnych wg MSSF przekazywanych przez jednostki Grupy', 'Udział w sporządzaniu innych raportów finansowych (m. in. Solvency II)', 'Wyliczanie korekt konsolidacyjnych', 'Współpraca z biegłym rewidentem podczas półrocznych przeglądów oraz rocznych badań sprawozdań finansowych']], ['requirements-1', ['Minimum 3 lata doświadczenia w obszarze rachunkowości/sprawozdawczości finansowej', 'Wykształcenie wyższe - finanse, rachunkowość', 'Wiedza z zakresu MSSF i PSR i zasad konsolidacji sprawozdań finansowych oraz rachunkowości instrumentów finansowych', 'Wysokie zdolności analityczne w zakresie analizy sprawozdań finansowych', 'Umiejętność praktycznego zastosowania wiedzy z zakresu rachunkowości', 'Bardzo dobra znajomość MS Excel, znajomość VBA będzie dodatkowym atutem', 'Znajomość języka angielskiego umożliwiająca swobodną komunikację', 'Dodatkowym atutem będzie doświadczenie praktyczne z zakresu rachunkowości i sprawozdawczości finansowej, ze szczególnym uwzględnieniem sprawozdawczości zakładów ubezpieczeń lub banków (w tym znajomość sprawozdawczości w reżimie Solvency II).']], ['offered-1', ['Praca w modelu hybrydowym', 'Umowa o pracę', 'Atrakcyjny system wynagradzania', 'Profesjonalne szkolenia zewnętrzne oraz udział w wewnętrznych programach szkoleniowych',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t>
  </si>
  <si>
    <t>'Participation in the preparation of the consolidated financial statements of the PZU Group according to IFRS, including periodic stock exchange reports', 'Verification and analysis of consolidation packages according to IFRS submitted by the Group's entities', 'Participation in the preparation of other financial reports (e.g. Solvency II)', 'Calculation of consolidation adjustments', 'Cooperation with the statutory auditor during semi-annual reviews and annual audits of financial statements'</t>
  </si>
  <si>
    <t>'Minimum 3 years of experience in the field of accounting/financial reporting', 'Higher education - finance, accounting', 'Knowledge in the field of IFRS and PAS and the principles of consolidation of financial statements and accounting for financial instruments', 'High analytical abilities in the field of analyzing financial statements' , 'Ability to apply knowledge in the field of accounting in practice', 'Very good knowledge of MS Excel, knowledge of VBA will be an advantage', 'Knowledge of English enabling free communication', 'Practical experience in the field of accounting and financial reporting will be an additional advantage, with particular emphasis on reporting by insurance companies or banks (including knowledge of reporting under the Solvency II regime).'</t>
  </si>
  <si>
    <t>participation preparation consolidated financial statement pzu group according ifrs including periodic stock exchange report verification analysis consolidation package submitted entity solvency ii calculation adjustment cooperation statutory auditor semi annual review audit</t>
  </si>
  <si>
    <t xml:space="preserve"> c:business analyst  ji:0  Int:  c:financial analyst  ji:1  Int:financial  c:system analyst  ji:0  Int:  c:data scientist  ji:2  Int:analysis report  c:financial controller  ji:2  Int:financial audit  c:intern analyst  ji:0  Int:  c:security analyst  ji:0  Int:</t>
  </si>
  <si>
    <t>package consolidated verification semi auditor solvency consolidation review ifrs cooperation submitted entity adjustment participation group calculation statement exchange including stock annual ii financial periodic according audit statutory preparation pzu</t>
  </si>
  <si>
    <t>Ekspert ds. wycen instytucji finansowych w Wydziale Oszacowań i Wsparcia w Departamencie Przymusowej Restrukturyzacji</t>
  </si>
  <si>
    <t>['https://www.pracuj.pl/praca/ekspert-ds-wycen-instytucji-finansowych-w-wydziale-oszacowan-i-wsparcia-w-depart-warszawa-ksiedza-ignacego-jana-skorupki-4,oferta,1002384098']</t>
  </si>
  <si>
    <t>[['https://www.pracuj.pl/praca/ekspert-ds-wycen-instytucji-finansowych-w-wydziale-oszacowan-i-wsparcia-w-depart-warszawa-ksiedza-ignacego-jana-skorupki-4,oferta,1002384098'], 1, ['responsibilities-1', ['przygotowywanie wycen instytucji finansowych i instrumentów finansowych na potrzeby oceny ścieżek restrukturyzacji', 'przygotowywanie analizy sytuacji finansowej wybranych instytucji finansowych pod kątem spełnienia przesłanek zagrożenia upadłością', 'udział w procesach przymusowej restrukturyzacji banków i spółdzielczych kas oszczędnościowo-kredytowych', 'przygotowywanie projektów wewnętrznych aktów prawnych dotyczących przeprowadzania analiz finansowanych i wycen na potrzeby restrukturyzacji', 'współpraca z bankami oraz doradcami w zakresie przygotowania możliwych scenariuszy restrukturyzacji']], ['requirements-1', ['min. 2 letnie doświadczenie w firmach BIG4. Doświadczenie w audycie instytucji finansowych lub udział w projektach realizowanych dla instytucji finansowych to dodatkowy atut', 'doświadczenie w obszarze analizy ekonomiczno-finansowej podmiotów sektora finansowego, doświadczenie w obszarze wycen podmiotów sektora finansowego to dodatkowy atut', 'mile widziane doświadczenie w zakresie analizy poszczególnych ekspozycji i portfeli kredytowych instytucji finansowych', 'znajomość rachunkowości instytucji finansowych MSSF i/lub UoR', 'dobra znajomość języka angielskiego', 'bardzo dobra organizacja pracy, duża samodzielność w działaniu, oraz umiejętność współpracy w zespole']], ['offered-1', ['pracę w renomowanej instytucji należącej do sieci bezpieczeństwa finansowego', 'unikalną szansę nabycia cennych umiejętności i wiedzy praktycznej', 'możliwość kształtowania nowych standardów i praktyk na rynku finansowym', 'współpracę z doświadczonymi profesjonalistami z dziedziny przymusowej restrukturyzacji i finansów', 'wprowadzenie merytoryczne w problematykę z zakresu przymusowej restrukturyzacji', 'pracę w interdyscyplinarnych zespołach zadaniowych', 'możliwość współpracy z krajowymi i międzynarodowymi instytucjami regulacyjnymi w obszarze kształtowania stabilności finansowej', 'bardzo dobrze skomunikowane biuro w centrum Warszawy', 'atrakcyjny pakiet dodatkowych świadczeń: prywatną opiekę medyczną, pracowniczy program emerytalny (7%wynagrodzenia), dofinansowanie do kart sportowych, biletów do kina/teatru i inne benefity']], ['additional-module-1', ['Otwartych na zmiany i rozwój zapraszamy do przesyłania CV do 6 marca 2023 r.']]]</t>
  </si>
  <si>
    <t>Valuation expert of financial institutions in the Department of Estimation and Support in the Department of Resolution</t>
  </si>
  <si>
    <t>'preparing valuations of financial institutions and financial instruments for the purposes of assessing restructuring paths', 'preparing an analysis of the financial situation of selected financial institutions in terms of meeting the conditions of bankruptcy risk', 'participation in the processes of forced restructuring of banks and cooperative savings and credit unions', 'preparation of internal projects legal acts on conducting financial analyzes and valuations for restructuring purposes', 'cooperation with banks and advisors in the preparation of possible restructuring scenarios'</t>
  </si>
  <si>
    <t>'min. 2 years of experience in BIG4 companies. Experience in auditing financial institutions or participation in projects carried out for financial institutions is an additional advantage', 'experience in the field of economic and financial analysis of financial sector entities, experience in the field of valuation of financial sector entities is an additional advantage', 'experience in the analysis of individual exposures and credit portfolios of financial institutions', 'knowledge of accounting of financial institutions IFRS and/or UoR', 'good command of English', 'very good organization of work, high independence in action and the ability to work in a team'</t>
  </si>
  <si>
    <t>'work in a reputable institution belonging to the financial safety net', 'a unique opportunity to acquire valuable skills and practical knowledge', 'opportunity to shape new standards and practices on the financial market', 'cooperation with experienced professionals in the field of resolution and finance', 'introduction in the field of forced restructuring', 'work in interdisciplinary task forces', 'opportunity to cooperate with national and international regulatory institutions in the area of ​​shaping financial stability', 'very well-connected office in the center of Warsaw', 'attractive package of additional benefits: private medical care, employee pension scheme (7% of remuneration), co-financing of sports cards, cinema/theatre tickets and other benefits'</t>
  </si>
  <si>
    <t>valuation expert financial institution  estimation support resolution</t>
  </si>
  <si>
    <t xml:space="preserve"> c:business analyst  ji:2  Int:expert support  c:financial analyst  ji:4  Int:support financial valuation  c:system analyst  ji:0  Int:  c:data scientist  ji:0  Int:  c:financial controller  ji:1  Int:financial  c:intern analyst  ji:0  Int:  c:security analyst  ji:0  Int:</t>
  </si>
  <si>
    <t>cos:business analyst  cos:0.924 cos:financial analyst  cos:0.922 cos:system analyst  cos:0.943 cos:data scientist  cos:0.948 cos:financial controller  cos:0.954 cos:intern analyst  cos:0.943 cos:security analyst  cos:0.948</t>
  </si>
  <si>
    <t>expert  resolution estimation institution</t>
  </si>
  <si>
    <t>preparing valuation financial institution instrument purpose assessing restructuring path analysis situation selected term meeting condition bankruptcy risk participation process forced bank cooperative saving credit union preparation internal project legal act conducting analyzes cooperation advisor possible scenario</t>
  </si>
  <si>
    <t xml:space="preserve"> c:business analyst  ji:2  Int:project process  c:financial analyst  ji:4  Int:credit financial risk valuation  c:system analyst  ji:0  Int:  c:data scientist  ji:1  Int:analysis  c:financial controller  ji:1  Int:financial  c:intern analyst  ji:0  Int:  c:security analyst  ji:0  Int:</t>
  </si>
  <si>
    <t>project saving selected scenario restructuring analysis instrument advisor institution conducting participation union analyzes forced meeting assessing process act term cooperation legal bank cooperative preparing situation internal purpose path preparation possible condition bankruptcy</t>
  </si>
  <si>
    <t>Ekspert ds. wyceny ryzyka kredytowego</t>
  </si>
  <si>
    <t>['https://www.pracuj.pl/praca/ekspert-ds-wyceny-ryzyka-kredytowego-warszawa-lopuszanska-38c,oferta,1002410878']</t>
  </si>
  <si>
    <t>[['https://www.pracuj.pl/praca/ekspert-ds-wyceny-ryzyka-kredytowego-warszawa-lopuszanska-38c,oferta,1002410878'], 1, ['responsibilities-1', ['współtworzenie metodologii, zasad i modeli oraz wycenie ryzyka kredytowego,', 'współtworzenie procesów budżetowania,', 'analizy i wdrażanie wymagań nadzorczych (KNF, EBA),', 'udział w strategicznych projektach (np. wdrożenie IRB),', 'przygotowywanie raportów i analiz jakości portfela kredytowego,', 'projektowanie i wdrażanie systemowych rozwiązań w zakresie procesów wyceny.']], ['requirements-1', ['posiadasz wykształcenie wyższe lub kończy studia (preferowane kierunki: ekonomia, ekonometria matematyka),', 'masz wysoko rozwinięte umiejętności analitycznego myślenia,', 'chcesz rozwijać swoje kompetencje i doświadczenie w dużym, nowoczesnym Banku w obszarze zarządzania ryzykiem,', 'posiadasz rozwinięte umiejętności komunikacyjne, jest innowacyjna i twórcza oraz lubi pracować w zespole,', 'swobodnie korzystasz z narzędzi pakietu MS Office oraz umiejętnie posługuje się językiem SQL.']], ['offered-1', ['rozwijającą pracę w ambitnym, innowacyjnym zespole,', 'stabilne zatrudnienie w oparciu o umowę o pracę (w wypadku zastępstwa) zatrudnienie w oparciu o umowę o pracę na zastępstwo,', 'praca w oparciu o wartości - zwinność, prostota, zespołowość i etyka,', 'obszerny pakiet socjalny (karta multisport, prywatna opieka medyczna, ubezpieczenie, konkursy wewnętrzne, programy zniżkowe i lojalnościowe, 2 dni dodatkowo wolne za wolontariat itp.).']]]</t>
  </si>
  <si>
    <t>Credit risk valuation expert</t>
  </si>
  <si>
    <t>'co-creation of methodologies, rules and models as well as credit risk valuation,', 'co-development of budgeting processes,', 'analysis and implementation of supervisory requirements (PFSA, EBA),', 'participation in strategic projects (e.g. IRB implementation),', ' preparation of reports and analyzes of the quality of the credit portfolio,', 'design and implementation of systemic solutions in the field of valuation processes.'</t>
  </si>
  <si>
    <t>'have a university degree or are about to graduate (preferred majors: economics, econometrics, mathematics),', 'you have highly developed analytical thinking skills,', 'you want to develop your competences and experience in a large, modern Bank in the area of ​​risk management,', 'you have well-developed communication skills, is innovative and creative and likes to work in a team,', 'you are comfortable using MS Office tools and are fluent in SQL.'</t>
  </si>
  <si>
    <t>'developing work in an ambitious, innovative team,', 'stable employment based on an employment contract (in the case of replacement) employment based on a replacement employment contract,', 'work based on values ​​- agility, simplicity, teamwork and ethics,', 'extensive social package (multisport card, private medical care, insurance, internal competitions, discount and loyalty programs, 2 additional days off for volunteering, etc.).'</t>
  </si>
  <si>
    <t>credit risk valuation expert</t>
  </si>
  <si>
    <t xml:space="preserve"> c:business analyst  ji:1  Int:expert  c:financial analyst  ji:4  Int:credit risk valuation  c:system analyst  ji:0  Int:  c:data scientist  ji:0  Int:  c:financial controller  ji:0  Int:  c:intern analyst  ji:0  Int:  c:security analyst  ji:0  Int:</t>
  </si>
  <si>
    <t>cos:business analyst  cos:0.9 cos:financial analyst  cos:0.9 cos:system analyst  cos:0.943 cos:data scientist  cos:0.943 cos:financial controller  cos:0.944 cos:intern analyst  cos:0.965 cos:security analyst  cos:0.949</t>
  </si>
  <si>
    <t>co creation methodology rule model well credit risk valuation development budgeting process analysis implementation supervisory requirement pfsa eba participation strategic project irb preparation report analyzes quality portfolio design systemic solution field</t>
  </si>
  <si>
    <t xml:space="preserve"> c:business analyst  ji:3  Int:project budgeting process  c:financial analyst  ji:3  Int:credit risk valuation  c:system analyst  ji:0  Int:  c:data scientist  ji:2  Int:analysis report  c:financial controller  ji:0  Int:  c:intern analyst  ji:0  Int:  c:security analyst  ji:0  Int:</t>
  </si>
  <si>
    <t>credit well risk development systemic pfsa solution co analysis report valuation requirement methodology model quality creation implementation portfolio strategic participation field design analyzes irb eba rule preparation supervisory</t>
  </si>
  <si>
    <t>Ekspert ds. zarządzania ofertą produktową</t>
  </si>
  <si>
    <t>['https://www.pracuj.pl/praca/ekspert-ds-zarzadzania-oferta-produktowa-warszawa,oferta,1002412739']</t>
  </si>
  <si>
    <t>[['https://www.pracuj.pl/praca/ekspert-ds-zarzadzania-oferta-produktowa-warszawa,oferta,1002412739'], 1, ['responsibilities-1', ['praca nad rozwojem oferty produktowej consumer finance (kredyt gotówkowy, limit w koncie) w obrębie interdyscyplinarnego zespołu', 'zapewnienie zgodności produktu z wymogami prawa i regulatorów oraz standardami obowiązującymi w Banku', 'współpraca z jednostkami ryzyka w zakresie optymalizacji polityki kredytowej i procesu kredytowego', 'prowadzenie uzgodnień i konsultacji w obrębie zarządzanego produktu z interesariuszami wewnętrznymi i zewnętrznymi', 'analizowanie ścieżki klientów w zakresie procesów kredytowych dla klienta indywidualnego, reprezentowanie perspektywy klienta w zespole w ramach prowadzonych inicjatyw', 'przygotowywanie wymagań biznesowych do wdrażanych inicjatyw', 'współpraca z CRM, marketingiem, działem reklamacji, Rzecznikiem Klienta', 'zaangażowanie w obsługę BAU (wsparcie biznesowe dla istniejących procesów)', 'wsparcie produktowe dla kanałów dystrybucji']], ['requirements-1', ['masz wykształcenie wyższe', 'posiadasz doświadczenie i wiedzę w obszarze consumer finance, w tym praktyczną wiedzę z zakresu rozwoju oferty, wdrażania produktów i usług finansowych', 'masz dobrą znajomość regulacji prawnych w sektorze finansowym', 'bliska jest Tobie tematyka ścieżek klienta, metod design thinking, zasad Customer Experience i UX, potrafisz opisać, analizować i optymalizować procesy biznesowe', 'posiadasz umiejętność definiowania obszarów analizy i wyciągania wniosków oraz prezentacji wyników analiz i sporządzania rekomendacji', 'cechują Ciebie umiejętność pracy zespołowej, koncentracji na celach w warunkach presji czasu, pozytywne podejście oraz otwartość na zmiany i nieszablonowe rozwiązania, kreatywność', 'znasz język angielski w stopniu komunikatywnym', 'praktyczna znajomość metodologii Agile', 'znajomość JIRA oraz innych programów i narzędzi (graficznych, komunikacyjnych, sprzedażowych, analityki danych, wizualizacji)\u200b', 'znajomość standardów pracy w międzynarodowych organizacjach']], ['offered-1', ['umowa o pracę', 'wewnętrzne programy rozwojowe', 'ciekawe i strategiczne projekty', 'wsparcie zespołu, otwartość, docenianie', 'atrakcyjny system motywacyjny', 'oferta produktowa banku oraz pożyczki na cele mieszkaniowe na atrakcyjnych warunkach', 'prywatna opieka zdrowotna', 'system kafeteryjny i karta Multisport', 'wydarzenia i aktywności wellbeingowe', 'wsparcie dla rodziców', 'benefity dla osób z niepełnosprawnościami']], ['additional-module-1', ['Wykonując swoje obowiązki, pomagając innym, wywieramy pozytywny wpływ na otoczenie. Osiągając codzienne sukcesy, stajemy się inspiracją do zmian na lepsze. Jesteśmy bohaterami w swoim miejscu pracy. Osobami zupełnie niezwyczajnymi w tym, co robią.']], ['additional-module-2', ['Jesteśmy otwarci na zatrudnianie osób z niepełnosprawnościami.']]]</t>
  </si>
  <si>
    <t>Product offer management expert</t>
  </si>
  <si>
    <t>'work on the development of the consumer finance product offer (cash loan, overdraft limit) within an interdisciplinary team', 'ensuring product compliance with legal and regulatory requirements and standards applicable at the Bank', 'cooperation with risk units to optimize the credit policy and process credit system', 'conducting arrangements and consultations within the managed product with internal and external stakeholders', 'analyzing the customer path in the field of credit processes for an individual customer, representing the customer's perspective in the team as part of ongoing initiatives', 'preparing business requirements for implemented initiatives' , 'cooperation with CRM, marketing, complaints department, Customer Ombudsman', 'involvement in BAU service (business support for existing processes)', 'product support for distribution channels'</t>
  </si>
  <si>
    <t>'you have a university degree', 'you have experience and knowledge in the field of consumer finance, including practical knowledge in the field of offer development, implementation of financial products and services', 'you have a good knowledge of legal regulations in the financial sector', 'the subject of customer paths is close to you methods, design thinking methods, Customer Experience and UX principles, you can describe, analyze and optimize business processes', 'you have the ability to define areas of analysis and draw conclusions as well as present analysis results and make recommendations', 'you are characterized by the ability to work in a team, focus on goals in under time pressure, positive approach and openness to changes and unconventional solutions, creativity', 'you can communicate in English', 'practical knowledge of Agile methodology', 'knowledge of JIRA and other programs and tools (graphic, communication, sales, data analytics , visualization)\u200', 'knowledge of work standards in international organizations'</t>
  </si>
  <si>
    <t>product offer management expert</t>
  </si>
  <si>
    <t xml:space="preserve"> c:business analyst  ji:4  Int:expert product management  c:financial analyst  ji:1  Int:management  c:system analyst  ji:0  Int:  c:data scientist  ji:0  Int:  c:financial controller  ji:0  Int:  c:intern analyst  ji:0  Int:  c:security analyst  ji:0  Int:</t>
  </si>
  <si>
    <t>cos:business analyst  cos:0.896 cos:financial analyst  cos:0.88 cos:system analyst  cos:0.956 cos:data scientist  cos:0.939 cos:financial controller  cos:0.927 cos:intern analyst  cos:0.975 cos:security analyst  cos:0.953</t>
  </si>
  <si>
    <t>offer</t>
  </si>
  <si>
    <t>work development consumer finance product offer cash loan overdraft limit within interdisciplinary team ensuring compliance legal regulatory requirement standard applicable bank cooperation risk unit optimize credit policy process system conducting arrangement consultation managed internal external stakeholder analyzing customer path field individual representing perspective part ongoing initiative preparing business implemented crm marketing complaint department ombudsman involvement bau service support existing distribution channel</t>
  </si>
  <si>
    <t xml:space="preserve"> c:business analyst  ji:7  Int:product support customer service process business crm  c:financial analyst  ji:4  Int:support finance risk credit  c:system analyst  ji:1  Int:system  c:data scientist  ji:0  Int:  c:financial controller  ji:1  Int:finance  c:intern analyst  ji:0  Int:  c:security analyst  ji:0  Int:</t>
  </si>
  <si>
    <t>stakeholder finance risk arrangement marketing limit implemented requirement overdraft individual cash consultation work perspective complaint conducting analyzing team loan ensuring field optimize part initiative representing bau managed ongoing unit department compliance involvement development credit policy interdisciplinary within ombudsman existing distribution cooperation legal offer channel bank external system regulatory preparing internal path consumer applicable standard</t>
  </si>
  <si>
    <t>Ekspert - Ekonomista</t>
  </si>
  <si>
    <t>['https://www.pracuj.pl/praca/ekspert-ekonomista-warszawa,oferta,1002388738']</t>
  </si>
  <si>
    <t>[['https://www.pracuj.pl/praca/ekspert-ekonomista-warszawa,oferta,1002388738'], 1, ['responsibilities-1', ['Identyfikacja źródeł danych ilościowych i jakościowych opisujących kształtowanie się procesów gospodarczych w Polsce i na świecie, gromadzenie i przetwarzanie tych danych', 'Przygotowywanie raportów statystycznych i prezentacji identyfikujących najważniejsze tendencje w zakresie analizowanych obszarów', 'Interpretacja danych w ramach analizowanych obszarów oraz przygotowywanie syntetycznych wniosków do wykorzystania w innych obszarach działalności firmy', 'Proponowanie i realizacja projektów/prac badawczych/analiz służących rozbudowie warsztatu analitycznego Biura Analiz Makroekonomicznych w analizowanych obszarach', 'Przekazywanie wiedzy z zakresu kształtowania się procesów gospodarczych wewnętrznym i zewnętrznym klientom Biura Analiz Makroekonomicznych', 'Budowanie modeli ekonometrycznych do celów prognostycznych i analitycznych', 'Tworzenie i aktualizacja dokumentacji analitycznej']], ['requirements-1', ['Masz min. 5-letnie doświadczenie w prowadzeniu prac z zakresu analizowania procesów gospodarczych i przygotowywania prognoz', 'Posiadasz wykształcenie wyższe w obszarze ekonomia/statystyka/fizyka/matematyka/informatyka/data science', 'W prowadzonych analizach wykorzystujesz pakiety R/Python, ew. inne pakiety ekonometryczne dające możliwość automatyzacji procesów analitycznych', 'Lubisz analizować dane i poszukiwać w nich ciekawych wzorców/informacji']],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Expert - Economist</t>
  </si>
  <si>
    <t>'Identification of sources of quantitative and qualitative data describing the development of economic processes in Poland and in the world, collection and processing of this data', 'Preparation of statistical reports and presentations identifying the most important trends in the analyzed areas', 'Interpretation of data within the analyzed areas and preparation of synthetic applications to be used in other areas of the company's activity', 'Proposing and implementing projects/research works/analyses to expand the analytical workshop of the Macroeconomic Analysis Bureau in the analyzed areas', 'Transferring knowledge on the development of economic processes to internal and external clients of the Macroeconomic Analysis Bureau', 'Building econometric models for forecasting and analytical purposes', 'Creating and updating analytical documentation'</t>
  </si>
  <si>
    <t>'You have min. 5 years of experience in conducting work in the field of analyzing economic processes and preparing forecasts', 'You have a university degree in the field of economics/statistics/physics/mathematics/IT/data science', 'In your analyzes you use R/Python packages, possibly other econometric packages enabling the automation of analytical processes', 'You like to analyze data and look for interesting patterns/information in it'</t>
  </si>
  <si>
    <t>expert economist</t>
  </si>
  <si>
    <t>cos:business analyst  cos:0.856 cos:financial analyst  cos:0.853 cos:system analyst  cos:0.927 cos:data scientist  cos:0.92 cos:financial controller  cos:0.909 cos:intern analyst  cos:0.966 cos:security analyst  cos:0.931</t>
  </si>
  <si>
    <t>identification source quantitative qualitative data describing development economic process poland world collection processing preparation statistical report presentation identifying important trend analyzed area interpretation within synthetic application used company activity proposing implementing project research work analysis expand analytical workshop macroeconomic bureau transferring knowledge internal external client building econometric model forecasting purpose creating updating documentation</t>
  </si>
  <si>
    <t xml:space="preserve"> c:business analyst  ji:3  Int:project client process  c:financial analyst  ji:1  Int:research  c:system analyst  ji:0  Int:  c:data scientist  ji:4  Int:data analysis report analytical  c:financial controller  ji:0  Int:  c:intern analyst  ji:1  Int:processing  c:security analyst  ji:0  Int:</t>
  </si>
  <si>
    <t>project describing bureau workshop macroeconomic identifying econometric model knowledge activity analyzed research work creating proposing client company processing area synthetic identification used collection building statistical development documentation quantitative transferring trend within qualitative world presentation application process forecasting poland important interpretation updating economic external expand internal purpose preparation source implementing</t>
  </si>
  <si>
    <t>['https://www.pracuj.pl/praca/ekspert-ekonomista-warszawa,oferta,1002457435']</t>
  </si>
  <si>
    <t>[['https://www.pracuj.pl/praca/ekspert-ekonomista-warszawa,oferta,1002457435'], 1, ['responsibilities-1', ['Identyfikacja źródeł danych ilościowych i jakościowych opisujących kształtowanie się procesów gospodarczych w Polsce i na świecie, gromadzenie i przetwarzanie tych danych', 'Przygotowywanie raportów statystycznych i prezentacji identyfikujących najważniejsze tendencje w zakresie analizowanych obszarów', 'Interpretacja danych w ramach analizowanych obszarów oraz przygotowywanie syntetycznych wniosków do wykorzystania w innych obszarach działalności firmy', 'Proponowanie i realizacja projektów/prac badawczych/analiz służących rozbudowie warsztatu analitycznego Biura Analiz Makroekonomicznych w analizowanych obszarach', 'Przekazywanie wiedzy z zakresu kształtowania się procesów gospodarczych wewnętrznym i zewnętrznym klientom Biura Analiz Makroekonomicznych', 'Budowanie modeli ekonometrycznych do celów prognostycznych i analitycznych', 'Tworzenie i aktualizacja dokumentacji analitycznej']], ['requirements-1', ['Masz min. 5-letnie doświadczenie w prowadzeniu prac z zakresu analizowania procesów gospodarczych i przygotowywania prognoz', 'Posiadasz wykształcenie wyższe w obszarze ekonomia/statystyka/fizyka/matematyka/informatyka/data science', 'W prowadzonych analizach wykorzystujesz pakiety R/Python, ew. inne pakiety ekonometryczne dające możliwość automatyzacji procesów analitycznych', 'Lubisz analizować dane i poszukiwać w nich ciekawych wzorców/informacji']],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Ekspert / Ekspertka w Zespole Data Science</t>
  </si>
  <si>
    <t>['https://www.pracuj.pl/praca/ekspert-ekspertka-w-zespole-data-science-warszawa-rondo-daszynskiego-2c,oferta,1002467801']</t>
  </si>
  <si>
    <t>[['https://www.pracuj.pl/praca/ekspert-ekspertka-w-zespole-data-science-warszawa-rondo-daszynskiego-2c,oferta,1002467801'], 1, ['technologies-1', ['Python', 'R', 'SQL']], ['responsibilities-1', ['dobór najlepszej (spersonalizowanej) oferty do klienta w zakresie treści, produktu, kanału komunikacji z użyciem nowoczesnych metod uczenia maszynowego;', 'prowadzenie różnorodnych projektów analitycznych we wszystkich obszarach działania Banku, w szczególności modelowanie i predykcja zachowań klientów, mikrosegmentacje, budowa ofertowych systemów rekomendacyjnych, identyfikacja trendów, potencjałów sprzedażowych itp.;', 'projektowanie, wdrażanie, utrzymywanie i rozwijanie systemów predykcyjnych na dużych zbiorach danych, w tym z wykorzystaniem danych o wysokiej częstotliwości oraz danych w czasie rzeczywistym;', 'gromadzenie i przetwarzanie danych, w tym projektowanie eksperymentów w celu pozyskania niezbędnych informacji do modelowania;', 'współpracę z jednostkami biznesowymi przy projektowaniu i wdrażaniu modeli;', 'szerzenie wiedzy i dobrych praktyk w zakresie analityki Big Data w celu rozwoju świadomego wykorzystywania informacji w Banku;', 'opracowywanie zaawansowanych rozwiązań analitycznych jak najlepiej dopasowanych do potrzeb biznesowych;', 'przekazywanie wiedzy płynącej z danych w celu optymalnego przełożenia jej na decyzje zarządcze oraz procesy CRM.']], ['requirements-1', ['wykształcenie kierunkowe, obejmujące wiedzę z obszaru szeroko rozumianej analityki ilościowej i Big Data (Matematyka, Statystyka, Metody ilościowe, Ekonometria i inne pokrewne),', 'minimum trzyletnie doświadczenie w programowaniu i rozwiązywaniu problemów biznesowych przy wykorzystaniu technik uczenia maszynowego (mile widziane doświadczenie w bankowości),', 'znajomość w teorii i praktyce metod związanych z analizą ilościową i data science m.in. modeli uczenia maszynowego z nadzorem oraz bez nadzoru, metod optymalizacyjnych, analizy szeregów czasowych, redukcji wymiarowości (ekstrakcja i selekcja cech), systemów rekomendacyjnych, wizualizacji danych wielowymiarowych, analizy grafów / sieci,', 'szeroka wiedza statystyczna i umiejętność jej praktycznego stosowania przy rozwiązywaniu problemów badawczych,', 'umiejętność programowania w jednym z następujących języków: R, Python,', 'biegła znajomość SQL oraz MS Office (w szczególności Excel) pozwalającej na samodzielną pracę analityczną z wykorzystaniem technik programowania,', 'wysoko rozwinięte zdolności analityczne i samodzielność w wyciąganiu i prezentowaniu wniosków,', 'inicjatywa w zakresie proponowania i wdrażania nowych rozwiązań analitycznych,', 'umiejętności interpersonalne pozwalające na łatwą komunikację z innymi jednostkami w Banku oraz efektywnego komunikowania skomplikowanych pomysłów.', 'doświadczenie w korzystaniu z narzędzi analitycznych SAS,']], ['work-organization-1', []], ['offered-1', ['stabilne zatrudnienie w ramach umowy o pracę,', 'prywatną opiekę medyczną,', 'dostęp do karty MultiSport,', 'samodzielne stanowisko pracy i możliwość ciągłego podnoszenia kwalifikacji.']]]</t>
  </si>
  <si>
    <t>Expert / Expert in the Data Science Team</t>
  </si>
  <si>
    <t>expert data science team</t>
  </si>
  <si>
    <t xml:space="preserve"> c:business analyst  ji:2  Int:expert  c:financial analyst  ji:0  Int:  c:system analyst  ji:0  Int:  c:data scientist  ji:1  Int:data  c:financial controller  ji:0  Int:  c:intern analyst  ji:0  Int:  c:security analyst  ji:0  Int:</t>
  </si>
  <si>
    <t>cos:business analyst  cos:0.842 cos:financial analyst  cos:0.823 cos:system analyst  cos:0.925 cos:data scientist  cos:0.911 cos:financial controller  cos:0.881 cos:intern analyst  cos:0.967 cos:security analyst  cos:0.93</t>
  </si>
  <si>
    <t>team data science</t>
  </si>
  <si>
    <t>Ekspert(-ka) ds. polityki kredytowej</t>
  </si>
  <si>
    <t>['https://www.pracuj.pl/praca/ekspert-ka-ds-polityki-kredytowej-lodz,oferta,1002454404']</t>
  </si>
  <si>
    <t>[['https://www.pracuj.pl/praca/ekspert-ka-ds-polityki-kredytowej-lodz,oferta,1002454404'], 1, ['responsibilities-1', ['ustalanie zasad oceny klientów indywidualnych wnioskujących o produkty zabezpieczone hipotecznie, w tym metod oceny zdolności kredytowej', 'przygotowywanie rekomendacji dla wdrażanych produktów kredytowych i nie kredytowych', 'prowadzenie analiz na potrzeby zarządzania ryzykiem oraz optymalizacji procesu kredytowego', 'współpracowanie z zespołami biznesu, operacji, IT wyznaczając trendy rynkowe w zakresie zarządzania ryzykiem kredytowym', 'uczestniczenie w automatyzacji procesu decyzyjnego']], ['requirements-1', ['masz wykształcenie wyższe (preferowane kierunki: ekonometria, matematyka, statystyka, ekonomia, finanse i bankowość, analityka gospodarcza oraz pokrewne)', 'masz 5-letni staż w obszarze zarządzania ryzykiem kredytowym', 'rozumiesz produkty i procesy kredytowe, znasz miary stosowane w zarządzaniu ryzykiem kredytowym', 'znasz w stopniu zaawansowanym pakiet MS Office', 'swobodnie komunikujesz się w języku angielskim (minimum poziom B2)', 'dobrze czujesz się zarówno w pracy zespołowej jak i samodzielnym poszukiwaniu rozwiązań', 'potrafisz bronić własnego zdania używając odpowiedniej argumentacji swoich poglądów', 'dogłębnie analizujesz problem w celu pełnej identyfikacji jego przyczyn oraz wypracowywania potencjalnych i innowacyjnych rozwiązań']], ['additional-module-1', ['W naszym zespole odpowiadamy za zarządzanie ryzykiem kredytowym. Zajmujemy się tworzeniem zasad polityki kredytowej dla klientów indywidualnych, wykonujemy analizy na potrzeby zarządzania polityką kredytową oraz optymalizacji procesu decyzyjnego, tworzymy algorytmy oceny zdolności kredytowej i kryteria oceny wiarygodności klientów banku, rozwijamy i optymalizujemy kryteria ofert i limitów kredytowych.', 'Zadania realizowane w zespole są ciekawe i rozwijające. Zespół jest zgrany i pomocny, więc zawsze można liczyć na wsparcie na etapie wdrożenia oraz współpracę z ekspertami na dalszym etapie kariery']]]</t>
  </si>
  <si>
    <t>Credit policy expert</t>
  </si>
  <si>
    <t>'setting rules for evaluating individual customers applying for mortgage-secured products, including creditworthiness assessment methods', 'preparing recommendations for implemented credit and non-credit products', 'conducting analyzes for the purposes of risk management and optimization of the credit process', 'cooperating with business teams , operations, IT setting market trends in the field of credit risk management', 'participation in the automation of the decision-making process'</t>
  </si>
  <si>
    <t>'you have a university degree (preferred majors: econometrics, mathematics, statistics, economics, finance and banking, economic analytics and similar)', 'you have 5 years of experience in the area of ​​credit risk management', 'you understand credit products and processes, you know the measures used in credit risk management', 'you know the MS Office package to an advanced degree', 'you communicate fluently in English (minimum level B2)', 'you feel good both in teamwork and in finding solutions independently', 'you can defend your own opinion using appropriate arguments for your views', 'you thoroughly analyze the problem in order to fully identify its causes and develop potential and innovative solutions'</t>
  </si>
  <si>
    <t>credit policy expert</t>
  </si>
  <si>
    <t xml:space="preserve"> c:business analyst  ji:1  Int:expert  c:financial analyst  ji:2  Int:credit  c:system analyst  ji:0  Int:  c:data scientist  ji:0  Int:  c:financial controller  ji:0  Int:  c:intern analyst  ji:0  Int:  c:security analyst  ji:0  Int:</t>
  </si>
  <si>
    <t>cos:business analyst  cos:0.874 cos:financial analyst  cos:0.87 cos:system analyst  cos:0.928 cos:data scientist  cos:0.928 cos:financial controller  cos:0.924 cos:intern analyst  cos:0.968 cos:security analyst  cos:0.935</t>
  </si>
  <si>
    <t>setting rule evaluating individual customer applying mortgage secured product including creditworthiness assessment method preparing recommendation implemented credit non conducting analyzes purpose risk management optimization process cooperating business team operation it market trend field participation automation decision making</t>
  </si>
  <si>
    <t xml:space="preserve"> c:business analyst  ji:8  Int:market product management automation customer process operation business  c:financial analyst  ji:3  Int:credit risk management  c:system analyst  ji:1  Int:it  c:data scientist  ji:0  Int:  c:financial controller  ji:0  Int:  c:intern analyst  ji:0  Int:  c:security analyst  ji:0  Int:</t>
  </si>
  <si>
    <t>risk evaluating implemented decision individual assessment mortgage conducting team creditworthiness field participation analyzes rule optimization credit method trend non it setting including preparing making secured recommendation purpose cooperating applying</t>
  </si>
  <si>
    <t>Ekspertka / Ekspert ds. Analiz Portfela Kredytowego i Raportowania Zarządczego</t>
  </si>
  <si>
    <t>['https://www.pracuj.pl/praca/ekspertka-ekspert-ds-analiz-portfela-kredytowego-i-raportowania-zarzadczego-warszawa,oferta,1002468682']</t>
  </si>
  <si>
    <t>[['https://www.pracuj.pl/praca/ekspertka-ekspert-ds-analiz-portfela-kredytowego-i-raportowania-zarzadczego-warszawa,oferta,1002468682'], 1, ['responsibilities-1', ['Analiza jakości portfela kredytowego, w tym ekspozycji niepracujących;', 'Sprawozdawanie według ustalonych wzorców i ścieżek raportowych do organów zarządczych Banku, jak również KNF;', 'Tworzenie nowych raportów i bloków raportowych w celu podjęcia strategicznych decyzji dotyczących zarządzania portfelowego;', 'Szczegółowe analizy scenariuszowe portfela kredytowego w celu doboru odpowiedniej strategii zarządzania;', 'Algorytmizacja /weryfikacja portfelowych przeliczeń systemowych.']], ['requirements-1', ['Minimum 4-letnie doświadczenie w analizie indywidualnej lub portfelowej ryzyka kredytowego lub modelowaniu ryzyka w instytucji finansowej;', 'Wykształcenie wyższe (matematyka, ekonomia, finanse, informatyka lub pokrewne);', 'Umiejętności pracy na dużych zbiorach danych (analityka danych);', 'Biegła znajomość SQL, VBA, Python lub pokrewnych;', 'Znajomość języka angielskiego na poziomie zaawansowanym;', 'Wysokie zdolności analityczne i umiejętności wnioskowania;', 'Umiejętności pracy w strukturze podległości matrycowych lub agile;', 'Mile widziane: doświadczenie w zakresie analiz portfela kredytowego denominowanego w CHF lub innych walutach obcych.']],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Pracę w środowisku agile’owym, które wspiera elastyczność i innowacyjność organizacji, w końcu jesteśmy Bankiem zmieniającego się świata;', 'Zatrudnienie na podstawie umowy o pracę;', 'Pracę w formule hybrydowej.']]]</t>
  </si>
  <si>
    <t>Expert / Expert in Credit Portfolio Analysis and Management Reporting</t>
  </si>
  <si>
    <t>'Analysis of the quality of the credit portfolio, including non-performing exposures;', 'Reporting according to established templates and reporting paths to the management bodies of the Bank as well as the Polish Financial Supervision Authority;', 'Creating new reports and reporting blocks in order to make strategic decisions regarding portfolio management;', 'Detailed scenario analyzes of the credit portfolio in order to select the appropriate management strategy;', 'Algorithmization/verification of portfolio system calculations.'</t>
  </si>
  <si>
    <t>'A minimum of 4 years of experience in individual or portfolio credit risk analysis or risk modeling in a financial institution;', 'Higher education (mathematics, economics, finance, IT or related);', 'Skills in working with large data sets (data analytics) ;', 'Fluent knowledge of SQL, VBA, Python or similar;', 'Knowledge of English at an advanced level;', 'High analytical and reasoning skills;', 'Skills of working in a matrix or agile subordination structure;', 'Mile desirable: experience in analyzing a loan portfolio denominated in CHF or other foreign currencies.'</t>
  </si>
  <si>
    <t>expert credit portfolio analysis management reporting</t>
  </si>
  <si>
    <t xml:space="preserve"> c:business analyst  ji:3  Int:expert management  c:financial analyst  ji:3  Int:credit reporting management  c:system analyst  ji:0  Int:  c:data scientist  ji:2  Int:analysis reporting  c:financial controller  ji:0  Int:  c:intern analyst  ji:0  Int:  c:security analyst  ji:0  Int:</t>
  </si>
  <si>
    <t>cos:business analyst  cos:0.908 cos:financial analyst  cos:0.91 cos:system analyst  cos:0.943 cos:data scientist  cos:0.948 cos:financial controller  cos:0.951 cos:intern analyst  cos:0.964 cos:security analyst  cos:0.949</t>
  </si>
  <si>
    <t>credit reporting analysis portfolio</t>
  </si>
  <si>
    <t>analysis quality credit portfolio including non performing exposure reporting according established template path management body bank well polish financial supervision authority creating new report block order make strategic decision regarding detailed scenario analyzes select appropriate strategy algorithmization verification system calculation</t>
  </si>
  <si>
    <t xml:space="preserve"> c:business analyst  ji:1  Int:management  c:financial analyst  ji:4  Int:credit financial reporting management  c:system analyst  ji:1  Int:system  c:data scientist  ji:4  Int:analysis report reporting  c:financial controller  ji:1  Int:financial  c:intern analyst  ji:0  Int:  c:security analyst  ji:0  Int:</t>
  </si>
  <si>
    <t>scenario analysis report order verification supervision authority decision detailed established creating performing strategic analyzes exposure according template strategy new well make non algorithmization quality portfolio regarding bank body polish calculation select including system block appropriate path</t>
  </si>
  <si>
    <t>Ekspert/Starszy Analityk ds. Kontrolingu Ubezpieczeń na Życie</t>
  </si>
  <si>
    <t>['https://www.pracuj.pl/praca/ekspert-starszy-analityk-ds-kontrolingu-ubezpieczen-na-zycie-warszawa,oferta,1002435888']</t>
  </si>
  <si>
    <t>[['https://www.pracuj.pl/praca/ekspert-starszy-analityk-ds-kontrolingu-ubezpieczen-na-zycie-warszawa,oferta,1002435888'], 1, ['responsibilities-1', ['opracowywanie cyklicznych raportów finansowych oraz zarządczych, w tym m.in. analiza odchyleń do budżetu, analiza kluczowych wskaźników efektywności wraz z komentarzem', 'rozwijanie środowiska i narzędzi wspierających analizę danych i raportowanie w obszarze danych finansowych', 'sporządzanie prognoz i planu finansowego PZU Życie, w tym koordynacja procesu, weryfikacja założeń oraz sporządzenie pakietu na potrzeby Grupy PZU oraz organu nadzoru (KNF)', 'bieżąca współpraca z partnerami biznesowymi i wspieranie ich w podejmowaniu codziennych i strategicznych decyzji mających wpływ na wynik Grupy', 'przygotowywanie sprawozdań finansowych na potrzeby sprawozdawczości statutowej i giełdowej', "budowanie business case'ów dla konkretnych i rozważanych rozwiązań,", 'weryfikację oraz nadzór nad jakością danych w systemach i hurtowni danych,', 'opracowywanie i wdrażanie zmian w modelu alokacji kosztów (rachunek kosztów działań ABC)']], ['requirements-1', ['min. 4 lata doświadczenia w obszarze kontrolingu, konsultingu, analiz sprzedażowych, BI lub aktuariatu,', 'wykształcenie wyższe w obszarze finansów, ubezpieczeń, matematyki lub pokrewnych kierunków,', 'znajomość zasad rachunkowości finansowej i zasad rachunkowości zarządczej,', 'dociekliwość, umiejętność zadawania właściwych pytań, odwaga w poszukiwaniu rozwiązań', 'wysoko rozwinięte umiejętności analityczne, wnioskowania i rekomendacji,', 'umiejętność wizualizacji kluczowych informacji i zależności biznesowych,', 'bardzo dobra znajomość pakietu MS Office, mile widziana znajomość (Power Query, Power Pivot, VBA),', 'doświadczenie w pracy z dużymi bazami danych mile widziane,']],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Life Insurance Controlling Expert/Senior Analyst</t>
  </si>
  <si>
    <t>preparation of cyclical financial and management reports, including analysis of deviations from the budget, analysis of key performance indicators with commentaries', 'developing the environment and tools supporting data analysis and reporting in the area of ​​financial data', 'preparing forecasts and a financial plan for PZU Życie, including process coordination, verification of assumptions and preparation of a package for needs of the PZU Group and the supervisory authority (PFSA)', 'ongoing cooperation with business partners and supporting them in making daily and strategic decisions affecting the Group's result', 'preparing financial statements for statutory and stock market reporting', 'building a business case' for specific and considered solutions,', 'verification and supervision over the quality of data in systems and data warehouses,', 'development and implementation of changes in the cost allocation model (ABC)'</t>
  </si>
  <si>
    <t>'min. 4 years of experience in controlling, consulting, sales analysis, BI or actuarial,', 'higher education in finance, insurance, mathematics or related fields,', 'knowledge of financial accounting and management accounting principles,', 'inquisitiveness, ability asking the right questions, courage in looking for solutions', 'highly developed analytical skills, drawing conclusions and recommendations,', 'the ability to visualize key information and business dependencies,', 'very good knowledge of MS Office, knowledge of Power Query, Power Pivot is welcome , VBA),', 'experience in working with large databases is welcome,'</t>
  </si>
  <si>
    <t>life insurance controlling expert  analyst</t>
  </si>
  <si>
    <t xml:space="preserve"> c:business analyst  ji:2  Int:expert controlling  c:financial analyst  ji:1  Int:insurance  c:system analyst  ji:0  Int:  c:data scientist  ji:0  Int:  c:financial controller  ji:1  Int:controlling  c:intern analyst  ji:0  Int:  c:security analyst  ji:0  Int:</t>
  </si>
  <si>
    <t>cos:business analyst  cos:0.903 cos:financial analyst  cos:0.906 cos:system analyst  cos:0.942 cos:data scientist  cos:0.937 cos:financial controller  cos:0.95 cos:intern analyst  cos:0.968 cos:security analyst  cos:0.948</t>
  </si>
  <si>
    <t xml:space="preserve"> analyst insurance life</t>
  </si>
  <si>
    <t>preparation cyclical financial management report including analysis deviation budget key performance indicator commentary developing environment tool supporting data reporting area preparing forecast plan pzu życie process coordination verification assumption package need group supervisory authority pfsa ongoing cooperation business partner making daily strategic decision affecting result statement statutory stock market building case specific considered solution supervision quality system warehouse development implementation change cost allocation model abc</t>
  </si>
  <si>
    <t xml:space="preserve"> c:business analyst  ji:4  Int:business market management process  c:financial analyst  ji:4  Int:financial reporting cost management  c:system analyst  ji:3  Int:system performance key  c:data scientist  ji:5  Int:forecast data analysis report reporting  c:financial controller  ji:1  Int:financial  c:intern analyst  ji:0  Int:  c:security analyst  ji:0  Int:</t>
  </si>
  <si>
    <t>package affecting verification decision coordination environment implementation group market performance abc need building pzu development pfsa indicator partner process warehouse cooperation plan including stock making system daily preparation specific business życie allocation key supervision authority case tool model strategic management statement considered area ongoing financial result supervisory assumption solution deviation developing budget commentary supporting quality preparing cyclical change statutory cost</t>
  </si>
  <si>
    <t>Ekspert w Departamencie Ryzyka Kredytowego Przemysłu i Infrastruktury</t>
  </si>
  <si>
    <t>['https://www.pracuj.pl/praca/ekspert-w-departamencie-ryzyka-kredytowego-przemyslu-i-infrastruktury-warszawa,oferta,1002378108']</t>
  </si>
  <si>
    <t>[['https://www.pracuj.pl/praca/ekspert-w-departamencie-ryzyka-kredytowego-przemyslu-i-infrastruktury-warszawa,oferta,1002378108'], 1, ['responsibilities-1', ['Analiza i opiniowanie wniosków kredytowych, przeprowadzanie oceny ryzyka kredytowego i wskazywanie sposobu jego ograniczenia dla klientów z sektorów: nieruchomości komercyjnych, budownictwa, transportu, logistyki, motoryzacji, sektora firm leasingowych', 'Uczestnictwo w posiedzeniach Komitetu Kredytowego Banku', 'Okresowe monitorowanie ekspozycji kredytowych oraz formułowanie zaleceń', 'Identyfikacja klientów podwyższonego ryzyka kredytowego', 'Przygotowywanie propozycji klasyfikacji ekspozycji kredytowych oraz analiz scenariuszowych zgodnie z MSSF', 'Prowadzenie rejestru klientów / grup kapitałowych należących do nadzorowanego portfela ekspozycji']], ['requirements-1', ['Wykształcenie wyższe, preferowane kierunki: ekonomia, rachunkowość, finanse, bankowość', 'Minimum 3 lata doświadczenia w działach korporacyjnych bankowości (segmenty: biznes lub ryzyko)', 'Samodzielność w realizacji zadań przypisanych do stanowiska', 'Umiejętność pracy pod presją czasu', 'Komunikatywna znajomość języka angielskiego']], ['offered-1', ['Zatrudnienie w oparciu o umowę o pracę', 'Praca w trybie hybrydowym (8 dni zdalnych w miesiącu)', 'Atrakcyjny system premiowy', 'Komfortowe biuro w doskonałej lokalizacji', 'Przyjazna atmosfera pracy']]]</t>
  </si>
  <si>
    <t>Expert in the Industry and Infrastructure Credit Risk Department</t>
  </si>
  <si>
    <t>'Analyzing and giving opinions on credit applications, assessing credit risk and indicating ways to limit it for clients from the following sectors: commercial real estate, construction, transport, logistics, automotive, leasing companies', 'Participation in meetings of the Bank's Credit Committee', 'Periodical exposure monitoring and formulating recommendations', 'Identification of clients with higher credit risk', 'Preparation of proposals for the classification of credit exposures and scenario analyzes in accordance with IFRS', 'Keeping a register of clients / capital groups belonging to the supervised portfolio of exposures'</t>
  </si>
  <si>
    <t>'Higher education, preferred majors: economics, accounting, finance, banking', 'Minimum 3 years of experience in corporate banking departments (segments: business or risk)', 'Independence in the implementation of tasks assigned to the position', 'Ability to work under time pressure ', 'Communicative knowledge of English'</t>
  </si>
  <si>
    <t>expert industry infrastructure credit risk</t>
  </si>
  <si>
    <t xml:space="preserve"> c:business analyst  ji:2  Int:expert  c:financial analyst  ji:2  Int:credit risk  c:system analyst  ji:0  Int:  c:data scientist  ji:0  Int:  c:financial controller  ji:0  Int:  c:intern analyst  ji:0  Int:  c:security analyst  ji:0  Int:</t>
  </si>
  <si>
    <t>cos:business analyst  cos:0.888 cos:financial analyst  cos:0.901 cos:system analyst  cos:0.944 cos:data scientist  cos:0.931 cos:financial controller  cos:0.935 cos:intern analyst  cos:0.962 cos:security analyst  cos:0.964</t>
  </si>
  <si>
    <t>credit risk industry infrastructure</t>
  </si>
  <si>
    <t>analyzing giving opinion credit application assessing risk indicating way limit it client following sector commercial real estate construction transport logistics automotive leasing company participation meeting bank committee periodical exposure monitoring formulating recommendation identification higher preparation proposal classification scenario analyzes accordance ifrs keeping register capital group belonging supervised portfolio</t>
  </si>
  <si>
    <t xml:space="preserve"> c:business analyst  ji:4  Int:client real estate monitoring  c:financial analyst  ji:2  Int:credit risk  c:system analyst  ji:1  Int:it  c:data scientist  ji:0  Int:  c:financial controller  ji:0  Int:  c:intern analyst  ji:0  Int:  c:security analyst  ji:0  Int:</t>
  </si>
  <si>
    <t>risk indicating scenario limit automotive ifrs analyzing participation group company analyzes exposure identification accordance belonging register credit proposal logistics construction periodical leasing classification meeting assessing committee keeping it application formulating supervised following way portfolio bank higher transport sector giving capital recommendation preparation opinion commercial</t>
  </si>
  <si>
    <t>Embedded Software Component Analyst</t>
  </si>
  <si>
    <t>['https://www.pracuj.pl/praca/embedded-software-component-analyst-wroclaw-dunska-9,oferta,1002442082']</t>
  </si>
  <si>
    <t>[['https://www.pracuj.pl/praca/embedded-software-component-analyst-wroclaw-dunska-9,oferta,1002442082'], 1, ['technologies-1', ['Jira', 'Confluence', 'Polarion', 'DOORS']], ['responsibilities-1', ['preparation and maintenance of software specifications for developed ECUs - variants, scope changes tracking and management,', 'moderation over the proper requirements life cycle processing - from a initial version, through reviews, up to final approvals,', 'ensuring the quality of the documented requirements and traceability with the product’s higher-level specifications,', 'documenting the functional logic of the data interface used to exchange the information between the components interconnected in the system,', 'close cooperation with project’s key players, like product owner, requirements engineers responsible for delivery of the higher-level requirements, development teams, and architects to understand the details of implementations,', 'supporting the definition of the development team’s backlog and sprint planning,', "sharing the knowledge on the system's functionality with other teams in the development process,", 'sharing the requirements engineering knowledge and good practices with other colleagues within the organisation and reporting cyclically on the requirements completion and processing states.']], ['requirements-1', ['experience in the Research and Development field, preferable in the area of embedded SW,', 'experience and knowledge in the area of requirements management and documentation, preparation and maintenance of software specifications for developed products,', 'acquainted with software management and requirement engineering toolchain (e.g. Jira, Confluence, Polarion, DOORS, etc.),', 'good skills in communication and presentation,', 'experience in elicitation methods for communication with stakeholders out of technical and business environments,', 'experience in modelling techniques (e.g. UML, sysML, BPMN or similar),', 'knowledge of SW development lifecycle,', 'problem-solving engineering mindset,', 'fluent in written and spoken English.', 'engineering degree preferably in the field of electronics, telecommunication, physics or similar,', 'work practice at the embedded systems electronics development or telecommunication, automotive, HVAC systems, white goods or similar,', 'rE certifications,', 'german language skill at any level,', 'understanding of basic SW programming concepts and principles.']], ['offered-1', ['You choose your contract type (B2B &amp; Employment contract available).', 'Contract of employment:', '•\tPrivate medical care', '•\tMyBenefit Cafeteria', '•\tEdenred Card', '•\tMultisport card', '•\tHome office set up (monitor included)', '•\tCo-Funding for language courses', '•\tGlasses reimbursement', '', 'For everyone (B2B &amp; Employment contract):', '•\tHybrid work model', '•\tFlexible working time', '•\tIndividual impact on the Viessmann products', '•\tReferral program', '•\tKnowledge sharing initiatives', '•\tAccess to the pluralsight', '•\tOnline meetings with dietician', '•\tSport and gaming events &amp; active groups', '•\t“Bike to work” addition', '•\tIntegration events', '', 'And if you decide to work from office, also:', '•\tRelax zone', '•\tPlayStation, ping-pong table, small football table', '•\tCoffee, fruits &amp; sweets']]]</t>
  </si>
  <si>
    <t>'preparation and maintenance of software specifications for developed ECUs - variants, scope changes tracking and management,', 'moderation over the proper requirements life cycle processing - from a initial version, through reviews, up to final approvals,', 'ensuring the quality of the documented requirements and traceability with the product’s higher-level specifications,', 'documenting the functional logic of the data interface used to exchange the information between the components interconnected in the system,', 'close cooperation with project’s key players, like product owner, requirements engineers responsible for delivery of the higher-level requirements, development teams, and architects to understand the details of implementations,', 'supporting the definition of the development team’s backlog and sprint planning,', "sharing the knowledge on the system's functionality with other teams in the development process,", 'sharing the requirements engineering knowledge and good practices with other colleagues within the organisation and reporting cyclically on the requirements completion and processing states.'</t>
  </si>
  <si>
    <t>'experience in the Research and Development field, preferable in the area of embedded SW,', 'experience and knowledge in the area of requirements management and documentation, preparation and maintenance of software specifications for developed products,', 'acquainted with software management and requirement engineering toolchain (e.g. Jira, Confluence, Polarion, DOORS, etc.),', 'good skills in communication and presentation,', 'experience in elicitation methods for communication with stakeholders out of technical and business environments,', 'experience in modelling techniques (e.g. UML, sysML, BPMN or similar),', 'knowledge of SW development lifecycle,', 'problem-solving engineering mindset,', 'fluent in written and spoken English.', 'engineering degree preferably in the field of electronics, telecommunication, physics or similar,', 'work practice at the embedded systems electronics development or telecommunication, automotive, HVAC systems, white goods or similar,', 'rE certifications,', 'german language skill at any level,', 'understanding of basic SW programming concepts and principles.'</t>
  </si>
  <si>
    <t>'You choose your contract type (B2B &amp; Employment contract available).', 'Contract of employment:', '•\tPrivate medical care', '•\tMyBenefit Cafeteria', '•\tEdenred Card', '•\tMultisport card', '•\tHome office set up (monitor included)', '•\tCo-Funding for language courses', '•\tGlasses reimbursement', '', 'For everyone (B2B &amp; Employment contract):', '•\tHybrid work model', '•\tFlexible working time', '•\tIndividual impact on the Viessmann products', '•\tReferral program', '•\tKnowledge sharing initiatives', '•\tAccess to the pluralsight', '•\tOnline meetings with dietician', '•\tSport and gaming events &amp; active groups', '•\t“Bike to work” addition', '•\tIntegration events', '', 'And if you decide to work from office, also:', '•\tRelax zone', '•\tPlayStation, ping-pong table, small football table', '•\tCoffee, fruits &amp; sweets'</t>
  </si>
  <si>
    <t>'Jira', 'Confluence', 'Polarion', 'DOORS'</t>
  </si>
  <si>
    <t>embedded software component analyst</t>
  </si>
  <si>
    <t>cos:business analyst  cos:0.914 cos:financial analyst  cos:0.891 cos:system analyst  cos:0.952 cos:data scientist  cos:0.937 cos:financial controller  cos:0.931 cos:intern analyst  cos:0.929 cos:security analyst  cos:0.934</t>
  </si>
  <si>
    <t>preparation maintenance software specification developed ecus variant scope change tracking management moderation proper requirement life cycle processing initial version review final approval ensuring quality documented traceability product higher level documenting functional logic data interface used exchange information component interconnected system close cooperation project key player like owner engineer responsible delivery development team architect understand detail implementation supporting definition backlog sprint planning sharing knowledge functionality process engineering good practice colleague within organisation reporting cyclically completion state</t>
  </si>
  <si>
    <t xml:space="preserve"> c:business analyst  ji:6  Int:project product management process owner planning  c:financial analyst  ji:2  Int:reporting management  c:system analyst  ji:2  Int:system key  c:data scientist  ji:3  Int:data engineer reporting  c:financial controller  ji:0  Int:  c:intern analyst  ji:1  Int:processing  c:security analyst  ji:0  Int:</t>
  </si>
  <si>
    <t>engineer completion logic tracking review backlog implementation information team interface processing scope life state variant approval development like interconnected traceability architect documented good player delivery cooperation definition engineering understand system initial cycle preparation documenting moderation maintenance data practice functional requirement level key functionality knowledge ecus ensuring sprint specification organisation final used reporting colleague component within cyclically responsible supporting quality sharing version proper exchange close detail higher change software developed</t>
  </si>
  <si>
    <t>EMEA Macro Financial Controller – Associate</t>
  </si>
  <si>
    <t>['https://www.pracuj.pl/praca/emea-macro-financial-controller-associate-warszawa-aleja-jana-pawla-ii-19,oferta,1002483821']</t>
  </si>
  <si>
    <t>[['https://www.pracuj.pl/praca/emea-macro-financial-controller-associate-warszawa-aleja-jana-pawla-ii-19,oferta,1002483821'], 1, ['responsibilities-1', ['Manage the consolidation of JPMorgan Chase financial data at month end, including the ability to support month end, quarter end, and year end activities', 'Ensure the accuracy and validity of Line of Business General Ledger accounts, including adherence to the firm-wide General Ledger Reconciliation &amp; Substantiation (GLRS) standards', 'Ensure adherence to Profit &amp; Loss and Balance Sheet controls owned by Financial Control, including identifying and implementing opportunities for efficiency', 'Oversee, analyse, communicate, and resolve material variances between the General Ledger and upstream systems, as defined by Line of Business', 'Establish and manage relationships with various Line of Business controllers, Product Controllers, Legal Entity Controllers, Middle Office, Business Managers, Technology and Operations, across global locations', 'Actively identify gaps in current reconciliation / substantiation process and participate in the implementation of new controls and strategic solutions', 'Represent the team and lead efforts around strategic initiatives and ongoing improvements around our internal/external reporting processes']], ['requirements-1', ['Bachelor’s degree in Accounting, Finance, Economics, other numerical fields', 'Minimum of 4-5 years’ experience in Banking, Accounting or within other Finance function', 'Understanding of General Ledger accounting concepts (Balance Sheet, P&amp;L)', 'Knowledge of investment bank products (derivatives, bonds, loans etc.)', 'Excellent command of business English and communication skills (both written and spoken)', 'Advanced Excel skills and proficiency in working with numbers', 'Comfort liaising with business and partners while building and maintaining strong working relationship', 'Self-driven attitude with good organizational and problem-solving skills', 'Ability to balance multiple priorities and execute in a constantly changing environment']], ['additional-module-1', ['With a focus on Balance Sheet and P&amp;L reconciliation, General Ledger reporting, and financial data consolidation, you will have the opportunity to bring your analytical skills and attention to detail to the forefront while making a real impact on the success of the business.', '', 'The organization closely examines the general ledger, operating systems and infrastructure controls across the entire lifecycle and diverse product scope of the investment bank to ensure the firm’s financial information is accurately depicted for reporting and regulation purposes. This financial information is used by analysts to assess the firm’s financial position; by management to make sound financial decisions; by investors to make informed decisions; and by regulators to supervise and examine the firm appropriately.', '', 'As a Financial Controller at JPMorgan you will lead a team of professionals primarily focusing on ensuring the accuracy, integrity and timeliness of the Firm’s books and records, with an emphasis on EMEA General Ledger, operating systems and infrastructure controls across the entire lifecycle of the business. Some of the most common functions and activities you will own are Balance Sheet and P&amp;L reconciliation, substantiation, reporting and governance, inter-entity control &amp; governance, manual accounting / bookings to the General Ledger, and the month end close process and coordination.']]]</t>
  </si>
  <si>
    <t>'Manage the consolidation of JPMorgan Chase financial data at month end, including the ability to support month end, quarter end, and year end activities', 'Ensure the accuracy and validity of Line of Business General Ledger accounts, including adherence to the firm-wide General Ledger Reconciliation &amp; Substantiation (GLRS) standards', 'Ensure adherence to Profit &amp; Loss and Balance Sheet controls owned by Financial Control, including identifying and implementing opportunities for efficiency', 'Oversee, analyse, communicate, and resolve material variances between the General Ledger and upstream systems, as defined by Line of Business', 'Establish and manage relationships with various Line of Business controllers, Product Controllers, Legal Entity Controllers, Middle Office, Business Managers, Technology and Operations, across global locations', 'Actively identify gaps in current reconciliation / substantiation process and participate in the implementation of new controls and strategic solutions', 'Represent the team and lead efforts around strategic initiatives and ongoing improvements around our internal/external reporting processes'</t>
  </si>
  <si>
    <t>'Bachelor’s degree in Accounting, Finance, Economics, other numerical fields', 'Minimum of 4-5 years’ experience in Banking, Accounting or within other Finance function', 'Understanding of General Ledger accounting concepts (Balance Sheet, P&amp;L)', 'Knowledge of investment bank products (derivatives, bonds, loans etc.)', 'Excellent command of business English and communication skills (both written and spoken)', 'Advanced Excel skills and proficiency in working with numbers', 'Comfort liaising with business and partners while building and maintaining strong working relationship', 'Self-driven attitude with good organizational and problem-solving skills', 'Ability to balance multiple priorities and execute in a constantly changing environment'</t>
  </si>
  <si>
    <t>macro financial controller associate</t>
  </si>
  <si>
    <t xml:space="preserve"> c:business analyst  ji:0  Int:  c:financial analyst  ji:1  Int:financial  c:system analyst  ji:0  Int:  c:data scientist  ji:1  Int:associate  c:financial controller  ji:2  Int:financial controller  c:intern analyst  ji:0  Int:  c:security analyst  ji:0  Int:</t>
  </si>
  <si>
    <t>cos:business analyst  cos:0.917 cos:financial analyst  cos:0.915 cos:system analyst  cos:0.942 cos:data scientist  cos:0.947 cos:financial controller  cos:0.953 cos:intern analyst  cos:0.967 cos:security analyst  cos:0.946</t>
  </si>
  <si>
    <t>macro associate</t>
  </si>
  <si>
    <t>manage consolidation jpmorgan chase financial data month end including ability support quarter year activity ensure accuracy validity line business general ledger account adherence firm wide reconciliation substantiation glrs standard profit loss balance sheet control owned identifying implementing opportunity efficiency oversee analyse communicate resolve material variance upstream system defined establish relationship various controller product legal entity middle office manager technology operation across global location actively identify gap current process participate implementation new strategic solution represent team lead effort around initiative ongoing improvement internal external reporting</t>
  </si>
  <si>
    <t xml:space="preserve"> c:business analyst  ji:6  Int:product support operation process manager business  c:financial analyst  ji:5  Int:control support financial account reporting  c:system analyst  ji:1  Int:system  c:data scientist  ji:2  Int:data reporting  c:financial controller  ji:4  Int:financial controller ledger general  c:intern analyst  ji:0  Int:  c:security analyst  ji:0  Int:</t>
  </si>
  <si>
    <t>communicate variance identifying quarter controller adherence opportunity upstream consolidation end implementation effort team balance around office owned efficiency month substantiation material control middle represent lead year legal global entity ensure line establish jpmorgan firm including relationship various system technology external current implementing ledger improvement sheet validity data analyse reconciliation identify general profit loss accuracy activity initiative strategic ongoing financial location reporting defined new ability solution across actively manage resolve chase wide glrs oversee internal gap account participate standard</t>
  </si>
  <si>
    <t>EMEA Macro Financial Controller – Vice President</t>
  </si>
  <si>
    <t>['https://www.pracuj.pl/praca/emea-macro-financial-controller-vice-president-warszawa-aleja-jana-pawla-ii-19,oferta,1002435157']</t>
  </si>
  <si>
    <t>Prezes</t>
  </si>
  <si>
    <t>[['https://www.pracuj.pl/praca/emea-macro-financial-controller-vice-president-warszawa-aleja-jana-pawla-ii-19,oferta,1002435157'], 1, ['responsibilities-1', ['Manage the consolidation of JPMorgan Chase financial data at month end, including the ability to support month end, quarter end, and year end activities', 'Ensure the accuracy and validity of Line of Business General Ledger accounts, including adherence to the firm-wide General Ledger Reconciliation &amp; Substantiation (GLRS) standards', 'Ensure adherence to Profit &amp; Loss and Balance Sheet controls owned by Financial Control, including identifying and implementing opportunities for efficiency', 'Oversee, analyse, communicate, and resolve material variances between the General Ledger and upstream systems, as defined by Line of Business', 'Establish and manage relationships with various Line of Business controllers, Product Controllers, Legal Entity Controllers, Middle Office, Business Managers, Technology and Operations, across global locations', 'Actively identify gaps in current reconciliation / substantiation process and participate in the implementation of new controls and strategic solutions', 'Represent the team and lead efforts around strategic initiatives and ongoing improvements around our internal/external reporting processes']], ['requirements-1', ['Bachelor’s degree in Accounting, Finance, or in other quantitative fields (or equivalent experience)', 'Minimum of 5 years’ experience in accounting, finance, or related industry', 'Knowledge of investment banking products such as derivatives, knowledge of corresponding accounting treatment', 'Experience with a financial consolidation and reporting system (i.e. SAP interface)', 'Experience in managing team of skilled professionals', 'Experience in managing process and workflow enhancement', 'Advanced verbal and written communication skills', 'Advanced desktop/spreadsheet/database skills', 'Ability to balance multiple priorities and execute in a constantly changing environment', 'Ability to partner across all levels of the organization and influence decisions and priorities outside of one’s direct span of control', 'Ability to understand business drivers, systems and interdependencies to deliver solutions to business problems']], ['additional-module-1', ['With a focus on Balance Sheet and P&amp;L reconciliation, General Ledger reporting, and financial data consolidation, you will have the opportunity to bring your analytical skills and attention to detail to the forefront while making a real impact on the success of the business.', '', 'The organization closely examines the general ledger, operating systems and infrastructure controls across the entire lifecycle and diverse product scope of the investment bank to ensure the firm’s financial information is accurately depicted for reporting and regulation purposes. This financial information is used by analysts to assess the firm’s financial position; by management to make sound financial decisions; by investors to make informed decisions; and by regulators to supervise and examine the firm appropriately.', '', 'As a Financial Controller at JPMorgan you will lead a team of professionals primarily focusing on ensuring the accuracy, integrity and timeliness of the Firm’s books and records, with an emphasis on EMEA General Ledger, operating systems and infrastructure controls across the entire lifecycle of the business. Some of the most common functions and activities you will own are Balance Sheet and P&amp;L reconciliation, substantiation, reporting and governance, inter-entity control &amp; governance, manual accounting / bookings to the General Ledger, and the month end close process and coordination.']]]</t>
  </si>
  <si>
    <t>President</t>
  </si>
  <si>
    <t>'Bachelor’s degree in Accounting, Finance, or in other quantitative fields (or equivalent experience)', 'Minimum of 5 years’ experience in accounting, finance, or related industry', 'Knowledge of investment banking products such as derivatives, knowledge of corresponding accounting treatment', 'Experience with a financial consolidation and reporting system (i.e. SAP interface)', 'Experience in managing team of skilled professionals', 'Experience in managing process and workflow enhancement', 'Advanced verbal and written communication skills', 'Advanced desktop/spreadsheet/database skills', 'Ability to balance multiple priorities and execute in a constantly changing environment', 'Ability to partner across all levels of the organization and influence decisions and priorities outside of one’s direct span of control', 'Ability to understand business drivers, systems and interdependencies to deliver solutions to business problems'</t>
  </si>
  <si>
    <t>macro financial controller vice president</t>
  </si>
  <si>
    <t>cos:business analyst  cos:0.893 cos:financial analyst  cos:0.894 cos:system analyst  cos:0.935 cos:data scientist  cos:0.934 cos:financial controller  cos:0.935 cos:intern analyst  cos:0.964 cos:security analyst  cos:0.943</t>
  </si>
  <si>
    <t>macro president vice</t>
  </si>
  <si>
    <t>EMEA Payroll Analyst with Spanish</t>
  </si>
  <si>
    <t>['https://www.pracuj.pl/praca/emea-payroll-analyst-with-spanish-warszawa-aleja-jana-pawla-ii-22,oferta,1002414562']</t>
  </si>
  <si>
    <t>[['https://www.pracuj.pl/praca/emea-payroll-analyst-with-spanish-warszawa-aleja-jana-pawla-ii-22,oferta,1002414562'], 1, ['responsibilities-1', ['Lead and provide support in the processing of scheduled payroll for Spain and Portugal and other EMEA countries using EMEA wide payroll processes/procedures;', 'Extraction of variable input data and population of upload templates;', 'Review and resolve pay related queries from employees within agreed deadlines;', 'Work collaboratively with Human Resources, Finance and other internal units to ensure payroll is accurate/timely and continued improvement around automation is constant;', 'Continuing partnering with payroll vendors to ensure the delivery of best-in-class service;', 'Champion and improve the EMEA Model vison for payroll processes across all jurisdictions;', 'Possess excellent time management skills with the ability to deliver under pressurized deadlines;', 'Becoming the Subject Matter Expert in specific payroll processes;', 'Liaise with company and external auditors to ensure total compliance with company/external requirements;', 'Participate in GBS and Global Payroll projects;', 'Ensure external reporting is kept up to date Seguridad Social, Agencia Tributaria etc.;', 'Produce statutory and year-end returns accurately and on time;', 'Other ad-hoc responsibilities.']], ['requirements-1', ['Relevant experience of Payroll processing for Spain and /or Payroll Accounting within an international shared service environment;', 'Excellent communications skills, fluent in spoken and written Spanish and English;', 'Track record of continuous improvement and always striving to be the best in class;', 'Strong personal leadership and influencing skills, excellent customer service skills, attention to details;', 'Advanced MS Excel skills (vlookup, pivot tables);', 'Positive and collaborative attitude;', 'Ability to work in a fast-paced environment, operate under pressure and meet strict deadlines;', 'CIPD qualification or Bachelor’s degree in Payroll, accounting, business or a related field would be a plus;', 'Working knowledge of SuccessFactors and ServiceNow, SAP and Cadency would be considered as an advantage;', 'Based in Madrid (Spain) or Warsaw (Poland) or willing to relocate.']], ['offered-1', ['Permanent contract;', 'Hybrid work-mode (3 days per week from home);', 'A team-oriented company culture;', 'Good benefits packages;', 'Excellent training/development programs.', 'Great culture and environment!']], ['additional-module-3', ["Boston Scientific's hybrid workplace includes remote and onsite roles. By applying to this position, you will have the opportunity to discuss your preferred working location with your Talent Acquisition Specialist."]]]</t>
  </si>
  <si>
    <t>'Lead and provide support in the processing of scheduled payroll for Spain and Portugal and other EMEA countries using EMEA wide payroll processes/procedures;', 'Extraction of variable input data and population of upload templates;', 'Review and resolve pay related queries from employees within agreed deadlines;', 'Work collaboratively with Human Resources, Finance and other internal units to ensure payroll is accurate/timely and continued improvement around automation is constant;', 'Continuing partnering with payroll vendors to ensure the delivery of best-in-class service;', 'Champion and improve the EMEA Model vison for payroll processes across all jurisdictions;', 'Possess excellent time management skills with the ability to deliver under pressurized deadlines;', 'Becoming the Subject Matter Expert in specific payroll processes;', 'Liaise with company and external auditors to ensure total compliance with company/external requirements;', 'Participate in GBS and Global Payroll projects;', 'Ensure external reporting is kept up to date Seguridad Social, Agencia Tributaria etc.;', 'Produce statutory and year-end returns accurately and on time;', 'Other ad-hoc responsibilities.'</t>
  </si>
  <si>
    <t>'Relevant experience of Payroll processing for Spain and /or Payroll Accounting within an international shared service environment;', 'Excellent communications skills, fluent in spoken and written Spanish and English;', 'Track record of continuous improvement and always striving to be the best in class;', 'Strong personal leadership and influencing skills, excellent customer service skills, attention to details;', 'Advanced MS Excel skills (vlookup, pivot tables);', 'Positive and collaborative attitude;', 'Ability to work in a fast-paced environment, operate under pressure and meet strict deadlines;', 'CIPD qualification or Bachelor’s degree in Payroll, accounting, business or a related field would be a plus;', 'Working knowledge of SuccessFactors and ServiceNow, SAP and Cadency would be considered as an advantage;', 'Based in Madrid (Spain) or Warsaw (Poland) or willing to relocate.'</t>
  </si>
  <si>
    <t>'Permanent contract;', 'Hybrid work-mode (3 days per week from home);', 'A team-oriented company culture;', 'Good benefits packages;', 'Excellent training/development programs.', 'Great culture and environment!'</t>
  </si>
  <si>
    <t>lead provide support processing scheduled payroll spain portugal emea country using wide process procedure extraction variable input data population upload template review resolve pay related query employee within agreed deadline work collaboratively human resource finance internal unit ensure accurate timely continued improvement around automation constant continuing partnering vendor delivery best class service champion improve model vison across jurisdiction posse excellent time management skill ability deliver pressurized becoming subject matter expert specific liaise company external auditor total compliance requirement participate gb global project reporting kept date seguridad social agencia tributaria etc produce statutory year end return accurately ad hoc responsibility</t>
  </si>
  <si>
    <t xml:space="preserve"> c:business analyst  ji:7  Int:project expert management support automation service process  c:financial analyst  ji:6  Int:finance management support class reporting pay  c:system analyst  ji:0  Int:  c:data scientist  ji:2  Int:data reporting  c:financial controller  ji:1  Int:finance  c:intern analyst  ji:1  Int:processing  c:security analyst  ji:0  Int:</t>
  </si>
  <si>
    <t>excellent finance matter hoc collaboratively human review tributaria extraction end payroll spain posse company scheduled around processing agencia procedure kept class timely unit continued champion accurate pressurized vendor provide lead variable delivery vison year global partnering ensure using jurisdiction deadline external improve becoming accurately related total resource specific etc best improvement data skill requirement model auditor query country work liaise return ad emea template responsibility gb input reporting continuing compliance pay ability across social within constant produce employee portugal resolve agreed population wide seguridad date internal deliver time statutory subject participate upload</t>
  </si>
  <si>
    <t>EMEA PTP Analyst</t>
  </si>
  <si>
    <t>['https://www.pracuj.pl/praca/emea-ptp-analyst-krakow-powstancow-wielkopolskich-13,oferta,1002366293']</t>
  </si>
  <si>
    <t>[['https://www.pracuj.pl/praca/emea-ptp-analyst-krakow-powstancow-wielkopolskich-13,oferta,1002366293'], 1, ['responsibilities-1', ['Contact with external suppliers and internal stakeholders', 'Responding to queries from vendors and business in a timely and accurate manner', 'Maintain relationships with suppliers, business and outside service provider in the area of outgoing payments', 'Analyze documents and data in several accounting systems in order to identity root cause of the issues and to seek solutions to the problems', 'Identifying possible improvements within your processes', 'Support AP Activities and Invoice Resolution team by\u202f:', 'reviewing data and reports provided', 'cooperation with business Point Of Contacts', 'end-to-end control on open payables for key suppliers', 'support in dealing with aged/blocked items', 'Respond to queries according to defined internal KPIs', 'Preparing, coordinating and sending requests for urgent payments according to country procedure']], ['requirements-1', ['Very good command of English language', 'Very good command of French', 'At least 1-1,5 year experience in AP or accounting background', 'Working knowledge of MS Office (in particular Excel)', 'Good communication skills', 'Intercultural competence', 'Knowledge of ERP systems (SAP) will be an asset', 'Degree in accounting/finance will be an asset']], ['additional-module-1', ['In APTIV, with a one team approach and a passion for results we develop ability to think and act like the owner of our company business. As a PTP Analyst you will support Invoice Resolution team to ensure successful and timely payments to our suppliers. You will cooperate with external suppliers and internal clients, analyze open balances in SAP environment, follow up on resolution of issues – at the same time giving you an opportunity to build up your end to end PTP processes knowledge. We are looking for proactive people with problem solving attitude, capable to anticipate potential opportunities and being keen on continuous improvement of the processes.']]]</t>
  </si>
  <si>
    <t>'Contact with external suppliers and internal stakeholders', 'Responding to queries from vendors and business in a timely and accurate manner', 'Maintain relationships with suppliers, business and outside service provider in the area of outgoing payments', 'Analyze documents and data in several accounting systems in order to identity root cause of the issues and to seek solutions to the problems', 'Identifying possible improvements within your processes', 'Support AP Activities and Invoice Resolution team by\u202f:', 'reviewing data and reports provided', 'cooperation with business Point Of Contacts', 'end-to-end control on open payables for key suppliers', 'support in dealing with aged/blocked items', 'Respond to queries according to defined internal KPIs', 'Preparing, coordinating and sending requests for urgent payments according to country procedure'</t>
  </si>
  <si>
    <t>'Very good command of English language', 'Very good command of French', 'At least 1-1,5 year experience in AP or accounting background', 'Working knowledge of MS Office (in particular Excel)', 'Good communication skills', 'Intercultural competence', 'Knowledge of ERP systems (SAP) will be an asset', 'Degree in accounting/finance will be an asset'</t>
  </si>
  <si>
    <t>ptp analyst</t>
  </si>
  <si>
    <t xml:space="preserve"> c:business analyst  ji:0  Int:  c:financial analyst  ji:2  Int:ptp  c:system analyst  ji:0  Int:  c:data scientist  ji:0  Int:  c:financial controller  ji:0  Int:  c:intern analyst  ji:0  Int:  c:security analyst  ji:0  Int:</t>
  </si>
  <si>
    <t>cos:business analyst  cos:0.848 cos:financial analyst  cos:0.843 cos:system analyst  cos:0.932 cos:data scientist  cos:0.913 cos:financial controller  cos:0.899 cos:intern analyst  cos:0.967 cos:security analyst  cos:0.939</t>
  </si>
  <si>
    <t>contact external supplier internal stakeholder responding query vendor business timely accurate manner maintain relationship outside service provider area outgoing payment analyze document data several accounting system order identity root cause issue seek solution problem identifying possible improvement within process support ap activity invoice resolution team u202f reviewing report provided cooperation point end control open payable key dealing aged blocked item respond according defined kpis preparing coordinating sending request urgent country procedure</t>
  </si>
  <si>
    <t xml:space="preserve"> c:business analyst  ji:4  Int:support service business process  c:financial analyst  ji:3  Int:support control accounting  c:system analyst  ji:2  Int:system key  c:data scientist  ji:2  Int:data report  c:financial controller  ji:1  Int:accounting  c:intern analyst  ji:0  Int:  c:security analyst  ji:0  Int:</t>
  </si>
  <si>
    <t>cause maintain issue identifying accounting several end sending team procedure timely item accurate vendor resolution control aged provider respond document invoice cooperation u202f external system relationship ap supplier possible kpis open manner stakeholder improvement data report order seek key query country activity outside urgent area according blocked dealing defined solution within identity analyze problem request point payment root coordinating preparing internal contact responding provided payable outgoing reviewing</t>
  </si>
  <si>
    <t>EMEA Space Planner &amp; CAD User</t>
  </si>
  <si>
    <t>['https://www.pracuj.pl/praca/emea-space-planner-cad-user-warszawa-zlota-59,oferta,1002458555']</t>
  </si>
  <si>
    <t>[['https://www.pracuj.pl/praca/emea-space-planner-cad-user-warszawa-zlota-59,oferta,1002458555'], 1, ['responsibilities-1', ['Bieżąca współpraca z zespołami po stronie Klienta w celu koordynacji cyklicznych zadań', 'Wspieranie lokalnych użytkowników programu CAD i planistów powierzchni administrowanych nieruchomości, udzielanie wskazówek i wytycznych', 'Aktualizacja danych w systemie CAFM (Computer Aided Facility Management)', 'Aktualizacja istniejących rysunków/planów w CADzie', 'Eksportowanie istniejących rysunków z CADa do CAFM', 'Dokonywanie cyklicznej weryfikacji jakości rysunków/projektów w CADzie oraz danych dotyczących powierzchni administrowanych nieruchomości', 'Przygotowywanie materiałów szkoleniowych dla lokalnych użytkowników CADa i planistów przestrzeni oraz prowadzenie szkoleń i warsztatów']], ['requirements-1', ['Znajomość oprogramowania CAD, preferowany AutoCAD', 'Znajomość CAFM (Computer Aided Facility Management)', 'Dobra znajomość języka angielskiego', 'Znajomość sieciowych systemów bazodanowych', 'Znajomość pakietu MS Office, w szczególności MS Excel', 'Znajomość programu TRIRIGA (zintegrowany system zarządzania miejscem pracy IWMS) lub analogicznego oprogramowania', 'Znajomość języka niemieckiego', 'Umiejętności z zakresu zarządzania projektami oraz facility management']], ['offered-1', ['Stabilne warunki zatrudnienia (umowę o pracę, długofalowy horyzont współpracy) w dynamicznie rozwijającej się firmie o unikalnym profilu w swojej branży w Polsce', 'Wynagrodzenie adekwatne do doświadczenia i kompetencji oraz wyników pracy', 'Pakiet socjalny: prywatną opiekę medyczną, system kafeteryjny MBenefit, ubezpieczenie na życie, dofinansowanie wypoczynku', 'Dofinansowanie szkoleń merytorycznych, zniżki na studia, zajęcia z języka angielskiego', 'Pracę w przyjaznym środowisku pracy, kulturę organizacyjną opartą na szacunku i zaufaniu', 'Świetnie skomunikowaną lokalizację, nowoczesne biuro w Centrum', 'Elastyczne godziny pracy w wybranym modelu: zdalnym/hybrydowym/stacjonarnym', 'Elastyczny czas i miejsce pracy']]]</t>
  </si>
  <si>
    <t>'Ongoing cooperation with teams on the client's side to coordinate cyclical tasks', 'Supporting local users of the CAD program and planners of the area of ​​administered properties, providing tips and guidelines', 'Updating data in the CAFM (Computer Aided Facility Management) system', 'Updating existing drawings/plans in CAD', 'Exporting existing drawings from CAD to CAFM', 'Performing cyclical verification of the quality of drawings/designs in CAD and data on the area of ​​administered properties', 'Preparing training materials for local CAD users and space planners and conducting training and workshops'</t>
  </si>
  <si>
    <t>'Knowledge of CAD software, preferably AutoCAD', 'Knowledge of CAFM (Computer Aided Facility Management)', 'Good knowledge of English', 'Knowledge of network database systems', 'Knowledge of MS Office, especially MS Excel', 'Knowledge of TRIRIGA program (integrated workplace management system IWMS) or similar software', 'Knowledge of German', 'Skills in project management and facility management'</t>
  </si>
  <si>
    <t>'Stable employment conditions (employment contract, long-term cooperation horizon) in a dynamically developing company with a unique profile in its industry in Poland', 'Salary adequate to experience, competence and work results', 'Social package: private medical care, cafeteria system MBenefit, life insurance, co-financing of holidays', 'Co-financing of substantive training, discounts for studies, English language classes', 'Work in a friendly working environment, organizational culture based on respect and trust', 'Well-connected location, modern office in the city center ', 'Flexible working hours in the selected model: remote/hybrid/stationary', 'Flexible time and place of work'</t>
  </si>
  <si>
    <t>space planner cad user</t>
  </si>
  <si>
    <t xml:space="preserve"> c:business analyst  ji:0  Int:  c:financial analyst  ji:0  Int:  c:system analyst  ji:1  Int:user  c:data scientist  ji:0  Int:  c:financial controller  ji:0  Int:  c:intern analyst  ji:0  Int:  c:security analyst  ji:0  Int:</t>
  </si>
  <si>
    <t>cos:business analyst  cos:0.891 cos:financial analyst  cos:0.868 cos:system analyst  cos:0.967 cos:data scientist  cos:0.935 cos:financial controller  cos:0.913 cos:intern analyst  cos:0.958 cos:security analyst  cos:0.949</t>
  </si>
  <si>
    <t>space cad planner</t>
  </si>
  <si>
    <t>ongoing cooperation team client side coordinate cyclical task supporting local user cad program planner area administered property providing tip guideline updating data cafm computer aided facility management system existing drawing plan exporting performing verification quality design preparing training material space conducting workshop</t>
  </si>
  <si>
    <t xml:space="preserve"> c:business analyst  ji:2  Int:client management  c:financial analyst  ji:1  Int:management  c:system analyst  ji:3  Int:system computer user  c:data scientist  ji:2  Int:data program  c:financial controller  ji:0  Int:  c:intern analyst  ji:0  Int:  c:security analyst  ji:0  Int:</t>
  </si>
  <si>
    <t>workshop data guideline verification property planner performing tip conducting team management client area ongoing space administered drawing aided side exporting task material cafm local supporting program facility coordinate existing quality cooperation updating plan design cad training providing preparing cyclical</t>
  </si>
  <si>
    <t>Empik Foto - Business Controller</t>
  </si>
  <si>
    <t>['https://www.pracuj.pl/praca/empik-foto-business-controller-warszawa-marszalkowska-104-122,oferta,1002500205']</t>
  </si>
  <si>
    <t>[['https://www.pracuj.pl/praca/empik-foto-business-controller-warszawa-marszalkowska-104-122,oferta,1002500205'], 1, ['responsibilities-1', ['Koordynowanie i współudział w przygotowywaniu budżetu rocznego, prognoz finansowych, rachunku wyników, bilansu i cash flow w Spółce Empik Foto;', 'Koordynowanie i współudział w przygotowywania danych do sprawozdań finansowych oraz cyklicznych raportów zarządczych;', 'Bieżącą kontrolę w obszarze przychodów i kosztów, inicjowanie i wsparcie działań optymalizujących w tym obszarze;', 'Kalkulację i wdrażanie nowych KPI, monitorowanie realizacji strategicznych i operacyjnych celów organizacji;', 'Proaktywne wsparcie w identyfikacji, ocenie i zaadresowaniu potencjalnych ryzyk biznesowych i finansowych w organizacji;', 'Usprawnianie istniejących procesów i systemów w bliskiej współpracy z centralnym Działem Finansowym Grupy.']], ['requirements-1', ['Doświadczenie w pracy na analogicznym stanowisku;', 'Blisko współpracujesz z Zarządem;', 'Posiadasz minimum 2 lata doświadczenia w kontrolingu finansowym;', 'Masz doświadczenie w współtworzeniu strategicznych planów rozwoju;', 'Umiesz pracować w macierzowej strukturze zespołu (centralny zespół księgowości i kontrolingu);', 'Potrafisz pracować pod presją czasu;', 'Potrafisz się świetnie komunikować i przedstawiać swoje argumenty;', 'Jesteś biegły/a w tworzeniu analiz w Excelu;', 'Posiadasz wysoko rozwinięte zdolności analityczne;', 'Bardzo dobrze znasz język angielski.']]]</t>
  </si>
  <si>
    <t>'Coordination and participation in the preparation of the annual budget, financial forecasts, income statement, balance sheet and cash flow in Empik Foto;', 'Coordination and participation in the preparation of data for financial statements and cyclical management reports;', 'Ongoing control in the area of ​​revenues and costs, initiating and supporting optimization activities in this area;', 'Calculation and implementation of new KPIs, monitoring the implementation of strategic and operational goals of the organization;', 'Proactive support in identifying, assessing and addressing potential business and financial risks in the organization;', ' Streamlining existing processes and systems in close cooperation with the Group's central Finance Department.'</t>
  </si>
  <si>
    <t>'Experience in working in a similar position;', 'You work closely with the Management Board;', 'You have at least 2 years of experience in financial controlling;', 'You have experience in co-creating strategic development plans;', 'You can work in a matrix team structure (central accounting and controlling team);', 'You can work under time pressure;', 'You can communicate well and present your arguments;', 'You are fluent in creating analyzes in Excel;', 'You have highly developed analytical skills;', 'You speak English very well.'</t>
  </si>
  <si>
    <t>empik foto business controller</t>
  </si>
  <si>
    <t>cos:business analyst  cos:0.863 cos:financial analyst  cos:0.852 cos:system analyst  cos:0.953 cos:data scientist  cos:0.921 cos:financial controller  cos:0.896 cos:intern analyst  cos:0.948 cos:security analyst  cos:0.943</t>
  </si>
  <si>
    <t>empik foto controller</t>
  </si>
  <si>
    <t>coordination participation preparation annual budget financial forecast income statement balance sheet cash flow empik foto data cyclical management report ongoing control area revenue cost initiating supporting optimization activity calculation implementation new kpis monitoring strategic operational goal organization proactive support identifying assessing addressing potential business risk streamlining existing process system close cooperation group central finance department</t>
  </si>
  <si>
    <t xml:space="preserve"> c:business analyst  ji:5  Int:management support monitoring process business  c:financial analyst  ji:7  Int:finance risk control management support financial cost  c:system analyst  ji:1  Int:system  c:data scientist  ji:3  Int:data report forecast  c:financial controller  ji:2  Int:financial finance  c:intern analyst  ji:0  Int:  c:security analyst  ji:1  Int:revenue</t>
  </si>
  <si>
    <t>flow sheet data report identifying revenue coordination activity cash potential implementation initiating strategic participation group statement balance area ongoing organization addressing optimization department new central assessing budget process supporting proactive goal existing streamlining cooperation business empik forecast calculation close annual system cyclical monitoring income foto preparation kpis operational</t>
  </si>
  <si>
    <t>Energy and Sustainability Analyst</t>
  </si>
  <si>
    <t>['https://www.pracuj.pl/praca/energy-and-sustainability-analyst-warszawa,oferta,1002483407']</t>
  </si>
  <si>
    <t>[['https://www.pracuj.pl/praca/energy-and-sustainability-analyst-warszawa,oferta,1002483407'], 1, ['responsibilities-1', ['Collate, validate, and report on data related to energy usage, greenhouse gas emissions, waste generation, and water consumption', 'Analyze data to identify trends, patterns, and opportunities for improvement', 'Develop and deliver reports and presentations that communicate key findings and recommendations to clients and stakeholders', 'Collaborate with property managers and engineers to ensure accurate data collection and reporting', 'Support the E&amp;S Lead with implementation of the ESG programme', 'Monitor progress against sustainability goals and targets and provide regular updates to clients and stakeholders', 'Provide ad-hoc support to the E&amp;S lead, CBRE team and the client', 'Stay current on industry trends and best practices in sustainability and energy efficiency', 'Support environmental compliance reporting schemes such as UK SECR, EED Article 8, and UK ESOS']], ['requirements-1', ['Fluent English', 'Three year experience in related role', 'Proficiency in MS Office suite, knowledge of BI tools (PowerBI, Tableau) would be an asset', 'Attention to detail, ability to work on multiple workstreams']], ['offered-1', ['Contract of employment', 'Competitive salary', 'Possibility to grow in the global CBRE E&amp;S structures', 'Access to required tools and trainings']]]</t>
  </si>
  <si>
    <t>'Collate, validate, and report on data related to energy usage, greenhouse gas emissions, waste generation, and water consumption', 'Analyze data to identify trends, patterns, and opportunities for improvement', 'Develop and deliver reports and presentations that communicate key findings and recommendations to clients and stakeholders', 'Collaborate with property managers and engineers to ensure accurate data collection and reporting', 'Support the E&amp;S Lead with implementation of the ESG programme', 'Monitor progress against sustainability goals and targets and provide regular updates to clients and stakeholders', 'Provide ad-hoc support to the E&amp;S lead, CBRE team and the client', 'Stay current on industry trends and best practices in sustainability and energy efficiency', 'Support environmental compliance reporting schemes such as UK SECR, EED Article 8, and UK ESOS'</t>
  </si>
  <si>
    <t>'Fluent English', 'Three year experience in related role', 'Proficiency in MS Office suite, knowledge of BI tools (PowerBI, Tableau) would be an asset', 'Attention to detail, ability to work on multiple workstreams'</t>
  </si>
  <si>
    <t>'Contract of employment', 'Competitive salary', 'Possibility to grow in the global CBRE E&amp;S structures', 'Access to required tools and trainings'</t>
  </si>
  <si>
    <t>energy sustainability analyst</t>
  </si>
  <si>
    <t>cos:business analyst  cos:0.885 cos:financial analyst  cos:0.881 cos:system analyst  cos:0.938 cos:data scientist  cos:0.943 cos:financial controller  cos:0.925 cos:intern analyst  cos:0.959 cos:security analyst  cos:0.942</t>
  </si>
  <si>
    <t>collate validate report data related energy usage greenhouse gas emission waste generation water consumption analyze identify trend pattern opportunity improvement develop deliver presentation communicate key finding recommendation client stakeholder collaborate property manager engineer ensure accurate collection reporting support lead implementation esg programme monitor progress sustainability goal target provide regular update ad hoc cbre team stay current industry best practice efficiency environmental compliance scheme uk secr eed article esos</t>
  </si>
  <si>
    <t xml:space="preserve"> c:business analyst  ji:3  Int:manager support client  c:financial analyst  ji:2  Int:support reporting  c:system analyst  ji:1  Int:key  c:data scientist  ji:4  Int:data engineer report reporting  c:financial controller  ji:0  Int:  c:intern analyst  ji:0  Int:  c:security analyst  ji:0  Int:</t>
  </si>
  <si>
    <t>water support communicate hoc usage property opportunity implementation emission team article client regular efficiency sustainability manager update accurate scheme esos provide programme presentation collate lead goal ensure finding industry recommendation monitor related current best greenhouse stakeholder secr improvement waste practice identify key esg consumption stay target ad collaborate generation gas collection compliance trend develop environmental energy pattern progress analyze uk eed validate deliver cbre</t>
  </si>
  <si>
    <t>Enterprise Architect</t>
  </si>
  <si>
    <t>['https://www.pracuj.pl/praca/enterprise-architect-warszawa,oferta,1002364082']</t>
  </si>
  <si>
    <t>[['https://www.pracuj.pl/praca/enterprise-architect-warszawa,oferta,1002364082'], 1, ['technologies-1', ['Sparx Enterprise Architect']], ['responsibilities-1', ['Tworzenie procesów rozwoju i zarządzanie architekturą korporacyjną', 'Wsparcie programów i projektów w zakresie planowania i kontroli (szczególnie w zakresie zarządzania ryzykiem), harmonizacji, zarządzania zmianami oraz zapewnia zgodność architektury z wymaganiami', 'Projektowanie architektury korporacyjnej', 'Projektowanie i utrzymanie repozytorium architektury', 'Projektowanie interoperacyjności i interfejsów między systemami', 'Przenoszenie potrzeb biznesowych, użytkowników i technicznych na architekturę', 'Mapowanie celów biznesowych, korzyści z projektu, priorytetów', 'Zbieranie i interpretacja metryki systemowej', 'Wspieranie projektów, w których wdrażane są elementy architektury korporacyjnej', 'Ocena dojrzałość architektury', 'Analiza struktury organizacyjnej', 'Analiza portfolio systemów informacyjnych', 'Analiza procesów biznesowych']], ['requirements-1', ['Certyfikat TOGAF', 'Dobra wiedza z zakresu architektury korporacyjnej', 'Dobra znajomość analizy procesów biznesowych', 'Znajomość modeli dojrzałości oprogramowania', 'Silne zdolności w pisaniu i prezentowaniu opracowań, przypadków biznesowych, wizji, modeli analitycznych', 'Certyfikat Certified Business Analysis Professional (CBAP) wydany przez IIBA lub równoważny, lub certyfikat OMG', 'Certyfikat Certified UML Professional na poziomie zaawansowanym lub równoważny', 'Certyfikat ITILv4', 'Co najmniej 3-letnie doświadczenie w zakresie wdrażania architektury korporacyjnej i analizy biznesowej', 'Znajomość rozwiązań platformy danych (nowoczesna hurtownia danych), zaawansowana analityka, Center of Excellence, architektury zorientowanej na usługi, Business Process Management, Enterprise Content Management) oraz metod dostarczania IT (np. iteracyjny rozwój, use cases, Proof of Concept, MVP)', 'Umiejętność wizualizacji i tworzenia wysokopoziomowych modeli, które mogą być wykorzystane w przyszłych analizach w celu rozszerzenia i dojrzałości architektury biznesowej', 'Doświadczenie w pracy z oprogramowaniem Sparx Enterprise Architect']], ['offered-1', ['Praca hybrydowa z Warszawy ok 15% czasu w miesiącu']], ['additional-module-1', ['Każdy z nas ma prawo do własnej opinii - nikt się nie obraża :)', 'Zgrany i mały zespół - wszyscy się znamy', 'Pet friendly - masz zwierzaka? twój pupil jest mile widziany w naszym zespole', 'Kameralne, industrialne biuro', 'Możesz wyrażać siebie poprzez swój strój', 'Ufamy sobie nawzajem - dla nas liczy się efekt', 'U nas nie ma ściemy, gramy z tobą w otwarte karty']]]</t>
  </si>
  <si>
    <t>'Creating development processes and managing enterprise architecture', 'Supporting programs and projects in the field of planning and control (especially in the field of risk management), harmonization, change management and ensuring compliance of architecture with requirements', 'Enterprise architecture design', 'Design and maintenance architecture repository', 'Designing interoperability and interfaces between systems', 'Transferring business, user and technical needs to architecture', 'Mapping business goals, project benefits, priorities', 'Collecting and interpreting system metrics', 'Supporting projects in where elements of corporate architecture are implemented', 'Architecture maturity assessment', 'Organizational structure analysis', 'Information systems portfolio analysis', 'Business process analysis'</t>
  </si>
  <si>
    <t>'TOGAF certificate', 'Good knowledge of enterprise architecture', 'Good knowledge of business process analysis', 'Knowledge of software maturity models', 'Strong skills in writing and presenting studies, business cases, visions, analytical models', 'Certificate Business Analysis Professional (CBAP) issued by IIBA or equivalent or OMG certified', 'Certified UML Professional at advanced level or equivalent', 'ITILv4 certified', 'At least 3 years experience in implementing enterprise architecture and business analysis' , 'Knowledge of data platform solutions (modern data warehouse), advanced analytics, Center of Excellence, service-oriented architecture, Business Process Management, Enterprise Content Management) and IT delivery methods (e.g. iterative development, use cases, Proof of Concept, MVP )', 'Ability to visualize and create high-level models that can be used in future analysis to extend and mature the business architecture', 'Experience working with Sparx Enterprise Architect software'</t>
  </si>
  <si>
    <t>'Hybrid work from Warsaw about 15% of the time a month'</t>
  </si>
  <si>
    <t>enterprise architect</t>
  </si>
  <si>
    <t>cos:business analyst  cos:0.867 cos:financial analyst  cos:0.851 cos:system analyst  cos:0.932 cos:data scientist  cos:0.92 cos:financial controller  cos:0.898 cos:intern analyst  cos:0.96 cos:security analyst  cos:0.934</t>
  </si>
  <si>
    <t>creating development process managing enterprise architecture supporting program project field planning control especially risk management harmonization change ensuring compliance requirement design maintenance repository designing interoperability interface system transferring business user technical need mapping goal benefit priority collecting interpreting metric element corporate implemented maturity assessment organizational structure analysis information portfolio</t>
  </si>
  <si>
    <t xml:space="preserve"> c:business analyst  ji:6  Int:project management corporate process planning business  c:financial analyst  ji:3  Int:risk control management  c:system analyst  ji:2  Int:system user  c:data scientist  ji:2  Int:analysis program  c:financial controller  ji:0  Int:  c:intern analyst  ji:0  Int:  c:security analyst  ji:0  Int:</t>
  </si>
  <si>
    <t>risk repository user maintenance especially analysis implemented requirement creating benefit assessment information field enterprise managing ensuring interface interpreting priority designing need compliance technical development mapping transferring control element metric supporting program harmonization goal maturity portfolio design system change organizational structure architecture collecting interoperability</t>
  </si>
  <si>
    <t>Environmental and Social Analyst</t>
  </si>
  <si>
    <t>['https://www.pracuj.pl/praca/environmental-and-social-analyst-warszawa,oferta,1002460754']</t>
  </si>
  <si>
    <t>[['https://www.pracuj.pl/praca/environmental-and-social-analyst-warszawa,oferta,1002460754'], 1, ['responsibilities-1', ["Establish a deep knowledge of Standard Chartered Bank's clients across sensitive sectors and assess their E&amp;S performance in line with the Group's Position Statements for these sectors (Extractive Industries, Power Generation, Agro-Industries, Chemicals &amp; Manufacturing, Infrastructure &amp; Transport)", 'Conduct Environmental and Social Risk Assessments (ESRA) reviews in timely manner', 'Regularly interact with business and front-line teams', 'Assess the need for further reputational risk assessment for clients in sensitive sectors', 'Have engagement with Sustainable Finance and Transition Finance to identify potential opportunities for clients to improve their own E&amp;S performance', 'Assist with portfolio-level analysis of the E&amp;S risks of the Bank']], ['requirements-1', ['University degree related to Finance, Sustainability or Industry', 'Applicants that have non-financial services industry experience will be considered if from a sector where the Bank has a Position Statement', 'Relevant prior work experience (ideally finance experience post university)', 'Awareness of E&amp;S Governance, including industry specific standards', 'Analytical skills to conduct comprehensive research on client E&amp;S performance', 'Global awareness of E&amp;S trends to examine and detect trends at industry/regional level', 'Strong communication skills and engaging disposition to work closely with Credit Analysts across SCB markets to ensure accurate understanding of client operations', 'Problem-solving mindset and the ability to provide well thought through solutions based on data analysis']],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Visit our careers website www.sc.com/careers']], ['additional-module-1', ['Standard Chartered is committed to promoting economic and social development in the markets we serve, doing so sustainably and equitably. To guide this, we have developed a suite of detailed policy frameworks and Position Statements that we place upon ourselves and our clients to uphold.', '', "We are seeking Environmental and Social Analyst to conduct assessments of our client's E&amp;S performance against these requirements.", "The role sits within our Environmental and Social Risk Management Hub team based in Warsaw, Poland, and is part of Sustainable Finance (SF) team. SF function serves as a centre of excellence on a broad set of ESG topics, providing thought leadership, strategic advice and transaction support for SCB's clients globally.", '', 'This desktop-based role will require strong analytical and research skills across financial / sustainability statements, whilst maintaining an ongoing awareness of E&amp;S issues (i.e. Human Rights, Indigenous Peoples, Communities, Biodiversity, Occupational Health &amp; Safety, Climate Change).']]]</t>
  </si>
  <si>
    <t>"Establish a deep knowledge of Standard Chartered Bank's clients across sensitive sectors and assess their E&amp;S performance in line with the Group's Position Statements for these sectors (Extractive Industries, Power Generation, Agro-Industries, Chemicals &amp; Manufacturing, Infrastructure &amp; Transport)", 'Conduct Environmental and Social Risk Assessments (ESRA) reviews in timely manner', 'Regularly interact with business and front-line teams', 'Assess the need for further reputational risk assessment for clients in sensitive sectors', 'Have engagement with Sustainable Finance and Transition Finance to identify potential opportunities for clients to improve their own E&amp;S performance', 'Assist with portfolio-level analysis of the E&amp;S risks of the Bank'</t>
  </si>
  <si>
    <t>'University degree related to Finance, Sustainability or Industry', 'Applicants that have non-financial services industry experience will be considered if from a sector where the Bank has a Position Statement', 'Relevant prior work experience (ideally finance experience post university)', 'Awareness of E&amp;S Governance, including industry specific standards', 'Analytical skills to conduct comprehensive research on client E&amp;S performance', 'Global awareness of E&amp;S trends to examine and detect trends at industry/regional level', 'Strong communication skills and engaging disposition to work closely with Credit Analysts across SCB markets to ensure accurate understanding of client operations', 'Problem-solving mindset and the ability to provide well thought through solutions based on data analysis'</t>
  </si>
  <si>
    <t>'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Visit our careers website www.sc.com/careers'</t>
  </si>
  <si>
    <t>environmental social analyst</t>
  </si>
  <si>
    <t>cos:business analyst  cos:0.862 cos:financial analyst  cos:0.853 cos:system analyst  cos:0.929 cos:data scientist  cos:0.928 cos:financial controller  cos:0.905 cos:intern analyst  cos:0.963 cos:security analyst  cos:0.937</t>
  </si>
  <si>
    <t>establish deep knowledge standard chartered bank client across sensitive sector ass performance line group position statement extractive industry power generation agro chemical manufacturing infrastructure transport conduct environmental social risk assessment esra review timely manner regularly interact business front team need reputational engagement sustainable finance transition identify potential opportunity improve assist portfolio level analysis</t>
  </si>
  <si>
    <t xml:space="preserve"> c:business analyst  ji:2  Int:client business  c:financial analyst  ji:2  Int:finance risk  c:system analyst  ji:1  Int:performance  c:data scientist  ji:1  Int:analysis  c:financial controller  ji:1  Int:finance  c:intern analyst  ji:0  Int:  c:security analyst  ji:0  Int:</t>
  </si>
  <si>
    <t>sustainable risk finance analysis identify level opportunity knowledge review potential assessment regularly group team power statement esra interact chemical generation performance timely engagement need infrastructure position across front social ass extractive sensitive environmental chartered manufacturing transition assist bank portfolio agro establish line manner industry transport sector improve conduct standard reputational deep</t>
  </si>
  <si>
    <t>ERP Implementation Consultant</t>
  </si>
  <si>
    <t>['https://www.pracuj.pl/praca/erp-implementation-consultant-krakow-opolska-112,oferta,1002403555']</t>
  </si>
  <si>
    <t>[['https://www.pracuj.pl/praca/erp-implementation-consultant-krakow-opolska-112,oferta,1002403555'], 1, ['technologies-1', []], ['responsibilities-1', ['Support and execute implementation of solutions and designated products following a detailed project plan and in accordance with contracted project scope. MIS/MES/ERP functional knowledge is required', 'Managing activities including need analysis and data review', 'Application Support Analyst for EFI Productivity Suite Team by providing support to Radius ERP tool, PSA, Printflow and Auto Count Scheduling Tool', 'Solve issues related to Radius, PSA, Auto Count, Market Direct', 'Work with other teams and vendors to integrate new solution or optimizations based on customer requirements', 'Serve as client application expert, ensuring system set up supports workflow decisions', 'Liaise with the client, project managers and account managers to understand the client conversion, go-live and rollout strategies', 'Understand project scope and identify implementation risks and impacts', 'Deliver advice, guidance and recommendations on system configuration and implementation best practice', 'Identify, analyze and document client business requirements', 'Document problem resolution, issues and other solutions and make them available for future reference', 'Provide weekly status reports throughout the project life cycle']], ['requirements-1', ['3-6 years’ prior experience in solution and implementation of product designs (Implementation Analyst/Senior Implementation Analyst)', 'Experience in consulting with track record of client facing engagements', 'Strong analytical and problem-solving skills', 'Ability to work independently as well as within a goal-oriented project team', 'Ability to resolve complex technical issues and apply to business solutions', 'Excellent verbal, written, presentation and interpersonal skills', 'MIS/MES/ Manufacturing/ ERP knowledge will be an added advantage', 'Preferred domain experience in Mfg. IT systems', 'This position will require 60% of traveling', 'English – B2 is a must']], ['offered-1', ['Life insurance', 'Private healthcare', 'MultiSport Card', 'Clear career path in a growing multinational organization']], ['additional-module-1', ['At HCL, we don’t just accept the differences—we support it and celebrate it. We are committed to cultivating and preserving a culture of inclusion and connectedness. We are able to grow and learn better together with a diverse team of employees. As an equal opportunity employer, we stay true to our mission by ensuring that our place can be anyone’s place.']], ['additional-module-2', ['Please, read our Candidate Data Privacy: https://www.hcltech.com/candidate-privacy-notice']]]</t>
  </si>
  <si>
    <t>'Support and execute implementation of solutions and designated products following a detailed project plan and in accordance with contracted project scope. MIS/MES/ERP functional knowledge is required', 'Managing activities including need analysis and data review', 'Application Support Analyst for EFI Productivity Suite Team by providing support to Radius ERP tool, PSA, Printflow and Auto Count Scheduling Tool', 'Solve issues related to Radius, PSA, Auto Count, Market Direct', 'Work with other teams and vendors to integrate new solution or optimizations based on customer requirements', 'Serve as client application expert, ensuring system set up supports workflow decisions', 'Liaise with the client, project managers and account managers to understand the client conversion, go-live and rollout strategies', 'Understand project scope and identify implementation risks and impacts', 'Deliver advice, guidance and recommendations on system configuration and implementation best practice', 'Identify, analyze and document client business requirements', 'Document problem resolution, issues and other solutions and make them available for future reference', 'Provide weekly status reports throughout the project life cycle'</t>
  </si>
  <si>
    <t>'3-6 years’ prior experience in solution and implementation of product designs (Implementation Analyst/Senior Implementation Analyst)', 'Experience in consulting with track record of client facing engagements', 'Strong analytical and problem-solving skills', 'Ability to work independently as well as within a goal-oriented project team', 'Ability to resolve complex technical issues and apply to business solutions', 'Excellent verbal, written, presentation and interpersonal skills', 'MIS/MES/ Manufacturing/ ERP knowledge will be an added advantage', 'Preferred domain experience in Mfg. IT systems', 'This position will require 60% of traveling', 'English – B2 is a must'</t>
  </si>
  <si>
    <t>'Life insurance', 'Private healthcare', 'MultiSport Card', 'Clear career path in a growing multinational organization'</t>
  </si>
  <si>
    <t>erp implementation consultant</t>
  </si>
  <si>
    <t>cos:business analyst  cos:0.868 cos:financial analyst  cos:0.85 cos:system analyst  cos:0.942 cos:data scientist  cos:0.925 cos:financial controller  cos:0.905 cos:intern analyst  cos:0.97 cos:security analyst  cos:0.943</t>
  </si>
  <si>
    <t>erp implementation</t>
  </si>
  <si>
    <t>support execute implementation solution designated product following detailed project plan accordance contracted scope mi me erp functional knowledge required managing activity including need analysis data review application analyst efi productivity suite team providing radius tool psa printflow auto count scheduling solve issue related market direct work vendor integrate new optimization based customer requirement serve client expert ensuring system set workflow decision liaise manager account understand conversion go live rollout strategy identify risk impact deliver advice guidance recommendation configuration best practice analyze document business problem resolution make available future reference provide weekly status report throughout life cycle</t>
  </si>
  <si>
    <t xml:space="preserve"> c:business analyst  ji:10  Int:project expert market product support client customer manager business  c:financial analyst  ji:4  Int:support risk account  c:system analyst  ji:1  Int:system  c:data scientist  ji:3  Int:data analysis report  c:financial controller  ji:0  Int:  c:intern analyst  ji:0  Int:  c:security analyst  ji:0  Int:</t>
  </si>
  <si>
    <t>analysis efi workflow issue solve available decision review implementation team impact managing integrate life scope optimization need configuration conversion future vendor rollout resolution make serve provide mi document me plan understand weekly required providing including system cycle recommendation related scheduling reference psa best auto analyst risk data report practice erp functional designated requirement identify tool knowledge detailed activity printflow work suite liaise ensuring execute accordance contracted guidance new go solution advice radius live application based throughout analyze following problem count set direct deliver productivity account strategy status</t>
  </si>
  <si>
    <t>['https://www.pracuj.pl/praca/erp-implementation-consultant-krakow-opolska-112,oferta,1002489935']</t>
  </si>
  <si>
    <t>[['https://www.pracuj.pl/praca/erp-implementation-consultant-krakow-opolska-112,oferta,1002489935'], 1, ['technologies-1', []], ['responsibilities-1', ['Support and execute implementation of solutions and designated products following a detailed project plan and in accordance with contracted project scope. MIS/MES/ERP functional knowledge is required', 'Managing activities including need analysis and data review', 'Application Support Analyst for EFI Productivity Suite Team by providing support to Radius ERP tool, PSA, Printflow and Auto Count Scheduling Tool', 'Solve issues related to Radius, PSA, Auto Count, Market Direct', 'Work with other teams and vendors to integrate new solution or optimizations based on customer requirements', 'Serve as client application expert, ensuring system set up supports workflow decisions', 'Liaise with the client, project managers and account managers to understand the client conversion, go-live and rollout strategies', 'Understand project scope and identify implementation risks and impacts', 'Deliver advice, guidance and recommendations on system configuration and implementation best practice', 'Identify, analyze and document client business requirements', 'Document problem resolution, issues and other solutions and make them available for future reference', 'Provide weekly status reports throughout the project life cycle']], ['requirements-1', ['3-6 years’ prior experience in solution and implementation of product designs (Implementation Analyst/Senior Implementation Analyst)', 'Experience in consulting with track record of client facing engagements', 'Strong analytical and problem-solving skills', 'Ability to work independently as well as within a goal-oriented project team', 'Ability to resolve complex technical issues and apply to business solutions', 'Excellent verbal, written, presentation and interpersonal skills', 'MIS/MES/ Manufacturing/ ERP knowledge will be an added advantage', 'Preferred domain experience in Mfg. IT systems', 'This position will require 60% of traveling', 'English – B2 is a must']], ['offered-1', ['Life insurance', 'Private healthcare', 'MultiSport Card', 'Clear career path in a growing multinational organization']], ['additional-module-1', ['At HCL, we don’t just accept the differences—we support it and celebrate it. We are committed to cultivating and preserving a culture of inclusion and connectedness. We are able to grow and learn better together with a diverse team of employees. As an equal opportunity employer, we stay true to our mission by ensuring that our place can be anyone’s place.']], ['additional-module-2', ['Please, read our Candidate Data Privacy: https://www.hcltech.com/candidate-privacy-notice']]]</t>
  </si>
  <si>
    <t>ERP Senior Business Analyst (Manufacturing)</t>
  </si>
  <si>
    <t>['https://www.pracuj.pl/praca/erp-senior-business-analyst-manufacturing-wroclaw,oferta,1002441852']</t>
  </si>
  <si>
    <t>[['https://www.pracuj.pl/praca/erp-senior-business-analyst-manufacturing-wroclaw,oferta,1002441852'], 1, ['technologies-1', ['SQL']], ['responsibilities-1', ['Responsible for the Group ERP System and other business systems in close interaction with the German IT Team', 'Support the business departments to improve current ERP processes and applications', 'Plan and implement ERP-projects', 'Carry out the technical implementation by yourself or in partnership with the service provider', 'Driving dedicated ERP projects at the German production site as well on the production site', 'Support our users with ERP-related incidents (ERP help desk)']], ['requirements-1', ['Strong analytical skills in business and ERP', 'At least 3 years of experience in a manufacturing setting', 'Strong expertise in ERP systems and strong attitude to get familiar with ABAS ERP system', 'Acting proactively and self-motivated', 'Driving continuous process development', 'Being a good team player while acting in a cross-border team', 'Superb communication skills (verbal and written) both in Polish, English, German would be a plus', 'Knowledge of common programming languages like SQL, Java etc. would be an advantage']], ['offered-1', ['Employment-based on an employment contract signed with a production plant', 'Christmas and vacation bonuses', 'Additional medical care', 'Professional qualification', 'Experience and development in an international environment']]]</t>
  </si>
  <si>
    <t>'Responsible for the Group ERP System and other business systems in close interaction with the German IT Team', 'Support the business departments to improve current ERP processes and applications', 'Plan and implement ERP-projects', 'Carry out the technical implementation by yourself or in partnership with the service provider', 'Driving dedicated ERP projects at the German production site as well on the production site', 'Support our users with ERP-related incidents (ERP help desk)'</t>
  </si>
  <si>
    <t>'Strong analytical skills in business and ERP', 'At least 3 years of experience in a manufacturing setting', 'Strong expertise in ERP systems and strong attitude to get familiar with ABAS ERP system', 'Acting proactively and self-motivated', 'Driving continuous process development', 'Being a good team player while acting in a cross-border team', 'Superb communication skills (verbal and written) both in Polish, English, German would be a plus', 'Knowledge of common programming languages like SQL, Java etc. would be an advantage'</t>
  </si>
  <si>
    <t>'Employment-based on an employment contract signed with a production plant', 'Christmas and vacation bonuses', 'Additional medical care', 'Professional qualification', 'Experience and development in an international environment'</t>
  </si>
  <si>
    <t>erp  business analyst manufacturing</t>
  </si>
  <si>
    <t>cos:business analyst  cos:0.899 cos:financial analyst  cos:0.892 cos:system analyst  cos:0.952 cos:data scientist  cos:0.943 cos:financial controller  cos:0.93 cos:intern analyst  cos:0.971 cos:security analyst  cos:0.957</t>
  </si>
  <si>
    <t xml:space="preserve"> analyst manufacturing erp</t>
  </si>
  <si>
    <t>responsible group erp system business close interaction german it team support department improve current process application plan implement project carry technical implementation partnership service provider driving dedicated production site well user related incident help desk</t>
  </si>
  <si>
    <t>carry user erp implementation team group partnership help incident site department driving desk technical well production dedicated it provider application responsible interaction plan close german system improve current related implement</t>
  </si>
  <si>
    <t>Estymator kosztów - Analityk / Cost Estimator</t>
  </si>
  <si>
    <t>['https://www.pracuj.pl/praca/estymator-kosztow-analityk-cost-estimator-bielsko-biala-bestwinska-143,oferta,1002456221']</t>
  </si>
  <si>
    <t>[['https://www.pracuj.pl/praca/estymator-kosztow-analityk-cost-estimator-bielsko-biala-bestwinska-143,oferta,1002456221'], 1, ['responsibilities-1', ['Przygotowanie kalkulacji / wycen nowych projektów i zmian inżynieryjnych dla TI FS EU.', 'Współpraca z zespołami projektowymi w celu określenia / weryfikacji kosztów.', 'Wsparcie działu handlowego w przygotowaniu niezbędnej dokumentacji wewnętrznej / klienta.', 'Przygotowanie zestawień handlowych, raportów i prezentacji, analiza danych finansowych.', 'Ciągła praca z systemem do kalkulacji, nadzór nad jego prawidłowym funkcjonowaniem.']], ['requirements-1', ['Wykształcenie wyższe.', 'Doświadczenie na podobnym stanowisku.', 'Bardzo dobra znajomość języka angielskiego (mile widziana znajomość języka niemieckiego).', 'Umiejętność analitycznego myślenia.', 'Bardzo dobra znajomość obsługi programów: Excel, PowerPoint, Word.', 'Dokładność, rzetelność, umiejętność pracy zespołowej.']], ['offered-1', ['pracę w firmie o ugruntowanej pozycji na rynku', 'umowę o pracę bezpośrednio u pracodawcy', 'pakiet socjalny', 'prywatna opieka medyczna', 'ubezpieczenie grupowe na życie', 'nagrody jubileuszowe', 'ruchomy czas pracy', 'możliwość pracy w systemie hybrydowym']]]</t>
  </si>
  <si>
    <t>Cost Estimator - Analyst / Cost Estimator</t>
  </si>
  <si>
    <t>'Preparation of calculations / valuations of new projects and engineering changes for TI FS EU.', 'Cooperation with project teams to determine / verify costs.', 'Support the sales department in the preparation of necessary internal / customer documentation.', 'Preparation of commercial statements reports and presentations, analysis of financial data.', 'Constant work with the calculation system, supervision over its proper functioning.'</t>
  </si>
  <si>
    <t>'Higher education.', 'Experience in a similar position.', 'Very good command of English (knowledge of German is welcome).', 'Ability to think analytically.', 'Very good command of the following programs: Excel, PowerPoint, Word. ', 'Accuracy, reliability, teamwork skills.'</t>
  </si>
  <si>
    <t>'employment in a company with an established position on the market', 'employment contract directly with the employer', 'social package', 'private medical care', 'group life insurance', 'jubilee awards', 'flexible working hours', ' the ability to work in a hybrid system'</t>
  </si>
  <si>
    <t>cost estimator analyst</t>
  </si>
  <si>
    <t xml:space="preserve"> c:business analyst  ji:0  Int:  c:financial analyst  ji:2  Int:cost  c:system analyst  ji:0  Int:  c:data scientist  ji:0  Int:  c:financial controller  ji:0  Int:  c:intern analyst  ji:0  Int:  c:security analyst  ji:0  Int:</t>
  </si>
  <si>
    <t>cos:business analyst  cos:0.886 cos:financial analyst  cos:0.877 cos:system analyst  cos:0.943 cos:data scientist  cos:0.927 cos:financial controller  cos:0.92 cos:intern analyst  cos:0.944 cos:security analyst  cos:0.939</t>
  </si>
  <si>
    <t>estimator analyst</t>
  </si>
  <si>
    <t>preparation calculation valuation new project engineering change ti f eu cooperation team determine verify cost support sale department necessary internal customer documentation commercial statement report presentation analysis financial data constant work system supervision proper functioning</t>
  </si>
  <si>
    <t xml:space="preserve"> c:business analyst  ji:4  Int:project sale customer support  c:financial analyst  ji:4  Int:support financial valuation cost  c:system analyst  ji:1  Int:system  c:data scientist  ji:3  Int:data analysis report  c:financial controller  ji:1  Int:financial  c:intern analyst  ji:0  Int:  c:security analyst  ji:0  Int:</t>
  </si>
  <si>
    <t>determine report analysis valuation data ti f supervision work team statement financial eu department functioning new documentation necessary constant presentation verify cooperation engineering proper calculation system change internal preparation cost commercial</t>
  </si>
  <si>
    <t>ETL Developer</t>
  </si>
  <si>
    <t>['https://www.pracuj.pl/praca/etl-developer-komorow-pow-pruszkowski-turkusowa-5,oferta,1002420407']</t>
  </si>
  <si>
    <t>[['https://www.pracuj.pl/praca/etl-developer-komorow-pow-pruszkowski-turkusowa-5,oferta,1002420407'], 1, ['technologies-1', ['Oracle', 'Big Query', 'Postgres', 'Bash', 'SQL', 'PL/SQL']], ['responsibilities-1', ['Integracja danych pomiędzy systemami źródłowymi (np: SAP, Oracle, MS SQL) a aplikacjami do automatyzacji wybranych obszarów u klienta']], ['requirements-1', ['Minimum 3-letnie doświadczenie na stanowisku Database/ETL Developera', 'Doświadczenie w pracy z ETL – Talend/ Informatica Power Center/SSIS', 'Znajomość relacyjnych baz Oralce, Postgres i Big Query.', 'Doświadczenie we wdrażaniu rozwiązań Business Intelligence', 'Bardzo dobra znajomość języka angielskiego (min. B2/C1)', 'Znajomość języków Bash, SQL, PL/SQL']], ['additional-module-1', ['Każdy z nas ma prawo do własnej opinii - nikt się nie obraża :)', 'Zgrany i mały zespół - wszyscy się znamy', 'Kameralne, industrialne biuro', 'Możesz wyrażać siebie poprzez swój strój', 'Ufamy sobie nawzajem - dla nas liczy się efekt', 'U nas nie ma ściemy, gramy z tobą w otwarte karty']]]</t>
  </si>
  <si>
    <t>'Integration of data between source systems (e.g. SAP, Oracle, MS SQL) and applications for the automation of selected areas at the client'</t>
  </si>
  <si>
    <t>'Minimum 3 years of experience as a Database/ETL Developer', 'Experience in working with ETL - Talend/ Informatica Power Center/SSIS', 'Knowledge of Oralce, Postgres and Big Query relational databases', 'Experience in implementing Business Intelligence solutions ', 'Very good knowledge of English (min. B2/C1)', 'Knowledge of Bash, SQL, PL/SQL'</t>
  </si>
  <si>
    <t>'Oracle', 'Big Query', 'Postgres', 'Bash', 'SQL', 'PL/SQL'</t>
  </si>
  <si>
    <t>etl developer</t>
  </si>
  <si>
    <t>cos:business analyst  cos:0.852 cos:financial analyst  cos:0.841 cos:system analyst  cos:0.951 cos:data scientist  cos:0.92 cos:financial controller  cos:0.882 cos:intern analyst  cos:0.956 cos:security analyst  cos:0.948</t>
  </si>
  <si>
    <t>integration data source system sap oracle m sql application automation selected area client</t>
  </si>
  <si>
    <t xml:space="preserve"> c:business analyst  ji:2  Int:client automation  c:financial analyst  ji:0  Int:  c:system analyst  ji:2  Int:system sap  c:data scientist  ji:2  Int:data sql  c:financial controller  ji:0  Int:  c:intern analyst  ji:0  Int:  c:security analyst  ji:0  Int:</t>
  </si>
  <si>
    <t>oracle sap selected data system m area sql application source integration</t>
  </si>
  <si>
    <t>['https://www.pracuj.pl/praca/etl-developer-warszawa,oferta,1002468040']</t>
  </si>
  <si>
    <t>[['https://www.pracuj.pl/praca/etl-developer-warszawa,oferta,1002468040'], 1, ['technologies-1', ['Talend', 'Informatica Power Center', 'SSIS', 'SQL', 'Oracle', 'Microsoft SQL Server', 'SAP', 'C#', 'Java']], ['responsibilities-1', ['Integracja danych pomiędzy systemami źródłowymi (SAP, Oracle, MS SQL) a aplikacjami do automatyzacji podatków i przesyłania e-faktur']], ['requirements-1', ['Minimum 3-letnie doświadczenie na stanowisku Database/ETL Developera', 'Doświadczenie w pracy z ETL – Talend/ Informatica Power Center/ SSIS', 'Bardzo dobra znajomość języka SQL i baz danych (np. Oracle, MS SQL Server) - warunek konieczny', 'Doświadczenie we wdrażaniu rozwiązań Business Intelligence', 'Bardzo dobra znajomość języka angielskiego (min. B2/C1)', 'Bardzo dobra znajomość języka polskiego', 'Doświadczenie w obszarze finansów / podatków', 'Doświadczenie w pracy z systemem SAP', 'Umiejętność programowania w C# lub Java']], ['work-organization-1', []], ['development-practices-1', ['Clean Code', 'code review', 'statyczna analiza kodu', 'wzorce projektowe', 'BDD', 'TDD', 'Continuous Deployment', 'Continuous Integration', 'DevOps', 'wsparcie architekta / lidera technicznego', 'dokumentacja', 'narzędzia do trackowania zadań', 'pentesty', 'środowiska testowe', 'testy funkcjonalne', 'testy integracyjne', 'testy wydajnościowe']], ['training-space-1', ['budżet rozwojowy', 'szkolenia wewnątrzfirmowe']], ['offered-1', ['Możliwość bycia częścią międzynarodowych projektów', 'Ambitne i rozwojowe projekty', 'Wsparcie merytoryczne na każdym etapie wdrożenia', 'Szkolenia wstępne', 'Dostęp do najnowszych technologii', 'Praca w systemie zdalnym']]]</t>
  </si>
  <si>
    <t>'Data integration between source systems (SAP, Oracle, MS SQL) and applications for tax automation and sending e-invoices'</t>
  </si>
  <si>
    <t>'Minimum 3 years of experience as a Database/ETL Developer', 'Experience in working with ETL - Talend/ Informatica Power Center/ SSIS', 'Very good knowledge of SQL and databases (e.g. Oracle, MS SQL Server) - prerequisite Necessary', 'Experience in implementing Business Intelligence solutions', 'Very good command of English (min. B2/C1)', 'Very good command of Polish', 'Experience in finance/taxation', 'Experience in working with the SAP', 'C# or Java programming skills'</t>
  </si>
  <si>
    <t>'Talend', 'Informatica Power Center', 'SSIS', 'SQL', 'Oracle', 'Microsoft SQL Server', 'SAP', 'C#', 'Java'</t>
  </si>
  <si>
    <t>data integration source system sap oracle m sql application tax automation sending invoice</t>
  </si>
  <si>
    <t xml:space="preserve"> c:business analyst  ji:1  Int:automation  c:financial analyst  ji:1  Int:tax  c:system analyst  ji:2  Int:system sap  c:data scientist  ji:3  Int:data sql  c:financial controller  ji:0  Int:  c:intern analyst  ji:0  Int:  c:security analyst  ji:0  Int:</t>
  </si>
  <si>
    <t>oracle sap automation system m sending application invoice source tax integration</t>
  </si>
  <si>
    <t>['https://www.pracuj.pl/praca/etl-developer-warszawa,oferta,1002488287']</t>
  </si>
  <si>
    <t>[['https://www.pracuj.pl/praca/etl-developer-warszawa,oferta,1002488287'], 1, ['technologies-1', ['Oracle', 'PL/SQL', 'Apache Airflow', 'Hive', 'PySpark', 'Git']], ['responsibilities-1', ['you will support the project in the area of Data Warehouse', 'you will be involved in the development of ETL processes in the Data Warehouse based on a hybrid big data and Oracle Exadata', 'you will work with tools such as: PySpark, Hive, AirFlow, GIT', 'you will collaborate with other team members']], ['requirements-1', ['experience in a similar position min. 2 years (our client is open to mid and senior developers)', 'very good knowledge of Oracle PL/SQL', 'good knowledge of AirFlow', 'knowledge of: Hive, PySpark, Git', 'experience in the banking industry']], ['work-organization-1', []], ['training-space-1', ['external training', 'industry-specific e-learning platforms']], ['offered-1', ['salary: up to 175,00 PLN/h net + VAT (B2B)', 'work model: remote', 'a mature, international project environment', 'flexible work schedule and hours', 'working for well-known Polish and global brands', 'benefits: Cafeteria Benefits System, training platform, private medical service, life insurance, MultiSport Card', 'training, interesting, long-term projects', 'pleasant working atmosphere and team-building meetings']]]</t>
  </si>
  <si>
    <t>'you will support the project in the area of Data Warehouse', 'you will be involved in the development of ETL processes in the Data Warehouse based on a hybrid big data and Oracle Exadata', 'you will work with tools such as: PySpark, Hive, AirFlow, GIT', 'you will collaborate with other team members'</t>
  </si>
  <si>
    <t>'experience in a similar position min. 2 years (our client is open to mid and senior developers)', 'very good knowledge of Oracle PL/SQL', 'good knowledge of AirFlow', 'knowledge of: Hive, PySpark, Git', 'experience in the banking industry'</t>
  </si>
  <si>
    <t>'salary: up to 175,00 PLN/h net + VAT (B2B)', 'work model: remote', 'a mature, international project environment', 'flexible work schedule and hours', 'working for well-known Polish and global brands', 'benefits: Cafeteria Benefits System, training platform, private medical service, life insurance, MultiSport Card', 'training, interesting, long-term projects', 'pleasant working atmosphere and team-building meetings'</t>
  </si>
  <si>
    <t>'Oracle', 'PL/SQL', 'Apache Airflow', 'Hive', 'PySpark', 'Git'</t>
  </si>
  <si>
    <t>'external training', 'industry-specific e-learning platforms'</t>
  </si>
  <si>
    <t>support project area data warehouse involved development etl process based hybrid big oracle exadata work tool pyspark hive airflow git collaborate team member</t>
  </si>
  <si>
    <t xml:space="preserve"> c:business analyst  ji:4  Int:project support process  c:financial analyst  ji:2  Int:support  c:system analyst  ji:0  Int:  c:data scientist  ji:2  Int:data etl  c:financial controller  ji:0  Int:  c:intern analyst  ji:0  Int:  c:security analyst  ji:0  Int:</t>
  </si>
  <si>
    <t>involved development hybrid data airflow tool based warehouse exadata work hive pyspark oracle member team area big collaborate git etl</t>
  </si>
  <si>
    <t>['https://www.pracuj.pl/praca/etl-developer-warszawa-chlodna-51,oferta,1002493746']</t>
  </si>
  <si>
    <t>[['https://www.pracuj.pl/praca/etl-developer-warszawa-chlodna-51,oferta,1002493746'], 1, ['technologies-1', ['SQL', 'Bash', 'Python', 'Ab initio', 'Apache Airflow', 'Apache Spark', 'Git', 'Jira', 'Confluence']], ['responsibilities-1', ['Udział w projekcie migracji technologii Big Data na GCP', 'Projektowanie i dostosowanie istniejących procesów ETL do zasilania GCP', 'Rozwiązywanie zidentyfikowanych problemów', 'Utrzymanie i optymalizacja istniejących rozwiązań']], ['requirements-1', ['Min 3 lat doświadczenia przy środowiskach hurtowni danych, rozwiązaniach ETL', 'Bardzo dobra znajomość SQL, Bash, Python', 'Dobra organizacja pracy własnej', 'Kreatywność, umiejętność rozwiązywania problemów', 'Komunikatywność, otwartość, umiejętność pracy w zespole', 'Język angielski na poziomie komunikatywnym', 'Znajomość Ab initio, Apache Airflow, Apache Spark', 'Znajomość GIT, JIRA, Confluence', 'Doświadczenie w pracy z metodykami zwinnymi']], ['work-organization-1', []], ['offered-1', ['Możliwość korzystania z prywatnej opieki medycznej i karty sportowej na preferencyjnych warunkach', 'Współpraca długofalowa', 'Pracę w firmie z branży telekomunikacyjnej', 'Współpracę na podstawie umowy B2B bądź umowy zlecenia']]]</t>
  </si>
  <si>
    <t>'Participation in the Big Data technology migration project to GCP', 'Design and adaptation of existing ETL processes to power GCP', 'Solving identified problems', 'Maintenance and optimization of existing solutions'</t>
  </si>
  <si>
    <t>'Min 3 years of experience in data warehouse environments, ETL solutions', 'Very good knowledge of SQL, Bash, Python', 'Good organization of own work', 'Creativity, problem solving', 'Communicativeness, openness, ability to work in a team' , 'Communicative English', 'Knowledge of Ab initio, Apache Airflow, Apache Spark', 'Knowledge of GIT, JIRA, Confluence', 'Experience in working with agile methodologies'</t>
  </si>
  <si>
    <t>'Opportunity to use private medical care and a sports card on preferential terms', 'Long-term cooperation', 'Work in a company from the telecommunications industry', 'Cooperation under a B2B contract or a contract of mandate'</t>
  </si>
  <si>
    <t>'SQL', 'Bash', 'Python', 'Ab initio', 'Apache Airflow', 'Apache Spark', 'Git', 'Jira', 'Confluence'</t>
  </si>
  <si>
    <t>participation big data technology migration project gcp design adaptation existing etl process power solving identified problem maintenance optimization solution</t>
  </si>
  <si>
    <t xml:space="preserve"> c:business analyst  ji:2  Int:project process  c:financial analyst  ji:0  Int:  c:system analyst  ji:0  Int:  c:data scientist  ji:2  Int:data etl  c:financial controller  ji:0  Int:  c:intern analyst  ji:0  Int:  c:security analyst  ji:0  Int:</t>
  </si>
  <si>
    <t>solution adaptation data maintenance existing problem design migration participation power identified technology gcp big solving optimization etl</t>
  </si>
  <si>
    <t>['https://www.pracuj.pl/praca/etl-developer-warszawa-franciszka-klimczaka-5,oferta,1002486386']</t>
  </si>
  <si>
    <t>[['https://www.pracuj.pl/praca/etl-developer-warszawa-franciszka-klimczaka-5,oferta,1002486386'], 1, ['technologies-1', ['SQL', 'Microsoft Azure', 'UML']], ['responsibilities-1', ['Development, testing and maintenance of DWH components', 'Creation of technical documentation', 'Analysis of customers’ needs', 'Collaboration with analysts and architects to detail project assumptions', 'Responsibility for execution of assigned projects', 'Solving problems during implementation of projects', 'Consultancy and cooperation with both internal and external teams']], ['requirements-1', ['Excellent knowledge of Data Warehouse (preferably 2+ years of professional experience)', 'Good knowledge of SQL and relational databases', 'Practical experience with IBM Data Stage, ETL, MS Azure', 'Knowledge of popular and used programming frameworks and design patterns', 'Ability to create and understanding of technical documentation based on UML', 'Ability to think analytically and create solutions concepts based on Java components', 'Well organized, independence, responsibility, good interpersonal skills, presentation skills', 'Fluent English in speaking and writing, enabling the use of technical documentation and communication with team members']], ['work-organization-1', []], ['training-space-1', ['intracompany training', 'support of IT events', 'technical knowledge exchange within the company']], ['offered-1', ['Interesting and ambitious projects - no routine or repeatability of activities', 'Flexible working hours', 'The possibility for taking part in international projects', 'Excellent work atmosphere, including team events, hackathons', 'Work atmosphere as close as possible to a startup within a large corporation']]]</t>
  </si>
  <si>
    <t>'Development, testing and maintenance of DWH components', 'Creation of technical documentation', 'Analysis of customers’ needs', 'Collaboration with analysts and architects to detail project assumptions', 'Responsibility for execution of assigned projects', 'Solving problems during implementation of projects', 'Consultancy and cooperation with both internal and external teams'</t>
  </si>
  <si>
    <t>'Excellent knowledge of Data Warehouse (preferably 2+ years of professional experience)', 'Good knowledge of SQL and relational databases', 'Practical experience with IBM Data Stage, ETL, MS Azure', 'Knowledge of popular and used programming frameworks and design patterns', 'Ability to create and understanding of technical documentation based on UML', 'Ability to think analytically and create solutions concepts based on Java components', 'Well organized, independence, responsibility, good interpersonal skills, presentation skills', 'Fluent English in speaking and writing, enabling the use of technical documentation and communication with team members'</t>
  </si>
  <si>
    <t>'SQL', 'Microsoft Azure', 'UML'</t>
  </si>
  <si>
    <t>development testing maintenance dwh component creation technical documentation analysis customer need collaboration analyst architect detail project assumption responsibility execution assigned solving problem implementation consultancy cooperation internal external team</t>
  </si>
  <si>
    <t xml:space="preserve"> c:business analyst  ji:2  Int:project customer  c:financial analyst  ji:0  Int:  c:system analyst  ji:0  Int:  c:data scientist  ji:1  Int:analysis  c:financial controller  ji:0  Int:  c:intern analyst  ji:0  Int:  c:security analyst  ji:0  Int:</t>
  </si>
  <si>
    <t>development analyst component documentation assumption maintenance analysis execution architect dwh testing creation implementation problem cooperation assigned consultancy team detail external collaboration internal solving responsibility need technical</t>
  </si>
  <si>
    <t>Europe SSC - Hyperion Expert</t>
  </si>
  <si>
    <t>['https://www.pracuj.pl/praca/europe-ssc-hyperion-expert-lodz-skladowa-35,oferta,1002373725']</t>
  </si>
  <si>
    <t>[['https://www.pracuj.pl/praca/europe-ssc-hyperion-expert-lodz-skladowa-35,oferta,1002373725'], 1, ['responsibilities-1', ['Preparing load files and loading data to HFM', 'Refreshing HFM SmartView reports and uploading data to HFM', 'Reconciliation of load files to HFM', 'Maintenance of upload templates', 'Updating mapping tables and reconciliation documents', 'Assisting with Smartview and Citrix installations for remote users', 'Resetting passwords for users', 'Extracting data from HFM applications – for backup and distribution purposes', 'Updating change control logs and publishing structures on Sharepoint site', 'Involvement in preparing &amp; distributing standardized management reporting elements', 'Performing data transfers between different reporting tools and applications', 'Close cooperation with HFM Helpdesk team located in UK', 'Perform other duties as agreed with Controlling Team Lead']], ['requirements-1', ['Intermediate accounting knowledge; BSc in Economics or Business Administration with Major in accounting would be an advantage', 'Good communication and interpersonal skills', 'Strong understanding of SLA’s', 'MS Excel working proficiency', 'Attention to detail and a high regard for accuracy', 'Logical and analytical approach', 'Business English (oral and written skills) across finance organization- B1', 'The ability to interact at all levels with internal customers, business units and countries', 'Experience of working within a Finance environment / SSC', 'HFM and Smartview basic experience as an advantage', 'SAP experience', 'EBIS experience as an advantage', 'VBA basics']], ['additional-module-1', ['Join our FP&amp;A team - the perfect mix of experienced SSC founders and fresh newcomers who, in addition to HFM, EBIS, SAP and VBA experience, will bring you to the next level of playing football table and will provide great emotions when betting on EURO/World Cup/ Champions League matches and even the EBIS closing time. Our team is a place where dreams come true! We are driven by success. 63% team members are involved in the VBA Community. We can offer the cooperation with British, German, and Japanese stakeholders. Teamwork is our priority. We work for two and have fun for three!!! :-)']], ['additional-module-2', ['The role consists of HFM* administration tasks and regular financial reporting tasks for Fujitsu Europe region, performed in a timely and accurate manner with a close cooperation with HFM Helpdesk team located in UK.', '', '*HFM – Oracle Web-based Reporting and Consolidation software']]]</t>
  </si>
  <si>
    <t>'Preparing load files and loading data to HFM', 'Refreshing HFM SmartView reports and uploading data to HFM', 'Reconciliation of load files to HFM', 'Maintenance of upload templates', 'Updating mapping tables and reconciliation documents', 'Assisting with Smartview and Citrix installations for remote users', 'Resetting passwords for users', 'Extracting data from HFM applications – for backup and distribution purposes', 'Updating change control logs and publishing structures on Sharepoint site', 'Involvement in preparing &amp; distributing standardized management reporting elements', 'Performing data transfers between different reporting tools and applications', 'Close cooperation with HFM Helpdesk team located in UK', 'Perform other duties as agreed with Controlling Team Lead'</t>
  </si>
  <si>
    <t>'Intermediate accounting knowledge; BSc in Economics or Business Administration with Major in accounting would be an advantage', 'Good communication and interpersonal skills', 'Strong understanding of SLA’s', 'MS Excel working proficiency', 'Attention to detail and a high regard for accuracy', 'Logical and analytical approach', 'Business English (oral and written skills) across finance organization- B1', 'The ability to interact at all levels with internal customers, business units and countries', 'Experience of working within a Finance environment / SSC', 'HFM and Smartview basic experience as an advantage', 'SAP experience', 'EBIS experience as an advantage', 'VBA basics'</t>
  </si>
  <si>
    <t>europe ssc hyperion expert</t>
  </si>
  <si>
    <t xml:space="preserve"> c:business analyst  ji:2  Int:expert ssc  c:financial analyst  ji:0  Int:  c:system analyst  ji:0  Int:  c:data scientist  ji:0  Int:  c:financial controller  ji:0  Int:  c:intern analyst  ji:0  Int:  c:security analyst  ji:0  Int:</t>
  </si>
  <si>
    <t>cos:business analyst  cos:0.856 cos:financial analyst  cos:0.851 cos:system analyst  cos:0.941 cos:data scientist  cos:0.916 cos:financial controller  cos:0.89 cos:intern analyst  cos:0.957 cos:security analyst  cos:0.942</t>
  </si>
  <si>
    <t>europe hyperion</t>
  </si>
  <si>
    <t>preparing load file loading data hfm refreshing smartview report uploading reconciliation maintenance upload template updating mapping table document assisting citrix installation remote user resetting password extracting application backup distribution purpose change control log publishing structure sharepoint site involvement distributing standardized management reporting element performing transfer different tool close cooperation helpdesk team located uk perform duty agreed controlling lead</t>
  </si>
  <si>
    <t xml:space="preserve"> c:business analyst  ji:3  Int:transfer controlling management  c:financial analyst  ji:3  Int:reporting control management  c:system analyst  ji:1  Int:user  c:data scientist  ji:3  Int:data report reporting  c:financial controller  ji:1  Int:controlling  c:intern analyst  ji:0  Int:  c:security analyst  ji:0  Int:</t>
  </si>
  <si>
    <t>user data report maintenance reconciliation publishing tool file resetting performing different duty smartview citrix team extracting perform backup template site reporting involvement hfm log helpdesk mapping control assisting password element application lead standardized table remote distribution document cooperation updating loading sharepoint uk agreed load distributing close preparing refreshing uploading installation change purpose structure located upload</t>
  </si>
  <si>
    <t>Europe SSC - Junior Financial Controller with German (Junior Controlling Specialist)</t>
  </si>
  <si>
    <t>['https://www.pracuj.pl/praca/europe-ssc-junior-financial-controller-with-german-junior-controlling-specialist-lodz-skladowa-35,oferta,1002459274']</t>
  </si>
  <si>
    <t>[['https://www.pracuj.pl/praca/europe-ssc-junior-financial-controller-with-german-junior-controlling-specialist-lodz-skladowa-35,oferta,1002459274'], 1, ['responsibilities-1', ['Monitoring of Revenue recognition, costs allocations, WIPs and accruals; analysis of margins and detection of problems and anomalies', 'Business Support. Acting as a first point of contact for financial matters to external customers as well as organization’s sales and delivery departments in German language', 'Financial Compliance. Performing financial processes in according to organizational procedures and policies', 'Decision Making Support. Providing relevant commercial information and analysis to the business responsible parties', 'Maintenance of financial data in the information systems (SAP)', 'Processing purchase orders, creating sales invoices and credit memos', 'Monitoring Expenses. Maintaining controlling tools to monitor expenses']], ['requirements-1', ['Advanced command of German language is a prerequisite', 'Excellent business German or English is an advantage', 'Minimum 2 years of experience in Finance area', 'Finance / Accounting university degree preferred', 'Accounting knowledge willing to focus on the mechanisms of a P&amp;L and Balance Sheet', 'Working knowledge of Microsoft Office applications', 'Experience in working with SAP as an advantage', 'Strong analytical and communication skills', 'Sound sense of pro-activity and taking initiative']], ['additional-module-1', ['Junior Financial Controller is responsible for financial management of the assigned scope and performance of standardized processes in a low to medium complex area of expertise.']]]</t>
  </si>
  <si>
    <t>'Monitoring of Revenue recognition, costs allocations, WIPs and accruals; analysis of margins and detection of problems and anomalies', 'Business Support. Acting as a first point of contact for financial matters to external customers as well as organization’s sales and delivery departments in German language', 'Financial Compliance. Performing financial processes in according to organizational procedures and policies', 'Decision Making Support. Providing relevant commercial information and analysis to the business responsible parties', 'Maintenance of financial data in the information systems (SAP)', 'Processing purchase orders, creating sales invoices and credit memos', 'Monitoring Expenses. Maintaining controlling tools to monitor expenses'</t>
  </si>
  <si>
    <t>'Advanced command of German language is a prerequisite', 'Excellent business German or English is an advantage', 'Minimum 2 years of experience in Finance area', 'Finance / Accounting university degree preferred', 'Accounting knowledge willing to focus on the mechanisms of a P&amp;L and Balance Sheet', 'Working knowledge of Microsoft Office applications', 'Experience in working with SAP as an advantage', 'Strong analytical and communication skills', 'Sound sense of pro-activity and taking initiative'</t>
  </si>
  <si>
    <t>europe ssc  financial controller  controlling specialist</t>
  </si>
  <si>
    <t xml:space="preserve"> c:business analyst  ji:2  Int:ssc controlling  c:financial analyst  ji:1  Int:financial  c:system analyst  ji:0  Int:  c:data scientist  ji:0  Int:  c:financial controller  ji:3  Int:financial controller controlling  c:intern analyst  ji:0  Int:  c:security analyst  ji:0  Int:</t>
  </si>
  <si>
    <t>cos:business analyst  cos:0.913 cos:financial analyst  cos:0.911 cos:system analyst  cos:0.947 cos:data scientist  cos:0.935 cos:financial controller  cos:0.947 cos:intern analyst  cos:0.95 cos:security analyst  cos:0.945</t>
  </si>
  <si>
    <t xml:space="preserve"> specialist europe ssc</t>
  </si>
  <si>
    <t>monitoring revenue recognition cost allocation wips accrual analysis margin detection problem anomaly business support acting first point contact financial matter external customer well organization sale delivery department german language compliance performing process according organizational procedure policy decision making providing relevant commercial information responsible party maintenance data system sap processing purchase order creating invoice credit memo expense maintaining controlling tool monitor</t>
  </si>
  <si>
    <t xml:space="preserve"> c:business analyst  ji:8  Int:support customer monitoring sale process business controlling  c:financial analyst  ji:4  Int:support financial credit cost  c:system analyst  ji:2  Int:system sap  c:data scientist  ji:2  Int:data analysis  c:financial controller  ji:2  Int:financial controlling  c:intern analyst  ji:1  Int:processing  c:security analyst  ji:1  Int:revenue</t>
  </si>
  <si>
    <t>matter memo allocation analysis maintenance data order maintaining first revenue decision tool creating performing detection information purchase cost margin language accrual processing procedure financial relevant organization according acting recognition department compliance expense credit well sap policy anomaly responsible invoice delivery problem point party german external providing system making contact organizational monitor wips commercial</t>
  </si>
  <si>
    <t xml:space="preserve">Excel Genius </t>
  </si>
  <si>
    <t>['https://www.pracuj.pl/praca/excel-genius-warszawa-tasmowa-10,oferta,1002364558']</t>
  </si>
  <si>
    <t>[['https://www.pracuj.pl/praca/excel-genius-warszawa-tasmowa-10,oferta,1002364558'], 1, ['technologies-1', ['MS Office', 'VBA', 'Python', 'PowerQuery', 'Power BI']], ['responsibilities-1', ['Tworzenie nowych i usprawnianie aktualnych raportów klienckich dla branży logistycznej,', 'Tworzenie narzędzi do efektywnego raportowania danych,', 'Automatyzacja, optymalizacja i usprawnianie aktualnie stosowanych rozwiązań,', 'Udział w projektach wewnętrznych i zewnętrznych.']], ['requirements-1', ['Masz doświadczenie w tworzeniu raportów dla interesariuszy,', 'Pracowałeś z dużymi zbiorami danych lub jako młodszy analityk,', 'Twoja znajomość MS Office, szczególnie Excel jest na poziomie średnio-zaawansowanym,', 'Dobrze znasz język angielski (B2),', 'Uczestniczyłeś we wdrażaniu nowych raportów / procesów przy użyciu odpowiednich narzędzi informatycznych,', 'Lubisz analizować i przetwarzać dane,', 'Jesteś energicznym graczem zespołowym z pozytywnym nastawieniem.', 'Znajomość VBA, Python, PowerQuery, Power BI,', 'Znajomość branży logistycznej,', 'Znajomość CargoWise One.']], ['offered-1', ['Umowa o pracę', 'Kompleksowy program wdrożeniowy', 'Buddy', 'Katalog szkoleń wewnętrznych oraz platforma e-learningowa', 'Kultura feedbacku', 'Program przejść wewnętrznych', 'Skandynawska kultura pracy', 'Work-life Harmony']], ['additional-module-1', ['https://social.dsv.com/2QS']]]</t>
  </si>
  <si>
    <t>Excel Genius</t>
  </si>
  <si>
    <t>'Creating new and improving current customer reports for the logistics industry,', 'Creating tools for effective data reporting,', 'Automation, optimization and improvement of currently used solutions,', 'Participation in internal and external projects.'</t>
  </si>
  <si>
    <t>'You have experience in creating reports for stakeholders,', 'You have worked with large data sets or as a junior analyst,', 'Your knowledge of MS Office, especially Excel, is at an intermediate level,', 'You speak English well (B2), ', 'You participated in the implementation of new reports / processes using appropriate IT tools,', 'You like to analyze and process data,', 'You are an energetic team player with a positive attitude.', 'Knowledge of VBA, Python, PowerQuery, Power BI,' , 'Knowledge of the logistics industry,', 'Knowledge of CargoWise One.'</t>
  </si>
  <si>
    <t>'MS Office', 'VBA', 'Python', 'PowerQuery', 'Power BI'</t>
  </si>
  <si>
    <t>excel genius</t>
  </si>
  <si>
    <t xml:space="preserve"> c:business analyst  ji:0  Int:  c:financial analyst  ji:2  Int:excel  c:system analyst  ji:0  Int:  c:data scientist  ji:0  Int:  c:financial controller  ji:0  Int:  c:intern analyst  ji:0  Int:  c:security analyst  ji:0  Int:</t>
  </si>
  <si>
    <t>cos:business analyst  cos:0.832 cos:financial analyst  cos:0.822 cos:system analyst  cos:0.916 cos:data scientist  cos:0.903 cos:financial controller  cos:0.866 cos:intern analyst  cos:0.955 cos:security analyst  cos:0.925</t>
  </si>
  <si>
    <t>genius</t>
  </si>
  <si>
    <t>creating new improving current customer report logistics industry tool effective data reporting automation optimization improvement currently used solution participation internal external project</t>
  </si>
  <si>
    <t xml:space="preserve"> c:business analyst  ji:3  Int:project automation customer  c:financial analyst  ji:1  Int:reporting  c:system analyst  ji:0  Int:  c:data scientist  ji:3  Int:data report reporting  c:financial controller  ji:0  Int:  c:intern analyst  ji:0  Int:  c:security analyst  ji:0  Int:</t>
  </si>
  <si>
    <t>solution improvement logistics effective data report tool creating currently participation external industry improving internal current used optimization reporting new</t>
  </si>
  <si>
    <t>['https://www.pracuj.pl/praca/excel-genius-warszawa-tasmowa-10,oferta,1002434583']</t>
  </si>
  <si>
    <t>[['https://www.pracuj.pl/praca/excel-genius-warszawa-tasmowa-10,oferta,1002434583'], 1, ['technologies-1', ['MS Office', 'VBA', 'Python', 'PowerQuery', 'Power BI']], ['responsibilities-1', ['Tworzenie nowych i usprawnianie aktualnych raportów klienckich dla branży logistycznej,', 'Tworzenie narzędzi do efektywnego raportowania danych,', 'Automatyzacja, optymalizacja i usprawnianie aktualnie stosowanych rozwiązań,', 'Udział w projektach wewnętrznych i zewnętrznych.']], ['requirements-1', ['Masz doświadczenie w tworzeniu raportów dla interesariuszy,', 'Pracowałeś z dużymi zbiorami danych lub jako młodszy analityk,', 'Twoja znajomość MS Office, szczególnie Excel jest na poziomie średnio-zaawansowanym,', 'Dobrze znasz język angielski (B2),', 'Uczestniczyłeś we wdrażaniu nowych raportów / procesów przy użyciu odpowiednich narzędzi informatycznych,', 'Lubisz analizować i przetwarzać dane,', 'Jesteś energicznym graczem zespołowym z pozytywnym nastawieniem.', 'Znajomość VBA, Python, PowerQuery, Power BI,', 'Znajomość branży logistycznej,', 'Znajomość CargoWise One.']], ['offered-1', ['Umowa o pracę', 'Kompleksowy program wdrożeniowy', 'Buddy', 'Katalog szkoleń wewnętrznych oraz platforma e-learningowa', 'Kultura feedbacku', 'Program przejść wewnętrznych', 'Skandynawska kultura pracy', 'Work-life Harmony']], ['additional-module-1', ['https://social.dsv.com/2QS']]]</t>
  </si>
  <si>
    <t>FCC Specialist Screening Quality Assurance Analyst</t>
  </si>
  <si>
    <t>['https://www.pracuj.pl/praca/fcc-specialist-screening-quality-assurance-analyst-warszawa-aleja-jana-pawla-ii-22,oferta,1002391711']</t>
  </si>
  <si>
    <t>[['https://www.pracuj.pl/praca/fcc-specialist-screening-quality-assurance-analyst-warszawa-aleja-jana-pawla-ii-22,oferta,1002391711'], 1, ['responsibilities-1', ['Perform 2nd Line of Defense QA reviews on Screenings files and provide independent testing on the quality of files against the Bank Policy and Minimum Standards, in accordance with the Global QA approach, providing feedback to the 1st Line and 2nd Line of Defense and highlighting systematic issues within training and procedures,', 'Question and investigate the reliability and integrity of data, the validity of conclusions and the appropriateness of assumptions made by the 1st Line of Defense and 2Line of Defense teams,', 'Perform root cause analysis and make recommendations for addressing identified deficiencies,', 'Participate in team discussions on the calibration of findings and build consensus prior to finalizing records of the files tested.']], ['requirements-1', ['You have a minimum 5 years of total work experience of which minimum 36 months is in Screening (Transactions Screening, Name Screening, PEP, Adverse Media Screening etc) investigations and at least 6 months experience of Quality Assurance,', 'You can perform reviews of completed investigations on complex Screening (Name Screening, PEP Screening, Transaction Screening, Adverse Media Screening etc) alerts and cases, assessing the quality of the investigation and resulting documentation. You will assess whether the investigator has made the right decision, used their judgement taking a risk-based approach appropriately, and whether they have followed ING process and procedure correctly,', 'You are able to consider the data the investigator has included in their investigation, the analysis they have done, the thought process they have followed and the rationale they have used in reaching their conclusion, as well as the quality of their “write up” and the degree to which the conclusion is supported by evidence,', 'You can document your findings appropriately to give the investigator constructive feedback, highlighting what is good and what needs improvement, seeking to help the investigator improve, whilst also providing an objective assessment of the quality of their work,', 'You can maintain primary focus on the quality and effectiveness of Quality Assurance reviews, adopting an independent perspective, whilst ensuring that your work is completed in a timely fashion,', 'You are fluent in written and spoken English,', 'You have the ability to clearly and succinctly express ideas, facts and opinions and you are able to express them fluently both in speaking and writing, supported by appropriate tools,', 'You are showing openness to change and altering behaviours in order to work effectively when faced with new information, a changing situation and/or environment,', 'You have the ability to provide support to internal and external customers to meet and understand their needs and expectations.', 'Expert knowledge of how to identify, analyse and understand Sanctions, money laundering, terrorist financing and tax evasion “red flags” and typologies as well as strong understanding of regulations and industry leading practices in conducting Sanctions investigations,', 'Developed understanding of the global financial system and banking as well as the regulatory environment and the impacts of non-compliance,', 'Professional certification (CAMS, CFE, ICA or equivalent) would be advantageous.']], ['additional-module-1', ['The FCC QA team is part of the 2nd Line of Defense within the bank and is a newly created team which is looking to expand so we can cover a number of Financial Crime areas.']]]</t>
  </si>
  <si>
    <t>'Perform 2nd Line of Defense QA reviews on Screenings files and provide independent testing on the quality of files against the Bank Policy and Minimum Standards, in accordance with the Global QA approach, providing feedback to the 1st Line and 2nd Line of Defense and highlighting systematic issues within training and procedures,', 'Question and investigate the reliability and integrity of data, the validity of conclusions and the appropriateness of assumptions made by the 1st Line of Defense and 2Line of Defense teams,', 'Perform root cause analysis and make recommendations for addressing identified deficiencies,', 'Participate in team discussions on the calibration of findings and build consensus prior to finalizing records of the files tested.'</t>
  </si>
  <si>
    <t>'You have a minimum 5 years of total work experience of which minimum 36 months is in Screening (Transactions Screening, Name Screening, PEP, Adverse Media Screening etc) investigations and at least 6 months experience of Quality Assurance,', 'You can perform reviews of completed investigations on complex Screening (Name Screening, PEP Screening, Transaction Screening, Adverse Media Screening etc) alerts and cases, assessing the quality of the investigation and resulting documentation. You will assess whether the investigator has made the right decision, used their judgement taking a risk-based approach appropriately, and whether they have followed ING process and procedure correctly,', 'You are able to consider the data the investigator has included in their investigation, the analysis they have done, the thought process they have followed and the rationale they have used in reaching their conclusion, as well as the quality of their “write up” and the degree to which the conclusion is supported by evidence,', 'You can document your findings appropriately to give the investigator constructive feedback, highlighting what is good and what needs improvement, seeking to help the investigator improve, whilst also providing an objective assessment of the quality of their work,', 'You can maintain primary focus on the quality and effectiveness of Quality Assurance reviews, adopting an independent perspective, whilst ensuring that your work is completed in a timely fashion,', 'You are fluent in written and spoken English,', 'You have the ability to clearly and succinctly express ideas, facts and opinions and you are able to express them fluently both in speaking and writing, supported by appropriate tools,', 'You are showing openness to change and altering behaviours in order to work effectively when faced with new information, a changing situation and/or environment,', 'You have the ability to provide support to internal and external customers to meet and understand their needs and expectations.', 'Expert knowledge of how to identify, analyse and understand Sanctions, money laundering, terrorist financing and tax evasion “red flags” and typologies as well as strong understanding of regulations and industry leading practices in conducting Sanctions investigations,', 'Developed understanding of the global financial system and banking as well as the regulatory environment and the impacts of non-compliance,', 'Professional certification (CAMS, CFE, ICA or equivalent) would be advantageous.'</t>
  </si>
  <si>
    <t>fcc specialist screening quality assurance analyst</t>
  </si>
  <si>
    <t>cos:business analyst  cos:0.903 cos:financial analyst  cos:0.894 cos:system analyst  cos:0.941 cos:data scientist  cos:0.939 cos:financial controller  cos:0.942 cos:intern analyst  cos:0.954 cos:security analyst  cos:0.944</t>
  </si>
  <si>
    <t>perform 2nd line defense qa review screening file provide independent testing quality bank policy minimum standard accordance global approach providing feedback 1st highlighting systematic issue within training procedure question investigate reliability integrity data validity conclusion appropriateness assumption made 2line team root cause analysis make recommendation addressing identified deficiency participate discussion calibration finding build consensus prior finalizing record tested</t>
  </si>
  <si>
    <t>investigate cause discussion made highlighting validity reliability independent issue systematic review file defense team consensus 2line perform procedure prior record accordance tested addressing question assumption feedback conclusion deficiency policy make participate within provide testing quality 2nd build qa global bank line root identified training providing finding approach integrity recommendation calibration screening appropriateness minimum standard 1st finalizing</t>
  </si>
  <si>
    <t>Finance Accounting and Reporting Expert (Group Finance Data Management/Group Chart of Accounts)</t>
  </si>
  <si>
    <t>['https://www.pracuj.pl/praca/finance-accounting-and-reporting-expert-group-finance-data-management-group-char-krakow-promienistych-1,oferta,1002483692']</t>
  </si>
  <si>
    <t>[['https://www.pracuj.pl/praca/finance-accounting-and-reporting-expert-group-finance-data-management-group-char-krakow-promienistych-1,oferta,1002483692'], 1, ['responsibilities-1', ['Manage chart of accounts, validations and metrics change requests end-to-end for Group Finance covering all Group GAAPs (General Accepted Accounting Principles), IFRS (International Financial Reporting Standards), Swiss Solvency Test, Solvency II and Swiss Local Statutory and Regulatory for external and internal reporting needs. This includes:', 'Validation of incoming change requests and review accuracy, completeness, and consistency.', 'Collaboration and support of Group key stakeholders and Business Units along the change request process.', 'Support the approval process in the Data Management Board.', 'Change request management within our Finance Data Management Tool and support changes/improvements/enhancements utilizing incident management and escalation processes when necessary.', 'Provide regular support as a subject matter expert and business analyst to projects, initiatives, and country specific customer demands.', 'Maintain existing internal control integrated frameworks around chart of accounts process and controls.']], ['requirements-1', ['University degree - finance and accounting, economy', 'At least 5+ years of experience in Finance (insurance industry as an asset)', 'Advanced levels of Finance knowledge e.g., IFRS accounting and reporting / performance management reporting / data management.', 'Robust skills in chart of account management, ideally with a proven record of delivery', 'Experience in Office tools, in particular advanced Excel essential, SAP FICO, EPM etc. desired', 'Practical and hands-on mind-set.', 'Strong digital affinity to support implementation of digital data solutions for operational processes improvements', 'Effective communication (English, written and spoken) and analytical skills, transformation and agile mind set underpinned by a strong team spirit']], ['offered-1', ['real life opportunities to develop and grow with us and contribute to the world around us', 'competitive salaries, language allowance and an employee benefits package that includes among others medical insurance, life insurance and sport-card', 'annual bonus depending on company annual results and individual performance', 'wide range of learning programs and personal development opportunities including also possibility to apply for up to 80% of educational trainings reimbursement', 'referral awards', 'online fitness trainings', 'possibility to work from home', 'nice and friendly atmosphere']], ['additional-module-1', ['As a Finance Data Management Expert, you will work with our Group external and internal reporting teams on our end-to-end chart of accounts change management process. As part of the broader Digital Finance and Data Management team, you will also be part of the teams’ journey to modernize our ways of working using a mix of process and technological improvements']]]</t>
  </si>
  <si>
    <t>'Manage chart of accounts, validations and metrics change requests end-to-end for Group Finance covering all Group GAAPs (General Accepted Accounting Principles), IFRS (International Financial Reporting Standards), Swiss Solvency Test, Solvency II and Swiss Local Statutory and Regulatory for external and internal reporting needs. This includes:', 'Validation of incoming change requests and review accuracy, completeness, and consistency.', 'Collaboration and support of Group key stakeholders and Business Units along the change request process.', 'Support the approval process in the Data Management Board.', 'Change request management within our Finance Data Management Tool and support changes/improvements/enhancements utilizing incident management and escalation processes when necessary.', 'Provide regular support as a subject matter expert and business analyst to projects, initiatives, and country specific customer demands.', 'Maintain existing internal control integrated frameworks around chart of accounts process and controls.'</t>
  </si>
  <si>
    <t>'University degree - finance and accounting, economy', 'At least 5+ years of experience in Finance (insurance industry as an asset)', 'Advanced levels of Finance knowledge e.g., IFRS accounting and reporting / performance management reporting / data management.', 'Robust skills in chart of account management, ideally with a proven record of delivery', 'Experience in Office tools, in particular advanced Excel essential, SAP FICO, EPM etc. desired', 'Practical and hands-on mind-set.', 'Strong digital affinity to support implementation of digital data solutions for operational processes improvements', 'Effective communication (English, written and spoken) and analytical skills, transformation and agile mind set underpinned by a strong team spirit'</t>
  </si>
  <si>
    <t>'real life opportunities to develop and grow with us and contribute to the world around us', 'competitive salaries, language allowance and an employee benefits package that includes among others medical insurance, life insurance and sport-card', 'annual bonus depending on company annual results and individual performance', 'wide range of learning programs and personal development opportunities including also possibility to apply for up to 80% of educational trainings reimbursement', 'referral awards', 'online fitness trainings', 'possibility to work from home', 'nice and friendly atmosphere'</t>
  </si>
  <si>
    <t>finance accounting reporting expert group data management chart account</t>
  </si>
  <si>
    <t xml:space="preserve"> c:business analyst  ji:2  Int:expert management  c:financial analyst  ji:6  Int:finance management accounting account reporting  c:system analyst  ji:0  Int:  c:data scientist  ji:2  Int:data reporting  c:financial controller  ji:3  Int:finance accounting  c:intern analyst  ji:0  Int:  c:security analyst  ji:0  Int:</t>
  </si>
  <si>
    <t>cos:business analyst  cos:0.922 cos:financial analyst  cos:0.929 cos:system analyst  cos:0.949 cos:data scientist  cos:0.955 cos:financial controller  cos:0.96 cos:intern analyst  cos:0.942 cos:security analyst  cos:0.948</t>
  </si>
  <si>
    <t>expert group data chart</t>
  </si>
  <si>
    <t>manage chart account validation metric change request end group finance covering gaap general accepted accounting principle ifrs international financial reporting standard swiss solvency test ii local statutory regulatory external internal need includes incoming review accuracy completeness consistency collaboration support key stakeholder business unit along process approval data management board within tool improvement enhancement utilizing incident escalation necessary provide regular subject matter expert analyst project initiative country specific customer demand maintain existing control integrated framework around</t>
  </si>
  <si>
    <t xml:space="preserve"> c:business analyst  ji:7  Int:project expert management support customer process business  c:financial analyst  ji:8  Int:finance control management support accounting financial account reporting  c:system analyst  ji:1  Int:key  c:data scientist  ji:2  Int:data reporting  c:financial controller  ji:4  Int:financial finance accounting general  c:intern analyst  ji:0  Int:  c:security analyst  ji:0  Int:</t>
  </si>
  <si>
    <t>matter integrated includes maintain utilizing review end ifrs consistency escalation group around regular unit incident need approval metric necessary provide process external collaboration regulatory demand international chart specific business incoming stakeholder expert improvement analyst project covering general data completeness key tool accuracy country board framework initiative principle accepted along within local validation swiss solvency existing request manage gaap test enhancement ii customer change internal statutory subject standard</t>
  </si>
  <si>
    <t>Finance &amp; Accounting Process Lead</t>
  </si>
  <si>
    <t>['https://www.pracuj.pl/praca/finance-accounting-process-lead-krakow-czerwone-maki-85,oferta,1002436491']</t>
  </si>
  <si>
    <t>[['https://www.pracuj.pl/praca/finance-accounting-process-lead-krakow-czerwone-maki-85,oferta,1002436491'], 1, ['responsibilities-1', ['The incumbent oversees Operational Excellence of the team and will be primarily responsible for smooth delivery of standard operational activities of Reporting&amp;Analysis (R&amp;A) financial accounting and reporting tasks for entities in scope. The incumbent has the delegated authority of Senior Team Manager on operational matters and is fully focused on meeting all metrics set up for R&amp;A from org and group perspective; including effective operation of all transactional financial controls.', 'Ensure KPIs are reported, analyzed and improvement plans are developed if SLA is not met to drive best practice procedures and influence OU practices', 'Sets the right priorities regarding multiple work and demands', 'Provides inputs on internal and Group projects as required by Senior Manager or Report1 focal point', 'Act as first point of escalation for process related items within team, resolving or escalating issues timely and effectively', 'Ensure delivery of training in the area of expertise and proper execution of hand-over procedure between team members Controls and Compliance', 'Maintain and operate a control framework that ensures effective and robust control over all team activities, covering proper segregation of duties', 'Ensure audit points/CCIs followed through to timely completion with adequate control framework to prevent re-occurrence and knowledge is shared across team', 'Ensure team compliance with all internal governance and procedures as defined, eg. communication schedule, change control process, SGBP, work policies &amp; procedures Change Management and CI', 'Ownership of Operational improvements (CI, ideas) at team level', 'Driving MJE related initiatives and reducing MJE count at entity level', 'Proper embedding of process and control changes within the team and regular liaison with Process Owner Organization for clarifications']], ['requirements-1', ['Min. 5 years of experience in various financial/accounting positions', '1 - 2 years’ experience of formally or informally managing a team – nice to have', 'Economic, accounting or finance university degree/ qualifications', 'Oil and gas accounting experience desirable', 'Sound process understanding in one of the following processes: AR/AP, GL, FA, SA, TBO', 'Good knowledge of accounting controls', 'Good working knowledge of Word, Ms Outlook, Excel', 'Desired knowledge of SAP', 'Team oriented; strong leadership and communication skills', 'Can work under pressure an in a rapidly changing environment']],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t>
  </si>
  <si>
    <t>'The incumbent oversees Operational Excellence of the team and will be primarily responsible for smooth delivery of standard operational activities of Reporting&amp;Analysis (R&amp;A) financial accounting and reporting tasks for entities in scope. The incumbent has the delegated authority of Senior Team Manager on operational matters and is fully focused on meeting all metrics set up for R&amp;A from org and group perspective; including effective operation of all transactional financial controls.', 'Ensure KPIs are reported, analyzed and improvement plans are developed if SLA is not met to drive best practice procedures and influence OU practices', 'Sets the right priorities regarding multiple work and demands', 'Provides inputs on internal and Group projects as required by Senior Manager or Report1 focal point', 'Act as first point of escalation for process related items within team, resolving or escalating issues timely and effectively', 'Ensure delivery of training in the area of expertise and proper execution of hand-over procedure between team members Controls and Compliance', 'Maintain and operate a control framework that ensures effective and robust control over all team activities, covering proper segregation of duties', 'Ensure audit points/CCIs followed through to timely completion with adequate control framework to prevent re-occurrence and knowledge is shared across team', 'Ensure team compliance with all internal governance and procedures as defined, eg. communication schedule, change control process, SGBP, work policies &amp; procedures Change Management and CI', 'Ownership of Operational improvements (CI, ideas) at team level', 'Driving MJE related initiatives and reducing MJE count at entity level', 'Proper embedding of process and control changes within the team and regular liaison with Process Owner Organization for clarifications'</t>
  </si>
  <si>
    <t>'Min. 5 years of experience in various financial/accounting positions', '1 - 2 years’ experience of formally or informally managing a team – nice to have', 'Economic, accounting or finance university degree/ qualifications', 'Oil and gas accounting experience desirable', 'Sound process understanding in one of the following processes: AR/AP, GL, FA, SA, TBO', 'Good knowledge of accounting controls', 'Good working knowledge of Word, Ms Outlook, Excel', 'Desired knowledge of SAP', 'Team oriented; strong leadership and communication skills', 'Can work under pressure an in a rapidly changing environment'</t>
  </si>
  <si>
    <t>'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t>
  </si>
  <si>
    <t>finance accounting process lead</t>
  </si>
  <si>
    <t xml:space="preserve"> c:business analyst  ji:1  Int:process  c:financial analyst  ji:3  Int:finance accounting  c:system analyst  ji:0  Int:  c:data scientist  ji:0  Int:  c:financial controller  ji:3  Int:finance accounting  c:intern analyst  ji:0  Int:  c:security analyst  ji:0  Int:</t>
  </si>
  <si>
    <t>cos:business analyst  cos:0.923 cos:financial analyst  cos:0.918 cos:system analyst  cos:0.945 cos:data scientist  cos:0.949 cos:financial controller  cos:0.962 cos:intern analyst  cos:0.957 cos:security analyst  cos:0.945</t>
  </si>
  <si>
    <t>lead process</t>
  </si>
  <si>
    <t>incumbent oversees operational excellence team primarily responsible smooth delivery standard activity reporting analysis financial accounting task entity scope delegated authority senior manager matter fully focused meeting metric set org group perspective including effective operation transactional control ensure kpis reported analyzed improvement plan developed sla met drive best practice procedure influence ou right priority regarding multiple work demand provides input internal project required report1 focal point act first escalation process related item within resolving escalating issue timely effectively training area expertise proper execution hand member compliance maintain operate framework ensures robust covering segregation duty audit ccis followed completion adequate prevent occurrence knowledge shared across governance defined eg communication schedule change sgbp policy management ci ownership idea level driving mje initiative reducing count embedding regular liaison owner organization clarification</t>
  </si>
  <si>
    <t xml:space="preserve"> c:business analyst  ji:7  Int:project management excellence operation process owner manager  c:financial analyst  ji:5  Int:control management accounting financial reporting  c:system analyst  ji:0  Int:  c:data scientist  ji:2  Int:analysis reporting  c:financial controller  ji:3  Int:financial audit accounting  c:intern analyst  ji:0  Int:  c:security analyst  ji:0  Int:</t>
  </si>
  <si>
    <t>matter resolving maintain execution analysis embedding completion issue accounting first senior influence communication primarily schedule perspective duty team escalation group procedure regular timely organization scope item followed hand drive clarification control policy fully effective metric meeting met ci right shared delivery delegated entity plan ou regarding ensure required including demand related governance ownership prevent kpis best operational improvement ccis covering practice level authority transactional multiple knowledge robust reported liaison activity analyzed framework work initiative effectively sgbp area org financial operate audit priority input reporting driving compliance defined sla task across provides focal within smooth idea incumbent act oversees responsible report1 expertise proper reducing adequate member point occurrence focused count set training mje escalating change internal segregation eg developed standard ensures</t>
  </si>
  <si>
    <t>Finance Analyst Expert</t>
  </si>
  <si>
    <t>['https://www.pracuj.pl/praca/finance-analyst-expert-lubliniec,oferta,1002408589']</t>
  </si>
  <si>
    <t>[['https://www.pracuj.pl/praca/finance-analyst-expert-lubliniec,oferta,1002408589'], 1, ['responsibilities-1', ['Perform and deliver product cost planning, analysis and reporting', 'Guides cost analysis process by enforcing policies and procedures, explaining processes and techniques', 'Set up and deliver cluster budget and forecast', 'Monitor variances', 'Drive and deliver period end-closing analysis and reporting', 'Ensure database are timely updated and integrity checks are performed', 'Analyse, interpret data and make comparative analyses; studying proposed changes in methods and materials', 'Following up end-to-end CAPEX process, including financial justification calculation and post investment reviews', 'Perform and deliver inventory accounting', 'Support Operations and Supply Chain in improving inventory management, including period stock takes and surveys, reconciliations, periodic reviews of obsolete and slow-moving inventory and recommendation for write-offs.']], ['requirements-1', ['Bachelor degree in Finance, master degree preferred for larger and complex cluster or in an related field', 'Minimum 5 years of experience as a financial analyst or controller', 'English – proficient verbal &amp; writing', 'Working knowledge of short and long term budgeting and forecasting, rolling budgets, and product-line profitability analysis.', 'Deep understanding of Financial controlling activities, budgeting and forecast processes and models', 'Expertise in running profitability analysis, variance analysis, costing deviation analysis and working capital monitoring', 'Ability to analyse financial data and prepare financial reports, statements and projections', 'Strong affinity with technology', 'Quick adaptor to new technology tools and processes']], ['offered-1', ['Permanent contract', 'Work in a newly established team in Lubliniec location', 'Hybrid type of working (2 days home office; 3 days from the office)', 'Dynamic working atmoshere']], ['additional-module-1', ['This role is responsible for the Finance matters belonging to the cluster. This role is responsible for the financial controlling activities, working closely with the Manager Business Services to provide him/her all relevant insights and documents the Manager needs to support in collaboratively partnering with the Director Operations Cluster and Director Commercial Cluster in driving the cluster performance.', 'As Finance expert within the BST, this role is involved into the different cluster performance topics such as building the cluster budget, product costing, defining CAPEX envelop and monitoring &amp; reporting on investments.', 'This role also supports Cluster Business Services team in some admin activity (full team composed of 4 people, all team members are responsible for part of admin activity)']]]</t>
  </si>
  <si>
    <t>'Perform and deliver product cost planning, analysis and reporting', 'Guides cost analysis process by enforcing policies and procedures, explaining processes and techniques', 'Set up and deliver cluster budget and forecast', 'Monitor variances', 'Drive and deliver period end-closing analysis and reporting', 'Ensure database are timely updated and integrity checks are performed', 'Analyse, interpret data and make comparative analyses; studying proposed changes in methods and materials', 'Following up end-to-end CAPEX process, including financial justification calculation and post investment reviews', 'Perform and deliver inventory accounting', 'Support Operations and Supply Chain in improving inventory management, including period stock takes and surveys, reconciliations, periodic reviews of obsolete and slow-moving inventory and recommendation for write-offs.'</t>
  </si>
  <si>
    <t>'Bachelor degree in Finance, master degree preferred for larger and complex cluster or in an related field', 'Minimum 5 years of experience as a financial analyst or controller', 'English – proficient verbal &amp; writing', 'Working knowledge of short and long term budgeting and forecasting, rolling budgets, and product-line profitability analysis.', 'Deep understanding of Financial controlling activities, budgeting and forecast processes and models', 'Expertise in running profitability analysis, variance analysis, costing deviation analysis and working capital monitoring', 'Ability to analyse financial data and prepare financial reports, statements and projections', 'Strong affinity with technology', 'Quick adaptor to new technology tools and processes'</t>
  </si>
  <si>
    <t>'Permanent contract', 'Work in a newly established team in Lubliniec location', 'Hybrid type of working (2 days home office; 3 days from the office)', 'Dynamic working atmoshere'</t>
  </si>
  <si>
    <t>finance analyst expert</t>
  </si>
  <si>
    <t xml:space="preserve"> c:business analyst  ji:1  Int:expert  c:financial analyst  ji:2  Int:finance  c:system analyst  ji:0  Int:  c:data scientist  ji:0  Int:  c:financial controller  ji:2  Int:finance  c:intern analyst  ji:0  Int:  c:security analyst  ji:0  Int:</t>
  </si>
  <si>
    <t>cos:business analyst  cos:0.88 cos:financial analyst  cos:0.878 cos:system analyst  cos:0.932 cos:data scientist  cos:0.935 cos:financial controller  cos:0.925 cos:intern analyst  cos:0.969 cos:security analyst  cos:0.936</t>
  </si>
  <si>
    <t>expert analyst</t>
  </si>
  <si>
    <t>perform deliver product cost planning analysis reporting guide process enforcing policy procedure explaining technique set cluster budget forecast monitor variance drive period end closing ensure database timely updated integrity check performed analyse interpret data make comparative studying proposed change method material following capex including financial justification calculation post investment review inventory accounting support operation supply chain improving management stock take survey reconciliation periodic obsolete slow moving recommendation write offs</t>
  </si>
  <si>
    <t xml:space="preserve"> c:business analyst  ji:7  Int:product management support operation process planning supply  c:financial analyst  ji:7  Int:management support accounting financial investment reporting cost  c:system analyst  ji:0  Int:  c:data scientist  ji:4  Int:data analysis reporting forecast  c:financial controller  ji:2  Int:financial accounting  c:intern analyst  ji:0  Int:  c:security analyst  ji:0  Int:</t>
  </si>
  <si>
    <t>analysis variance accounting write cluster review end guide closing perform procedure technique chain timely studying drive material method policy make slow moving survey forecast ensure including stock improving periodic integrity recommendation monitor enforcing period inventory performed data comparative analyse reconciliation investment proposed justification financial reporting check explaining obsolete budget interpret take offs following updated calculation post set capex change deliver database cost</t>
  </si>
  <si>
    <t>Finance Analyst (General Ledger)</t>
  </si>
  <si>
    <t>['https://www.pracuj.pl/praca/finance-analyst-general-ledger-krakow-czerwone-maki-85,oferta,1002402004']</t>
  </si>
  <si>
    <t>[['https://www.pracuj.pl/praca/finance-analyst-general-ledger-krakow-czerwone-maki-85,oferta,1002402004'], 1, ['responsibilities-1', ['Perform standard accounting activities accurately and in line with timetable (General ledger accounting activity)', 'Support the preparation and submission of standard internal/external reporting requirements in line with group timelines', 'Collaboration with other R&amp;A colleagues and other processes to ensure timely closure of ledger', 'Performing an analysis role in balance sheet reconciliations ensuring all control requirements met on a timely basis', 'Operating all SOX and internal controls in line with Work Instructions and the Group controls framework', 'Support R&amp;A special projects &amp; timely and effective responses to special data/project requests', 'Strong team-working across the process area is essential', 'Cooperation with multiple stakeholders']], ['requirements-1', ['Master’s Degree in the following areas: Finance/Accounting/Economics', 'Min 3 years of experience in a relevant accounting environment', 'General Ledger experience is a must', 'Excellent analytical and problem-solving skills', 'Very good knowledge of Excel', 'Strong communication skills', 'ACCA or CIMA certification would be a strong asset']],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t>
  </si>
  <si>
    <t>'Perform standard accounting activities accurately and in line with timetable (General ledger accounting activity)', 'Support the preparation and submission of standard internal/external reporting requirements in line with group timelines', 'Collaboration with other R&amp;A colleagues and other processes to ensure timely closure of ledger', 'Performing an analysis role in balance sheet reconciliations ensuring all control requirements met on a timely basis', 'Operating all SOX and internal controls in line with Work Instructions and the Group controls framework', 'Support R&amp;A special projects &amp; timely and effective responses to special data/project requests', 'Strong team-working across the process area is essential', 'Cooperation with multiple stakeholders'</t>
  </si>
  <si>
    <t>'Master’s Degree in the following areas: Finance/Accounting/Economics', 'Min 3 years of experience in a relevant accounting environment', 'General Ledger experience is a must', 'Excellent analytical and problem-solving skills', 'Very good knowledge of Excel', 'Strong communication skills', 'ACCA or CIMA certification would be a strong asset'</t>
  </si>
  <si>
    <t>finance analyst general ledger</t>
  </si>
  <si>
    <t xml:space="preserve"> c:business analyst  ji:0  Int:  c:financial analyst  ji:2  Int:finance  c:system analyst  ji:0  Int:  c:data scientist  ji:0  Int:  c:financial controller  ji:4  Int:ledger finance general  c:intern analyst  ji:0  Int:  c:security analyst  ji:0  Int:</t>
  </si>
  <si>
    <t>cos:business analyst  cos:0.899 cos:financial analyst  cos:0.912 cos:system analyst  cos:0.937 cos:data scientist  cos:0.94 cos:financial controller  cos:0.946 cos:intern analyst  cos:0.951 cos:security analyst  cos:0.943</t>
  </si>
  <si>
    <t>perform standard accounting activity accurately line timetable general ledger support preparation submission internal external reporting requirement group timeline collaboration colleague process ensure timely closure performing analysis role balance sheet reconciliation ensuring control met basis operating sox work instruction framework special project effective response data request strong team working across area essential cooperation multiple stakeholder</t>
  </si>
  <si>
    <t xml:space="preserve"> c:business analyst  ji:3  Int:project support process  c:financial analyst  ji:4  Int:support reporting control accounting  c:system analyst  ji:0  Int:  c:data scientist  ji:3  Int:data analysis reporting  c:financial controller  ji:3  Int:ledger accounting general  c:intern analyst  ji:0  Int:  c:security analyst  ji:0  Int:</t>
  </si>
  <si>
    <t>project stakeholder ledger general analysis sheet reconciliation requirement data strong submission working multiple activity performing framework work team group ensuring balance essential area perform special timely colleague sox across effective response met operating process closure role cooperation request timeline line timetable ensure external collaboration basis internal accurately preparation instruction standard</t>
  </si>
  <si>
    <t xml:space="preserve">Finance Analyst in Clinical Reporting Team </t>
  </si>
  <si>
    <t>['https://www.pracuj.pl/praca/finance-analyst-in-clinical-reporting-team-warszawa-postepu-14,oferta,1002435562']</t>
  </si>
  <si>
    <t>[['https://www.pracuj.pl/praca/finance-analyst-in-clinical-reporting-team-warszawa-postepu-14,oferta,1002435562'], 1, ['responsibilities-1', ['Support month close to ensure proper accruals are posted leading to correct P&amp;L and balance sheet positions;', 'Manage and maintain Sharepoint Homepage;', 'Project management with IT teams;', 'Ensure data quality in system;', 'Define and maintain system set ups;', 'Ensure proper transfer of data between systems', 'Manage access rights (provide, revoke and report user access);', 'Continuous improvement of system processes and system landscape;', 'Produce financial management information for key finance &amp; business customers &amp; external auditors;', 'Lead development of new system reports to address business needs;', 'Development of new audit and finance reports for Clinical Finance, R&amp;D Science Teams and external auditors;', 'Develop and maintain data dumps from systems;', 'Support maintenance of Reports;', 'Support Audit Partner by providing timely and accurate reporting used for audit and controls;', 'Continuous improvement of audit processes and reporting;', 'Develop and maintain system checks as to ensure quality of reporting data;', 'Develop and maintain reporting checks as to ensure data quality in our P&amp;L and balance sheet.']], ['requirements-1', ['Proactive &amp; take the initiative', 'Attention to detail', 'Ability to put yourself in others’ shoes', 'Team player', 'See the bigger picture beyond just your role', 'Build strong, trusting relationships', 'Experience of using multiple finance systems (including SAP and SAP BO) &amp; working with interfaces between systems', 'Strong Excel skills', 'VBA, Power Query, Power Pivot, Power BI, MS Access', 'Experience of working with colleagues inside &amp; outside of finance', 'Great communication &amp; interpersonal skills, including oral &amp; written English', 'Experience of accounting &amp;/or controlling activities', 'Experience of leading finance system improvements', 'Experience of working in a global organisation']], ['additional-module-1', ['You will be supporting the delivery of simplification and automation projects in the reporting area of R&amp;D Finance. You will also be supporting key financial processes - landing &amp; month-end, rolling forecasts, audit, regular and ad-hoc reporting.']], ['additional-module-2', ['You are a finance professional with experience in systems, reporting. Now you’re ready to join a large global company in a critical area of our business.', '', 'As part of a dynamic, global finance team, your primary focus will be on the managing the clinical trial budget management system. You will work closely with Clinical Finance Business Partners, IT teams, Global Finance Operations teams and R&amp;D Clinical Trial teams in order to ensure system consistency, system support, accuracy of transactions, manage interfaces between systems and lead continuous improvements to both systems and processes around them.', '', 'We are offering 6 months contract, but then you will be able to apply for other AstraZeneca roles!']]]</t>
  </si>
  <si>
    <t>Finance Analyst in Clinical Reporting Team</t>
  </si>
  <si>
    <t>'Support month close to ensure proper accruals are posted leading to correct P&amp;L and balance sheet positions;', 'Manage and maintain Sharepoint Homepage;', 'Project management with IT teams;', 'Ensure data quality in system;', 'Define and maintain system set ups;', 'Ensure proper transfer of data between systems', 'Manage access rights (provide, revoke and report user access);', 'Continuous improvement of system processes and system landscape;', 'Produce financial management information for key finance &amp; business customers &amp; external auditors;', 'Lead development of new system reports to address business needs;', 'Development of new audit and finance reports for Clinical Finance, R&amp;D Science Teams and external auditors;', 'Develop and maintain data dumps from systems;', 'Support maintenance of Reports;', 'Support Audit Partner by providing timely and accurate reporting used for audit and controls;', 'Continuous improvement of audit processes and reporting;', 'Develop and maintain system checks as to ensure quality of reporting data;', 'Develop and maintain reporting checks as to ensure data quality in our P&amp;L and balance sheet.'</t>
  </si>
  <si>
    <t>'Proactive &amp; take the initiative', 'Attention to detail', 'Ability to put yourself in others’ shoes', 'Team player', 'See the bigger picture beyond just your role', 'Build strong, trusting relationships', 'Experience of using multiple finance systems (including SAP and SAP BO) &amp; working with interfaces between systems', 'Strong Excel skills', 'VBA, Power Query, Power Pivot, Power BI, MS Access', 'Experience of working with colleagues inside &amp; outside of finance', 'Great communication &amp; interpersonal skills, including oral &amp; written English', 'Experience of accounting &amp;/or controlling activities', 'Experience of leading finance system improvements', 'Experience of working in a global organisation'</t>
  </si>
  <si>
    <t>finance analyst clinical reporting team</t>
  </si>
  <si>
    <t xml:space="preserve"> c:business analyst  ji:0  Int:  c:financial analyst  ji:3  Int:reporting finance  c:system analyst  ji:0  Int:  c:data scientist  ji:1  Int:reporting  c:financial controller  ji:2  Int:finance  c:intern analyst  ji:0  Int:  c:security analyst  ji:0  Int:</t>
  </si>
  <si>
    <t>cos:business analyst  cos:0.912 cos:financial analyst  cos:0.894 cos:system analyst  cos:0.942 cos:data scientist  cos:0.954 cos:financial controller  cos:0.937 cos:intern analyst  cos:0.969 cos:security analyst  cos:0.946</t>
  </si>
  <si>
    <t>analyst team clinical</t>
  </si>
  <si>
    <t>support month close ensure proper accrual posted leading correct balance sheet position manage maintain sharepoint homepage project management it team data quality system define set ups transfer access right provide revoke report user continuous improvement process landscape produce financial information key finance business customer external auditor lead development new address need audit clinical science develop dump maintenance partner providing timely accurate reporting used control check</t>
  </si>
  <si>
    <t xml:space="preserve"> c:business analyst  ji:8  Int:project management support transfer customer process business  c:financial analyst  ji:7  Int:finance control management support financial reporting  c:system analyst  ji:4  Int:it system user key  c:data scientist  ji:3  Int:data report reporting  c:financial controller  ji:3  Int:financial finance audit  c:intern analyst  ji:0  Int:  c:security analyst  ji:0  Int:</t>
  </si>
  <si>
    <t>finance maintain posted correct information team balance timely science need leading month accurate development control homepage provide partner lead right sharepoint ensure external system clinical address providing access improvement sheet data report user maintenance key auditor define revoke accrual financial audit used dump reporting new position check ups develop continuous it quality produce proper manage landscape close set</t>
  </si>
  <si>
    <t>Finance Analyst – Indirect Tax</t>
  </si>
  <si>
    <t>['https://www.pracuj.pl/praca/finance-analyst-indirect-tax-warszawa-postepu-14,oferta,1002418094']</t>
  </si>
  <si>
    <t>[['https://www.pracuj.pl/praca/finance-analyst-indirect-tax-warszawa-postepu-14,oferta,1002418094'], 1, ['responsibilities-1', ['Daily management of import clearances in UK.', 'VAT compliance process for UK entities and foreign VAT registrations in Europe (VAT, Intrastat, ESL returns).', 'The support for Group Tax in UK with information for ad hoc requests.', 'Work collaboratively with the outsource provider and other Finance stakeholders to support delivery of local tax requirements.', 'The participation in Indirect Tax projects.', 'The balance sheet reconciliations of VAT accounts.\u200b']], ['requirements-1', ['Minimum 1 year of professional experience in indirect tax / customs.', 'Excellent written and verbal communication skills.', 'Ability to manage and progress numerous actions in a coordinated and organised manner.', 'Ability to work to tight deadlines.', 'Ability to use IT effectively.', 'Ability to work well in and across diverse global teams.', 'English Language proficiency, both verbal and written, with the confidence to express clear opinions and ability to explain financial issues to non-financial management.', 'A passion for customers, self-motivation and a commitment to teamwork are key. Personal development will be a key part of the role and you will be supported to develop yourself and your skills whilst in the role.', 'Please note that we are working in a hybrid model: 3 days from office per week', 'Experience working in customs would be a great advantage.', 'Experience of working in pharma industry.', 'Experience working with the international movement of goods and VAT would be an advantage.', 'Experience of SAP would be an advantage.']], ['additional-module-1', ['Finance Analyst – Tax will be part of a team of Analysts working in the Tax Team. The key objectives of the role are to ensure AstraZeneca complies with all VAT &amp; Customs legislation and minimises where legally possible its VAT and duty payments. To provide support on VAT and/or Customs matters to all relevant areas of the Business. In relation to the above maintain appropriate controls and systems to satisfy legal and compliance requirements. To support other members of the team, where appropriate, to ensure that objectives of Group Taxation are achieved.']]]</t>
  </si>
  <si>
    <t>'Daily management of import clearances in UK.', 'VAT compliance process for UK entities and foreign VAT registrations in Europe (VAT, Intrastat, ESL returns).', 'The support for Group Tax in UK with information for ad hoc requests.', 'Work collaboratively with the outsource provider and other Finance stakeholders to support delivery of local tax requirements.', 'The participation in Indirect Tax projects.', 'The balance sheet reconciliations of VAT accounts.\u200b'</t>
  </si>
  <si>
    <t>'Minimum 1 year of professional experience in indirect tax / customs.', 'Excellent written and verbal communication skills.', 'Ability to manage and progress numerous actions in a coordinated and organised manner.', 'Ability to work to tight deadlines.', 'Ability to use IT effectively.', 'Ability to work well in and across diverse global teams.', 'English Language proficiency, both verbal and written, with the confidence to express clear opinions and ability to explain financial issues to non-financial management.', 'A passion for customers, self-motivation and a commitment to teamwork are key. Personal development will be a key part of the role and you will be supported to develop yourself and your skills whilst in the role.', 'Please note that we are working in a hybrid model: 3 days from office per week', 'Experience working in customs would be a great advantage.', 'Experience of working in pharma industry.', 'Experience working with the international movement of goods and VAT would be an advantage.', 'Experience of SAP would be an advantage.'</t>
  </si>
  <si>
    <t>finance analyst indirect tax</t>
  </si>
  <si>
    <t xml:space="preserve"> c:business analyst  ji:0  Int:  c:financial analyst  ji:3  Int:finance tax  c:system analyst  ji:0  Int:  c:data scientist  ji:0  Int:  c:financial controller  ji:2  Int:finance  c:intern analyst  ji:0  Int:  c:security analyst  ji:0  Int:</t>
  </si>
  <si>
    <t>cos:business analyst  cos:0.892 cos:financial analyst  cos:0.912 cos:system analyst  cos:0.932 cos:data scientist  cos:0.932 cos:financial controller  cos:0.947 cos:intern analyst  cos:0.96 cos:security analyst  cos:0.945</t>
  </si>
  <si>
    <t>indirect analyst</t>
  </si>
  <si>
    <t>daily management import clearance uk vat compliance process entity foreign registration europe intrastat esl return support group tax information ad hoc request work collaboratively outsource provider finance stakeholder delivery local requirement participation indirect project balance sheet reconciliation account u200b</t>
  </si>
  <si>
    <t xml:space="preserve"> c:business analyst  ji:4  Int:project support process management  c:financial analyst  ji:5  Int:finance management support account tax  c:system analyst  ji:0  Int:  c:data scientist  ji:0  Int:  c:financial controller  ji:1  Int:finance  c:intern analyst  ji:0  Int:  c:security analyst  ji:0  Int:</t>
  </si>
  <si>
    <t>stakeholder project sheet reconciliation requirement hoc europe clearance collaboratively intrastat information work group participation balance import foreign return ad outsource compliance u200b registration local provider process delivery request entity uk esl vat daily indirect</t>
  </si>
  <si>
    <t>Finance Analyst</t>
  </si>
  <si>
    <t>['https://www.pracuj.pl/praca/finance-analyst-krakow,oferta,1002491956']</t>
  </si>
  <si>
    <t>[['https://www.pracuj.pl/praca/finance-analyst-krakow,oferta,1002491956'], 1, ['responsibilities-1', ['This role involves supporting all activities relating to the planning process, monthly closing, performance reporting, and financial results analysis for the Benelux Business Unit (BU) in order to facilitate transparent and efficient performance in this area. You will play a key role in activities, such as:', 'Monthly closing: Lead P&amp;L period close activity for A&amp;M for Benelux providing insightful period performance analysis, whilst ensuring that business processes are controlled and managed in accordance with company financial and operating policies;', 'Support planning cycles: Lead P&amp;L forecasting for A&amp;M Benelux BU and provide analytical support to BU to continuously improve accuracy of future forecasts;', 'Performance reporting: Support in periodic review with A&amp;M budget-holders on variances vs planned costs, support/propose development of contingency and corrective actions; Analyse finance performance against KPIs', 'Other activities: Support ad hoc A&amp;M requests; optimize way of working in this process on Benelux level and drive synergy across activities and units; adapt reporting for flexible requirements and investigate automation opportunities;']], ['requirements-1', ['professional experience in Finance,', 'excellent knowledge of Microsoft Office, strong ability to work in Excel,', 'very good written and spoken English (min. B2) - other language knowledge would be an asset,', 'good problem solving, analytical skills, ability to prioritize tasks,', 'sound knowledge of financial systems (SAP, Tableau, financial reporting systems) would be a strong advantage,', 'ability to work across markets, cultures and at all levels in the organization within virtual teams,', 'bachelor’s/Master’s Degree preferably in finance/economics area.']], ['offered-1', ['private health insurance,', 'Multisport Card,', 'MyBenefit system,', 'annual bonuses,', 'hybrid working system,', 'fruity mondays, sweet fridays, company snacks&amp;beverages at the office,', 'many events and activities like yoga classes, board game afternoons etc.', 'life insurance,', 'employee assistance program, employee pension plan,', "growth opportunities and a strongly focused future development path within the company's internal structures,", 'modern office in a favourable location, equipment and an international working environment.']]]</t>
  </si>
  <si>
    <t>'This role involves supporting all activities relating to the planning process, monthly closing, performance reporting, and financial results analysis for the Benelux Business Unit (BU) in order to facilitate transparent and efficient performance in this area. You will play a key role in activities, such as:', 'Monthly closing: Lead P&amp;L period close activity for A&amp;M for Benelux providing insightful period performance analysis, whilst ensuring that business processes are controlled and managed in accordance with company financial and operating policies;', 'Support planning cycles: Lead P&amp;L forecasting for A&amp;M Benelux BU and provide analytical support to BU to continuously improve accuracy of future forecasts;', 'Performance reporting: Support in periodic review with A&amp;M budget-holders on variances vs planned costs, support/propose development of contingency and corrective actions; Analyse finance performance against KPIs', 'Other activities: Support ad hoc A&amp;M requests; optimize way of working in this process on Benelux level and drive synergy across activities and units; adapt reporting for flexible requirements and investigate automation opportunities;'</t>
  </si>
  <si>
    <t>'professional experience in Finance,', 'excellent knowledge of Microsoft Office, strong ability to work in Excel,', 'very good written and spoken English (min. B2) - other language knowledge would be an asset,', 'good problem solving, analytical skills, ability to prioritize tasks,', 'sound knowledge of financial systems (SAP, Tableau, financial reporting systems) would be a strong advantage,', 'ability to work across markets, cultures and at all levels in the organization within virtual teams,', 'bachelor’s/Master’s Degree preferably in finance/economics area.'</t>
  </si>
  <si>
    <t>'private health insurance,', 'Multisport Card,', 'MyBenefit system,', 'annual bonuses,', 'hybrid working system,', 'fruity mondays, sweet fridays, company snacks&amp;beverages at the office,', 'many events and activities like yoga classes, board game afternoons etc.', 'life insurance,', 'employee assistance program, employee pension plan,', "growth opportunities and a strongly focused future development path within the company's internal structures,", 'modern office in a favourable location, equipment and an international working environment.'</t>
  </si>
  <si>
    <t>finance analyst</t>
  </si>
  <si>
    <t xml:space="preserve"> c:business analyst  ji:0  Int:  c:financial analyst  ji:2  Int:finance  c:system analyst  ji:0  Int:  c:data scientist  ji:0  Int:  c:financial controller  ji:2  Int:finance  c:intern analyst  ji:0  Int:  c:security analyst  ji:0  Int:</t>
  </si>
  <si>
    <t>cos:business analyst  cos:0.88 cos:financial analyst  cos:0.884 cos:system analyst  cos:0.933 cos:data scientist  cos:0.933 cos:financial controller  cos:0.93 cos:intern analyst  cos:0.968 cos:security analyst  cos:0.94</t>
  </si>
  <si>
    <t>role involves supporting activity relating planning process monthly closing performance reporting financial result analysis benelux business unit bu order facilitate transparent efficient area play key lead period close providing insightful whilst ensuring controlled managed accordance company operating policy support cycle forecasting provide analytical continuously improve accuracy future forecast periodic review budget holder variance v planned cost propose development contingency corrective action analyse finance kpis ad hoc request optimize way working level drive synergy across adapt flexible requirement investigate automation opportunity</t>
  </si>
  <si>
    <t xml:space="preserve"> c:business analyst  ji:5  Int:support automation process planning business  c:financial analyst  ji:5  Int:finance support financial reporting cost  c:system analyst  ji:2  Int:performance key  c:data scientist  ji:4  Int:analysis analytical forecast reporting  c:financial controller  ji:2  Int:financial finance  c:intern analyst  ji:0  Int:  c:security analyst  ji:0  Int:</t>
  </si>
  <si>
    <t>finance relating benelux analysis variance hoc opportunity review analytical closing company transparent unit performance planned play future adapt drive development policy flexible insightful provide lead facilitate role forecast propose providing improve cycle periodic action period kpis continuously investigate analyse holder requirement order key level working accuracy monthly whilst activity ensuring optimize area managed ad financial accordance reporting result v corrective efficient across controlled budget operating supporting forecasting way request synergy close involves bu contingency cost</t>
  </si>
  <si>
    <t>['https://www.pracuj.pl/praca/finance-analyst-lodz-doctor-stefana-kopcinskiego-62,oferta,1002474584']</t>
  </si>
  <si>
    <t>[['https://www.pracuj.pl/praca/finance-analyst-lodz-doctor-stefana-kopcinskiego-62,oferta,1002474584'], 1, ['responsibilities-1', ['Under the general supervision of the EMEA logistics Senior Finance Manager, this position will be responsible for providing financial reporting, analysis, forecasting, budgeting and support for Inventories and Distribution, as well as potential risks of inventory loss and the adequacy of current inventory reserves for a specific cluster in EMEA. The role will also assist in coordinating physical inventory counts for these clusters locations as required and providing support for all associated internal controls.', '', 'MAIN RESPONSIBILITIES', '', 'Inventory', '•\tFinancial inventory reporting and analysis including communication of variances, trends,', 'and associated explanations, as well as impacts and changes to inventory turnover/ days', 'in inventory.', '•\tPartnership with specific clusters within EMEA to assess inventory at risk as it compares', 'to current inventory reserves, providing explanation of issues, trends, and changes to Finance leadership.', '•\tLeading financial discussion with diverse audiences including non-financial and financial business partners to explain the story behind the numbers.', '•\tCoordination, observation, and audits of physical inventory counts as needed. Identifying', 'and implementing optimization and harmonization opportunities across the Supply Chain Finance network and eliminating non-value-added activities.', '', 'Distribution', '•\tReporting and analysis of all components of transport and warehousing costs within EMEA Supply Chain Finance.', '•\tProviding insightful commentary on management and variances reports, driving high quality, concise and focused management reporting.', '•\tBeing the business partner providing insightful analysis to the DC cluster leader.', '•\tPlanning, identification, and data review to provide meaningful and actionable insights for', 'the commercial finance, close to business.', '•\tPartnership for all distribution project, calculate return on investment, saving, cash, clear analysis to help take good decision.', '', 'Audit SOX', '•\tEnsuring adherence to corporate policy and procedures and compliance with the requirements', 'of Sarbanes Oxley Act.']], ['requirements-1', ['Bachelor’s degree in Finance, Accounting or Business.', 'A minimum of 4 years’ experience in Financial Analysis.', 'MS Office skills with advanced working knowledge of Excel and PowerPoint required.', 'Very good knowledge of English language (both oral and written), any other European language advantageous.', 'SAP experience desirable.', 'Experience in Power BI advantageous.', 'Strong interpersonal skills with a demonstrated ability to work across functions and cultures.', 'Ability to interact with all levels of the organization and appropriately challenge the status quo.', 'Proven analytical and organization skills with strong written and verbal communication skills.', 'Self-starter with ability to influence decisions and make financially justified recommendations.', 'Demonstrated ability to work collaboratively to resolve issues and handle multiple projects at once.']], ['offered-1', ['Flexible working hours to help in balancing studies and work,', 'Good opportunities to start professional career with a global flavour leader,', 'Work in a dynamic international environment,', 'Internal trainings, including SAP training,', 'Gym membership,', 'Opportunities for development.']], ['additional-module-5',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Under the general supervision of the EMEA logistics Senior Finance Manager, this position will be responsible for providing financial reporting, analysis, forecasting, budgeting and support for Inventories and Distribution, as well as potential risks of inventory loss and the adequacy of current inventory reserves for a specific cluster in EMEA. The role will also assist in coordinating physical inventory counts for these clusters locations as required and providing support for all associated internal controls.', '', 'MAIN RESPONSIBILITIES', '', 'Inventory', '•\tFinancial inventory reporting and analysis including communication of variances, trends,', 'and associated explanations, as well as impacts and changes to inventory turnover/ days', 'in inventory.', '•\tPartnership with specific clusters within EMEA to assess inventory at risk as it compares', 'to current inventory reserves, providing explanation of issues, trends, and changes to Finance leadership.', '•\tLeading financial discussion with diverse audiences including non-financial and financial business partners to explain the story behind the numbers.', '•\tCoordination, observation, and audits of physical inventory counts as needed. Identifying', 'and implementing optimization and harmonization opportunities across the Supply Chain Finance network and eliminating non-value-added activities.', '', 'Distribution', '•\tReporting and analysis of all components of transport and warehousing costs within EMEA Supply Chain Finance.', '•\tProviding insightful commentary on management and variances reports, driving high quality, concise and focused management reporting.', '•\tBeing the business partner providing insightful analysis to the DC cluster leader.', '•\tPlanning, identification, and data review to provide meaningful and actionable insights for', 'the commercial finance, close to business.', '•\tPartnership for all distribution project, calculate return on investment, saving, cash, clear analysis to help take good decision.', '', 'Audit SOX', '•\tEnsuring adherence to corporate policy and procedures and compliance with the requirements', 'of Sarbanes Oxley Act.'</t>
  </si>
  <si>
    <t>'Bachelor’s degree in Finance, Accounting or Business.', 'A minimum of 4 years’ experience in Financial Analysis.', 'MS Office skills with advanced working knowledge of Excel and PowerPoint required.', 'Very good knowledge of English language (both oral and written), any other European language advantageous.', 'SAP experience desirable.', 'Experience in Power BI advantageous.', 'Strong interpersonal skills with a demonstrated ability to work across functions and cultures.', 'Ability to interact with all levels of the organization and appropriately challenge the status quo.', 'Proven analytical and organization skills with strong written and verbal communication skills.', 'Self-starter with ability to influence decisions and make financially justified recommendations.', 'Demonstrated ability to work collaboratively to resolve issues and handle multiple projects at once.'</t>
  </si>
  <si>
    <t>'Flexible working hours to help in balancing studies and work,', 'Good opportunities to start professional career with a global flavour leader,', 'Work in a dynamic international environment,', 'Internal trainings, including SAP training,', 'Gym membership,', 'Opportunities for development.'</t>
  </si>
  <si>
    <t>general supervision emea logistics senior finance manager position responsible providing financial reporting analysis forecasting budgeting support inventory distribution well potential risk loss adequacy current reserve specific cluster role also assist coordinating physical count location required associated internal control main responsibility tfinancial including communication variance trend explanation impact change turnover day tpartnership within ass it compare issue leadership tleading discussion diverse audience non business partner explain story behind number tcoordination observation audit needed identifying implementing optimization harmonization opportunity across supply chain network eliminating value added activity treporting component transport warehousing cost tproviding insightful commentary management report driving high quality concise focused tbeing dc leader tplanning identification data review provide meaningful actionable insight commercial close project calculate return investment saving cash clear help take good decision sox tensuring adherence corporate policy procedure compliance requirement sarbanes oxley act</t>
  </si>
  <si>
    <t xml:space="preserve"> c:business analyst  ji:8  Int:project supply management support corporate manager budgeting business  c:financial analyst  ji:9  Int:finance risk control management support financial investment reporting cost  c:system analyst  ji:2  Int:it network  c:data scientist  ji:4  Int:data analysis report reporting  c:financial controller  ji:5  Int:financial finance audit general  c:intern analyst  ji:0  Int:  c:security analyst  ji:0  Int:</t>
  </si>
  <si>
    <t>diverse discussion analysis identifying decision adherence sarbanes explanation value explain procedure chain manager optimization tcoordination policy treporting insightful ass oxley provide observation main story required providing transport concise current added actionable meaningful specific implementing business inventory project tfinancial insight report requirement supervision dc high help emea identification location behind responsibility driving leader sox tensuring harmonization act forecasting tleading take coordinating warehousing tpartnership focused change tplanning leadership also tproviding saving variance issue clear audience cluster senior communication opportunity review potential budgeting impact turnover tbeing well physical reserve non partner associated eliminating good role assist including commercial compare general data loss corporate adequacy activity cash day return audit compliance needed position component logistics across trend number within it commentary responsible distribution quality close count internal network calculate supply</t>
  </si>
  <si>
    <t>Finance Analyst (Topline Consolidation or Trade Terms)</t>
  </si>
  <si>
    <t>['https://www.pracuj.pl/praca/finance-analyst-topline-consolidation-or-trade-terms-krakow,oferta,1002486556']</t>
  </si>
  <si>
    <t>[['https://www.pracuj.pl/praca/finance-analyst-topline-consolidation-or-trade-terms-krakow,oferta,1002486556'], 1, ['responsibilities-1', ['perform the Topline reconciliation between SAP and Mosaic,', 'timely manage and inform relevant stakeholders during the close,', 'prepare standardized reporting for Sales Finance,', 'loading forecasting cycle data,', 'facilitate the process with demand planning on a regular basis,', 'support for bi-weekly forecast session with Leadership Team,', 'collect and consolidate data sets,', 'apply knowledge of core business processes to lead constant process improvement initiatives for Trade terms Pricing process to optimize customer service, improve and maintain the VBA used in the team working files,', 'regulary review and update the Pricing process guidelines and support the team with the trainings to close the existing knowlefge gaps,', 'key point of contact for account teams to provide financial support on customer Disputes,', 'ensuring all documents are timely approved and processed into the system,', 'coordinate the Disputes status reporting process and timely roote the escalations']], ['requirements-1', ['around 2 years of experience in Finance,', 'understanding of finance applications,', 'full working proficiency in English (written&amp;spoken min.B2),', 'excellent knowledge of Microsoft Office, strong ability to work in Excel,', 'ability to leverage technology resources against business priorities,', 'ability to manage your own agenda and working autonomously,', 'eagerness to learn financial know-how and develop capabilities.']], ['offered-1', ['private health insurance,', 'Multisport Card,', 'MyBenefit system,', 'annual bonuses,', 'hybrid working system,', 'fruity mondays, sweet fridays, company snacks&amp;beverages at the office,', 'many events and activities like yoga classes, board game afternoons etc.', 'life insurance,', 'employee assistance program, employee pension plan,', "growth opportunities and a strongly focused future development path within the company's internal structures,", 'modern office in a favourable location, equipment and an international working environment.']]]</t>
  </si>
  <si>
    <t>'perform the Topline reconciliation between SAP and Mosaic,', 'timely manage and inform relevant stakeholders during the close,', 'prepare standardized reporting for Sales Finance,', 'loading forecasting cycle data,', 'facilitate the process with demand planning on a regular basis,', 'support for bi-weekly forecast session with Leadership Team,', 'collect and consolidate data sets,', 'apply knowledge of core business processes to lead constant process improvement initiatives for Trade terms Pricing process to optimize customer service, improve and maintain the VBA used in the team working files,', 'regulary review and update the Pricing process guidelines and support the team with the trainings to close the existing knowlefge gaps,', 'key point of contact for account teams to provide financial support on customer Disputes,', 'ensuring all documents are timely approved and processed into the system,', 'coordinate the Disputes status reporting process and timely roote the escalations'</t>
  </si>
  <si>
    <t>'around 2 years of experience in Finance,', 'understanding of finance applications,', 'full working proficiency in English (written&amp;spoken min.B2),', 'excellent knowledge of Microsoft Office, strong ability to work in Excel,', 'ability to leverage technology resources against business priorities,', 'ability to manage your own agenda and working autonomously,', 'eagerness to learn financial know-how and develop capabilities.'</t>
  </si>
  <si>
    <t>finance analyst topline consolidation trade term</t>
  </si>
  <si>
    <t>cos:business analyst  cos:0.881 cos:financial analyst  cos:0.888 cos:system analyst  cos:0.941 cos:data scientist  cos:0.93 cos:financial controller  cos:0.917 cos:intern analyst  cos:0.967 cos:security analyst  cos:0.951</t>
  </si>
  <si>
    <t>topline trade analyst consolidation term</t>
  </si>
  <si>
    <t>perform topline reconciliation sap mosaic timely manage inform relevant stakeholder close prepare standardized reporting sale finance loading forecasting cycle data facilitate process demand planning regular basis support bi weekly forecast session leadership team collect consolidate set apply knowledge core business lead constant improvement initiative trade term pricing optimize customer service improve maintain vba used working file regulary review update guideline training existing knowlefge gap key point contact account provide financial dispute ensuring document approved processed system coordinate status roote escalation</t>
  </si>
  <si>
    <t xml:space="preserve"> c:business analyst  ji:8  Int:support customer sale service process pricing planning business  c:financial analyst  ji:5  Int:finance support financial account reporting  c:system analyst  ji:3  Int:system sap key  c:data scientist  ji:4  Int:data reporting bi forecast  c:financial controller  ji:2  Int:financial finance  c:intern analyst  ji:0  Int:  c:security analyst  ji:0  Int:</t>
  </si>
  <si>
    <t>finance bi maintain review file team escalation perform regular consolidate timely update status sap session inform core processed provide lead approved facilitate document term loading forecast weekly basis system improve cycle apply demand stakeholder improvement trade dispute mosaic data guideline reconciliation key working knowledge regulary vba initiative ensuring optimize topline financial relevant used reporting roote constant collect standardized forecasting existing coordinate manage point prepare close training set knowlefge gap contact account leadership</t>
  </si>
  <si>
    <t>['https://www.pracuj.pl/praca/finance-analyst-warszawa,oferta,1002375521']</t>
  </si>
  <si>
    <t>[['https://www.pracuj.pl/praca/finance-analyst-warszawa,oferta,1002375521'], 1, ['responsibilities-1', ['You will support the Sales General Manager and Territory CFO as the Finance Controller of the PCSD business.', 'You will work as finance partner of the general manager in business strategy setting,', 'Primary finance owner of the Income &amp; Expense statement, act as focal in the closing , forecast/budgeting process for the respective territories.', 'You will provide financial bridge analysis during the closing vs Forecast/Budget.', 'Maintain financial and compliance control of backend rebate payments in SDMS system and ensure control of budget. Work with GTN COE team to provide market specific budgets and guidance.', 'You will prepare finance deck for the Quarterly business reviews, Monthly POR reviews and Weekly BMS calls.', 'You will maintain loading of weekly and monthly financial forecasts, prepare countermeasure analysis on Market financials.', 'Do reviews and approve quarterly business cases and checks alignment to Finance KPIs.', 'You will interlock with credit team to ensure smooth order release process, facilitate discussions with finance departments of business partners on providing collaterals, payment plans, and act as the point of escalation for credit related issues.', 'You will take responsibility for SEE finance processes to be in line with corporate finance/accounting and business conduct guidelines.', 'You will respond to ad hoc reporting and analysis requests from CFO, EMEA or Market teams', 'Proactively seek improvements in financial processes, interlock with relevant teams to facilitate changes and improvements.', 'You will actively manage Yearly Budget Cycle from a market perspective.']], ['requirements-1', ['Ability to drive process change', 'Ability to deliver credible analysis and insight into the results', 'Excellent planning and forecasting skills', 'Excel Advanced MS Excel necessary, Power BI skills advantage.', 'bility to influence, challenge and support both financial and non-financial managers', 'Ability to prioritize workload, meeting tight deadlines', 'Excellent commercial acumen and attention to detail', 'Resilient approach to problem solving', 'Versatile communication style, ability to presentation data to all levels in the organization making it relevant and suitable the audience']], ['offered-1', ['An open and stimulating environment within one of the most forward-thinking IT companies', 'A broad selection of soft/hard skills trainings', 'Employer contribution to the Third Pillar Pension System', 'Flat structures and fast decision-making processes', 'A modern and flexible way of working to combine personal and professional life, working from home', 'An international team with a high focus on Gender Diversity', 'Attractive compensation package']], ['additional-module-1', ['To provide key financial data to the CSEE and EMEA management teams by business partnering with the sales and marketing teams to provide accurate data in a timely manner.']], ['additional-module-2', ['You will report to CFO of CSEE region. You will participate in weekly collaborative planning calls and meetings.']], ['additional-module-3', ['We are looking forward to discussing this position with you soon!']]]</t>
  </si>
  <si>
    <t>'You will support the Sales General Manager and Territory CFO as the Finance Controller of the PCSD business.', 'You will work as finance partner of the general manager in business strategy setting,', 'Primary finance owner of the Income &amp; Expense statement, act as focal in the closing , forecast/budgeting process for the respective territories.', 'You will provide financial bridge analysis during the closing vs Forecast/Budget.', 'Maintain financial and compliance control of backend rebate payments in SDMS system and ensure control of budget. Work with GTN COE team to provide market specific budgets and guidance.', 'You will prepare finance deck for the Quarterly business reviews, Monthly POR reviews and Weekly BMS calls.', 'You will maintain loading of weekly and monthly financial forecasts, prepare countermeasure analysis on Market financials.', 'Do reviews and approve quarterly business cases and checks alignment to Finance KPIs.', 'You will interlock with credit team to ensure smooth order release process, facilitate discussions with finance departments of business partners on providing collaterals, payment plans, and act as the point of escalation for credit related issues.', 'You will take responsibility for SEE finance processes to be in line with corporate finance/accounting and business conduct guidelines.', 'You will respond to ad hoc reporting and analysis requests from CFO, EMEA or Market teams', 'Proactively seek improvements in financial processes, interlock with relevant teams to facilitate changes and improvements.', 'You will actively manage Yearly Budget Cycle from a market perspective.'</t>
  </si>
  <si>
    <t>'Ability to drive process change', 'Ability to deliver credible analysis and insight into the results', 'Excellent planning and forecasting skills', 'Excel Advanced MS Excel necessary, Power BI skills advantage.', 'bility to influence, challenge and support both financial and non-financial managers', 'Ability to prioritize workload, meeting tight deadlines', 'Excellent commercial acumen and attention to detail', 'Resilient approach to problem solving', 'Versatile communication style, ability to presentation data to all levels in the organization making it relevant and suitable the audience'</t>
  </si>
  <si>
    <t>'An open and stimulating environment within one of the most forward-thinking IT companies', 'A broad selection of soft/hard skills trainings', 'Employer contribution to the Third Pillar Pension System', 'Flat structures and fast decision-making processes', 'A modern and flexible way of working to combine personal and professional life, working from home', 'An international team with a high focus on Gender Diversity', 'Attractive compensation package'</t>
  </si>
  <si>
    <t>support sale general manager territory cfo finance controller pcsd business work partner strategy setting primary owner income expense statement act focal closing forecast budgeting process respective provide financial bridge analysis v budget maintain compliance control backend rebate payment sdms system ensure gtn coe team market specific guidance prepare deck quarterly review monthly por weekly bm call loading countermeasure financials approve case check alignment kpis interlock credit smooth order release facilitate discussion department providing collateral plan point escalation related issue take responsibility see line corporate accounting conduct guideline respond ad hoc reporting request emea proactively seek improvement relevant change actively manage yearly cycle perspective</t>
  </si>
  <si>
    <t xml:space="preserve"> c:business analyst  ji:10  Int:market support corporate sale process owner manager budgeting business  c:financial analyst  ji:8  Int:credit finance control support accounting financial reporting  c:system analyst  ji:1  Int:system  c:data scientist  ji:3  Int:analysis reporting forecast  c:financial controller  ji:5  Int:finance general accounting financial controller  c:intern analyst  ji:0  Int:  c:security analyst  ji:0  Int:</t>
  </si>
  <si>
    <t>discussion finance maintain analysis issue accounting hoc controller review perspective team escalation interlock closing alignment credit control territory countermeasure approve gtn backend bm provide partner setting facilitate respond loading plan forecast ensure line weekly providing system cycle quarterly por related call conduct kpis specific release improvement cfo sdms general guideline order deck seek respective case bridge monthly yearly financials work rebate statement ad emea financial relevant guidance responsibility reporting expense pcsd department compliance v check actively focal budget smooth coe act proactively take request manage point prepare payment collateral see primary change income strategy</t>
  </si>
  <si>
    <t>['https://www.pracuj.pl/praca/finance-analyst-warszawa,oferta,1002381709']</t>
  </si>
  <si>
    <t>[['https://www.pracuj.pl/praca/finance-analyst-warszawa,oferta,1002381709'], 1, ['responsibilities-1', ['Financial reporting – assuring the highest quality standards (accurate, complete, and on time) in monthly, quarterly, and yearly financial closing process in overhead, supply chain, and segment reporting areas, including preparation of journal entries and webforms in Hyperion.', 'Be responsible for reviewing and reconciling balances of intercompany transactions, and participation in intercompany charges and allocations processes.', 'Monitoring the assigned budgets - monitoring, making analyses, and preparing comments on variations to budget/forecast to support management in decision-making processes for various departments.', 'Budgeting and forecasting - assuring the highest quality standards (accurate, complete, and on time) in the budgeting and forecasting process.', 'Analysis for management – preparing and providing performance analysis, cost efficiency, and ad hoc analysis to support management in decision-making processes.', 'Projects and initiatives – participating in new initiatives and projects assigned by management (including new software implementation and other financial tools).', 'Internal Control – executing and implementing internal procedures together with internal control rules, policies, and guidelines in the assigned areas.']], ['requirements-1', ['Master’s degree in Finance/Accounting or equivalent work experience required', 'Minimum of 3 years experience in a multinational organization (experience in working within a matrix structure would be an asset)', 'Fluent in English (written and spoken)', 'Strong knowledge of MS Office (especially Excel, Access, and PowerPoint)', 'Knowledge of reporting tools (Hyperion and Oracle JD Edwards (E1)) and programs supporting business would be an advantage', 'Strong attention to detail and strong analytical ability is required', 'Excellent interpersonal and communication skills, teamwork, commitment, work under pressure, ethics, and accountability are essential', 'Experience working on a matrix / cross-functional environment']], ['offered-1', ['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t>
  </si>
  <si>
    <t>'Financial reporting – assuring the highest quality standards (accurate, complete, and on time) in monthly, quarterly, and yearly financial closing process in overhead, supply chain, and segment reporting areas, including preparation of journal entries and webforms in Hyperion.', 'Be responsible for reviewing and reconciling balances of intercompany transactions, and participation in intercompany charges and allocations processes.', 'Monitoring the assigned budgets - monitoring, making analyses, and preparing comments on variations to budget/forecast to support management in decision-making processes for various departments.', 'Budgeting and forecasting - assuring the highest quality standards (accurate, complete, and on time) in the budgeting and forecasting process.', 'Analysis for management – preparing and providing performance analysis, cost efficiency, and ad hoc analysis to support management in decision-making processes.', 'Projects and initiatives – participating in new initiatives and projects assigned by management (including new software implementation and other financial tools).', 'Internal Control – executing and implementing internal procedures together with internal control rules, policies, and guidelines in the assigned areas.'</t>
  </si>
  <si>
    <t>'Master’s degree in Finance/Accounting or equivalent work experience required', 'Minimum of 3 years experience in a multinational organization (experience in working within a matrix structure would be an asset)', 'Fluent in English (written and spoken)', 'Strong knowledge of MS Office (especially Excel, Access, and PowerPoint)', 'Knowledge of reporting tools (Hyperion and Oracle JD Edwards (E1)) and programs supporting business would be an advantage', 'Strong attention to detail and strong analytical ability is required', 'Excellent interpersonal and communication skills, teamwork, commitment, work under pressure, ethics, and accountability are essential', 'Experience working on a matrix / cross-functional environment'</t>
  </si>
  <si>
    <t>'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t>
  </si>
  <si>
    <t>financial reporting assuring highest quality standard accurate complete time monthly quarterly yearly closing process overhead supply chain segment area including preparation journal entry webforms hyperion responsible reviewing reconciling balance intercompany transaction participation charge allocation monitoring assigned budget making analysis preparing comment variation forecast support management decision various department budgeting forecasting providing performance cost efficiency ad hoc project initiative participating new software implementation tool internal control executing implementing procedure together rule policy guideline</t>
  </si>
  <si>
    <t xml:space="preserve"> c:business analyst  ji:8  Int:project supply management support monitoring transaction process budgeting  c:financial analyst  ji:7  Int:control management support financial reporting cost  c:system analyst  ji:1  Int:performance  c:data scientist  ji:3  Int:analysis reporting forecast  c:financial controller  ji:2  Int:financial  c:intern analyst  ji:0  Int:  c:security analyst  ji:0  Int:</t>
  </si>
  <si>
    <t>together analysis hoc decision implementation intercompany variation participation closing balance procedure chain standard performance efficiency rule accurate control policy highest forecast including providing entry making various quarterly preparation implementing assuring overhead reconciling allocation guideline tool monthly yearly assigned initiative charge complete area ad financial segment reporting department new participating budget responsible forecasting quality journal hyperion preparing executing internal time software cost reviewing comment webforms</t>
  </si>
  <si>
    <t>['https://www.pracuj.pl/praca/finance-analyst-warszawa,oferta,1002436094']</t>
  </si>
  <si>
    <t>[['https://www.pracuj.pl/praca/finance-analyst-warszawa,oferta,1002436094'], 1, ['responsibilities-1', ['Wsparcie Kontrolera Finansowego w bieżących zadaniach,', 'Udział w procesie zamykania okresów sprawozdawczych i raportowaniu zarządczym,', 'Udział w procesie budżetowania,', 'Sporządzanie raportów i zestawień finansowych,', 'Weryfikacja, analiza danych finansowych.']], ['requirements-1', ['Jesteś studentem ostatniego roku w obszarze finansów lub masz za sobą pierwsze doświadczenia zawodowe w kontrolingu /audycie;', 'Biegle poruszasz się w arkuszach kalkulacyjnych;', 'Komunikujesz się w języku angielskim;', 'Poruszasz się w programach SAP i RAKS (jeśli nie, z chęcią Cię nauczymy).']], ['offered-1', ['Pracę w doświadczonym i zgranym zespole ekspertów, który chętnie dzieli się wiedzą;', 'Samodzielność w działaniu w zakresie powierzonych zadań;', 'Możliwość rozwoju w ramach grupy dentsu w Polsce i na świecie;', 'Nowoczesne i komfortowe biuro zgodnie z ideą work-life-balance, oferujące między innymi takie udogodnienia jak siłownia i sala fitness, punkt opieki dziennej dla dzieci DAY CARE;', 'Finansowany przez pracodawcę abonament medyczny w Medicover z możliwością rozszerzenia o dodatkowe usługi;', 'Finansowane przez pracodawcę ubezpieczenie na życie w UNUM z możliwością rozszerzenia o dodatkowe świadczenia;', 'Platforma Nais i Mindgram;', 'Kartę sportową Medicover lub Multisport;', 'Elastyczne godziny pracy, możliwość korzystania z Home Office.']]]</t>
  </si>
  <si>
    <t>'Support of the Financial Controller in current tasks,', 'Participation in the process of closing reporting periods and management reporting,', 'Participation in the budgeting process,', 'Preparation of reports and financial statements,', 'Verification, analysis of financial data.'</t>
  </si>
  <si>
    <t>'You are a final year student in the area of ​​finance or you have had your first professional experience in controlling / auditing;', 'You are fluent in spreadsheets;', 'You communicate in English;', 'You are familiar with SAP and RAKS programs ( if not, we'd love to teach you).'</t>
  </si>
  <si>
    <t>'Work in an experienced and well-coordinated team of experts who willingly shares knowledge;', 'Independence in acting in the field of entrusted tasks;', 'Possibility of development within the dentsu group in Poland and in the world;', 'Modern and comfortable office in accordance with with the idea of ​​work-life-balance, offering, among others, facilities such as a gym and fitness room, a day care point for children DAY CARE;', 'Employer-financed medical subscription in Medicover with the possibility of extension with additional services;', 'Employer-financed health insurance for life at UNUM with the possibility of extending it with additional benefits;', 'Nais and Mindgram platform;', 'Medicover or Multisport sports card;', 'Flexible working hours, possibility of using the Home Office.'</t>
  </si>
  <si>
    <t>support financial controller current task participation process closing reporting period management budgeting preparation report statement verification analysis data</t>
  </si>
  <si>
    <t xml:space="preserve"> c:business analyst  ji:5  Int:support budgeting process management  c:financial analyst  ji:5  Int:support financial reporting management  c:system analyst  ji:0  Int:  c:data scientist  ji:4  Int:data analysis report reporting  c:financial controller  ji:2  Int:financial controller  c:intern analyst  ji:0  Int:  c:security analyst  ji:0  Int:</t>
  </si>
  <si>
    <t>task report analysis data verification controller participation closing statement financial current preparation reporting period</t>
  </si>
  <si>
    <t>['https://www.pracuj.pl/praca/finance-analyst-warszawa,oferta,1002498276']</t>
  </si>
  <si>
    <t>[['https://www.pracuj.pl/praca/finance-analyst-warszawa,oferta,1002498276'], 1, ['responsibilities-1', ['Create and check the P&amp;L of the Account', 'Ensuring vendor invoice processing is timely', 'Manage the invoicing process for the countries in scope,', 'Prepare invoice backups as per the contractual provisions,', 'Detail variances to plan and forecasts and actions to improve or maintain variances', 'Outlook and submit monthly accruals in Client month end close', 'Ensure variances are kept to a minimum and finances align with CBRE corporate financials', 'Client annual budgeting and forecasting', 'Completion of balance sheet reconciliations']], ['requirements-1', ['University degree in finance area (Finance, Economics, Accounting or similar preferred),', 'Very good English both oral and written is a must,', 'Finance and accounting experience required,', 'Very good Excel data manipulation skills,', 'Strong communication skills (written and verbal),', 'Analytical, planning, and problem-solving skills,', 'Ability to work alone as well as part of a team,', 'Ability to remain focused in changing environment, multitask, prioritize, and work to key deadlines']], ['offered-1', ['Contract of employment', 'Great work atmosphere and working conditions', 'Necessary training, e-platform.', 'Wellbeing platform.', 'Private medical care, co-participation in sport card.']]]</t>
  </si>
  <si>
    <t>'Create and check the P&amp;L of the Account', 'Ensuring vendor invoice processing is timely', 'Manage the invoicing process for the countries in scope,', 'Prepare invoice backups as per the contractual provisions,', 'Detail variances to plan and forecasts and actions to improve or maintain variances', 'Outlook and submit monthly accruals in Client month end close', 'Ensure variances are kept to a minimum and finances align with CBRE corporate financials', 'Client annual budgeting and forecasting', 'Completion of balance sheet reconciliations'</t>
  </si>
  <si>
    <t>'University degree in finance area (Finance, Economics, Accounting or similar preferred),', 'Very good English both oral and written is a must,', 'Finance and accounting experience required,', 'Very good Excel data manipulation skills,', 'Strong communication skills (written and verbal),', 'Analytical, planning, and problem-solving skills,', 'Ability to work alone as well as part of a team,', 'Ability to remain focused in changing environment, multitask, prioritize, and work to key deadlines'</t>
  </si>
  <si>
    <t>'Contract of employment', 'Great work atmosphere and working conditions', 'Necessary training, e-platform.', 'Wellbeing platform.', 'Private medical care, co-participation in sport card.'</t>
  </si>
  <si>
    <t>create check account ensuring vendor invoice processing timely manage invoicing process country scope prepare backup per contractual provision detail variance plan forecast action improve maintain outlook submit monthly accrual client month end close ensure kept minimum finance align cbre corporate financials annual budgeting forecasting completion balance sheet reconciliation</t>
  </si>
  <si>
    <t xml:space="preserve"> c:business analyst  ji:4  Int:client corporate budgeting process  c:financial analyst  ji:2  Int:finance account  c:system analyst  ji:0  Int:  c:data scientist  ji:1  Int:forecast  c:financial controller  ji:1  Int:finance  c:intern analyst  ji:1  Int:processing  c:security analyst  ji:0  Int:</t>
  </si>
  <si>
    <t>finance maintain sheet completion variance reconciliation create country monthly end financials ensuring balance processing accrual kept backup outlook timely scope month vendor check align forecasting invoice provision per manage plan prepare forecast submit detail close ensure annual invoicing improve action account cbre minimum contractual</t>
  </si>
  <si>
    <t>Finance Analyst with French</t>
  </si>
  <si>
    <t>['https://www.pracuj.pl/praca/finance-analyst-with-french-katowice-chorzowska-6,oferta,1002443617']</t>
  </si>
  <si>
    <t>[['https://www.pracuj.pl/praca/finance-analyst-with-french-katowice-chorzowska-6,oferta,1002443617'], 1, ['responsibilities-1', ['Supporting Factory Month End Closure process (Accrual calculation, Toll Fee, journal entries)', 'Supporting Fixed asset related tasks (Marlin system, FA capitalization/disposal, inventories, capex forecasting)', 'Blackline (journal entries) posting for all sites -mainly during month ends', 'Ensures that local controls are up to standard and that local legal requirements are met in the areas of competence', 'Sundry sales support where relevant', 'Restructuring invoices', 'Provides support in factory budgeting, weekly reporting process where relevant', 'Provides ad hoc analysis if needed', 'Provides relevant support for internal/external audits, statistical report for authorities', 'Participates in EU projects related to digitalization, automation or new process implementation']], ['requirements-1', ['Analytical thinking', 'Intermediate written/spoken English', 'Intermediate written/spoken French', 'Professional qualifications and experience: Financial degree', 'Prioritization', 'Problem solving attitude', 'Good communication skills', 'IT skills – excellent level of computer literacy (incl excel &amp; SAP)', 'Motivation and drive – ambitious to hit personal target and standard; act to remove basic blocks to progress without waiting for others to do so', 'Team working – demonstrate commitment to the team in helping to achieve goals; proactively share best practice, ideas and insights with colleagues', 'Standards of Leadership: bias for action, accountability and responsibility']], ['additional-module-1', ['As a finance analyst gives support to the Factory finance teams by performing various day to day operational activities for them, discussing and sharing relevant information and assumptions behind these activities so that factory finance teams can concentrate on their core business partnering tasks.']]]</t>
  </si>
  <si>
    <t>'Supporting Factory Month End Closure process (Accrual calculation, Toll Fee, journal entries)', 'Supporting Fixed asset related tasks (Marlin system, FA capitalization/disposal, inventories, capex forecasting)', 'Blackline (journal entries) posting for all sites -mainly during month ends', 'Ensures that local controls are up to standard and that local legal requirements are met in the areas of competence', 'Sundry sales support where relevant', 'Restructuring invoices', 'Provides support in factory budgeting, weekly reporting process where relevant', 'Provides ad hoc analysis if needed', 'Provides relevant support for internal/external audits, statistical report for authorities', 'Participates in EU projects related to digitalization, automation or new process implementation'</t>
  </si>
  <si>
    <t>'Analytical thinking', 'Intermediate written/spoken English', 'Intermediate written/spoken French', 'Professional qualifications and experience: Financial degree', 'Prioritization', 'Problem solving attitude', 'Good communication skills', 'IT skills – excellent level of computer literacy (incl excel &amp; SAP)', 'Motivation and drive – ambitious to hit personal target and standard; act to remove basic blocks to progress without waiting for others to do so', 'Team working – demonstrate commitment to the team in helping to achieve goals; proactively share best practice, ideas and insights with colleagues', 'Standards of Leadership: bias for action, accountability and responsibility'</t>
  </si>
  <si>
    <t>supporting factory month end closure process accrual calculation toll fee journal entry fixed asset related task marlin system fa capitalization disposal inventory capex forecasting blackline posting site mainly ensures local control standard legal requirement met area competence sundry sale support relevant restructuring invoice provides budgeting weekly reporting ad hoc analysis needed internal external audit statistical report authority participates eu project digitalization automation new implementation</t>
  </si>
  <si>
    <t xml:space="preserve"> c:business analyst  ji:6  Int:project support automation sale process budgeting  c:financial analyst  ji:4  Int:support reporting control asset  c:system analyst  ji:1  Int:system  c:data scientist  ji:3  Int:analysis report reporting  c:financial controller  ji:1  Int:audit  c:intern analyst  ji:0  Int:  c:security analyst  ji:0  Int:</t>
  </si>
  <si>
    <t>analysis fixed hoc toll end implementation blackline competence eu site month control met closure invoice capitalization asset legal weekly external system entry marlin related inventory sundry restructuring report requirement fee authority factory participates accrual area ad relevant audit digitalization reporting needed statistical new task fa provides local supporting forecasting mainly journal calculation capex internal posting disposal standard ensures</t>
  </si>
  <si>
    <t>Finance BI Analyst</t>
  </si>
  <si>
    <t>['https://www.pracuj.pl/praca/finance-bi-analyst-katowice-francuska-46,oferta,1002502642']</t>
  </si>
  <si>
    <t>[['https://www.pracuj.pl/praca/finance-bi-analyst-katowice-francuska-46,oferta,1002502642'], 1, ['responsibilities-1', ['Understand and document analytics requirements from the Finance organization, creates technical documentation, and delivers data models/views according to those requirements.', 'Designs, develops and tests new Finance Business Intelligence applications using Power BI and other Microsoft Power Platform tools, including incremental enhancements and support of the existing platform.', 'Collaborates with the Finance organization, Information Technology and the Data Analytics &amp; Insights teams to deliver business intelligence and analytics outputs that meet users reporting needs and to resolve system issues.', 'Builds complex functions and custom calculations using DAX formula language.', 'Understands required system security to ensure data is shared appropriately, in compliance with Rockwell’s Safeguarding Sensitive Information policy.', 'Collaborates with business systems analysts and product owners from other functions to define requirements for usage of Finance Business Intelligence data sets.']], ['requirements-1', ['Bachelor’s degree in accounting, finance, information technology and/or business administration.', '2 to 5 years of experience in a finance or business intelligence role.', 'Experience in creating data visualizations using Power BI.']], ['offered-1', ['Life insurance', 'Private health care', 'Allowance on MyBenefit platform', 'Annual bonus', 'Christmas and holiday bonuses', 'Language courses', 'Professional development', 'International work environment']], ['additional-module-1', ['Rockwell Automation is the largest company in the world dedicated to industrial automation and information. Here, we connect the imaginations of people with the potential of technology to make the world more intelligent, more connected and more productive. From improving the production of medicines that boost human health to reducing waste in an oil and gas plant, the work we do changes how we live.', '', 'Interested in joining a company doing things never before possible? We help the world work better and people work smarter. That’s what attracts the makers, the forward thinkers, the innovators and problem solvers. Does that describe you?', '', 'The Finance BI Data Analyst for the Finance Business Intelligence Solutions team is responsible for delivering financial and management reporting for the Finance organization and its partners. The Finance BI Data Analyst is proficient in data modelling, Azure Analysis Services, and Power BI. The role will be a key contributor in helping Rockwell Automation migrate to centralized reporting and analytics using a Microsoft Power BI technology platform']]]</t>
  </si>
  <si>
    <t>'Understand and document analytics requirements from the Finance organization, creates technical documentation, and delivers data models/views according to those requirements.', 'Designs, develops and tests new Finance Business Intelligence applications using Power BI and other Microsoft Power Platform tools, including incremental enhancements and support of the existing platform.', 'Collaborates with the Finance organization, Information Technology and the Data Analytics &amp; Insights teams to deliver business intelligence and analytics outputs that meet users reporting needs and to resolve system issues.', 'Builds complex functions and custom calculations using DAX formula language.', 'Understands required system security to ensure data is shared appropriately, in compliance with Rockwell’s Safeguarding Sensitive Information policy.', 'Collaborates with business systems analysts and product owners from other functions to define requirements for usage of Finance Business Intelligence data sets.'</t>
  </si>
  <si>
    <t>'Bachelor’s degree in accounting, finance, information technology and/or business administration.', '2 to 5 years of experience in a finance or business intelligence role.', 'Experience in creating data visualizations using Power BI.'</t>
  </si>
  <si>
    <t>finance bi analyst</t>
  </si>
  <si>
    <t xml:space="preserve"> c:business analyst  ji:0  Int:  c:financial analyst  ji:2  Int:finance  c:system analyst  ji:0  Int:  c:data scientist  ji:1  Int:bi  c:financial controller  ji:2  Int:finance  c:intern analyst  ji:0  Int:  c:security analyst  ji:0  Int:</t>
  </si>
  <si>
    <t>cos:business analyst  cos:0.87 cos:financial analyst  cos:0.879 cos:system analyst  cos:0.934 cos:data scientist  cos:0.936 cos:financial controller  cos:0.922 cos:intern analyst  cos:0.97 cos:security analyst  cos:0.948</t>
  </si>
  <si>
    <t>understand document analytics requirement finance organization creates technical documentation delivers data model view according design develops test new business intelligence application using power bi microsoft platform tool including incremental enhancement support existing collaborates information technology insight team deliver output meet user reporting need resolve system issue build complex function custom calculation dax formula language understands required security ensure shared appropriately compliance rockwell safeguarding sensitive policy analyst product owner define usage set</t>
  </si>
  <si>
    <t xml:space="preserve"> c:business analyst  ji:4  Int:support business product owner  c:financial analyst  ji:3  Int:support reporting finance  c:system analyst  ji:2  Int:system user  c:data scientist  ji:4  Int:data reporting analytics bi  c:financial controller  ji:1  Int:finance  c:intern analyst  ji:0  Int:  c:security analyst  ji:1  Int:security</t>
  </si>
  <si>
    <t>complex finance bi issue usage information team power view language creates formula organization need platform documentation policy delivers incremental build document shared microsoft understand ensure using custom required technology including system dax collaborates analytics analyst insight develops user data requirement function safeguarding model tool define security output according reporting compliance technical new intelligence sensitive application existing rockwell resolve design calculation test meet enhancement set understands deliver appropriately</t>
  </si>
  <si>
    <t>Finance Business Analyst in Global Reporting Team</t>
  </si>
  <si>
    <t>['https://www.pracuj.pl/praca/finance-business-analyst-in-global-reporting-team-warszawa-postepu-14,oferta,1002446662']</t>
  </si>
  <si>
    <t>[['https://www.pracuj.pl/praca/finance-business-analyst-in-global-reporting-team-warszawa-postepu-14,oferta,1002446662'], 1, ['responsibilities-1', ['Participation in month end closing activities:', 'Preparation of monthly consolidated reports', 'Overview and maintenance of master data and reporting tools', 'Development and coordination of month end closing processes', 'Inventory analysis and reporting', 'Overview and improvement of reporting processes across teams', 'Master data management', 'Participation in planning and forecasting activities:', 'Coordination of global planning process for Operations', 'Development of reporting templates', 'System and data validation', 'Consolidation, reporting and commenting of forecast', 'Various ad-hoc data analysis']], ['requirements-1', ['2-3 year of professional experience within finance/data analysis', 'Deep understanding of financial processes, knowledge of International Financial Reporting Standards', 'Advanced computer skills, especially MS Excel (VBA scripting, Power Query and optimization skills) and PowerPoint', 'English (fluent written and spoken)', 'Good analytical skills, eye for detail and ability to develop and coordinate business processes', 'Ability to work well in a team', 'Creativity and solution-oriented approach', 'Ability to work under time pressure and in changing circumstances', 'Working in a hybrid model - minimum 3 days from office per week', 'Experience of managing data collection processes', 'Experience and ability to review and improve existing processes', 'Familiarity with Power BI &amp; MicroStrategy systems would be an asset']], ['additional-module-1',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additional-module-2', ['Are you already imagining yourself joining our team? Good, because we can’t wait to hear from you!', '', 'Where can I find out more?', '', 'Follow AstraZeneca on Facebook https://www.facebook.com/astrazenecacareers/', '', 'Follow AstraZeneca on Instagram https://www.instagram.com/astrazeneca_careers/?hl=en']]]</t>
  </si>
  <si>
    <t>'Participation in month end closing activities:', 'Preparation of monthly consolidated reports', 'Overview and maintenance of master data and reporting tools', 'Development and coordination of month end closing processes', 'Inventory analysis and reporting', 'Overview and improvement of reporting processes across teams', 'Master data management', 'Participation in planning and forecasting activities:', 'Coordination of global planning process for Operations', 'Development of reporting templates', 'System and data validation', 'Consolidation, reporting and commenting of forecast', 'Various ad-hoc data analysis'</t>
  </si>
  <si>
    <t>'2-3 year of professional experience within finance/data analysis', 'Deep understanding of financial processes, knowledge of International Financial Reporting Standards', 'Advanced computer skills, especially MS Excel (VBA scripting, Power Query and optimization skills) and PowerPoint', 'English (fluent written and spoken)', 'Good analytical skills, eye for detail and ability to develop and coordinate business processes', 'Ability to work well in a team', 'Creativity and solution-oriented approach', 'Ability to work under time pressure and in changing circumstances', 'Working in a hybrid model - minimum 3 days from office per week', 'Experience of managing data collection processes', 'Experience and ability to review and improve existing processes', 'Familiarity with Power BI &amp; MicroStrategy systems would be an asset'</t>
  </si>
  <si>
    <t>finance business analyst  reporting team</t>
  </si>
  <si>
    <t xml:space="preserve"> c:business analyst  ji:1  Int:business  c:financial analyst  ji:3  Int:reporting finance  c:system analyst  ji:0  Int:  c:data scientist  ji:1  Int:reporting  c:financial controller  ji:2  Int:finance  c:intern analyst  ji:0  Int:  c:security analyst  ji:0  Int:</t>
  </si>
  <si>
    <t>cos:business analyst  cos:0.895 cos:financial analyst  cos:0.878 cos:system analyst  cos:0.935 cos:data scientist  cos:0.945 cos:financial controller  cos:0.926 cos:intern analyst  cos:0.969 cos:security analyst  cos:0.939</t>
  </si>
  <si>
    <t xml:space="preserve"> analyst team business</t>
  </si>
  <si>
    <t>participation month end closing activity preparation monthly consolidated report overview maintenance master data reporting tool development coordination process inventory analysis improvement across team management planning forecasting global operation template system validation consolidation commenting forecast various ad hoc</t>
  </si>
  <si>
    <t xml:space="preserve"> c:business analyst  ji:4  Int:planning operation process management  c:financial analyst  ji:2  Int:reporting management  c:system analyst  ji:1  Int:system  c:data scientist  ji:5  Int:forecast data analysis report reporting  c:financial controller  ji:0  Int:  c:intern analyst  ji:0  Int:  c:security analyst  ji:0  Int:</t>
  </si>
  <si>
    <t>improvement maintenance commenting hoc tool coordination monthly end activity operation consolidation team participation management closing ad master inventory template month development across consolidated validation process forecasting planning global system various preparation overview</t>
  </si>
  <si>
    <t>Finance Business Analyst</t>
  </si>
  <si>
    <t>['https://www.pracuj.pl/praca/finance-business-analyst-poznan-roosevelta-18,oferta,1002381610']</t>
  </si>
  <si>
    <t>[['https://www.pracuj.pl/praca/finance-business-analyst-poznan-roosevelta-18,oferta,1002381610'], 1, ['responsibilities-1', ['provide financial analysis, with focus on comparable analysis across entities in divisions', 'assist in better business decisions making process by providing financial expertise and', 'insightful analysis to all ad hoc queries', 'develop understanding of the business context associated with value creation, translates', 'financial and non-financial data into business opportunities', 'be accountable for timely and high-quality financial reporting, analysis and metrics to key', 'stakeholders', 'participate in planning and budget/forecasting process', 'provide budget/forecasting feedback', 'provide analysis of data quality in the operational and financial systems', 'identify opportunities for standardization and simplification', 'ad hoc financial/business/statistics reporting and reports update', 'update of weekly and monthly presentations', 'cooperate with Local Business Unit closely &amp; regularly.']], ['requirements-1', ['finance background with strong analytical abilities', 'at least 3 years of experience in accounting/controlling/finance', 'advanced Excel and PowerPoint experience at a super-user level', 'very good working knowledge of MS Office and other common software', 'excellent communication and customer service skills- daily contact with English speaking', 'customers', 'precision and attention to detail, being inquisitive, diligent, and well-organized', 'structured, reliable personality in planning, executing and prioritizing activities', 'commercial mindset, good understanding, and interest in global context', 'ability to analyze and design the finance-business processes', 'proactiveness and ability to take own initiatives', 'high energy-level; gets things done without compromising the quality', 'experience in working with and interest in financial BI reporting', 'ability to work well in and across diverse global teams']], ['offered-1', ['Our unique, Scandinavian work culture – we know how to build friendly, positive place to work at, with great atmosphere and people who care, who respect each other, who are always ready to help and simply enjoy working with us!', 'Top location of our office – we are in the heart of Poznan - Rondo Kaponiera – you can easily get to the office from any place!', 'Comfortable and modern office – you can use an adjustable desk, comfortable chair, spend time in relaxation zone, take a break in modern kitchen with coffee machine and healthy snacks', 'Attractive social benefits package – you can use private medical and dental care – premium package, Multisport, MyBenefit and group insurance', 'There is always something going on! – we like spending time together, we organize team integration (once a month), DFDS parties, family and sports events, we also join charity campaigns', 'We move for all to grow – we give you the opportunity to develop during our internal trainings and development programs, we provide founding for courses and training, you can also join free English, French and German classes (1,5h once a week) and you can build your career in any of our departments', 'You can travel for free with our ships!', 'We support Employees Referral Program – you receive your financial bonus once your recommended colleague extends a contract with DFDS after his/her 3 months trial period', 'And last but not the least – we are a group of great people!']]]</t>
  </si>
  <si>
    <t>'provide financial analysis, with focus on comparable analysis across entities in divisions', 'assist in better business decisions making process by providing financial expertise and', 'insightful analysis to all ad hoc queries', 'develop understanding of the business context associated with value creation, translates', 'financial and non-financial data into business opportunities', 'be accountable for timely and high-quality financial reporting, analysis and metrics to key', 'stakeholders', 'participate in planning and budget/forecasting process', 'provide budget/forecasting feedback', 'provide analysis of data quality in the operational and financial systems', 'identify opportunities for standardization and simplification', 'ad hoc financial/business/statistics reporting and reports update', 'update of weekly and monthly presentations', 'cooperate with Local Business Unit closely &amp; regularly.'</t>
  </si>
  <si>
    <t>'finance background with strong analytical abilities', 'at least 3 years of experience in accounting/controlling/finance', 'advanced Excel and PowerPoint experience at a super-user level', 'very good working knowledge of MS Office and other common software', 'excellent communication and customer service skills- daily contact with English speaking', 'customers', 'precision and attention to detail, being inquisitive, diligent, and well-organized', 'structured, reliable personality in planning, executing and prioritizing activities', 'commercial mindset, good understanding, and interest in global context', 'ability to analyze and design the finance-business processes', 'proactiveness and ability to take own initiatives', 'high energy-level; gets things done without compromising the quality', 'experience in working with and interest in financial BI reporting', 'ability to work well in and across diverse global teams'</t>
  </si>
  <si>
    <t>'Our unique, Scandinavian work culture – we know how to build friendly, positive place to work at, with great atmosphere and people who care, who respect each other, who are always ready to help and simply enjoy working with us!', 'Top location of our office – we are in the heart of Poznan - Rondo Kaponiera – you can easily get to the office from any place!', 'Comfortable and modern office – you can use an adjustable desk, comfortable chair, spend time in relaxation zone, take a break in modern kitchen with coffee machine and healthy snacks', 'Attractive social benefits package – you can use private medical and dental care – premium package, Multisport, MyBenefit and group insurance', 'There is always something going on! – we like spending time together, we organize team integration (once a month), DFDS parties, family and sports events, we also join charity campaigns', 'We move for all to grow – we give you the opportunity to develop during our internal trainings and development programs, we provide founding for courses and training, you can also join free English, French and German classes (1,5h once a week) and you can build your career in any of our departments', 'You can travel for free with our ships!', 'We support Employees Referral Program – you receive your financial bonus once your recommended colleague extends a contract with DFDS after his/her 3 months trial period', 'And last but not the least – we are a group of great people!'</t>
  </si>
  <si>
    <t>finance business analyst</t>
  </si>
  <si>
    <t xml:space="preserve"> c:business analyst  ji:1  Int:business  c:financial analyst  ji:2  Int:finance  c:system analyst  ji:0  Int:  c:data scientist  ji:0  Int:  c:financial controller  ji:2  Int:finance  c:intern analyst  ji:0  Int:  c:security analyst  ji:0  Int:</t>
  </si>
  <si>
    <t>cos:business analyst  cos:0.886 cos:financial analyst  cos:0.887 cos:system analyst  cos:0.934 cos:data scientist  cos:0.938 cos:financial controller  cos:0.933 cos:intern analyst  cos:0.97 cos:security analyst  cos:0.941</t>
  </si>
  <si>
    <t>provide financial analysis focus comparable across entity division assist better business decision making process providing expertise insightful ad hoc query develop understanding context associated value creation translates non data opportunity accountable timely high quality reporting metric key stakeholder participate planning budget forecasting feedback operational system identify standardization simplification statistic report update weekly monthly presentation cooperate local unit closely regularly</t>
  </si>
  <si>
    <t xml:space="preserve"> c:business analyst  ji:3  Int:planning business process  c:financial analyst  ji:2  Int:financial reporting  c:system analyst  ji:2  Int:system key  c:data scientist  ji:4  Int:data analysis report reporting  c:financial controller  ji:1  Int:financial  c:intern analyst  ji:0  Int:  c:security analyst  ji:0  Int:</t>
  </si>
  <si>
    <t>stakeholder comparable identify key hoc closely decision opportunity context query monthly understanding simplification value regularly focus accountable high ad financial statistic timely unit update translates better feedback across cooperate metric standardization insightful develop non provide budget local presentation associated process expertise forecasting quality creation planning assist entity weekly providing division making system participate business operational</t>
  </si>
  <si>
    <t>['https://www.pracuj.pl/praca/finance-business-analyst-warszawa-franciszka-klimczaka-1,oferta,1002482441']</t>
  </si>
  <si>
    <t>[['https://www.pracuj.pl/praca/finance-business-analyst-warszawa-franciszka-klimczaka-1,oferta,1002482441'], 1, ['responsibilities-1', ['Support the delivery of Finance delta blueprint workshops', 'Prepare the Finance business blueprint, including identifying solutions to process gaps versus the Divisional INFOR template.', 'Cooperate closely with the Production, Sales, Operations and Master Data IS Consultants during the system configuration and realization activity (exact split will be agreed during each roll-out).', 'Prepare master data input for finance.', 'Support outsourced and partially outsourced production processes.', 'Preparation and execution of Finance testing scripts including integration between INFOR and Other Business systems (unit, end to end and regression tests).', 'Deliver training to Finance key users including preparation of training material (online, remote and classroom training).', 'Support the Finance data migration process for static and transactional legacy data into INFOR including preparation of mapping files and validation of data quality extracted from legacy system.', 'Support to the Finance team end users post go-live including additional training and helpdesk issue resolution.', 'Maintenance of KLA INFOR Template documentation.', 'Offer guidance and support as needed to other team members in the Finance workstream.', 'Increase knowledge of Kingspan INFOR systems to support a reduction in the Kingspan reliance on third party INFOR consultants.', 'Participation in ad-hoc projects and new business initiatives.', 'Identify and execute process improvement opportunities.', 'Support the business with identification and implementation of customer excellence initiatives aimed at driving improvement in the Net Promotor Score.', 'Participate in personal development programmes based on agreement.']], ['requirements-1', ['Able to travel to complete delta blueprint, training and go-live support.', 'Bachelor’s degree in Technical, Engineering or Business Studies or suitable relevant experience.', 'Driving License.', 'In depth knowledge of Finance process in a similar environment to Kingspan Light and Air', 'Desirable: INFOR or Baan ERP systems', 'Experience working on ERP configuration, support and roll-out', 'Ability to work in a team and cooperate on cross functional issues.', 'Flexible attitude and focus on delivery in line with project schedules.', 'Effective communication and capability to deliver clear concise presentations.', 'Excellent problem solving skills and ability to simplify complex issues.', 'Willingness to learn and develop knowledge of both INFOR and business processes.']], ['offered-1',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t>
  </si>
  <si>
    <t>'Support the delivery of Finance delta blueprint workshops', 'Prepare the Finance business blueprint, including identifying solutions to process gaps versus the Divisional INFOR template.', 'Cooperate closely with the Production, Sales, Operations and Master Data IS Consultants during the system configuration and realization activity (exact split will be agreed during each roll-out).', 'Prepare master data input for finance.', 'Support outsourced and partially outsourced production processes.', 'Preparation and execution of Finance testing scripts including integration between INFOR and Other Business systems (unit, end to end and regression tests).', 'Deliver training to Finance key users including preparation of training material (online, remote and classroom training).', 'Support the Finance data migration process for static and transactional legacy data into INFOR including preparation of mapping files and validation of data quality extracted from legacy system.', 'Support to the Finance team end users post go-live including additional training and helpdesk issue resolution.', 'Maintenance of KLA INFOR Template documentation.', 'Offer guidance and support as needed to other team members in the Finance workstream.', 'Increase knowledge of Kingspan INFOR systems to support a reduction in the Kingspan reliance on third party INFOR consultants.', 'Participation in ad-hoc projects and new business initiatives.', 'Identify and execute process improvement opportunities.', 'Support the business with identification and implementation of customer excellence initiatives aimed at driving improvement in the Net Promotor Score.', 'Participate in personal development programmes based on agreement.'</t>
  </si>
  <si>
    <t>'Able to travel to complete delta blueprint, training and go-live support.', 'Bachelor’s degree in Technical, Engineering or Business Studies or suitable relevant experience.', 'Driving License.', 'In depth knowledge of Finance process in a similar environment to Kingspan Light and Air', 'Desirable: INFOR or Baan ERP systems', 'Experience working on ERP configuration, support and roll-out', 'Ability to work in a team and cooperate on cross functional issues.', 'Flexible attitude and focus on delivery in line with project schedules.', 'Effective communication and capability to deliver clear concise presentations.', 'Excellent problem solving skills and ability to simplify complex issues.', 'Willingness to learn and develop knowledge of both INFOR and business processes.'</t>
  </si>
  <si>
    <t>'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t>
  </si>
  <si>
    <t>support delivery finance delta blueprint workshop prepare business including identifying solution process gap versus divisional infor template cooperate closely production sale operation master data consultant system configuration realization activity exact split agreed roll input outsourced partially preparation execution testing script integration unit end regression test deliver training key user material online remote classroom migration static transactional legacy mapping file validation quality extracted team post go live additional helpdesk issue resolution maintenance kla documentation offer guidance needed member workstream increase knowledge kingspan reduction reliance third party participation ad hoc project new initiative identify execute improvement opportunity identification implementation customer excellence aimed driving net promotor score participate personal development programme based agreement</t>
  </si>
  <si>
    <t xml:space="preserve"> c:business analyst  ji:10  Int:project support excellence customer consultant sale process operation business  c:financial analyst  ji:3  Int:support finance  c:system analyst  ji:3  Int:user system key  c:data scientist  ji:1  Int:data  c:financial controller  ji:1  Int:finance  c:intern analyst  ji:1  Int:consultant  c:security analyst  ji:0  Int:</t>
  </si>
  <si>
    <t>finance execution issue identifying closely hoc opportunity end file implementation partially realization team migration additional participation agreement reduction exact workstream unit configuration development regression mapping material documentation resolution programme delivery offer extracted including system delta preparation aimed classroom improvement workshop blueprint divisional roll maintenance user data identify promotor net key transactional knowledge activity integration static versus initiative reliance execute split infor personal script ad identification master template guidance input driving outsourced needed helpdesk new go solution cooperate kla production live validation testing online based remote quality legacy score member kingspan agreed prepare party test post training third increase deliver gap participate</t>
  </si>
  <si>
    <t>Finance Compliance Analyst</t>
  </si>
  <si>
    <t>['https://www.pracuj.pl/praca/finance-compliance-analyst-krakow-puszkarska-7m,oferta,1002433468']</t>
  </si>
  <si>
    <t>[['https://www.pracuj.pl/praca/finance-compliance-analyst-krakow-puszkarska-7m,oferta,1002433468'], 1, ['responsibilities-1', ['Support external audit – manage admin work, coordinate sampling, respond to any ad-hoc issues,', 'Perform regular self-testing to ensure compliance with all required Corporate/Finance Policies, SOX, and/or other requirements,', 'Ensure documentation and policies for all processes in GBS Finance are in place and updated regularly,', 'Support the creation of process narratives concerning GBS Finance processes,', 'Maintain proper segregation of duties through centralized control over restricted access to Oracle,', 'Support properly restricted access to internal tools and/or applications,', 'Coordinate and distribute KPIs dashboard.']], ['requirements-1', ['High education in accounting/finance,', 'Hybrid model (office/home),', 'Min. 1 year of experience in Finance/Audit area,', 'Experience with Shared Services or Outsourcing Centre environment,', 'Oracle (or other ERP systems) knowledge - at least 1 year of usage,', 'Experience in Excel at an advanced level,', 'Excellent communication, interpersonal, and cooperation skills,', 'Responsible approach with a strong sense of ownership,', 'Ability to cooperate with different stakeholders,', 'Customer focus individual.']], ['offered-1', ['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 ['additional-module-1', ['As a Finance Compliance Analyst, you will support Senior Compliance Specialist in the implementation and execution of the compliance framework to enhance the control’s environment, improve business processes, and realize other business objectives. What is more, you will act with limited supervision when performing regular and/or administrative tasks and support Senior Compliance Specialist with more complex activities, when there is a business need.']]]</t>
  </si>
  <si>
    <t>'Support external audit – manage admin work, coordinate sampling, respond to any ad-hoc issues,', 'Perform regular self-testing to ensure compliance with all required Corporate/Finance Policies, SOX, and/or other requirements,', 'Ensure documentation and policies for all processes in GBS Finance are in place and updated regularly,', 'Support the creation of process narratives concerning GBS Finance processes,', 'Maintain proper segregation of duties through centralized control over restricted access to Oracle,', 'Support properly restricted access to internal tools and/or applications,', 'Coordinate and distribute KPIs dashboard.'</t>
  </si>
  <si>
    <t>'High education in accounting/finance,', 'Hybrid model (office/home),', 'Min. 1 year of experience in Finance/Audit area,', 'Experience with Shared Services or Outsourcing Centre environment,', 'Oracle (or other ERP systems) knowledge - at least 1 year of usage,', 'Experience in Excel at an advanced level,', 'Excellent communication, interpersonal, and cooperation skills,', 'Responsible approach with a strong sense of ownership,', 'Ability to cooperate with different stakeholders,', 'Customer focus individual.'</t>
  </si>
  <si>
    <t>finance compliance analyst</t>
  </si>
  <si>
    <t>cos:business analyst  cos:0.901 cos:financial analyst  cos:0.906 cos:system analyst  cos:0.941 cos:data scientist  cos:0.943 cos:financial controller  cos:0.95 cos:intern analyst  cos:0.966 cos:security analyst  cos:0.95</t>
  </si>
  <si>
    <t>support external audit manage admin work coordinate sampling respond ad hoc issue perform regular self testing ensure compliance required corporate finance policy sox requirement documentation process gb place updated regularly creation narrative concerning maintain proper segregation duty centralized control restricted access oracle properly internal tool application distribute kpis dashboard</t>
  </si>
  <si>
    <t xml:space="preserve"> c:business analyst  ji:4  Int:support corporate process  c:financial analyst  ji:4  Int:support finance control  c:system analyst  ji:0  Int:  c:data scientist  ji:0  Int:  c:financial controller  ji:2  Int:finance audit  c:intern analyst  ji:0  Int:  c:security analyst  ji:0  Int:</t>
  </si>
  <si>
    <t>finance maintain issue requirement hoc tool distribute work duty centralized regularly restricted properly ad perform regular narrative audit self gb admin compliance dashboard sox documentation control policy place testing application coordinate respond creation concerning proper manage oracle ensure updated required external sampling internal segregation kpis access</t>
  </si>
  <si>
    <t>Finance Controller</t>
  </si>
  <si>
    <t>['https://www.pracuj.pl/praca/finance-controller-krakow-powstancow-wielkopolskich-13,oferta,1002435616']</t>
  </si>
  <si>
    <t>[['https://www.pracuj.pl/praca/finance-controller-krakow-powstancow-wielkopolskich-13,oferta,1002435616'], 1, ['responsibilities-1', ['Contribute to the timely Month end closing process (within 4 days) and accurate submission of the EDS Financial Statement', 'Prepare and ensure all Journals are posted on time and accurately, analyzed and matching to our HFM reporting system before submission.', 'Complete monthly and quarterly Balance Sheet reconciliation.', 'Run the Monthly Cost Run (Allied Transfer Pricing) which ensure that our costing are accurate on the system.', 'Contribute to the submission of the Monthly reporting including Variance explanation, Functioning Reporting, Weekly sales analysis, Customer Reporting and any other Reporting as needed by the business.', 'Contribute to the Preparation of the Monthly Forecast by liaising any change predicted to Actuals with the Local Management team and reporting this on the weekly Risk &amp; Opportunities calls.', 'Contribute to the accurate preparation and reporting of the Yearly Budget.', 'Contribute to the Weekly preparation of the non-regular engineering activities', 'Contribute to the creation of a process notes which will be help map the way we do our work and contribute to best practice.', 'Contribute to the Monthly SOX reporting and Yearly Audit Process.', 'Main point of Contact for any AP/AR/Post queries including any administrative queries relating to finance.', 'Any other ad-hoc task as required by the business.']], ['requirements-1', ['3-4 years of experience in Finance / Controlling', 'Good English and communication skills', 'Self-reliance attitude in work organization', 'Being proactive about problem solving', 'Searching and goal oriented attitude', 'Accurate with strong analytical skills', 'SAP, ANAPLAN, MS office', 'Comfortable with strong deadline']], ['additional-module-1', ['The finance controller will perform within the APTIV values and culture. With a one team approach and a passion for results we develop ability to think and act like the owner of our company business. Finance controllers team plays a significant role in ensuring that financial transactions are properly recorded and reported, performing month end activities, monitoring forecast variances and providing variance explanations as well as supporting internal and external audits in order to present accurate financial information.', '', 'We are looking for proactive people with problem solving attitude and with strong analytical skills having self-reliance attitude in work organization and being keen on continuous improvement of the processes.']]]</t>
  </si>
  <si>
    <t>'Contribute to the timely Month end closing process (within 4 days) and accurate submission of the EDS Financial Statement', 'Prepare and ensure all Journals are posted on time and accurately, analyzed and matching to our HFM reporting system before submission.', 'Complete monthly and quarterly Balance Sheet reconciliation.', 'Run the Monthly Cost Run (Allied Transfer Pricing) which ensure that our costing are accurate on the system.', 'Contribute to the submission of the Monthly reporting including Variance explanation, Functioning Reporting, Weekly sales analysis, Customer Reporting and any other Reporting as needed by the business.', 'Contribute to the Preparation of the Monthly Forecast by liaising any change predicted to Actuals with the Local Management team and reporting this on the weekly Risk &amp; Opportunities calls.', 'Contribute to the accurate preparation and reporting of the Yearly Budget.', 'Contribute to the Weekly preparation of the non-regular engineering activities', 'Contribute to the creation of a process notes which will be help map the way we do our work and contribute to best practice.', 'Contribute to the Monthly SOX reporting and Yearly Audit Process.', 'Main point of Contact for any AP/AR/Post queries including any administrative queries relating to finance.', 'Any other ad-hoc task as required by the business.'</t>
  </si>
  <si>
    <t>'3-4 years of experience in Finance / Controlling', 'Good English and communication skills', 'Self-reliance attitude in work organization', 'Being proactive about problem solving', 'Searching and goal oriented attitude', 'Accurate with strong analytical skills', 'SAP, ANAPLAN, MS office', 'Comfortable with strong deadline'</t>
  </si>
  <si>
    <t>finance controller</t>
  </si>
  <si>
    <t xml:space="preserve"> c:business analyst  ji:0  Int:  c:financial analyst  ji:2  Int:finance  c:system analyst  ji:0  Int:  c:data scientist  ji:0  Int:  c:financial controller  ji:3  Int:controller finance  c:intern analyst  ji:0  Int:  c:security analyst  ji:0  Int:</t>
  </si>
  <si>
    <t>cos:business analyst  cos:0.891 cos:financial analyst  cos:0.889 cos:system analyst  cos:0.932 cos:data scientist  cos:0.924 cos:financial controller  cos:0.945 cos:intern analyst  cos:0.964 cos:security analyst  cos:0.939</t>
  </si>
  <si>
    <t>contribute timely month end closing process within day accurate submission ed financial statement prepare ensure journal posted time accurately analyzed matching hfm reporting system complete monthly quarterly balance sheet reconciliation run cost allied transfer pricing costing including variance explanation functioning weekly sale analysis customer needed business preparation forecast liaising change predicted actuals local management team risk opportunity call yearly budget non regular engineering activity creation note help map way work best practice sox audit main point contact ap ar post query administrative relating finance ad hoc task required</t>
  </si>
  <si>
    <t xml:space="preserve"> c:business analyst  ji:7  Int:management transfer customer sale process pricing business  c:financial analyst  ji:6  Int:finance risk management financial reporting cost  c:system analyst  ji:1  Int:system  c:data scientist  ji:3  Int:analysis reporting forecast  c:financial controller  ji:3  Int:financial finance audit  c:intern analyst  ji:0  Int:  c:security analyst  ji:0  Int:</t>
  </si>
  <si>
    <t>finance relating ar analysis variance posted hoc submission opportunity end explanation team closing balance regular timely accurate map allied month liaising run costing non actuals administrative creation engineering main forecast ensure weekly required system including ap quarterly predicted accurately call preparation best risk sheet practice reconciliation note query monthly yearly activity analyzed work day matching statement complete help ad financial audit reporting ed functioning needed hfm contribute sox task within local budget journal way point prepare post change contact time cost</t>
  </si>
  <si>
    <t>['https://www.pracuj.pl/praca/finance-controller-warszawa,oferta,1002433237']</t>
  </si>
  <si>
    <t>[['https://www.pracuj.pl/praca/finance-controller-warszawa,oferta,1002433237'], 1, ['responsibilities-1', ['• Experience with financial reporting;', '• Invoicing.', '• Timely and accurate preparation and provision of invoices to clients (B2B and B2C) in QuickBooks;', '• Control of all accounting transactions;', '• Reconciliation of payables and receivables;', '• Running 30 invoices on a daily basis in QuickBooks;', '• Control of money paid by the client and issuing invoices;', '• Process monthly, quarterly and annual closings, Income, Total Expenses (VAT), Net Profit, and quantity orders to invoices;', '• Audit of financial transactions and documents;', '• Open communication in the team.', '• Conducting and analyzing input data in various accounting systems.', '• Participation in financial planning and budgeting processes.', '• Helping the manager in audit processes.', "• Support and improvement of the Group's existing work processes in the finance department.", '• Participation in the preparation of consolidated management reporting on a monthly basis.', '• Understanding of EUEA and US tax systems.', '• Experience in XERO', '• Construction of financial and operational models;', '• Analysis of financial statements and budgets, indicators and trends;', "• Preparation of reports, dashboards, presentations for the analysis and management of the company's activities, individual projects, assets, items of income and expenses.", '• Participation in the organization and provision of group planning and budgeting.', '• Participation in business modeling and financial analysis.', '• Assistance to the Financial Director', '• Financial reporting according to international standards (IFRS).', '', '']], ['requirements-1', ['• Experience in running companies in the direction of marketing, IT, Gaming, and Blockchain.', '• Level of knowledge of English language C1, French, German language at level B2 - C1.', '']]]</t>
  </si>
  <si>
    <t>'• Experience with financial reporting;', '• Invoicing.', '• Timely and accurate preparation and provision of invoices to clients (B2B and B2C) in QuickBooks;', '• Control of all accounting transactions;', '• Reconciliation of payables and receivables;', '• Running 30 invoices on a daily basis in QuickBooks;', '• Control of money paid by the client and issuing invoices;', '• Process monthly, quarterly and annual closings, Income, Total Expenses (VAT), Net Profit, and quantity orders to invoices;', '• Audit of financial transactions and documents;', '• Open communication in the team.', '• Conducting and analyzing input data in various accounting systems.', '• Participation in financial planning and budgeting processes.', '• Helping the manager in audit processes.', "• Support and improvement of the Group's existing work processes in the finance department.", '• Participation in the preparation of consolidated management reporting on a monthly basis.', '• Understanding of EUEA and US tax systems.', '• Experience in XERO', '• Construction of financial and operational models;', '• Analysis of financial statements and budgets, indicators and trends;', "• Preparation of reports, dashboards, presentations for the analysis and management of the company's activities, individual projects, assets, items of income and expenses.", '• Participation in the organization and provision of group planning and budgeting.', '• Participation in business modeling and financial analysis.', '• Assistance to the Financial Director', '• Financial reporting according to international standards (IFRS).', '', ''</t>
  </si>
  <si>
    <t>'• Experience in running companies in the direction of marketing, IT, Gaming, and Blockchain.', '• Level of knowledge of English language C1, French, German language at level B2 - C1.', ''</t>
  </si>
  <si>
    <t>experience financial reporting invoicing timely accurate preparation provision invoice client b2b b2c quickbooks control accounting transaction reconciliation payable receivables running 30 daily basis money paid issuing process monthly quarterly annual closing income total expense vat net profit quantity order audit document open communication team conducting analyzing input data various system participation planning budgeting helping manager support improvement group existing work finance department consolidated management understanding euea u tax xero construction operational model analysis statement budget indicator trend report dashboard presentation company activity individual project asset item organization business modeling assistance director according international standard ifrs</t>
  </si>
  <si>
    <t xml:space="preserve"> c:business analyst  ji:10  Int:project management support client transaction process manager budgeting planning business  c:financial analyst  ji:9  Int:finance control management support accounting financial reporting tax asset  c:system analyst  ji:1  Int:system  c:data scientist  ji:4  Int:data analysis report reporting  c:financial controller  ji:4  Int:financial finance audit accounting  c:intern analyst  ji:0  Int:  c:security analyst  ji:0  Int:</t>
  </si>
  <si>
    <t>finance analysis accounting money communication individual ifrs understanding conducting analyzing team participation group closing company timely organization item helping accurate control consolidated paid issuing presentation indicator b2c u invoice document director asset basis annual system various xero daily quarterly total euea international preparation open tax operational improvement profit report data reconciliation order net model monthly activity running work statement financial modeling audit according input reporting expense department dashboard quickbooks construction quantity trend budget existing b2b experience provision assistance vat invoicing 30 income payable receivables standard</t>
  </si>
  <si>
    <t>['https://www.pracuj.pl/praca/finance-controller-warszawa,oferta,1002460107']</t>
  </si>
  <si>
    <t>[['https://www.pracuj.pl/praca/finance-controller-warszawa,oferta,1002460107'], 1, ['responsibilities-1', ['Financial supervision over operations of the company', 'Manage and oversee trips accounting process including reconciliation of A/R and A/P', 'Compile and analyze commission statements', 'Preparation of monthly &amp; quarterly financial reports', 'Budgeting, preparation of annual budgets as well as rolling forecasts', 'Cash flow Management', 'Design, evaluate and implement financial processes to improve efficiency', 'Collaboration with associated companies – keeping track of intercompany settlements', 'Financial Data Analysis', 'Analytical support to other departments of the company', 'Cooperation with external partners: banks, insurers, auditors, etc.', 'Establishing controlling processes across the business']], ['requirements-1', ['Degree in finance/accounting or similar', 'Professional experience of 3-5 years in a similar position', 'Thorough knowledge of accounting principles and procedures - IFRS knowledge', 'Good practical knowledge of the MS Office package (Excel in particular)', 'Fluent English', 'Analytical skills', 'Willingness to travel', 'Start-up attitude: hands-on, open minded and can do', 'Experience in the Travel Industry', 'Experience in digital Business', 'International Business Experience']], ['offered-1', ['Fully remote position in a distributed team with regular in person sessions', 'Part-time possible', 'You will be challenged to grow and create with us', 'Your opportunity to learn from experienced team members and grow into the position in an agile environment', 'Working in a global start-up set to conquer the leisure travel market', 'Employment contract or permanent freelance contract', 'Competitive salary, Luxmed Package', 'International, dynamic and diverse culture located across multiple European cities We are committed to equality of opportunity for all.']], ['additional-module-1', ['We are looking for a highly self-sufficient Finance Manager &amp; Controller to join our team and take the lead in our Finance Controlling &amp; Planning. You will be responsible for the finance day-to-day management of our travel business. You will support the Board in carrying out analyses and you will liaise with our accountants in Switzerland, the Management and the Team Leads to support them in their planning and implementation.']], ['additional-module-3', ['We strongly believe that diversity of backgrounds, ethnicities, experience, circumstances, abilities and perspectives leads to a better workplace for our employees and a better product for our users.', '', 'If you are interested in joining our team, please apply with your letter of motivation, CV, and salary expectations.']]]</t>
  </si>
  <si>
    <t>'Financial supervision over operations of the company', 'Manage and oversee trips accounting process including reconciliation of A/R and A/P', 'Compile and analyze commission statements', 'Preparation of monthly &amp; quarterly financial reports', 'Budgeting, preparation of annual budgets as well as rolling forecasts', 'Cash flow Management', 'Design, evaluate and implement financial processes to improve efficiency', 'Collaboration with associated companies – keeping track of intercompany settlements', 'Financial Data Analysis', 'Analytical support to other departments of the company', 'Cooperation with external partners: banks, insurers, auditors, etc.', 'Establishing controlling processes across the business'</t>
  </si>
  <si>
    <t>'Degree in finance/accounting or similar', 'Professional experience of 3-5 years in a similar position', 'Thorough knowledge of accounting principles and procedures - IFRS knowledge', 'Good practical knowledge of the MS Office package (Excel in particular)', 'Fluent English', 'Analytical skills', 'Willingness to travel', 'Start-up attitude: hands-on, open minded and can do', 'Experience in the Travel Industry', 'Experience in digital Business', 'International Business Experience'</t>
  </si>
  <si>
    <t>'Fully remote position in a distributed team with regular in person sessions', 'Part-time possible', 'You will be challenged to grow and create with us', 'Your opportunity to learn from experienced team members and grow into the position in an agile environment', 'Working in a global start-up set to conquer the leisure travel market', 'Employment contract or permanent freelance contract', 'Competitive salary, Luxmed Package', 'International, dynamic and diverse culture located across multiple European cities We are committed to equality of opportunity for all.'</t>
  </si>
  <si>
    <t>financial supervision operation company manage oversee trip accounting process including reconciliation compile analyze commission statement preparation monthly quarterly report budgeting annual budget well rolling forecast cash flow management design evaluate implement improve efficiency collaboration associated keeping track intercompany settlement data analysis analytical support department cooperation external partner bank insurer auditor etc establishing controlling across business</t>
  </si>
  <si>
    <t xml:space="preserve"> c:business analyst  ji:7  Int:management support process operation budgeting business controlling  c:financial analyst  ji:6  Int:management support accounting financial settlement  c:system analyst  ji:0  Int:  c:data scientist  ji:5  Int:forecast data analysis report analytical  c:financial controller  ji:4  Int:financial controlling accounting  c:intern analyst  ji:0  Int:  c:security analyst  ji:0  Int:</t>
  </si>
  <si>
    <t>flow etc track data report analysis reconciliation accounting supervision auditor monthly cash analytical intercompany statement company financial efficiency department establishing evaluate commission well across keeping budget partner associated analyze cooperation manage insurer bank forecast design external including trip oversee compile annual collaboration improve quarterly settlement preparation implement rolling</t>
  </si>
  <si>
    <t>['https://www.pracuj.pl/praca/finance-controller-warszawa-aleje-jerozolimskie-44,oferta,1002502302']</t>
  </si>
  <si>
    <t>[['https://www.pracuj.pl/praca/finance-controller-warszawa-aleje-jerozolimskie-44,oferta,1002502302'], 1, ['responsibilities-1', ['proces zamknięcia miesiąca oraz przygotowywanie wnikliwych zestawień i komentarzy;', 'przygotowywanie budżetów i prognoz finansowych oraz weryfikowanie ich wykonania;', 'współpraca z innymi działami w organizacji w charakterze partnera finansowo-biznesowego;', 'przygotowywanie analiz oraz raportów ad-hoc na potrzeby spotkań biznesowych.']], ['requirements-1', ['posiadasz wykształcenie wyższe na kierunkach ścisłych;', 'masz minimum 2-letnie doświadczenie w pracy na podobnym stanowisku;', 'bardzo dobrze znasz pakiet MS Office (w szczególności MS Excel);', 'bardzo dobrze analizujesz, interpretujesz dane oraz potrafisz przejrzyście je zaprezentować;', 'komunikacja w języku angielskim nie sprawia Ci żadnego problemu;', 'jesteś osobą odpowiedzialną i zaangażowaną;', 'doświadczenie w firmach doradczych z tzw. BIG-4;', 'motywacja do pracy w start-upie.']], ['offered-1', ['umowę o pracę/kontrakt B2B -&gt; możesz zdecydować, jaki rodzaj umowy będzie dla Ciebie najbardziej odpowiedni;', 'hybrydowy model pracy - lubimy czasem zobaczyć się w warszawskim biurze lub pracę zdalną - jeśli cenisz sobie przebywanie w domowym zaciszu;', 'dofinansowanie karty MultiSport, opieki medycznej LuxMed oraz ubezpieczenia Uniqa;', 'możliwość udziału w innowacyjnym projekcie i transformacji obszaru retail w Polsce;', 'sprzęt i narzędzia niezbędne do pracy.', 'brak oficjalnego dress code’u 💼🚫', 'nowe, przytulne biuro w samym centrum Warszawy 📍🏢', 'pracę z ekspertami z topowych sieci spożywczych, e-commerce i firm technologicznych 🌐', 'świetną i przyjazną atmosferę 🫂', 'pomocną dłoń w każdej sytuacji 🤝💙']], ['benefits-1', ['dofinansowanie zajęć sportowych', 'prywatna opieka medyczna', 'dofinansowanie szkoleń i kursów', 'ubezpieczenie na życie', 'elastyczny czas pracy', 'spotkania integracyjne', 'brak dress code’u']], ['about-us-1', ['Jesteśmy polskim start-upem działającym w ramach Grupy Żabka od 2021 roku. Działamy w branży e-commerce, która jest jednym z najszybciej rozwijających się sektorów. Umożliwia on łatwe i wygodne przeprowadzanie transakcji handlowych bez konieczności wychodzenia z domu. Do tej pory jesteśmy twórcami dwóch produktów na polskim rynku. Jeden z nich to aplikacja Jush, która umożliwia zrobienie zakupów nawet w 15 minut oraz aplikacja delio dostępna, również w wersji przeglądarkowej, w której możesz dopasować czas dostawy produktów do swoich potrzeb. W Lite e-Commerce tworzymy najnowocześniejsze technologie, które ułatwią Ci życie. ']]]</t>
  </si>
  <si>
    <t>'the process of closing the month and preparing in-depth statements and comments;', 'preparing budgets and financial forecasts and verifying their implementation;', 'cooperating with other departments in the organization as a financial and business partner;', 'preparing analyzes and ad-hoc reports for business meetings.'</t>
  </si>
  <si>
    <t>'you have a university degree in exact sciences;', 'you have at least 2 years of experience in a similar position;', 'you know the MS Office suite (especially MS Excel) very well;', 'you analyze and interpret data very well and are able to present them clearly;', 'communication in English is not a problem for you;', 'you are a responsible and committed person;', 'experience in consulting companies with the so-called BIG-4;', 'motivation to work in a start-up.'</t>
  </si>
  <si>
    <t>'employment contract / B2B contract -&gt; you can decide what type of contract will be most suitable for you;', 'hybrid work model - we like to see each other in the Warsaw office from time to time or remote work - if you value staying at home;', ' co-financing of the MultiSport card, LuxMed medical care and Uniqa insurance;', 'opportunity to participate in an innovative project and transformation of the retail area in Poland;', ​​'equipment and tools necessary for work.', 'no official dress code 💼🚫', ' new, cozy office in the very center of Warsaw 📍🏢', 'work with experts from top grocery chains, e-commerce and technology companies 🌐', 'great and friendly atmosphere 🫂', 'a helping hand in every situation 🤝💙'</t>
  </si>
  <si>
    <t>'co-financing of sports activities', 'private medical care', 'co-financing of training and courses', 'life insurance', 'flexible working hours', 'integration meetings', 'no dress code'</t>
  </si>
  <si>
    <t>process closing month preparing depth statement comment budget financial forecast verifying implementation cooperating department organization business partner analyzes ad hoc report meeting</t>
  </si>
  <si>
    <t xml:space="preserve"> c:business analyst  ji:3  Int:business process  c:financial analyst  ji:1  Int:financial  c:system analyst  ji:0  Int:  c:data scientist  ji:2  Int:report forecast  c:financial controller  ji:1  Int:financial  c:intern analyst  ji:0  Int:  c:security analyst  ji:0  Int:</t>
  </si>
  <si>
    <t>depth report meeting budget hoc partner implementation forecast closing statement analyzes preparing ad financial organization cooperating verifying department month comment</t>
  </si>
  <si>
    <t>['https://www.pracuj.pl/praca/finance-controller-warszawa-koszykowa-61,oferta,1002480579']</t>
  </si>
  <si>
    <t>[['https://www.pracuj.pl/praca/finance-controller-warszawa-koszykowa-61,oferta,1002480579'], 1, ['responsibilities-1', ['Analysis of sales results', 'Responsible for the KPI’s inside the company', 'Monthly reporting financial results', 'Preparation of yearly budgets and financial forecasts', 'Cooperation with the sales department in the budgeting and planning proces', 'Supervision over sales procedures', 'Monitoring risks related to sales activities and implementing procedures that will help minimize risks', 'Support the strategy process of the group', 'Perform ad hoc analyses for the CFO']], ['requirements-1', ['University degree, preferably in finance/accounting/economics', 'Minimum 3 years of experience in the area of Management Accounting as a Controller/Financial Analyst in a multinational company', 'Experience in cooperation with the sales department', 'Fluent in English', 'Proficient in Excel', 'High communication and analytical skills', 'Perfect time management', 'Ability to work under time pressure', 'Being proactive about problem solving']], ['offered-1', ['Participation in the technological revolution in the automotive industry - interesting challenges!', 'Competitive salary', 'Stable work in a dynamic environment', 'Attractive office premises and super new office space', 'Necessary work tools']]]</t>
  </si>
  <si>
    <t>'Analysis of sales results', 'Responsible for the KPI’s inside the company', 'Monthly reporting financial results', 'Preparation of yearly budgets and financial forecasts', 'Cooperation with the sales department in the budgeting and planning proces', 'Supervision over sales procedures', 'Monitoring risks related to sales activities and implementing procedures that will help minimize risks', 'Support the strategy process of the group', 'Perform ad hoc analyses for the CFO'</t>
  </si>
  <si>
    <t>'University degree, preferably in finance/accounting/economics', 'Minimum 3 years of experience in the area of Management Accounting as a Controller/Financial Analyst in a multinational company', 'Experience in cooperation with the sales department', 'Fluent in English', 'Proficient in Excel', 'High communication and analytical skills', 'Perfect time management', 'Ability to work under time pressure', 'Being proactive about problem solving'</t>
  </si>
  <si>
    <t>'Participation in the technological revolution in the automotive industry - interesting challenges!', 'Competitive salary', 'Stable work in a dynamic environment', 'Attractive office premises and super new office space', 'Necessary work tools'</t>
  </si>
  <si>
    <t>analysis sale result responsible kpi inside company monthly reporting financial preparation yearly budget forecast cooperation department budgeting planning proces supervision procedure monitoring risk related activity implementing help minimize support strategy process group perform ad hoc cfo</t>
  </si>
  <si>
    <t xml:space="preserve"> c:business analyst  ji:6  Int:support monitoring sale process planning budgeting  c:financial analyst  ji:4  Int:support financial risk reporting  c:system analyst  ji:0  Int:  c:data scientist  ji:4  Int:analysis reporting forecast  c:financial controller  ji:1  Int:financial  c:intern analyst  ji:0  Int:  c:security analyst  ji:0  Int:</t>
  </si>
  <si>
    <t>risk cfo analysis hoc supervision monthly yearly activity minimize group company help procedure perform ad financial reporting department result inside budget responsible kpi cooperation forecast proces related strategy preparation implementing</t>
  </si>
  <si>
    <t>['https://www.pracuj.pl/praca/finance-controller-zory-familijna-54,oferta,1002419155']</t>
  </si>
  <si>
    <t>[['https://www.pracuj.pl/praca/finance-controller-zory-familijna-54,oferta,1002419155'], 1, ['responsibilities-1', ['Manage all accounting operations including, Accounts Payable, Cost Accounting, Inventory Accounting, GL accounts.', 'Coordinate and direct the preparation of the budget and financial forecasts and report variances', 'Produce and publish timely monthly financial statements', 'Coordinate the preparation of regulatory reporting', 'Research technical accounting issues for compliance', 'Support month-end and year-end close process', 'Ensure quality control over financial transactions and financial reporting', 'Manage and comply with local, state, and federal government reporting requirements and tax filings', 'Develop and document business processes and accounting policies to maintain and strengthen internal controls', 'Additional duties as necessary', 'Working with UK colleagues to establish intercompany positions', 'Management of Polish finance team', 'Monthly business trips to UK headquarters to meet with senior management ']], ['requirements-1', ['Proven working experience as a Financial Controller', '5+ years of overall combined accounting and finance experience', 'Advanced degree in Accounting/Finance', 'Thorough knowledge of polish accounting principles and procedures', 'Experience with creating financial statements', 'Experience with general ledger functions and the month-end/year end close process', 'Excellent accounting software user (Streamsoft knowledge a bonus) and administration skills', 'Fluent English language proficiency (written/spoken)']], ['offered-1', ['Private medical care', 'Multisport card', 'Competitive salary, depending on experience and skills']], ['benefits-1', ['dofinansowanie zajęć sportowych', 'prywatna opieka medyczna', 'elastyczny czas pracy', 'zniżki na firmowe produkty i usługi', 'brak dress code’u', 'parking dla pracowników']], ['about-us-1', ['Nash is a family business founded in 1985 with heart and passion at its core, wrapped in an ambitious drive to evolve, grow, modernise and professionalise. ', '', 'It started in the 70s from passion and imagination of our founder – Kevin Nash. Kevin’s obsession with hunting specimen fish was the driving force behind the chain of events that led to what Nash Tackle and Nashbait is today – a home of fishing innovation.', '', 'With an extensive reach of active users across our social channels every month, we’re proud to be part of the fishing community. We employ over 170 people across Europe and we serve customers in 31 countries. ', '', 'Do you have the passion and drive to join our amazing team? ', '', 'We’d love to hear from you!']]]</t>
  </si>
  <si>
    <t>'Manage all accounting operations including, Accounts Payable, Cost Accounting, Inventory Accounting, GL accounts.', 'Coordinate and direct the preparation of the budget and financial forecasts and report variances', 'Produce and publish timely monthly financial statements', 'Coordinate the preparation of regulatory reporting', 'Research technical accounting issues for compliance', 'Support month-end and year-end close process', 'Ensure quality control over financial transactions and financial reporting', 'Manage and comply with local, state, and federal government reporting requirements and tax filings', 'Develop and document business processes and accounting policies to maintain and strengthen internal controls', 'Additional duties as necessary', 'Working with UK colleagues to establish intercompany positions', 'Management of Polish finance team', 'Monthly business trips to UK headquarters to meet with senior management '</t>
  </si>
  <si>
    <t>'Proven working experience as a Financial Controller', '5+ years of overall combined accounting and finance experience', 'Advanced degree in Accounting/Finance', 'Thorough knowledge of polish accounting principles and procedures', 'Experience with creating financial statements', 'Experience with general ledger functions and the month-end/year end close process', 'Excellent accounting software user (Streamsoft knowledge a bonus) and administration skills', 'Fluent English language proficiency (written/spoken)'</t>
  </si>
  <si>
    <t>'Private medical care', 'Multisport card', 'Competitive salary, depending on experience and skills'</t>
  </si>
  <si>
    <t>'co-financing of sports activities', 'private medical care', 'flexible working hours', 'discounts on company products and services', 'no dress code', 'employee parking'</t>
  </si>
  <si>
    <t>manage accounting operation including account payable cost inventory gl coordinate direct preparation budget financial forecast report variance produce publish timely monthly statement regulatory reporting research technical issue compliance support month end year close process ensure quality control transaction comply local state federal government requirement tax filing develop document business policy maintain strengthen internal additional duty necessary working uk colleague establish intercompany position management polish finance team trip headquarters meet senior</t>
  </si>
  <si>
    <t xml:space="preserve"> c:business analyst  ji:6  Int:management support transaction process operation business  c:financial analyst  ji:11  Int:finance control management support accounting financial account reporting research cost tax  c:system analyst  ji:0  Int:  c:data scientist  ji:3  Int:report reporting forecast  c:financial controller  ji:3  Int:financial finance accounting  c:intern analyst  ji:0  Int:  c:security analyst  ji:0  Int:</t>
  </si>
  <si>
    <t>maintain variance issue senior comply operation end duty intercompany additional team timely month state policy necessary transaction process strengthen government document year forecast ensure establish polish including regulatory trip preparation business inventory report requirement working monthly filing headquarters statement publish compliance colleague technical position gl develop budget local federal coordinate produce quality manage uk close meet direct payable internal</t>
  </si>
  <si>
    <t>Finance Global Process Analyst</t>
  </si>
  <si>
    <t>['https://www.pracuj.pl/praca/finance-global-process-analyst-lodz-doktora-seweryna-sterlinga-8a,oferta,1002439842']</t>
  </si>
  <si>
    <t>[['https://www.pracuj.pl/praca/finance-global-process-analyst-lodz-doktora-seweryna-sterlinga-8a,oferta,1002439842'], 1, ['responsibilities-1', ['Partnering with the Global Process Owner to bring clarity to the improvement initiatives', 'Assisting with research where required into industry “best practice”.', 'Helping develop new Reporting capabilities in Finance', 'Investigating problem areas identified from KPIs or raised within each GPO working group.', 'Collaborating across Finance, ISIT and other business areas to design and implement solutions to these problems.', 'Project management for both small/large projects.', 'Facilitating meetings both for discovery and solution design.', 'Process mapping and documentation (As-is and To-be).', 'Understanding the data flowing through the process (often SAP data/processes).', 'Documenting clear system requirements (where relevant).', 'Ensuring that all stakeholders have clarity on what the initiative is, on why the initiative is needed and on how that initiative may affect them to ensure that we can effectively gather their requirements.', 'Ensuring that all stakeholder needs have been considered.', 'Development/Support of reporting and analytics roadmap (Excel/Power BI).']], ['requirements-1', ['University degree in Finance / Professional accountancy qualification.', 'Process Improvement experience and Reporting would be and advantage.', 'SAP knowledge.', 'Fluent English is a must.', 'Excellent Communication skills.', 'Excellent analytical and problem-solving skills.', 'Analytical and organizational skills with a focus to detail.', 'Confident - be able to deal directly and communicate effectively with senior finance and non-finance stakeholders both remotely and face to face.', 'Proactive approach and can-do attitude.', 'Ability to identify and to implement process improvements, solution oriented.', 'Knowledge of Power BI/Azure/Power Automate.']], ['offered-1', ['Work in welcoming, stimulating and energetic environment.', 'Extensive development opportunities (vertical &amp; horizontal promotions, broad range of internal &amp; external trainings).', 'Possibility to participate in various programs &amp; projects.', 'Comprehensive pack of benefits.']]]</t>
  </si>
  <si>
    <t>'Partnering with the Global Process Owner to bring clarity to the improvement initiatives', 'Assisting with research where required into industry “best practice”.', 'Helping develop new Reporting capabilities in Finance', 'Investigating problem areas identified from KPIs or raised within each GPO working group.', 'Collaborating across Finance, ISIT and other business areas to design and implement solutions to these problems.', 'Project management for both small/large projects.', 'Facilitating meetings both for discovery and solution design.', 'Process mapping and documentation (As-is and To-be).', 'Understanding the data flowing through the process (often SAP data/processes).', 'Documenting clear system requirements (where relevant).', 'Ensuring that all stakeholders have clarity on what the initiative is, on why the initiative is needed and on how that initiative may affect them to ensure that we can effectively gather their requirements.', 'Ensuring that all stakeholder needs have been considered.', 'Development/Support of reporting and analytics roadmap (Excel/Power BI).'</t>
  </si>
  <si>
    <t>'University degree in Finance / Professional accountancy qualification.', 'Process Improvement experience and Reporting would be and advantage.', 'SAP knowledge.', 'Fluent English is a must.', 'Excellent Communication skills.', 'Excellent analytical and problem-solving skills.', 'Analytical and organizational skills with a focus to detail.', 'Confident - be able to deal directly and communicate effectively with senior finance and non-finance stakeholders both remotely and face to face.', 'Proactive approach and can-do attitude.', 'Ability to identify and to implement process improvements, solution oriented.', 'Knowledge of Power BI/Azure/Power Automate.'</t>
  </si>
  <si>
    <t>'Work in welcoming, stimulating and energetic environment.', 'Extensive development opportunities (vertical &amp; horizontal promotions, broad range of internal &amp; external trainings).', 'Possibility to participate in various programs &amp; projects.', 'Comprehensive pack of benefits.'</t>
  </si>
  <si>
    <t>finance  process analyst</t>
  </si>
  <si>
    <t xml:space="preserve"> c:business analyst  ji:1  Int:process  c:financial analyst  ji:2  Int:finance  c:system analyst  ji:0  Int:  c:data scientist  ji:0  Int:  c:financial controller  ji:2  Int:finance  c:intern analyst  ji:0  Int:  c:security analyst  ji:0  Int:</t>
  </si>
  <si>
    <t>cos:business analyst  cos:0.898 cos:financial analyst  cos:0.894 cos:system analyst  cos:0.942 cos:data scientist  cos:0.941 cos:financial controller  cos:0.94 cos:intern analyst  cos:0.969 cos:security analyst  cos:0.944</t>
  </si>
  <si>
    <t xml:space="preserve"> process analyst</t>
  </si>
  <si>
    <t>partnering global process owner bring clarity improvement initiative assisting research required industry best practice helping develop new reporting capability finance investigating problem area identified kpis raised within gpo working group collaborating across isit business design implement solution project management small large facilitating meeting discovery mapping documentation understanding data flowing often sap documenting clear system requirement relevant ensuring stakeholder needed may affect ensure effectively gather need considered development support analytics roadmap excel power bi</t>
  </si>
  <si>
    <t xml:space="preserve"> c:business analyst  ji:6  Int:project management support process owner business  c:financial analyst  ji:6  Int:finance management support reporting research excel  c:system analyst  ji:2  Int:system sap  c:data scientist  ji:4  Int:data reporting analytics bi  c:financial controller  ji:1  Int:finance  c:intern analyst  ji:0  Int:  c:security analyst  ji:0  Int:</t>
  </si>
  <si>
    <t>finance bi gather clear affect raised understanding group power clarity facilitating helping roadmap need investigating development mapping documentation sap assisting meeting excel global partnering ensure required identified system industry often gpo may analytics kpis documenting best stakeholder improvement large isit data practice capability requirement working research small initiative discovery ensuring effectively considered area bring relevant reporting needed new solution across flowing develop within collaborating problem design implement</t>
  </si>
  <si>
    <t>Finance Manager</t>
  </si>
  <si>
    <t>['https://www.pracuj.pl/praca/finance-manager-krakow,oferta,1002436924']</t>
  </si>
  <si>
    <t>[['https://www.pracuj.pl/praca/finance-manager-krakow,oferta,1002436924'], 1, ['responsibilities-1', ['Odpowiedzialność za prowadzenie działu finansowego dla kilku obiektów', 'Zarządzanie pracą zespołu finansowo-księgowego', 'Nadzorowanie procesu sporządzania sprawozdań finansowych oraz kalkulacji podatków', 'Przygotowywanie budżetu, prognoz finansowych i planów wieloletnich', 'Kontrola kosztów, poszukiwanie możliwości ich optymalizacji', 'Prognozowanie oraz analiza płynności finansowej', 'Sporządzanie analiz biznesowych oraz rekomendacji na potrzeby zarządcze', 'Optymalizacja oraz wprowadzanie nowych procesów finansowych', 'Udział w procesie wdrożenia systemu ERP', 'Współpraca z Regionalnym Dyrektorem Finansowym oraz General Managerem']], ['requirements-1', ['Min. 3-letnie doświadczenie na stanowisku odpowiedzialnym za zarządzanie finansami np. Finance Manager', 'Doświadczenie na stanowisku Głównego Księgowego lub Accounting Managera - preferowane', 'Mile widziane kwalifikacje ACCA lub Biegłego Rewidenta', 'Biegła znajomość MS Excel', 'Zaawansowana znajomość języka angielskiego (min. C1)', 'Bardzo dobra znajomość Ustawy o Rachunkowości oraz aktualnych przepisów podatkowych', 'Znajomość MSSF będzie dodatkowym autem', 'Wysokie zdolności interpersonalne oraz analityczne', 'Przedsiębiorczość i nastawienie na poszukiwanie rozwiązań', 'Zadaniowość, otwartość na pracę "operacyjną" (podejście hands-on)']], ['offered-1', ['Atrakcyjne wynagrodzenie', 'Premia roczna', 'Umowa o pracę lub umowa B2B', 'Prywatna opieka medyczna', 'Dofinansowanie do posiłków oraz wypoczynku', 'Budżet szkoleniowy']]]</t>
  </si>
  <si>
    <t>'Responsibility for running the financial department for several facilities', 'Managing the work of the financial and accounting team', 'Supervising the process of preparing financial statements and calculating taxes', 'Preparing the budget, financial forecasts and long-term plans', 'Cost control, looking for opportunities to optimize them ', 'Forecasting and analysis of financial liquidity', 'Preparation of business analyzes and recommendations for management purposes', 'Optimization and introduction of new financial processes', 'Participation in the ERP system implementation', 'Cooperation with the Regional Financial Director and General Manager'</t>
  </si>
  <si>
    <t>'Min. 3 years of experience in a position responsible for finance management, e.g. Finance Manager', 'Experience as a Chief Accountant or Accounting Manager - preferred', 'ACCA or Chartered Accountant qualifications are welcome', 'Proficient knowledge of MS Excel', 'Advanced language skills English (min. C1)', 'Very good knowledge of the Accounting Act and current tax regulations', 'Knowledge of IFRS will be an additional asset', 'High interpersonal and analytical skills', 'Entrepreneurship and solution-oriented attitude', 'Task-oriented, openness for "operational" work (hands-on approach)'</t>
  </si>
  <si>
    <t>'Attractive salary', 'Annual bonus', 'Employment contract or B2B contract', 'Private medical care', 'Co-financing for meals and rest', 'Training budget'</t>
  </si>
  <si>
    <t>finance manager</t>
  </si>
  <si>
    <t xml:space="preserve"> c:business analyst  ji:1  Int:manager  c:financial analyst  ji:2  Int:finance  c:system analyst  ji:0  Int:  c:data scientist  ji:0  Int:  c:financial controller  ji:2  Int:finance  c:intern analyst  ji:0  Int:  c:security analyst  ji:0  Int:</t>
  </si>
  <si>
    <t>cos:business analyst  cos:0.86 cos:financial analyst  cos:0.86 cos:system analyst  cos:0.926 cos:data scientist  cos:0.906 cos:financial controller  cos:0.914 cos:intern analyst  cos:0.972 cos:security analyst  cos:0.933</t>
  </si>
  <si>
    <t>responsibility running financial department several facility managing work accounting team supervising process preparing statement calculating tax budget forecast long term plan cost control looking opportunity optimize forecasting analysis liquidity preparation business analyzes recommendation management purpose optimization introduction new participation erp system implementation cooperation regional director general manager</t>
  </si>
  <si>
    <t xml:space="preserve"> c:business analyst  ji:4  Int:manager business management process  c:financial analyst  ji:6  Int:control management accounting financial cost tax  c:system analyst  ji:1  Int:system  c:data scientist  ji:2  Int:analysis forecast  c:financial controller  ji:3  Int:financial accounting general  c:intern analyst  ji:0  Int:  c:security analyst  ji:0  Int:</t>
  </si>
  <si>
    <t>introduction general analysis erp several opportunity running implementation work team participation supervising statement managing optimize analyzes long responsibility optimization manager department calculating new regional budget process forecasting facility term cooperation director business plan forecast looking system preparing recommendation purpose liquidity preparation</t>
  </si>
  <si>
    <t>Finance manager</t>
  </si>
  <si>
    <t>['https://www.pracuj.pl/praca/finance-manager-tychy,oferta,1002423094']</t>
  </si>
  <si>
    <t>[['https://www.pracuj.pl/praca/finance-manager-tychy,oferta,1002423094'], 1, ['responsibilities-1', ['odpowiedzialność za cały obszar finansów w Polsce', 'kierowanie zespołem finansowym w regionie CEE', 'raportowanie do CFO i Country Managera', 'punkt kontrolny z centralą w Austrii', 'odpowiedzialność za bieżące księgowania (outsourcing)', 'przygotowywanie miesięcznych, kwartalnych, rocznych sprawozdań finansowych zgodnie z lokalnym GAAP', 'sprawozdawczość grupowa na poziomie tygodnia i miesiąca w oparciu o IFRS i GAAP', 'zarządzanie gotówką, współpraca z instytucjami państwowymi oraz bankami', 'budżetowanie, prognozowanie i raportowanie', 'roczne sprawozdania finansowe', 'zarządzanie ryzykiem finansowym', 'współpraca z audytorami wewnętrznymi i zewnętrznymi', 'wsparcie merytoryczne dla grupy w kwestiach rachunkowych i podatkach', 'wsparcie managmentu w podejmowaniu decyzji', 'pełna odpowiedzialność za obszar podatkowy (VAT, CIT) oraz lokalne finansie', 'zapewnianie zgodności z prawe lokalnym', 'przestrzeganie procedur korporacyjnych', 'wdrożenie norm i procedur', 'project managment', 'zbudowanie zespołu', 'aktywne uczestnictwo w migracji procesów finansowych z Austrii do Polski', 'wsparcie w tranzycji na teren Czech i Węgier']], ['requirements-1', ['wykształcenia wyższego, kierunkowego: ekonomia, finanse, controlling', 'swobodnej komunikacji w języku angielskim', 'gotowości do wyjazdów służbowych na teren Austrii, Czech i Węgier', 'znajomości SAPa lub innego systemu klasy ERP', 'znajomości pakietu MS Office', 'około 5-7 lat doświadczenia na podobnym stanowisku', 'doświadczenia w międzynarodowej firmie produkcyjnej', 'doświadczenia w pracy z zewnętrznymi konsultantami', 'doświadczenia i wiedzy na temat IFRS', 'ugruntowana wiedza z zakresu rachunkowości, controllingu, finansów (w szczególności project controlling)', 'znajomość języka niemieckiego', 'doświadczenie w process transition']], ['offered-1', ['praca od zaraz', 'umowa o pracę', 'możliwość pracy w międzynarodowej firmie produkcyjnej', 'kameralna atmosfera pracy', 'pakiet benefitów']]]</t>
  </si>
  <si>
    <t>'responsibility for the entire area of ​​finance in Poland', 'managing the financial team in the CEE region', 'reporting to CFO and Country Manager', 'control point with headquarters in Austria', 'responsibility for current accounting (outsourcing)', 'preparation of monthly , quarterly, annual financial statements in accordance with local GAAP', 'weekly and monthly group reporting based on IFRS and GAAP', 'cash management, cooperation with government institutions and banks', 'budgeting, forecasting and reporting', 'annual financial statements', 'financial risk management', 'cooperation with internal and external auditors', 'substantive support for the group in accounting and tax matters', 'management support in decision-making', 'full responsibility for the tax area (VAT, CIT) and local finance', 'ensuring compliance with local law', 'compliance with corporate procedures', 'implementation of standards and procedures', 'project management', 'team building', 'active participation in the migration of financial processes from Austria to Poland', ' support in the transition to the Czech Republic and Hungary'</t>
  </si>
  <si>
    <t>'higher education, major: economics, finance, controlling', 'free communication in English', 'readiness for business trips to Austria, the Czech Republic and Hungary', 'knowledge of SAP or another ERP class system', 'knowledge of MS Office ', 'about 5-7 years of experience in a similar position', 'experience in an international production company', 'experience in working with external consultants', 'experience and knowledge of IFRS', 'profound knowledge in the field of accounting, controlling, finance (especially project controlling)', 'knowledge of German', 'experience in the transition process'</t>
  </si>
  <si>
    <t>'employment immediately', 'employment contract', 'opportunity to work in an international production company', 'cozy work atmosphere', 'benefit package'</t>
  </si>
  <si>
    <t>responsibility entire area finance poland managing financial team cee region reporting cfo country manager control point headquarters austria current accounting outsourcing preparation monthly quarterly annual statement accordance local gaap weekly group based ifrs cash management cooperation government institution bank budgeting forecasting risk internal external auditor substantive support tax matter decision making full vat cit ensuring compliance law corporate procedure implementation standard project building active participation migration process transition czech republic hungary</t>
  </si>
  <si>
    <t xml:space="preserve"> c:business analyst  ji:7  Int:project management support corporate process manager budgeting  c:financial analyst  ji:9  Int:finance risk control management support accounting financial reporting tax  c:system analyst  ji:0  Int:  c:data scientist  ji:1  Int:reporting  c:financial controller  ji:3  Int:financial finance accounting  c:intern analyst  ji:0  Int:  c:security analyst  ji:0  Int:</t>
  </si>
  <si>
    <t>matter decision ifrs budgeting law implementation republic cit team migration entire group participation managing procedure manager building substantive hungary process government cooperation weekly external annual making quarterly current preparation project cfo corporate auditor country monthly cash institution headquarters cee outsourcing ensuring statement active area accordance responsibility compliance local based forecasting poland transition gaap point bank czech vat internal full region austria standard</t>
  </si>
  <si>
    <t>['https://www.pracuj.pl/praca/finance-manager-warszawa,oferta,1002482077']</t>
  </si>
  <si>
    <t>[['https://www.pracuj.pl/praca/finance-manager-warszawa,oferta,1002482077'], 1, ['responsibilities-1', ['Sporządzanie budżetu rocznego, prognoz miesięcznych oraz planów krótko- i średnioterminowych, raportowanie zarządcze oraz udział w procesie podejmowania kluczowych decyzji biznesowych i kształtowania strategii finansowej firmy,', 'Aktywne wsparcie jednostek biznesowych: prognozowanie sprzedaży, planowanie budżetów marketingowych i operacyjnych, przygotowywanie analiz, raportów i prezentacji na potrzeby centrali oraz klientów wewnętrznych,', 'Przygotowywanie modeli i analiz finansowych na potrzeby działów komercyjnych, kontrola wykonania budżetów dla ww. działów, wyjaśnianie odchyleń oraz rekomendowanie działań optymalizacyjnych, antycypowanie ryzyk finansowo-biznesowych,', 'Odpowiedzialność za analizę konkurencji oraz trendów rynkowych, monitorowanie\xa0 rentowności kanałów, klientów, produktów,', 'Tworzenie, utrzymanie i ulepszanie kluczowych wskaźników biznesowych,', 'Ocena finansowa realizowanych przez firmę projektów,', 'Szkolenie pracowników w zakresie finansów komercyjnych oraz narzędzi kontrolingowych,', 'Zarządzanie podległym zespołem (księgowość i kontroling),', 'Odpowiedzialność za rozwój i usprawnianie narzędzi kontrolingowych.']], ['requirements-1', ['Wykształcenie wyższe ekonomiczne (kwalifikacje ACCA lub CIMA będą dodatkowym atutem),', 'Minimum 3-letnie doświadczenie na podobnym, kierowniczym stanowisku w obszarze kontrolingu,', 'Doświadczenie w usprawnianiu procesów finansowych i biznesowych w organizacji, implementacji nowych narzędzi kontrolingowych,', 'Znajomość nowoczesnych standardów raportowania w oparciu o IFRS oraz bardzo dobra znajomość zagadnień z obszaru kontrolingu komercyjnego i finansów,', 'Bardzo dobra znajomość narzędzi IT (ERP, BI) mających na celu wsparcie biznesu,', 'Duża samodzielność w działaniu i nastawienie na proaktywne działanie,', 'Bardzo dobra znajomość języka angielskiego w mowie i w piśmie.']], ['offered-1', ['Prywatną opiekę medyczną,', 'Elastyczny czas pracy,', 'Ubezpieczenie na życie,', 'Kartę Multisport,', 'Telefon służbowy,', 'Samochód służbowy,', 'Pozostałe benefity.\xa0']]]</t>
  </si>
  <si>
    <t>'Preparation of the annual budget, monthly forecasts and short- and medium-term plans, management reporting and participation in the process of making key business decisions and shaping the company's financial strategy,', 'Active support for business units: sales forecasting, marketing and operating budget planning, preparation of analyses, reports and presentations for the needs of the head office and internal clients,', 'Preparation of financial models and analyzes for the needs of commercial departments, control of budget execution for the above-mentioned entities. departments, explaining deviations and recommending optimization activities, anticipating financial and business risks,', 'Responsibility for analyzing competition and market trends, monitoring\xa0 profitability of channels, clients, products,', 'Creating, maintaining and improving key business indicators,', 'Financial evaluation of projects implemented by the company', 'Training of employees in the field of commercial finance and controlling tools,', 'Management of the subordinate team (accounting and controlling),', 'Responsibility for the development and improvement of controlling tools.'</t>
  </si>
  <si>
    <t>'Higher economic education (ACCA or CIMA qualifications will be an additional advantage),', 'Minimum 3 years of experience in a similar, managerial position in the area of ​​controlling,', 'Experience in improving financial and business processes in the organization, implementing new controlling tools,' , 'Knowledge of modern reporting standards based on IFRS and very good knowledge of issues in the area of ​​commercial controlling and finance,', 'Very good knowledge of IT tools (ERP, BI) to support business,', 'High independence in action and attitude for proactive action,', 'Very good command of English in speech and writing.'</t>
  </si>
  <si>
    <t>'Private medical care,', 'Flexible working hours,', 'Life insurance,', 'Multisport card,', 'Company phone,', 'Company car,', 'Other benefits.\xa0'</t>
  </si>
  <si>
    <t>preparation annual budget monthly forecast short medium term plan management reporting participation process making key business decision shaping company financial strategy active support unit sale forecasting marketing operating planning analysis report presentation need head office internal client model analyzes commercial department control execution mentioned entity explaining deviation recommending optimization activity anticipating risk responsibility analyzing competition market trend monitoring xa0 profitability channel product creating maintaining improving indicator evaluation project implemented training employee field finance controlling tool subordinate team accounting development improvement</t>
  </si>
  <si>
    <t xml:space="preserve"> c:business analyst  ji:12  Int:project market product management support client monitoring sale process planning business controlling  c:financial analyst  ji:8  Int:finance risk control management support accounting financial reporting  c:system analyst  ji:1  Int:key  c:data scientist  ji:4  Int:analysis report reporting forecast  c:financial controller  ji:4  Int:financial finance controlling accounting  c:intern analyst  ji:0  Int:  c:security analyst  ji:0  Int:</t>
  </si>
  <si>
    <t>finance analysis execution competition implemented accounting recommending decision evaluation creating analyzing team participation field short company office unit optimization need development control indicator presentation term entity plan forecast annual making improving mentioned preparation commercial improvement risk maintaining marketing report shaping key model profitability tool monthly activity anticipating medium subordinate active analyzes financial responsibility reporting department head explaining trend deviation budget operating forecasting xa0 employee channel training internal strategy</t>
  </si>
  <si>
    <t>Finance Planning Analyst</t>
  </si>
  <si>
    <t>['https://www.pracuj.pl/praca/finance-planning-analyst-poznan,oferta,1002468276']</t>
  </si>
  <si>
    <t>[['https://www.pracuj.pl/praca/finance-planning-analyst-poznan,oferta,1002468276'], 1, ['responsibilities-1', ['In this role you will:', 'Be building the annual budget and forecast', 'Be reviewing month end results ensuring that accruals and reclasses are calculated and posted as required within materiality levels', 'Be issuing reports and providing month end variance commentary', 'Have the opportunity to manage financial processes to deliver transparent, assumption-driven, analytical expertise to effectively support project spend', 'Your duty will be to continually review processes and systems to identify improvements', 'You will be taking accountability for identifying &amp; communicating finance practices, issues and opportunities to financial leadership and internal customers']], ['requirements-1', ['Master’s degree in Finance or Accounting', '1-2 years of experience in finance and planning', 'Understanding of budgeting, forecasting and accounting processes', 'Excel skills', 'Fluent English (minimum C1)', 'Good problem-solving skills', 'Strong consumer-focus with ability to build relationships with stakeholders', 'Knowledge of SAP or Hyperion', 'Experience in finance or accounting']], ['offered-1', ['Career at one of the leading global healthcare companies', 'Attractive reward package (annual bonus &amp; awards for outstanding performance, recognition awards for additional achievements and engagement, holiday benefit)', 'Life insurance and pension plan', 'Private medical package with additional preventive healthcare services for employees and their eligible counterparts', 'Sport card (Multisport)', 'Possibilities of development within the role and company’s structure', 'Personalized learning approach (mentoring, online training’ platforms: Pluralsight, Business Skills, Harvard Manage Mentor, Skillsoft and external training)', 'Extensive support of work life balance (flexible working solutions, short Fridays option, health &amp; well-being activities)', 'Supportive community and integration events', 'Modern office with creative rooms, fresh fruits everyday', 'Free car and bike parking, locker rooms and showers']], ['additional-module-1', ['We are looking for a Finance Planning Analyst being responsible for providing complex reporting and analytical services to our R&amp;D teams, thus playing a crucial and active role in the delivery of new medicines to patients around the world.']], ['additional-module-2', ['Inclusion and diversity at GSK are key for our success. Here, you will thrive through bringing your unique experiences to both our company and the recruitment process. We want you to be you, feel good and keep growing your career. GSK is an Equal Opportunity and Affirmative Action Employer. Applicants will travel through a transparent recruitment journey that adheres to all required employment standards and regulations. Beyond this, we commit to our values of integrity and respect towards every applicant. We want to hear from you and support with any adjustments that you may require during the recruitment process. Please get in touch with our Recruitment Team ([email\xa0protected]) to further discuss this today. We will request equal opportunities information from you and whilst disclosure is optional, we encourage you to be open, enabling us to monitor the inclusivity of our recruitment practices for the benefit of everyone. Your data will remain confidential, is never shared with our Hiring Managers and never affects the status of your application.']]]</t>
  </si>
  <si>
    <t>'In this role you will:', 'Be building the annual budget and forecast', 'Be reviewing month end results ensuring that accruals and reclasses are calculated and posted as required within materiality levels', 'Be issuing reports and providing month end variance commentary', 'Have the opportunity to manage financial processes to deliver transparent, assumption-driven, analytical expertise to effectively support project spend', 'Your duty will be to continually review processes and systems to identify improvements', 'You will be taking accountability for identifying &amp; communicating finance practices, issues and opportunities to financial leadership and internal customers'</t>
  </si>
  <si>
    <t>'Master’s degree in Finance or Accounting', '1-2 years of experience in finance and planning', 'Understanding of budgeting, forecasting and accounting processes', 'Excel skills', 'Fluent English (minimum C1)', 'Good problem-solving skills', 'Strong consumer-focus with ability to build relationships with stakeholders', 'Knowledge of SAP or Hyperion', 'Experience in finance or accounting'</t>
  </si>
  <si>
    <t>'Career at one of the leading global healthcare companies', 'Attractive reward package (annual bonus &amp; awards for outstanding performance, recognition awards for additional achievements and engagement, holiday benefit)', 'Life insurance and pension plan', 'Private medical package with additional preventive healthcare services for employees and their eligible counterparts', 'Sport card (Multisport)', 'Possibilities of development within the role and company’s structure', 'Personalized learning approach (mentoring, online training’ platforms: Pluralsight, Business Skills, Harvard Manage Mentor, Skillsoft and external training)', 'Extensive support of work life balance (flexible working solutions, short Fridays option, health &amp; well-being activities)', 'Supportive community and integration events', 'Modern office with creative rooms, fresh fruits everyday', 'Free car and bike parking, locker rooms and showers'</t>
  </si>
  <si>
    <t>finance planning analyst</t>
  </si>
  <si>
    <t xml:space="preserve"> c:business analyst  ji:1  Int:planning  c:financial analyst  ji:2  Int:finance  c:system analyst  ji:0  Int:  c:data scientist  ji:0  Int:  c:financial controller  ji:2  Int:finance  c:intern analyst  ji:0  Int:  c:security analyst  ji:0  Int:</t>
  </si>
  <si>
    <t>cos:business analyst  cos:0.909 cos:financial analyst  cos:0.905 cos:system analyst  cos:0.934 cos:data scientist  cos:0.944 cos:financial controller  cos:0.95 cos:intern analyst  cos:0.962 cos:security analyst  cos:0.937</t>
  </si>
  <si>
    <t>role building annual budget forecast reviewing month end result ensuring accrual reclasses calculated posted required within materiality level issuing report providing variance commentary opportunity manage financial process deliver transparent assumption driven analytical expertise effectively support project spend duty continually review system identify improvement taking accountability identifying communicating finance practice issue leadership internal customer</t>
  </si>
  <si>
    <t xml:space="preserve"> c:business analyst  ji:4  Int:project support process customer  c:financial analyst  ji:3  Int:support financial finance  c:system analyst  ji:1  Int:system  c:data scientist  ji:3  Int:report analytical forecast  c:financial controller  ji:2  Int:financial finance  c:intern analyst  ji:0  Int:  c:security analyst  ji:0  Int:</t>
  </si>
  <si>
    <t>improvement finance spend report variance practice continually posted identify level identifying issue opportunity review end analytical duty ensuring effectively accrual financial transparent taking result month building driven accountability assumption communicating within budget issuing commentary reclasses expertise role manage forecast required annual calculated providing system internal deliver materiality leadership reviewing</t>
  </si>
  <si>
    <t>Finance Project Analyst</t>
  </si>
  <si>
    <t>['https://www.pracuj.pl/praca/finance-project-analyst-krakow-czerwone-maki-85,oferta,1002435291']</t>
  </si>
  <si>
    <t>[['https://www.pracuj.pl/praca/finance-project-analyst-krakow-czerwone-maki-85,oferta,1002435291'], 1, ['responsibilities-1', ['If you would like to learn more about the growing Renewables and Energy Solutions business and work in a very dynamic and constantly changing environment, this role gives you that opportunity. It is also a great way to develop skills in partnering the business to ensure appropriate projects costs reporting and management. This position will play an important role in cost control and providing challenge and support to business decision-making. If you have reporting skills and ability to build strong working relationships with all levels of stakeholders, this could be the opportunity for you.', '', 'Where do you fit in?', '', '', 'Reporting directly to the Reporting &amp; Analysis (R&amp;A) Lead Renewable Generation\u202fyou\u202fwill be the part of the e2e R&amp;A team supporting the business. You will work closely with the colleagues within the team, as well as across the organization to deliver good quality project accounting and reporting. Next to this you’ll actively help the team identify process improvement opportunities and be empowered to deliver and implement them, sharing best practice and your learnings along the way.', '', '', 'What’s the role?', '', '', 'The primary role of Project Accountant will be to support Renewables and Energy Solutions teams with projects reporting and management including Master Data, verification of costs allocated to projects, time writing reviews, projects closure, billings. More specifically the role will require to deliver:', 'MRD support:', '', '- Cost Centre, Project codes, WBSs, etc. creation for Renewables and Energy Solutions projects.', '', 'Time Writing support:', '', '- Review &amp; follow up time writing compliance of New Energies (NE) staffs, to deliver no/minimum missing time writing at the end of month.', '', 'Costs accuracy:', '', '- Ensure that costs allocated to projects are captured in the right place', '- Cooperation with other NE functions (i.e. CP, HR, others) to ensure right codes are used for services, people are assigned to the right Cost Center', '- Cost reclasses/ billing instruction as needed/ month-end accruals', '- Ensure right budget assigned to project', '- Monitor spend vs Budget and timely react to overspend', '- Communicate cost performance to Project Manager', '- Accruals - postings and accrual control', '', 'Management information and business decision support:', '', '- Interpreting financial information and provide adequate challenge &amp; analytical support to the Business Stakeholders', '- Support LE process by templates preparation and R1 submission', '- Support Planning process']], ['requirements-1', ['Strong reporting skills and experience with use of reporting tools (SAP). Excellent excel skills.', 'Ability to work in a dynamically changing and demanding environment, ability to quickly learn and adopt to new requirements and tasks', 'Ability to remain resilient under time pressure and independently prioritise multiple competing priorities whilst maintaining appropriate attention to detail', 'Ability to build strong working relationships with all levels of stakeholders', 'Very strong analytical and problem-solving skills', 'Proactively look beyond the scope of requests being made and apply creativity in developing solutions', 'Improvement mindset, with experience of identifying and driving improvement projects', 'Openness to embrace change and remain focused even where ambiguity exists', 'Excellent communication &amp; partnering skills as well as interpersonal and relationship building skills. Good communications skills', 'Strong Team Player. Ability to work with virtual teams, across cultures and time zones', 'Excellent written and spoken business level in English', '3+ years of experience in Financial area', 'English C1']],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t>
  </si>
  <si>
    <t>'If you would like to learn more about the growing Renewables and Energy Solutions business and work in a very dynamic and constantly changing environment, this role gives you that opportunity. It is also a great way to develop skills in partnering the business to ensure appropriate projects costs reporting and management. This position will play an important role in cost control and providing challenge and support to business decision-making. If you have reporting skills and ability to build strong working relationships with all levels of stakeholders, this could be the opportunity for you.', '', 'Where do you fit in?', '', '', 'Reporting directly to the Reporting &amp; Analysis (R&amp;A) Lead Renewable Generation\u202fyou\u202fwill be the part of the e2e R&amp;A team supporting the business. You will work closely with the colleagues within the team, as well as across the organization to deliver good quality project accounting and reporting. Next to this you’ll actively help the team identify process improvement opportunities and be empowered to deliver and implement them, sharing best practice and your learnings along the way.', '', '', 'What’s the role?', '', '', 'The primary role of Project Accountant will be to support Renewables and Energy Solutions teams with projects reporting and management including Master Data, verification of costs allocated to projects, time writing reviews, projects closure, billings. More specifically the role will require to deliver:', 'MRD support:', '', '- Cost Centre, Project codes, WBSs, etc. creation for Renewables and Energy Solutions projects.', '', 'Time Writing support:', '', '- Review &amp; follow up time writing compliance of New Energies (NE) staffs, to deliver no/minimum missing time writing at the end of month.', '', 'Costs accuracy:', '', '- Ensure that costs allocated to projects are captured in the right place', '- Cooperation with other NE functions (i.e. CP, HR, others) to ensure right codes are used for services, people are assigned to the right Cost Center', '- Cost reclasses/ billing instruction as needed/ month-end accruals', '- Ensure right budget assigned to project', '- Monitor spend vs Budget and timely react to overspend', '- Communicate cost performance to Project Manager', '- Accruals - postings and accrual control', '', 'Management information and business decision support:', '', '- Interpreting financial information and provide adequate challenge &amp; analytical support to the Business Stakeholders', '- Support LE process by templates preparation and R1 submission', '- Support Planning process'</t>
  </si>
  <si>
    <t>'Strong reporting skills and experience with use of reporting tools (SAP). Excellent excel skills.', 'Ability to work in a dynamically changing and demanding environment, ability to quickly learn and adopt to new requirements and tasks', 'Ability to remain resilient under time pressure and independently prioritise multiple competing priorities whilst maintaining appropriate attention to detail', 'Ability to build strong working relationships with all levels of stakeholders', 'Very strong analytical and problem-solving skills', 'Proactively look beyond the scope of requests being made and apply creativity in developing solutions', 'Improvement mindset, with experience of identifying and driving improvement projects', 'Openness to embrace change and remain focused even where ambiguity exists', 'Excellent communication &amp; partnering skills as well as interpersonal and relationship building skills. Good communications skills', 'Strong Team Player. Ability to work with virtual teams, across cultures and time zones', 'Excellent written and spoken business level in English', '3+ years of experience in Financial area', 'English C1'</t>
  </si>
  <si>
    <t>finance project analyst</t>
  </si>
  <si>
    <t xml:space="preserve"> c:business analyst  ji:1  Int:project  c:financial analyst  ji:2  Int:finance  c:system analyst  ji:0  Int:  c:data scientist  ji:0  Int:  c:financial controller  ji:2  Int:finance  c:intern analyst  ji:0  Int:  c:security analyst  ji:0  Int:</t>
  </si>
  <si>
    <t>cos:business analyst  cos:0.88 cos:financial analyst  cos:0.88 cos:system analyst  cos:0.94 cos:data scientist  cos:0.935 cos:financial controller  cos:0.927 cos:intern analyst  cos:0.974 cos:security analyst  cos:0.945</t>
  </si>
  <si>
    <t>project analyst</t>
  </si>
  <si>
    <t>would like learn growing renewables energy solution business work dynamic constantly changing environment role give opportunity it also great way develop skill partnering ensure appropriate project cost reporting management position play important control providing challenge support decision making ability build strong working relationship level stakeholder could fit directly analysis lead renewable generation u202fyou u202fwill part e2e team supporting closely colleague within well across organization deliver good quality accounting next actively help identify process improvement empowered implement sharing best practice learning along primary accountant including master data verification allocated time writing review closure billing specifically require mrd centre code wbs etc creation follow compliance new ne staff minimum missing end month accuracy captured right place cooperation function cp hr others used service people assigned center reclasses instruction needed accrual budget monitor spend v timely react overspend communicate performance manager posting information interpreting financial provide adequate analytical le template preparation r1 submission planning</t>
  </si>
  <si>
    <t xml:space="preserve"> c:business analyst  ji:9  Int:project management support service process planning manager center business  c:financial analyst  ji:9  Int:control management support billing accounting financial reporting accountant cost  c:system analyst  ji:3  Int:it center performance  c:data scientist  ji:4  Int:data analysis analytical reporting  c:financial controller  ji:3  Int:financial accountant accounting  c:intern analyst  ji:0  Int:  c:security analyst  ji:0  Int:</t>
  </si>
  <si>
    <t>directly analysis accounting verification decision submission analytical team organization timely performance wbs play control learning provide give build cooperation react challenge partnering ensure providing billing relationship monitor code instruction best stakeholder spend strong skill identify function working hr missing ne help financial generation template learn reporting colleague actively develop budget supporting adequate posting cost also u202fyou communicate empowered le closely e2e opportunity review environment end information part others dynamic allocated changing month well like renewables constantly lead right place closure good role important creation would great staff including making require next specifically renewable preparation cp etc improvement data practice level growing accuracy overspend work assigned accrual centre could u202fwill master used r1 accountant compliance needed v along new position solution ability across writing fit within people it reclasses energy mrd sharing quality follow way captured primary deliver time appropriate minimum implement interpreting</t>
  </si>
  <si>
    <t>Finance Project Manager / Project Controller</t>
  </si>
  <si>
    <t>['https://www.pracuj.pl/praca/finance-project-manager-project-controller-chorzow,oferta,1002496179']</t>
  </si>
  <si>
    <t>[['https://www.pracuj.pl/praca/finance-project-manager-project-controller-chorzow,oferta,1002496179'], 1, ['responsibilities-1', ['Zarządzanie finansami w przydzielonym projekcie,', 'Analiza odchyleń,', 'Weryfikacja i zatwierdzanie danych finansowych projektu,', 'Bieżąca kontrola wyników projektu, analiza ich opłacalności i sugerowanie planów naprawczych,', 'Współpraca z Project Managerem - m.in. wsparcie w ocenie ryzyka i szans, zatwierdzanie nieprzewidzianych wydatków,', 'Udział w procesach negocjacyjnych,', 'Monitorowanie aspektów finansowych zgodnie z umowami partnerskimi i ostrzeganie w przypadku jakichkolwiek odchyleń lub ryzyka,', 'Zapewnienie zgodności z lokalnymi przepisami,', 'Wsparcie w zakresie doradztwa finansowego dla całego zespołu projektowego,', 'Praca z systemem SAP.']], ['requirements-1', ['Wykształcenie wyższe,', 'Min. 3-letnie doświadczenie w pracy w dziale finansowym lub controllingu w międzynarodowej firmie produkcyjnej,', 'Zaawansowana znajomość programu: MS Excel,', 'Bardzo dobra znajomość języka angielskiego,', 'Umiejętność pracy zespołowej oraz wysoko rozwinięte umiejętności interpersonalne,', 'Bardzo dobra organizacja pracy własnej i umiejętność ustalania priorytetów.', 'Doświadczenie w zakresie prowadzenia audytów i/lub zarządzania projektami.']], ['offered-1', ['Pracę w międzynarodowym środowisku w prężnie działającej firmie,', 'Stabilne zatrudnienie w oparciu o umowę o pracę,', 'Możliwość rozwoju zawodowego,', 'Bogaty pakiet świadczeń socjalnych.']]]</t>
  </si>
  <si>
    <t>'Finance management in the assigned project,', 'Analysis of deviations,', 'Verification and approval of project financial data,', 'Ongoing control of project results, analysis of their profitability and suggesting corrective plans,', 'Cooperation with the Project Manager - e.g. . support in assessing risks and opportunities, approving unforeseen expenses,', 'Participation in negotiation processes,', 'Monitoring financial aspects in accordance with partnership agreements and alerting in case of any deviations or risks,', 'Ensuring compliance with local regulations,', ' Financial advisory support for the entire project team,', 'Working with the SAP system.'</t>
  </si>
  <si>
    <t>'Higher education,', 'Min. 3 years of experience in working in the finance or controlling department of an international production company,', 'Advanced knowledge of the program: MS Excel,', 'Very good command of English,', 'Teamwork and highly developed interpersonal skills,', ' Very good organization of own work and the ability to set priorities.', 'Experience in conducting audits and/or project management.'</t>
  </si>
  <si>
    <t>'Work in an international environment in a thriving company,', 'Stable employment based on an employment contract,', 'Professional development opportunity,', 'A rich package of social benefits.'</t>
  </si>
  <si>
    <t>finance project manager controller</t>
  </si>
  <si>
    <t xml:space="preserve"> c:business analyst  ji:2  Int:manager project  c:financial analyst  ji:2  Int:finance  c:system analyst  ji:0  Int:  c:data scientist  ji:0  Int:  c:financial controller  ji:3  Int:controller finance  c:intern analyst  ji:0  Int:  c:security analyst  ji:0  Int:</t>
  </si>
  <si>
    <t>cos:business analyst  cos:0.916 cos:financial analyst  cos:0.899 cos:system analyst  cos:0.95 cos:data scientist  cos:0.934 cos:financial controller  cos:0.951 cos:intern analyst  cos:0.964 cos:security analyst  cos:0.947</t>
  </si>
  <si>
    <t>project manager</t>
  </si>
  <si>
    <t>finance management assigned project analysis deviation verification approval financial data ongoing control result profitability suggesting corrective plan cooperation manager support assessing risk opportunity approving unforeseen expense participation negotiation process monitoring aspect accordance partnership agreement alerting case ensuring compliance local regulation advisory entire team working sap system</t>
  </si>
  <si>
    <t xml:space="preserve"> c:business analyst  ji:6  Int:project management support monitoring process manager  c:financial analyst  ji:7  Int:finance risk control management support financial  c:system analyst  ji:2  Int:system sap  c:data scientist  ji:2  Int:data analysis  c:financial controller  ji:3  Int:financial finance  c:intern analyst  ji:0  Int:  c:security analyst  ji:0  Int:</t>
  </si>
  <si>
    <t>project approving data analysis verification case aspect profitability opportunity working regulation assigned advisory team participation partnership agreement ensuring entire ongoing unforeseen accordance manager suggesting expense result compliance corrective approval sap deviation assessing local process cooperation plan system monitoring negotiation alerting</t>
  </si>
  <si>
    <t>['https://www.pracuj.pl/praca/finance-project-manager-project-controller-warszawa,oferta,1002460601']</t>
  </si>
  <si>
    <t>[['https://www.pracuj.pl/praca/finance-project-manager-project-controller-warszawa,oferta,1002460601'], 1, ['responsibilities-1', ['Zarządzanie finansami w przydzielonym projekcie,', 'Analiza odchyleń,', 'Weryfikacja i zatwierdzanie danych finansowych projektu,', 'Bieżąca kontrola wyników projektu, analiza ich opłacalności i sugerowanie planów naprawczych,', 'Współpraca z Project Managerem - m.in. wsparcie w ocenie ryzyka i szans, zatwierdzanie nieprzewidzianych wydatków,', 'Udział w procesach negocjacyjnych,', 'Monitorowanie aspektów finansowych zgodnie z umowami partnerskimi i ostrzeganie w przypadku jakichkolwiek odchyleń lub ryzyka,', 'Zapewnienie zgodności z lokalnymi przepisami,', 'Wsparcie w zakresie doradztwa finansowego dla całego zespołu projektowego,', 'Praca z systemem SAP.']], ['requirements-1', ['Wykształcenie wyższe,', 'Min. 3-letnie doświadczenie w pracy w dziale finansowym lub controllingu w międzynarodowej firmie produkcyjnej,', 'Zaawansowana znajomość programu: MS Excel,', 'Bardzo dobra znajomość języka angielskiego,', 'Umiejętność pracy zespołowej oraz wysoko rozwinięte umiejętności interpersonalne,', 'Bardzo dobra organizacja pracy własnej i umiejętność ustalania priorytetów.', 'Doświadczenie w zakresie prowadzenia audytów i/lub zarządzania projektami,']], ['offered-1', ['Pracę w międzynarodowym środowisku w prężnie działającej firmie,', 'Stabilne zatrudnienie w oparciu o umowę o pracę,', 'Możliwość rozwoju zawodowego,', 'Bogaty pakiet świadczeń socjalnych.']]]</t>
  </si>
  <si>
    <t>'Higher education,', 'Min. 3 years of experience in working in the finance or controlling department of an international production company,', 'Advanced knowledge of the program: MS Excel,', 'Very good command of English,', 'Teamwork and highly developed interpersonal skills,', ' Very good organization of own work and the ability to set priorities.', 'Experience in conducting audits and/or project management,'</t>
  </si>
  <si>
    <t>Finance Project Team - International Regulatory – Business Analyst - Associate</t>
  </si>
  <si>
    <t>['https://www.pracuj.pl/praca/finance-project-team-international-regulatory-business-analyst-associate-warszawa-aleja-jana-pawla-ii-19,oferta,1002428560']</t>
  </si>
  <si>
    <t>[['https://www.pracuj.pl/praca/finance-project-team-international-regulatory-business-analyst-associate-warszawa-aleja-jana-pawla-ii-19,oferta,1002428560'], 1, ['responsibilities-1', ['Analyse and document Business Requirements and User Test Requirements', 'Plan &amp; Execute User Acceptance Testing including issue investigation &amp; defect resolution', 'Contribute to project scope, approach and timelines, ensuring that EMEA Regulatory impacts are understood, and requirements are fully met.', 'Establish and maintain an effective communication and engagement model with key contacts within Technology and Line of Business teams.', 'Ensure that Business Requirements and testing strategies are clearly documented, communicated, and delivered against Critical Success Criteria', 'Ensure issues are raised / escalated and driven through to resolution.', 'Ensure Risks &amp; dependencies are highlighted to the Project Management team']], ['requirements-1', ['Strong analytical skills, logical thinker with attention to detail', 'Detailed documentation skills to define and capture the current state of a process and articulate proposed changes', 'An understanding of the Project Life Cycle', 'Excellent organization &amp; planning skills', 'Issue &amp; risk management and resolution skills', 'Team player with ability work with colleagues in a collaborative manner; good communication and relationship management skills', 'Ability to work independently and proactively progress multiple tasks', 'Knowledge of Regulatory Reporting Rules particularly Credit risk, Market risk, Financial Reporting etc.', 'Experience of User testing planning &amp; execution', 'Creative problem solving and business process reengineering skills']], ['additional-module-1', ['EMEA Regulatory Reporting is rapidly evolving environment with change through mandatory regulatory reporting requirements, application enhancements &amp; technical change, data enrichment and support for JPM line of business development projects.', 'As Business Analyst you will be working as part of a multi-region team managing the implementation aspects of new regulations, internal operating model changes/business process re-engineering, business deliverables on new technology deployments (e.g., new legal entity set-ups and product roll outs, technology refresh initiatives).']]]</t>
  </si>
  <si>
    <t>'Analyse and document Business Requirements and User Test Requirements', 'Plan &amp; Execute User Acceptance Testing including issue investigation &amp; defect resolution', 'Contribute to project scope, approach and timelines, ensuring that EMEA Regulatory impacts are understood, and requirements are fully met.', 'Establish and maintain an effective communication and engagement model with key contacts within Technology and Line of Business teams.', 'Ensure that Business Requirements and testing strategies are clearly documented, communicated, and delivered against Critical Success Criteria', 'Ensure issues are raised / escalated and driven through to resolution.', 'Ensure Risks &amp; dependencies are highlighted to the Project Management team'</t>
  </si>
  <si>
    <t>'Strong analytical skills, logical thinker with attention to detail', 'Detailed documentation skills to define and capture the current state of a process and articulate proposed changes', 'An understanding of the Project Life Cycle', 'Excellent organization &amp; planning skills', 'Issue &amp; risk management and resolution skills', 'Team player with ability work with colleagues in a collaborative manner; good communication and relationship management skills', 'Ability to work independently and proactively progress multiple tasks', 'Knowledge of Regulatory Reporting Rules particularly Credit risk, Market risk, Financial Reporting etc.', 'Experience of User testing planning &amp; execution', 'Creative problem solving and business process reengineering skills'</t>
  </si>
  <si>
    <t>finance project team international regulatory business analyst associate</t>
  </si>
  <si>
    <t xml:space="preserve"> c:business analyst  ji:2  Int:project business  c:financial analyst  ji:2  Int:finance  c:system analyst  ji:0  Int:  c:data scientist  ji:1  Int:associate  c:financial controller  ji:2  Int:finance  c:intern analyst  ji:0  Int:  c:security analyst  ji:0  Int:</t>
  </si>
  <si>
    <t>cos:business analyst  cos:0.9 cos:financial analyst  cos:0.885 cos:system analyst  cos:0.938 cos:data scientist  cos:0.951 cos:financial controller  cos:0.927 cos:intern analyst  cos:0.976 cos:security analyst  cos:0.942</t>
  </si>
  <si>
    <t>finance analyst team associate regulatory international</t>
  </si>
  <si>
    <t>analyse document business requirement user test plan execute acceptance testing including issue investigation defect resolution contribute project scope approach timeline ensuring emea regulatory impact understood fully met establish maintain effective communication engagement model key contact within technology line team ensure strategy clearly documented communicated delivered critical success criterion raised escalated driven risk dependency highlighted management</t>
  </si>
  <si>
    <t xml:space="preserve"> c:business analyst  ji:3  Int:project business management  c:financial analyst  ji:2  Int:risk management  c:system analyst  ji:2  Int:user key  c:data scientist  ji:0  Int:  c:financial controller  ji:0  Int:  c:intern analyst  ji:0  Int:  c:security analyst  ji:0  Int:</t>
  </si>
  <si>
    <t>criterion risk maintain user highlighted issue analyse escalated requirement key model critical raised communication defect team impact ensuring investigation execute emea engagement acceptance scope driven contribute delivered understood communicated resolution fully effective within dependency met clearly testing documented document success plan timeline establish line test technology including regulatory ensure approach contact strategy</t>
  </si>
  <si>
    <t>Finance Risk Data Operation Financial Control Associate</t>
  </si>
  <si>
    <t>['https://www.pracuj.pl/praca/finance-risk-data-operation-financial-control-associate-warszawa-aleja-jana-pawla-ii-19,oferta,1002414704']</t>
  </si>
  <si>
    <t>[['https://www.pracuj.pl/praca/finance-risk-data-operation-financial-control-associate-warszawa-aleja-jana-pawla-ii-19,oferta,1002414704'], 1, ['responsibilities-1', ['Support the daily and month end close process supporting Finance/Capital, Risk and Treasury', 'Own and review data quality exceptions for data loads and reporting during the daily close. Collaborate with team members and peers to drive resolution of data quality and system issues across all feeds', 'Partner with the Line of Business data providers to understand key business drivers and perform root cause analysis. Identify data anomalies and trends and using product knowledge help identify business risks and facilitate remediation', 'Support all production change management activities relating to data requests and controls, inclusive of defining requirements, user testing and production checkouts', 'Constantly work to mobilize change in order to simplify processes and enhance controls', 'Establish and maintain stakeholder relationships across Line of Business, Consumers of data including Treasury, Risk and Finance, Technology and other Corporate Finance teams with the goal of continuing to identify and address client needs.', 'Participation in and adherence to operational internal controls, governance and metrics preparation', 'Drive aspects of production of the monthly metrics reporting, as requested or as required', 'Develop written procedures covering all aspects of required business as usual tasks', 'Participate in cross-functional training to ensure adequate coverage']], ['requirements-1', ['Bachelor degree required (Engineering, Finance or Business degree preferable)', 'Min. 3 years of experience in the financial services industry, preferably within operations', 'Sound Knowledge of varied financial products desired but not required', 'Ability to multi-task, work well under pressure and committed to deliver under tight deadlines', 'Good logical and analytical skills, strong accounting skills and aptitude to work with numbers', 'Proficiency in MS office applications (MS Excel, MS Word, MS PowerPoint) is required', 'Good communication and interpersonal skills, should be able to interact with business partners independently', 'Candidate should be flexible with working weekends when required for Quarter End and Production releases.']], ['additional-module-1', ['Our professionals in our Corporate Functions cover a diverse range of areas from finance and risk to human resources and marketing. Our corporate teams are an essential part of our company, ensuring that we’re setting our businesses, clients, customers and employees up for success.', '', 'Global Finance &amp; Business Management works to strategically manage capital, drive growth and efficiencies, maintain financial reporting and proactively manage risk. By providing information, analysis and recommendations to improve results and drive decisions, teams ensure the company can navigate all types of market conditions while protecting our fortress balance sheet.']]]</t>
  </si>
  <si>
    <t>'Support the daily and month end close process supporting Finance/Capital, Risk and Treasury', 'Own and review data quality exceptions for data loads and reporting during the daily close. Collaborate with team members and peers to drive resolution of data quality and system issues across all feeds', 'Partner with the Line of Business data providers to understand key business drivers and perform root cause analysis. Identify data anomalies and trends and using product knowledge help identify business risks and facilitate remediation', 'Support all production change management activities relating to data requests and controls, inclusive of defining requirements, user testing and production checkouts', 'Constantly work to mobilize change in order to simplify processes and enhance controls', 'Establish and maintain stakeholder relationships across Line of Business, Consumers of data including Treasury, Risk and Finance, Technology and other Corporate Finance teams with the goal of continuing to identify and address client needs.', 'Participation in and adherence to operational internal controls, governance and metrics preparation', 'Drive aspects of production of the monthly metrics reporting, as requested or as required', 'Develop written procedures covering all aspects of required business as usual tasks', 'Participate in cross-functional training to ensure adequate coverage'</t>
  </si>
  <si>
    <t>'Bachelor degree required (Engineering, Finance or Business degree preferable)', 'Min. 3 years of experience in the financial services industry, preferably within operations', 'Sound Knowledge of varied financial products desired but not required', 'Ability to multi-task, work well under pressure and committed to deliver under tight deadlines', 'Good logical and analytical skills, strong accounting skills and aptitude to work with numbers', 'Proficiency in MS office applications (MS Excel, MS Word, MS PowerPoint) is required', 'Good communication and interpersonal skills, should be able to interact with business partners independently', 'Candidate should be flexible with working weekends when required for Quarter End and Production releases.'</t>
  </si>
  <si>
    <t>finance risk data operation financial control associate</t>
  </si>
  <si>
    <t xml:space="preserve"> c:business analyst  ji:1  Int:operation  c:financial analyst  ji:5  Int:financial finance risk control  c:system analyst  ji:0  Int:  c:data scientist  ji:2  Int:data associate  c:financial controller  ji:3  Int:financial finance  c:intern analyst  ji:0  Int:  c:security analyst  ji:0  Int:</t>
  </si>
  <si>
    <t>cos:business analyst  cos:0.927 cos:financial analyst  cos:0.927 cos:system analyst  cos:0.956 cos:data scientist  cos:0.947 cos:financial controller  cos:0.959 cos:intern analyst  cos:0.96 cos:security analyst  cos:0.964</t>
  </si>
  <si>
    <t>associate data operation</t>
  </si>
  <si>
    <t>support daily month end close process supporting finance capital risk treasury review data quality exception load reporting collaborate team member peer drive resolution system issue across feed partner line business provider understand key driver perform root cause analysis identify anomaly trend using product knowledge help facilitate remediation production change management activity relating request control inclusive defining requirement user testing checkout constantly work mobilize order simplify enhance establish maintain stakeholder relationship consumer including technology corporate goal continuing address client need participation adherence operational internal governance metric preparation aspect monthly requested required develop written procedure covering usual task participate cross functional training ensure adequate coverage</t>
  </si>
  <si>
    <t xml:space="preserve"> c:business analyst  ji:9  Int:product management support client corporate process remediation business  c:financial analyst  ji:8  Int:finance risk control management support reporting treasury  c:system analyst  ji:3  Int:user system key  c:data scientist  ji:3  Int:data analysis reporting  c:financial controller  ji:1  Int:finance  c:intern analyst  ji:0  Int:  c:security analyst  ji:0  Int:</t>
  </si>
  <si>
    <t>cause finance relating maintain usual analysis issue adherence simplify review end team participation mobilize exception perform procedure inclusive enhance need month drive coverage requested control resolution peer metric provider partner checkout constantly goal facilitate treasury understand load line using establish required ensure relationship address technology capital system including daily consumer governance preparation operational stakeholder feed risk covering user data functional identify requirement order key aspect knowledge monthly cross activity work written help collaborate reporting continuing driver task across production trend anomaly develop testing supporting quality request adequate member root close training change internal defining participate</t>
  </si>
  <si>
    <t>Finance Specialist, A2R</t>
  </si>
  <si>
    <t>['https://www.pracuj.pl/praca/finance-specialist-a2r-krakow-aleja-generala-tadeusza-bora-komorowskiego-25c,oferta,1002455074']</t>
  </si>
  <si>
    <t>[['https://www.pracuj.pl/praca/finance-specialist-a2r-krakow-aleja-generala-tadeusza-bora-komorowskiego-25c,oferta,1002455074'], 1, ['responsibilities-1', ['We are looking for a focused, passionate and responsible person who is willing to share knowledge and experience in finance and accounting. If this sounds like a great challenge for you, why don’t you join the Lundbeck community consisting of more than 5,600 employees in more than 50 countries, all driven by an inspiring purpose of restoring brain health?', '', 'If it sounds like you, why don’t you join Lundbeck in Krakow, a certified Great Place to Work and Poland’s Best Employer, and get your brain in the game?', '', 'The purpose of the role – why is this a great opportunity?', 'The main purpose of the role is to act as an independent accountant ensuring the delivery of all end-to-end compliance &amp; reporting processes for assigned entities. The person is fully responsible for the completeness and accuracy of accounting records and for timely and correct reporting of accounting figures for assigned entity(ies). The role also includes all activities required to ensure group and local compliance.', '', 'Your future team', 'Lundbeck GBS Krakow is a part of corporate functions and a strategic part of Lundbeck, global pharmaceutical company specialized in brain diseases.', '', 'As our Finance Specialist, A2R, you will be part of Accounting and Reporting team who consists of around 15 people. A2R team is part of A2R department that is responsible for accounting and group, statutory and tax reporting processes delivered to over 50 entities around the world.']], ['requirements-1', ['Professional experience: Minimum 3 years of overall combined accounting and finance experience', 'Strong GL accounting knowledge including IFRS knowledge', 'Knowledge of SAP and MS Office', 'English at B2/C1', 'Good communication skills', 'Analytical and problem-solving skills', 'Organized and detail-oriented', 'Proactive and creative in terms of improving ways of working']], ['offered-1', ['Lundbeck offers an energizing workplace built on a flat structure and open culture that will allow you to have a visible impact on how things are done. We encourage a collaborative working environment while offering numerous development opportunities for our employees (including training, talent programs, and international assignments). We balance interesting, challenging, and rewarding work with many initiatives and programs focused on well-being, especially in the area of mental health. Your dedication is crucial - that is why you can expect us to be committed to your progress, so you can stay committed to our purpose.', '', 'If you are looking for meaningful work and inspiring purpose in your professional life – Lundbeck GBS Krakow is the place for you. Develop your career and be your best!', '', 'Highlights of selected benefits:', '', '· Hybrid working model (flexible weekly and daily schedules) and top-notch equipment', '· Cafeteria program', '· Unique recognition system with attractive rewards', '· Holiday bonus for when you’re out of the office', '· Comfortable and modern office with well-equipped relax rooms', '· Robust integration and event framework', '· Private healthcare and life insurance', '· Employee capital plans (retirement saving system)']], ['additional-module-1', ['If you are interested in this job offer, we encourage you to send your application as soon as possible via the Apply button. Please note that we will contact selected candidates who will meet our selection criteria.']]]</t>
  </si>
  <si>
    <t>'We are looking for a focused, passionate and responsible person who is willing to share knowledge and experience in finance and accounting. If this sounds like a great challenge for you, why don’t you join the Lundbeck community consisting of more than 5,600 employees in more than 50 countries, all driven by an inspiring purpose of restoring brain health?', '', 'If it sounds like you, why don’t you join Lundbeck in Krakow, a certified Great Place to Work and Poland’s Best Employer, and get your brain in the game?', '', 'The purpose of the role – why is this a great opportunity?', 'The main purpose of the role is to act as an independent accountant ensuring the delivery of all end-to-end compliance &amp; reporting processes for assigned entities. The person is fully responsible for the completeness and accuracy of accounting records and for timely and correct reporting of accounting figures for assigned entity(ies). The role also includes all activities required to ensure group and local compliance.', '', 'Your future team', 'Lundbeck GBS Krakow is a part of corporate functions and a strategic part of Lundbeck, global pharmaceutical company specialized in brain diseases.', '', 'As our Finance Specialist, A2R, you will be part of Accounting and Reporting team who consists of around 15 people. A2R team is part of A2R department that is responsible for accounting and group, statutory and tax reporting processes delivered to over 50 entities around the world.'</t>
  </si>
  <si>
    <t>'Professional experience: Minimum 3 years of overall combined accounting and finance experience', 'Strong GL accounting knowledge including IFRS knowledge', 'Knowledge of SAP and MS Office', 'English at B2/C1', 'Good communication skills', 'Analytical and problem-solving skills', 'Organized and detail-oriented', 'Proactive and creative in terms of improving ways of working'</t>
  </si>
  <si>
    <t>'Lundbeck offers an energizing workplace built on a flat structure and open culture that will allow you to have a visible impact on how things are done. We encourage a collaborative working environment while offering numerous development opportunities for our employees (including training, talent programs, and international assignments). We balance interesting, challenging, and rewarding work with many initiatives and programs focused on well-being, especially in the area of mental health. Your dedication is crucial - that is why you can expect us to be committed to your progress, so you can stay committed to our purpose.', '', 'If you are looking for meaningful work and inspiring purpose in your professional life – Lundbeck GBS Krakow is the place for you. Develop your career and be your best!', '', 'Highlights of selected benefits:', '', '· Hybrid working model (flexible weekly and daily schedules) and top-notch equipment', '· Cafeteria program', '· Unique recognition system with attractive rewards', '· Holiday bonus for when you’re out of the office', '· Comfortable and modern office with well-equipped relax rooms', '· Robust integration and event framework', '· Private healthcare and life insurance', '· Employee capital plans (retirement saving system)'</t>
  </si>
  <si>
    <t>finance specialist a2r</t>
  </si>
  <si>
    <t>cos:business analyst  cos:0.876 cos:financial analyst  cos:0.874 cos:system analyst  cos:0.925 cos:data scientist  cos:0.93 cos:financial controller  cos:0.915 cos:intern analyst  cos:0.968 cos:security analyst  cos:0.932</t>
  </si>
  <si>
    <t>specialist a2r</t>
  </si>
  <si>
    <t>looking focused passionate responsible person willing share knowledge experience finance accounting sound like great challenge join lundbeck community consisting 600 employee 50 country driven inspiring purpose restoring brain health it krakow certified place work poland best employer get game role opportunity main act independent accountant ensuring delivery end compliance reporting process assigned entity fully completeness accuracy record timely correct figure y also includes activity required ensure group local future team gb part corporate function strategic global pharmaceutical company specialized disease specialist a2r consists around 15 people department statutory tax delivered world</t>
  </si>
  <si>
    <t xml:space="preserve"> c:business analyst  ji:2  Int:corporate process  c:financial analyst  ji:5  Int:finance accounting reporting accountant tax  c:system analyst  ji:1  Int:it  c:data scientist  ji:1  Int:reporting  c:financial controller  ji:3  Int:accountant finance accounting  c:intern analyst  ji:0  Int:  c:security analyst  ji:0  Int:</t>
  </si>
  <si>
    <t>join includes health opportunity end consists community correct game team group part company around share record timely 15 future specialized specialist fully like world place process certified disease role delivery global main great challenge 600 brain entity ensure required a2r looking inspiring passionate y purpose lundbeck best independent person completeness function corporate employer restoring knowledge accuracy country activity work assigned strategic ensuring consisting krakow get gb compliance driven department delivered pharmaceutical also local people sound it responsible act poland experience employee focused statutory willing figure 50</t>
  </si>
  <si>
    <t xml:space="preserve">Finance Specialist </t>
  </si>
  <si>
    <t>['https://www.pracuj.pl/praca/finance-specialist-krakow,oferta,1002456274']</t>
  </si>
  <si>
    <t>[['https://www.pracuj.pl/praca/finance-specialist-krakow,oferta,1002456274'], 1, ['responsibilities-1', ['The Finance Specialist will maintain effective working relationships with a variety of stakeholders:', '', '● Employees and contractors', '', '● Ocado Technology Poland central teams', '', '● Finance Manager Poland', '', '● Overseas Finance Team', '', '● OT UK Finance Team', '', '● OT Group Finance Team', '', '● Internal and External Auditors', '', '● External accounting service provider', '', 'Accountabilities', '', '● Processing invoices, expenses and settlements in an accurate and timely manner and ensure compliance with appropriate accounting standards', '', '● Checking the correctness of business travel settlements', '', '● Monitoring the transactional data &amp; eliminating potential finance errors', '', '● Maintaining of Invoice Register', '', '● Account assignment on financial documents and delivering them to the accounting office with the information necessary for their correct recognition in the books', '', '● Issuing sales invoices and debit notes', '', '● Ensuring the completeness of the sales and cost invoices', '', '● Revenue and cost accruals calculation', '', '● Preparation of necessary data for the period-end and financial year-end closing', '', '● Preparation of payments and support of payments process', '', '● Providing support in accounting matters for employee and departmental’s expenses', '', '● Provide regular and ad hoc financial reports and information supporting with proper commentary', '', '● Supporting internal and external financial audits', '', '● Ensures efficient and timely handling of ongoing internal financial matters', '', '● Implementation of legal/tax changes.', '', '● Active participation in the implementation of IT solutions', '', '● Ongoing processes improvement', '', '● Developing knowledge of different financial requirements, applying legal regulations', '', '● Cooperate with external accounting services provider on a daily basis', '', 'You may be asked to perform tasks as required by management deemed as a reasonable request. This job description is a summary of the typical functions of the role, not an exhaustive or comprehensive list of possible role responsibilities, tasks and duties and is subject to review. The responsibilities, tasks and duties of the jobholder might differ from those outlined in the job description and other duties, as assigned, might form part of the job.']], ['requirements-1', ['Desired skills &amp; competencies', '', '● Fluent in English and Polish', '', '● University Degree in Finance', '', '● 2 years of working experience in a similar role', '', '● Necessary at least intermediate Excel skills', '', '● Understanding of financial and management accounting', '', '● Analytical, accounting and mathematical skills', '', '● Excellent interpersonal and communication skills', '', '● Strong attention to detail when working under pressure', '', '● Being able to work in a fast-paced environment', '', '● Being proactive in your approach to improving and providing effective and efficient support of all finance activities', '', '● Being able to meet tight deadlines and the ability to understand complex procedures', '', '● Customer-centric approach &amp; focus on a positive experience for employees', '', '● Able to motivate and set stretching and ambitious targets for themselves, ensuring excellent delivery', '', '● Flexibility and the willingness to learn', '', '● Ability to work independently as well as part of a team', '', '● Experience working with engineers or rooted in a high-tech company would be desired, but is not a must-have', '', 'Competencies', '', '● Ability to work collaboratively in a fast-paced cross-functional environment', '', '● Excellent time management and organizational skills, demonstrating high levels of accuracy, thoroughness, and reliability whilst coping under pressure', '', '● Proactive in dealing with business challenges, having a flexible approach and responding to the changing nature of Ocado in a timely manner', '', '● Personable, open, fun, flexible and hard-working with the ability to be strong in their dealings with others', '', '● A customer-focused mindset', '', '● Ability to think strategically beyond the needs of the organization today']], ['offered-1', ['Our employee benefits are designed for you, we care about people and we’ve ensured we have a wealth of benefits that focus on your well-being. We regularly review our benefits to ensure we are supporting our employees appropriately. Currently, we offer technically stretching work, a competitive salary and;', '', '● Permanent Contract', '', '● Multi-Sport Card', '', '● Medical Insurance', '', '● Life assurance', '', '● Lunch Vouchers', '', '● Training and Development opportunities', '', 'If you think you have what it takes to make a difference, please submit your application below.']], ['additional-module-1', ['The Finance Specialist will support all Poland operations with regard to the Finance operations and will be based in the Krakow offices. The successful candidate will be the "go to specialist" with a sleeve rolled-up attitude and high operational standards preferably from high-tech organisations.', '', 'The successful candidate has a good work ethic and a professional attitude. The desired quality of prospective employees is a lean mindset with a continuous improvement orientation.']], ['additional-module-2', ['Finance team is placed in two locations: Krakow and Wroclaw. There are two roles in each of the locations: Financial Operational Controller (FOC) and Finance Specialist (FS) where FS reports to FOC. FOC will report into the Poland Finance Manager role.']]]</t>
  </si>
  <si>
    <t>Finance Specialist</t>
  </si>
  <si>
    <t>'The Finance Specialist will maintain effective working relationships with a variety of stakeholders:', '', '● Employees and contractors', '', '● Ocado Technology Poland central teams', '', '● Finance Manager Poland', '', '● Overseas Finance Team', '', '● OT UK Finance Team', '', '● OT Group Finance Team', '', '● Internal and External Auditors', '', '● External accounting service provider', '', 'Accountabilities', '', '● Processing invoices, expenses and settlements in an accurate and timely manner and ensure compliance with appropriate accounting standards', '', '● Checking the correctness of business travel settlements', '', '● Monitoring the transactional data &amp; eliminating potential finance errors', '', '● Maintaining of Invoice Register', '', '● Account assignment on financial documents and delivering them to the accounting office with the information necessary for their correct recognition in the books', '', '● Issuing sales invoices and debit notes', '', '● Ensuring the completeness of the sales and cost invoices', '', '● Revenue and cost accruals calculation', '', '● Preparation of necessary data for the period-end and financial year-end closing', '', '● Preparation of payments and support of payments process', '', '● Providing support in accounting matters for employee and departmental’s expenses', '', '● Provide regular and ad hoc financial reports and information supporting with proper commentary', '', '● Supporting internal and external financial audits', '', '● Ensures efficient and timely handling of ongoing internal financial matters', '', '● Implementation of legal/tax changes.', '', '● Active participation in the implementation of IT solutions', '', '● Ongoing processes improvement', '', '● Developing knowledge of different financial requirements, applying legal regulations', '', '● Cooperate with external accounting services provider on a daily basis', '', 'You may be asked to perform tasks as required by management deemed as a reasonable request. This job description is a summary of the typical functions of the role, not an exhaustive or comprehensive list of possible role responsibilities, tasks and duties and is subject to review. The responsibilities, tasks and duties of the jobholder might differ from those outlined in the job description and other duties, as assigned, might form part of the job.'</t>
  </si>
  <si>
    <t>'Desired skills &amp; competencies', '', '● Fluent in English and Polish', '', '● University Degree in Finance', '', '● 2 years of working experience in a similar role', '', '● Necessary at least intermediate Excel skills', '', '● Understanding of financial and management accounting', '', '● Analytical, accounting and mathematical skills', '', '● Excellent interpersonal and communication skills', '', '● Strong attention to detail when working under pressure', '', '● Being able to work in a fast-paced environment', '', '● Being proactive in your approach to improving and providing effective and efficient support of all finance activities', '', '● Being able to meet tight deadlines and the ability to understand complex procedures', '', '● Customer-centric approach &amp; focus on a positive experience for employees', '', '● Able to motivate and set stretching and ambitious targets for themselves, ensuring excellent delivery', '', '● Flexibility and the willingness to learn', '', '● Ability to work independently as well as part of a team', '', '● Experience working with engineers or rooted in a high-tech company would be desired, but is not a must-have', '', 'Competencies', '', '● Ability to work collaboratively in a fast-paced cross-functional environment', '', '● Excellent time management and organizational skills, demonstrating high levels of accuracy, thoroughness, and reliability whilst coping under pressure', '', '● Proactive in dealing with business challenges, having a flexible approach and responding to the changing nature of Ocado in a timely manner', '', '● Personable, open, fun, flexible and hard-working with the ability to be strong in their dealings with others', '', '● A customer-focused mindset', '', '● Ability to think strategically beyond the needs of the organization today'</t>
  </si>
  <si>
    <t>'Our employee benefits are designed for you, we care about people and we’ve ensured we have a wealth of benefits that focus on your well-being. We regularly review our benefits to ensure we are supporting our employees appropriately. Currently, we offer technically stretching work, a competitive salary and;', '', '● Permanent Contract', '', '● Multi-Sport Card', '', '● Medical Insurance', '', '● Life assurance', '', '● Lunch Vouchers', '', '● Training and Development opportunities', '', 'If you think you have what it takes to make a difference, please submit your application below.'</t>
  </si>
  <si>
    <t>finance specialist</t>
  </si>
  <si>
    <t>cos:business analyst  cos:0.876 cos:financial analyst  cos:0.868 cos:system analyst  cos:0.918 cos:data scientist  cos:0.922 cos:financial controller  cos:0.919 cos:intern analyst  cos:0.968 cos:security analyst  cos:0.92</t>
  </si>
  <si>
    <t>finance specialist maintain effective working relationship variety stakeholder employee contractor ocado technology poland central team manager overseas ot uk group internal external auditor accounting service provider accountability processing invoice expense settlement accurate timely manner ensure compliance appropriate standard checking correctness business travel monitoring transactional data eliminating potential error maintaining register account assignment financial document delivering office information necessary correct recognition book issuing sale debit note ensuring completeness cost revenue accrual calculation preparation period end year closing payment support process providing matter departmental provide regular ad hoc report supporting proper commentary audit ensures efficient handling ongoing implementation legal tax change active participation it solution improvement developing knowledge different requirement applying regulation cooperate daily basis may asked perform task required management deemed reasonable request job description summary typical function role exhaustive comprehensive list possible responsibility duty subject review jobholder might differ outlined assigned form part</t>
  </si>
  <si>
    <t xml:space="preserve"> c:business analyst  ji:8  Int:management support monitoring sale service process manager business  c:financial analyst  ji:10  Int:finance management support accounting financial account settlement cost tax  c:system analyst  ji:1  Int:it  c:data scientist  ji:2  Int:data report  c:financial controller  ji:5  Int:financial finance audit accounting  c:intern analyst  ji:1  Int:processing  c:security analyst  ji:1  Int:revenue</t>
  </si>
  <si>
    <t>maintain exhaustive assignment sale revenue list regulation implementation different team participation error closing office perform differ regular timely manager typical ot necessary provide job process year legal ensure required providing relationship handling monitoring service possible period applying business manner stakeholder report requirement function transactional working auditor knowledge description deemed ongoing responsibility recognition task ocado variety supporting reasonable poland employee request proper uk payment change subject standard ensures matter hoc delivering potential correctness correct end information review duty might group part summary processing jobholder register form accurate central specialist asked effective provider issuing eliminating invoice document role basis technology external daily may preparation improvement data maintaining completeness note contractor debit assigned outlined ensuring active accrual ad audit checking expense departmental accountability compliance solution efficient cooperate overseas developing it commentary book calculation comprehensive internal appropriate travel</t>
  </si>
  <si>
    <t>['https://www.pracuj.pl/praca/finance-specialist-warszawa-bukowinska-24c,oferta,1002410122']</t>
  </si>
  <si>
    <t>[['https://www.pracuj.pl/praca/finance-specialist-warszawa-bukowinska-24c,oferta,1002410122'], 1, ['responsibilities-1', ['udział w projektach projektowania, budowy i rozwijania systemów raportowania zarządczego z wykorzystaniem nowoczesnych narzędzi BI/CPM', 'raportowanie miesięczne i tygodniowe na poziomie międzynarodowej grupy kapitałowej', 'wsparcie procesów budżetowania oraz prognozowania finansowego', 'udział w procesie zamknięcia miesiąca', 'dostosowywanie planu kont oraz wymiarów controllingowych do potrzeb rachunkowości zarządczej i finansowej', 'nadzór nad procesem wprowadzania i weryfikacja poprawności danych wprowadzonych do systemu sprawozdawczości finansowej i zarządczej', 'zbieranie i dokumentowanie wymagań biznesowych zgłaszanych przez działy biznesowe w zakresie raportowania zarządczego.']], ['requirements-1', ['minimum 2-3 letnie doświadczenie w sprawnie funkcjonującym dziale kontrolingu finansowego lub audycie sprawozdań finansowych', 'dobra znajomość zagadnień z zakresu rachunkowości zarządczej i finansowej', 'zaangażowanie i chęć uczenia się nowych rzeczy szczególnie z obszaru analityki danych', 'bardzo dobra znajomość MS Excel (mile widziana znajomość Power BI, Power Query)', 'komunikatywna znajomość języka angielskiego w mowie i piśmie (min. poziom B2)', 'wykształcenie wyższe w kierunkach: informatyka w zarządzaniu, finanse i rachunkowość, ekonomia, zarządzanie i pokrewnych', 'wysoko rozwinięte umiejętności analityczne, interpersonalne i organizacyjne', 'umiejętność pracy w zespole i pracy projektowej', 'skrupulatność i dokładność', 'wysoka kultura osobista']], ['offered-1', ['możliwość kompleksowego rozwoju w obszarze kontrolingu finansowego i nowoczesnych narzędzi BI/EPM', 'atrakcyjne wynagrodzenie zależne od posiadanych kompetencji', 'elastyczność w zakresie formy zatrudnienia w zależności od preferencji pracownika', 'kompetentnego przełożonego będącego ekspertem i wsparciem dla pracownika', 'elastyczny czas pracy dopasowany do rytmu dnia pracownika', 'po okresie wdrożeniowym pracę w trybie hybrydowym (w trybie od 4+1 do 1+4)', 'szkolenia i certyfikację z nowoczesnych rozwiązań IT klasy BI/CPM', 'prywatną opiekę medyczną w wersji premium po okresie próbnym', 'przyjazną atmosferę pracy', 'stały kontakt z językiem angielskim w mowie i piśmie', 'współpracę w międzynarodowym, dynamicznym środowisku']], ['benefits-1', ['prywatna opieka medyczna', 'dofinansowanie szkoleń i kursów', 'elastyczny czas pracy', 'służbowy telefon do użytku prywatnego', 'brak dress code’u', 'kawa / herbata', 'możliwość uzyskania uprawnień']], ['about-us-1', ['Jesteśmy profesjonalistami w dziedzinie finansów z dogłębną wiedzą informatyczną. Świadczymy usługi w obszarach digital finance oraz finansów przedsiębiorstw. Wykorzystujemy technologie liderów rynkowych, aby we współpracy z dyrektorami finansowymi i ich zespołami przeprowadzić udane transformacje procesów finansowych, księgowych i analitycznych.']]]</t>
  </si>
  <si>
    <t>'participation in projects of designing, building and developing management reporting systems using modern BI/CPM tools', 'monthly and weekly reporting at the level of an international capital group', 'support for budgeting and financial forecasting processes', 'participation in the month-end closing process', 'adapting the chart of accounts and controlling dimensions to the needs of management and financial accounting', 'supervising the process of entering and verifying the correctness of data entered into the financial and management reporting system', 'collecting and documenting business requirements reported by business departments in the field of management reporting.'</t>
  </si>
  <si>
    <t>'minimum 2-3 years of experience in an efficiently functioning financial controlling department or audit of financial statements', 'good knowledge of management and financial accounting', 'commitment and willingness to learn new things, especially in the area of ​​data analytics', 'very good knowledge MS Excel (knowledge of Power BI, Power Query is welcome)', 'communicative knowledge of English in speech and writing (min. B2 level)', 'higher education in the fields of: IT in management, finance and accounting, economics, management and related ', 'highly developed analytical, interpersonal and organizational skills', 'team and project work skills', 'meticulousness and accuracy', 'high personal culture'</t>
  </si>
  <si>
    <t>'possibility of comprehensive development in the area of ​​financial controlling and modern BI/EPM tools', 'attractive remuneration depending on the competences held', 'flexibility in the form of employment depending on the employee's preferences', 'a competent supervisor who is an expert and supports the employee', ' flexible working time adjusted to the rhythm of the employee's day', 'after the implementation period, work in hybrid mode (from 4+1 to 1+4)', 'training and certification in modern BI/CPM class IT solutions', 'private medical care in the premium version after the trial period', 'friendly work atmosphere', 'constant contact with English in speech and writing', 'cooperation in an international, dynamic environment'</t>
  </si>
  <si>
    <t>'private medical care', 'co-financing of training and courses', 'flexible working time', 'business phone for private use', 'no dress code', 'coffee / tea', 'possibility to obtain permission'</t>
  </si>
  <si>
    <t>participation project designing building developing management reporting system using modern bi cpm tool monthly weekly level international capital group support budgeting financial forecasting process month end closing adapting chart account controlling dimension need accounting supervising entering verifying correctness data entered collecting documenting business requirement reported department field</t>
  </si>
  <si>
    <t xml:space="preserve"> c:business analyst  ji:7  Int:project management support process budgeting business controlling  c:financial analyst  ji:6  Int:management support accounting financial account reporting  c:system analyst  ji:1  Int:system  c:data scientist  ji:3  Int:data reporting bi  c:financial controller  ji:3  Int:financial controlling accounting  c:intern analyst  ji:0  Int:  c:security analyst  ji:0  Int:</t>
  </si>
  <si>
    <t>bi data modern requirement level accounting collecting tool monthly end correctness entered reported dimension participation group closing supervising field financial designing reporting need department building month adapting entering developing forecasting cpm using weekly system capital account verifying international chart documenting</t>
  </si>
  <si>
    <t>Finance Stock Controller</t>
  </si>
  <si>
    <t>['https://www.pracuj.pl/praca/finance-stock-controller-gorzow-wielkopolski,oferta,1002421190']</t>
  </si>
  <si>
    <t>[['https://www.pracuj.pl/praca/finance-stock-controller-gorzow-wielkopolski,oferta,1002421190'], 1, ['responsibilities-1', ['Develop and implement new stock control strategies from the bottom up, embrance the “blank sheet” with regard stock control management,', 'Act as an expert and the main point of contact for internal teams for all matters related to stock allocation, periodic and annual stock control processes, implementation of new processes, stock movement in SAP,', 'Manage investigations into stock count variances, receipt, consumption and scrap transactions; and embed solutions where applicable,', 'Interact efficiently and effectively with the warehouse or other departments as needed to resolve inventory discrepancies in a timely manner,', 'Identify inventory risks and drive alignment around operational and financial actions,', 'Close cooperation with the financial department in order to correctly reflect the warehouse processes and costs,', 'Review and analyse stock data and initiate follow-up actions.']], ['requirements-1', ['Relevant financial or stock management experience in the manufacturing industry,', 'Very good Excel skills with significant ERP experience,', 'Previous SAP experience would be an advantage,', 'Good command of English,', 'Excellent verbal and written communication skills, including the ability to effectively communicate with people from various backgrounds,', 'Comfortable working with large sets of data,', 'Strong prioritization skills with the ability to work independently,', 'Ability to work accurately while meeting strict deadlines,', 'Hands-on mentality and willingness to get your hands dirty,', 'Strong business acumen and a strong understanding of end to end processes.']], ['offered-1', ['Work in a professional, friendly and international environment,', 'Attractive remuneration,', 'Opportunity to demonstrate and implement your own ideas.']]]</t>
  </si>
  <si>
    <t>'Develop and implement new stock control strategies from the bottom up, embrance the “blank sheet” with regard stock control management,', 'Act as an expert and the main point of contact for internal teams for all matters related to stock allocation, periodic and annual stock control processes, implementation of new processes, stock movement in SAP,', 'Manage investigations into stock count variances, receipt, consumption and scrap transactions; and embed solutions where applicable,', 'Interact efficiently and effectively with the warehouse or other departments as needed to resolve inventory discrepancies in a timely manner,', 'Identify inventory risks and drive alignment around operational and financial actions,', 'Close cooperation with the financial department in order to correctly reflect the warehouse processes and costs,', 'Review and analyse stock data and initiate follow-up actions.'</t>
  </si>
  <si>
    <t>'Relevant financial or stock management experience in the manufacturing industry,', 'Very good Excel skills with significant ERP experience,', 'Previous SAP experience would be an advantage,', 'Good command of English,', 'Excellent verbal and written communication skills, including the ability to effectively communicate with people from various backgrounds,', 'Comfortable working with large sets of data,', 'Strong prioritization skills with the ability to work independently,', 'Ability to work accurately while meeting strict deadlines,', 'Hands-on mentality and willingness to get your hands dirty,', 'Strong business acumen and a strong understanding of end to end processes.'</t>
  </si>
  <si>
    <t>'Work in a professional, friendly and international environment,', 'Attractive remuneration,', 'Opportunity to demonstrate and implement your own ideas.'</t>
  </si>
  <si>
    <t>finance stock controller</t>
  </si>
  <si>
    <t>cos:business analyst  cos:0.895 cos:financial analyst  cos:0.905 cos:system analyst  cos:0.941 cos:data scientist  cos:0.929 cos:financial controller  cos:0.95 cos:intern analyst  cos:0.966 cos:security analyst  cos:0.95</t>
  </si>
  <si>
    <t>stock</t>
  </si>
  <si>
    <t>develop implement new stock control strategy bottom embrance blank sheet regard management act expert main point contact internal team matter related allocation periodic annual process implementation movement sap manage investigation count variance receipt consumption scrap transaction embed solution applicable interact efficiently effectively warehouse department needed resolve inventory discrepancy timely manner identify risk drive alignment around operational financial action close cooperation order correctly reflect cost review analyse data initiate follow</t>
  </si>
  <si>
    <t xml:space="preserve"> c:business analyst  ji:4  Int:transaction process expert management  c:financial analyst  ji:5  Int:risk control management financial cost  c:system analyst  ji:1  Int:sap  c:data scientist  ji:1  Int:data  c:financial controller  ji:1  Int:financial  c:intern analyst  ji:0  Int:  c:security analyst  ji:0  Int:</t>
  </si>
  <si>
    <t>matter variance review implementation team receipt reflect around timely alignment drive sap transaction process warehouse cooperation main embrance stock annual periodic action related correctly inventory manner operational expert sheet embed allocation analyse data identify order efficiently consumption scrap investigation effectively regard blank interact department strategy needed new solution develop act discrepancy follow manage resolve point bottom close count movement internal contact applicable implement initiate</t>
  </si>
  <si>
    <t>Financial Accounting &amp; Controlling Analyst</t>
  </si>
  <si>
    <t>['https://www.pracuj.pl/praca/financial-accounting-controlling-analyst-krakow-czerwone-maki-85,oferta,1002384329']</t>
  </si>
  <si>
    <t>[['https://www.pracuj.pl/praca/financial-accounting-controlling-analyst-krakow-czerwone-maki-85,oferta,1002384329'], 1, ['responsibilities-1', ['Are you looking for an opportunity to develop your understanding of Accounting Standards and their impact on Group &amp; Statutory Financial Reporting and closing activities?', '', 'If yes, then this Financial Accounting &amp; Controlling Analyst role could be the one you were looking for. Become a part of Reporting &amp; Analysis team and help us transform the way we manage the financials of Downstream business.', '', 'The Downstream &amp; Trading Reporting &amp; Analysis Organization is a team of &gt;1,000 colleagues providing accurate, timely and insightful financial reporting &amp; analysis.', '', 'Within this organization, Financial Accounting and Controlling is a cluster of teams responsible for end to end Group and Statutory financial reporting activities in Europe &amp; South Africa region. This position will report to R&amp;A Senior Manager. R&amp;A FAC Analyst is accountable for assigned process activities (General Leger, Group Reporting, Management Information, Fixed Assets, Statutory and others).', '', '', 'Responsibilities include:', 'o Preparation of Group or/and Statutory Financial Statements (together with collection of LSR deliverables and Supplementary info for entities in scope)', 'o Preparation of supporting analysis, country packs, statistical reporting, review meetings', 'o Focal point for group projects and IFRS changes impacting entities in scope &amp; lead for technical changes in system and interface to process experts', 'o Execution of controls within the area of responsibility.', 'o Analyze key Balance Sheet accounts', 'o Initiate and lead process improvements']], ['requirements-1', ['Degree in Finance/Accounting or Professional Qualifications coupled with working experience in accounting, reporting and financial controls.', 'Good knowledge of financial accounting requirements (IFRS standards).', 'Good analytical skills, systems and process, with the ability to recognize underlying issues and develop appropriate resolutions.', 'Proficiency in Microsoft applications especially Excel.', 'Experience in handling end to end audit/local statutory reporting is an added advantage.', 'Able to work independently &amp; prioritize', 'Able to identify improvement opportunities and manage change.', 'Strong communication and stakeholder management skills', 'Resilient and able to deliver under pressure.', 'English C1.']], ['offered-1', ['Modern office set-up with its own canteen and discount for meals, coffee corner, relax rooms, bike &amp; car parking space, electric charger for cars and improved accessibility standards', 'Attractive and competitive salary package', 'Programmes that support well-being &amp; mental health: Employee Assistance Programs, medical consultations and coaching sessions', 'Discount for Shell fuel', 'Complex medical care and individual life insurance', 'Assistive technologies and reasonable adjustments for people with disabilities', 'International working environment and collaboration in high vibrant community', 'Work-life balance support: hybrid working &amp; flexible time arrangements, sabbaticals, MultiSport Card, vouchers for cultural and free time activities', 'Additional funds for trainings and certifications / role dependant (ACCA, CIMA, CIPS, Lean Six Sigma)']], ['additional-module-1', ['Sits at the centre of Shell’s global businesses, providing an operational backbone to our essential business functions. Working in a vibrant community with strong values and a supportive culture, a job at Shell will offer the chance to build a lasting and meaningful career. As one of 5 Business Operations centres located worldwide, we will give you the chance to interact and work with people across the world, helping to deliver excellent support to business clients and stakeholders.', '', 'Shell Polska employs more than 4700 professionals: 4500+ in Kraków and 200 in Warsaw.', 'Our employees represent 59 nationalities and operate in over 20 different languages.', 'People with disabilities are more than welcome to apply as we provide reasonable accommodations and assistive technologies for people with diverse disabilities.', 'If you have disability or special need that requires accommodation, please let us know by completing Application form.', '', 'Shell Business Operations Krakow becoming the 1st Shell business by number of staff in Europe. We currently provide operations for almost 40 countries, and are a strong European foothold for divers departments as follow:', '-\tCustomer Operations', '-\tContracting &amp; Procurement', '-\tTrading &amp; Supply', '-\tFinance Operations', '-\tHR Operations', '-\tExternal Relations', '-\tInternal Communications', '-\tLubricants Supply Chain', '-\tLegal', '-\tRetail', '-\tTechnical Asset Operations', '-\tCreative Solutions']]]</t>
  </si>
  <si>
    <t>'Are you looking for an opportunity to develop your understanding of Accounting Standards and their impact on Group &amp; Statutory Financial Reporting and closing activities?', '', 'If yes, then this Financial Accounting &amp; Controlling Analyst role could be the one you were looking for. Become a part of Reporting &amp; Analysis team and help us transform the way we manage the financials of Downstream business.', '', 'The Downstream &amp; Trading Reporting &amp; Analysis Organization is a team of &gt;1,000 colleagues providing accurate, timely and insightful financial reporting &amp; analysis.', '', 'Within this organization, Financial Accounting and Controlling is a cluster of teams responsible for end to end Group and Statutory financial reporting activities in Europe &amp; South Africa region. This position will report to R&amp;A Senior Manager. R&amp;A FAC Analyst is accountable for assigned process activities (General Leger, Group Reporting, Management Information, Fixed Assets, Statutory and others).', '', '', 'Responsibilities include:', 'o Preparation of Group or/and Statutory Financial Statements (together with collection of LSR deliverables and Supplementary info for entities in scope)', 'o Preparation of supporting analysis, country packs, statistical reporting, review meetings', 'o Focal point for group projects and IFRS changes impacting entities in scope &amp; lead for technical changes in system and interface to process experts', 'o Execution of controls within the area of responsibility.', 'o Analyze key Balance Sheet accounts', 'o Initiate and lead process improvements'</t>
  </si>
  <si>
    <t>'Degree in Finance/Accounting or Professional Qualifications coupled with working experience in accounting, reporting and financial controls.', 'Good knowledge of financial accounting requirements (IFRS standards).', 'Good analytical skills, systems and process, with the ability to recognize underlying issues and develop appropriate resolutions.', 'Proficiency in Microsoft applications especially Excel.', 'Experience in handling end to end audit/local statutory reporting is an added advantage.', 'Able to work independently &amp; prioritize', 'Able to identify improvement opportunities and manage change.', 'Strong communication and stakeholder management skills', 'Resilient and able to deliver under pressure.', 'English C1.'</t>
  </si>
  <si>
    <t>'Modern office set-up with its own canteen and discount for meals, coffee corner, relax rooms, bike &amp; car parking space, electric charger for cars and improved accessibility standards', 'Attractive and competitive salary package', 'Programmes that support well-being &amp; mental health: Employee Assistance Programs, medical consultations and coaching sessions', 'Discount for Shell fuel', 'Complex medical care and individual life insurance', 'Assistive technologies and reasonable adjustments for people with disabilities', 'International working environment and collaboration in high vibrant community', 'Work-life balance support: hybrid working &amp; flexible time arrangements, sabbaticals, MultiSport Card, vouchers for cultural and free time activities', 'Additional funds for trainings and certifications / role dependant (ACCA, CIMA, CIPS, Lean Six Sigma)'</t>
  </si>
  <si>
    <t>financial accounting controlling analyst</t>
  </si>
  <si>
    <t xml:space="preserve"> c:business analyst  ji:1  Int:controlling  c:financial analyst  ji:3  Int:financial accounting  c:system analyst  ji:0  Int:  c:data scientist  ji:0  Int:  c:financial controller  ji:4  Int:financial controlling accounting  c:intern analyst  ji:0  Int:  c:security analyst  ji:0  Int:</t>
  </si>
  <si>
    <t>cos:business analyst  cos:0.895 cos:financial analyst  cos:0.902 cos:system analyst  cos:0.942 cos:data scientist  cos:0.936 cos:financial controller  cos:0.952 cos:intern analyst  cos:0.968 cos:security analyst  cos:0.949</t>
  </si>
  <si>
    <t>looking opportunity develop understanding accounting standard impact group statutory financial reporting closing activity yes controlling analyst role could one become part analysis team help u transform way manage financials downstream business trading organization 000 colleague providing accurate timely insightful within cluster responsible end europe south africa region position report senior manager fac accountable assigned process general leger management information fixed asset others responsibility include preparation statement together collection lsr deliverable supplementary info entity scope supporting country pack statistical review meeting focal point project ifrs change impacting lead technical system interface expert execution control area analyze key balance sheet account initiate improvement</t>
  </si>
  <si>
    <t xml:space="preserve"> c:business analyst  ji:7  Int:project expert management process manager business controlling  c:financial analyst  ji:7  Int:control management accounting financial account reporting asset  c:system analyst  ji:2  Int:system key  c:data scientist  ji:3  Int:analysis report reporting  c:financial controller  ji:4  Int:financial accounting controlling general  c:intern analyst  ji:0  Int:  c:security analyst  ji:0  Int:</t>
  </si>
  <si>
    <t>together execution analysis fixed transform accounting fac europe cluster impacting opportunity senior review end ifrs understanding information team impact group part closing africa pack accountable supplementary interface balance others organization timely scope yes accurate control insightful meeting lead u role leger asset entity looking providing system trading preparation deliverable analyst improvement sheet general report key south country activity include financials assigned statement help become area financial could responsibility collection reporting colleague statistical technical position one develop focal within responsible supporting info analyze lsr way manage point downstream 000 change statutory account region standard initiate</t>
  </si>
  <si>
    <t>Financial Analyst / Analityk Finansowy</t>
  </si>
  <si>
    <t>['https://www.pracuj.pl/praca/financial-analyst-analityk-finansowy-krakow,oferta,1002370724']</t>
  </si>
  <si>
    <t>[['https://www.pracuj.pl/praca/financial-analyst-analityk-finansowy-krakow,oferta,1002370724'], 1, ['responsibilities-1', ['• Group reporting:', '', '- Analytical support to month-end and year-end close processes', '- Monthly management reporting (+100 legal entities)', '- Analysis of monthly results', '- Review of actual costs versus budget, cost controlling', '- Review of long-term construction projects (EPC) margins, assisting with revenue accruals (PoC)', '', '• Working capital:', '', '- Analysis and recommendations for the improved management of working capital', '- Defining actions on efficient inventory management and receivables collection', '', '• Financial planning:', '', '- Engagement in the yearly budget preparation and mid-year revisions, when relevant', '- Rolling forecast', '- Financial modelling of new projects', '- Researching relevant industry materials', '', '• Cash liquidity:', '', '- Cash flow planning', '- Reporting to various banks and financial institutions', '- Reporting, forecasting and analysis of contractual covenants', '', '• Various ad-hoc financial analysis']], ['requirements-1', ['University degree in accounting / economics or equivalent business experience', 'Minimum 3 years of relevant professional experience, preferably from an international company', 'Understanding of month-end closing and reporting processes', 'Experience with profit and loss analysis, budgeting, planning', 'Fluent in English and Polish, both written and spoken', 'Advanced Excel skills (and bonus points for practical knowledge of ERP systems)', 'Ability to adapt quickly to changing circumstances and learn new skills']]]</t>
  </si>
  <si>
    <t>'• Group reporting:', '', '- Analytical support to month-end and year-end close processes', '- Monthly management reporting (+100 legal entities)', '- Analysis of monthly results', '- Review of actual costs versus budget, cost controlling', '- Review of long-term construction projects (EPC) margins, assisting with revenue accruals (PoC)', '', '• Working capital:', '', '- Analysis and recommendations for the improved management of working capital', '- Defining actions on efficient inventory management and receivables collection', '', '• Financial planning:', '', '- Engagement in the yearly budget preparation and mid-year revisions, when relevant', '- Rolling forecast', '- Financial modelling of new projects', '- Researching relevant industry materials', '', '• Cash liquidity:', '', '- Cash flow planning', '- Reporting to various banks and financial institutions', '- Reporting, forecasting and analysis of contractual covenants', '', '• Various ad-hoc financial analysis'</t>
  </si>
  <si>
    <t>'University degree in accounting / economics or equivalent business experience', 'Minimum 3 years of relevant professional experience, preferably from an international company', 'Understanding of month-end closing and reporting processes', 'Experience with profit and loss analysis, budgeting, planning', 'Fluent in English and Polish, both written and spoken', 'Advanced Excel skills (and bonus points for practical knowledge of ERP systems)', 'Ability to adapt quickly to changing circumstances and learn new skills'</t>
  </si>
  <si>
    <t>group reporting analytical support month end year close process monthly management 100 legal entity analysis result review actual cost versus budget controlling long term construction project epc margin assisting revenue accrual poc working capital recommendation improved defining action efficient inventory receivables collection financial planning engagement yearly preparation mid revision relevant rolling forecast modelling new researching industry material cash liquidity flow various bank institution forecasting contractual covenant ad hoc</t>
  </si>
  <si>
    <t xml:space="preserve"> c:business analyst  ji:6  Int:project management support process planning controlling  c:financial analyst  ji:5  Int:management support financial reporting cost  c:system analyst  ji:0  Int:  c:data scientist  ji:4  Int:analysis analytical forecast reporting  c:financial controller  ji:2  Int:financial controlling  c:intern analyst  ji:0  Int:  c:security analyst  ji:1  Int:revenue</t>
  </si>
  <si>
    <t>flow analysis hoc revenue modelling review end analytical group margin long engagement defining month material assisting improved term year legal mid entity forecast actual revision industry various capital recommendation action preparation rolling inventory poc 100 working monthly yearly cash institution versus accrual ad financial relevant collection covenant reporting epc result new efficient construction budget researching forecasting bank close receivables liquidity cost contractual</t>
  </si>
  <si>
    <t>Financial Analyst (background w księgowości)</t>
  </si>
  <si>
    <t>['https://www.pracuj.pl/praca/financial-analyst-background-w-ksiegowosci-warszawa,oferta,1002384347']</t>
  </si>
  <si>
    <t>[['https://www.pracuj.pl/praca/financial-analyst-background-w-ksiegowosci-warszawa,oferta,1002384347'], 1, ['responsibilities-1', ['nadzorowanie procesu zamknięcia miesiąca', 'pozostawanie pierwszym punktem kontaktowym dla inwestorów we wspólnych projektach', 'przeglądanie i weryfikowanie raportów dla inwestorów', 'pozyskiwanie informacji o statusie projektów z wewnątrz organizacji i dopilnowanie, aby były one odpowiednio uwzględnione w księgach rachunkowych', 'współpraca z zewnętrznymi biurami rachunkowymi', 'przygotowanie zestawień, raportów dla biura w Luksemburgu', 'rekomendowanie rozwiązań i udoskonaleń', 'rozwijanie i wdrażanie narzędzi kontrolingowych', 'odpowiedzialność za usprawnianie procesu raportowania zarządczego']], ['requirements-1', ['odporność na stres', 'umiejętność ustalania priorytetów i realizowania wielu zadań jednocześnie', 'wykształcenie wyższe (ekonomia, finanse lub rachunkowość)', 'doświadczenie na samodzielnym stanowisku w dziale kontrolingu - min 1 rok / księgowości - min 2 lata', 'płynna znajomość języka angielskiego w mowie i piśmie', 'umiejętność analitycznego myślenia i kreatywnego poszukiwania rozwiązań', 'biegła znajomość MS Office (szczególnie Excel, znajomość VBA będzie atutem)', 'wysoko rozwinięte umiejętności analityczne', 'samodzielność, bardzo dobra organizacja pracy, umiejętność pracy w zespole, pozytywne nastawienie']], ['offered-1', ['Atrakcyjne wynagrodzenie', 'Bonus roczny', 'Pakiet benefitów pozapłacowych', 'Praca w nowoczesnym biurze']]]</t>
  </si>
  <si>
    <t>Financial Analyst (accounting background)</t>
  </si>
  <si>
    <t>'supervising the month-end closing process', 'being the first point of contact for investors in joint projects', 'reviewing and verifying reports for investors', 'gathering information on the status of projects from within the organization and ensuring that they are properly reflected in the books of accounts', 'cooperation with external accounting offices', 'preparation of statements, reports for the office in Luxembourg', 'recommending solutions and improvements', 'development and implementation of controlling tools', 'responsibility for improving the management reporting process'</t>
  </si>
  <si>
    <t>'resistance to stress', 'ability to set priorities and perform many tasks at the same time', 'higher education (economics, finance or accounting)', 'experience in an independent position in the controlling department - at least 1 year / accounting - at least 2 years', ' fluent knowledge of English in speech and writing', 'analytical thinking and creative solution-seeking skills', 'fluent knowledge of MS Office (especially Excel, knowledge of VBA will be an advantage)', 'highly developed analytical skills', 'independence, very good work organization ability to work in a team, positive attitude</t>
  </si>
  <si>
    <t>'Attractive remuneration', 'Annual bonus', 'Package of non-wage benefits', 'Work in a modern office'</t>
  </si>
  <si>
    <t>financial analyst accounting background</t>
  </si>
  <si>
    <t xml:space="preserve"> c:business analyst  ji:0  Int:  c:financial analyst  ji:3  Int:financial accounting  c:system analyst  ji:0  Int:  c:data scientist  ji:0  Int:  c:financial controller  ji:3  Int:financial accounting  c:intern analyst  ji:0  Int:  c:security analyst  ji:0  Int:</t>
  </si>
  <si>
    <t>cos:business analyst  cos:0.878 cos:financial analyst  cos:0.875 cos:system analyst  cos:0.928 cos:data scientist  cos:0.928 cos:financial controller  cos:0.931 cos:intern analyst  cos:0.958 cos:security analyst  cos:0.923</t>
  </si>
  <si>
    <t>analyst background</t>
  </si>
  <si>
    <t>supervising month end closing process first point contact investor joint project reviewing verifying report gathering information status within organization ensuring properly reflected book account cooperation external accounting office preparation statement luxembourg recommending solution improvement development implementation controlling tool responsibility improving management reporting</t>
  </si>
  <si>
    <t xml:space="preserve"> c:business analyst  ji:4  Int:project process controlling management  c:financial analyst  ji:4  Int:reporting account management accounting  c:system analyst  ji:0  Int:  c:data scientist  ji:2  Int:report reporting  c:financial controller  ji:2  Int:controlling accounting  c:intern analyst  ji:0  Int:  c:security analyst  ji:0  Int:</t>
  </si>
  <si>
    <t>luxembourg improvement report accounting first recommending tool end implementation information ensuring supervising closing statement gathering office properly organization responsibility reflected reporting joint month development solution within book cooperation point external investor improving contact account verifying preparation status reviewing</t>
  </si>
  <si>
    <t>['https://www.pracuj.pl/praca/financial-analyst-balice-pow-krakowski-kapitana-mieczyslawa-medweckiego-2,oferta,1002460204']</t>
  </si>
  <si>
    <t>[['https://www.pracuj.pl/praca/financial-analyst-balice-pow-krakowski-kapitana-mieczyslawa-medweckiego-2,oferta,1002460204'], 1, ['responsibilities-1', ['Preparation of annual costing rates to support Appropriation Requests, Gate Reviews, Minor and Major business case preparations', 'Participation in Controlled and Passive product team meetings. Present review of product line and program profitability reports.', 'Approver of Financials for Project Gate Reviews', 'Participation in pre PRG and Business Development strategy sessions.', 'Provide TPA interface support and guidance to TPA preparers plus Support TPA Process Maintenance and Updates for Global needs', 'Support Make Vs. Buy studies and Make Vs. Make Studies.', "Business Case Preparation and Back up Support as required. 'OES/Aftermarket Pricing Business Case calculation. 'Analysis of Global Engineering Spending Vs. Business Case Expectations.", 'Update Business Case template', 'Provide trainings and guidance on various financial analysis topics', 'Plants profitability analysis']], ['requirements-1', ['Experience working in financial analytics', "Bachelor's Degree required in Financial or Engineering", 'Strong aptitude for learning and adding value in complex environments', 'Strong analytical and problem solving capabilities', 'Strong executive communication skills', 'Advanced financial analysis', 'Experience with Excel', 'Pricing and valuation analysis', 'Good communication skills, both written and verbal', 'Willingness to learn new tool sets and processes', 'Flexible, able to handle multiple projects/tasks', 'Fluent English']], ['offered-1', ['Attractive salary', 'Medical care for employees and immediate family members', 'Various social package (for example Multisport)', 'Support for employees in difficult life situations', 'Friendly environment (highest rated indicator in the internal results of employee satisfaction surveys)', 'Access to automotive technologies']]]</t>
  </si>
  <si>
    <t>'Preparation of annual costing rates to support Appropriation Requests, Gate Reviews, Minor and Major business case preparations', 'Participation in Controlled and Passive product team meetings. Present review of product line and program profitability reports.', 'Approver of Financials for Project Gate Reviews', 'Participation in pre PRG and Business Development strategy sessions.', 'Provide TPA interface support and guidance to TPA preparers plus Support TPA Process Maintenance and Updates for Global needs', 'Support Make Vs. Buy studies and Make Vs. Make Studies.', "Business Case Preparation and Back up Support as required. 'OES/Aftermarket Pricing Business Case calculation. 'Analysis of Global Engineering Spending Vs. Business Case Expectations.", 'Update Business Case template', 'Provide trainings and guidance on various financial analysis topics', 'Plants profitability analysis'</t>
  </si>
  <si>
    <t>'Experience working in financial analytics', "Bachelor's Degree required in Financial or Engineering", 'Strong aptitude for learning and adding value in complex environments', 'Strong analytical and problem solving capabilities', 'Strong executive communication skills', 'Advanced financial analysis', 'Experience with Excel', 'Pricing and valuation analysis', 'Good communication skills, both written and verbal', 'Willingness to learn new tool sets and processes', 'Flexible, able to handle multiple projects/tasks', 'Fluent English'</t>
  </si>
  <si>
    <t>'Attractive salary', 'Medical care for employees and immediate family members', 'Various social package (for example Multisport)', 'Support for employees in difficult life situations', 'Friendly environment (highest rated indicator in the internal results of employee satisfaction surveys)', 'Access to automotive technologies'</t>
  </si>
  <si>
    <t>preparation annual costing rate support appropriation request gate review minor major business case participation controlled passive product team meeting present line program profitability report approver financials project pre prg development strategy session provide tpa interface guidance preparers plus process maintenance update global need make v buy study back required oes aftermarket pricing calculation analysis engineering spending expectation template training various financial topic plant</t>
  </si>
  <si>
    <t xml:space="preserve"> c:business analyst  ji:6  Int:project product support process pricing business  c:financial analyst  ji:2  Int:support financial  c:system analyst  ji:0  Int:  c:data scientist  ji:3  Int:analysis report program  c:financial controller  ji:1  Int:financial  c:intern analyst  ji:0  Int:  c:security analyst  ji:0  Int:</t>
  </si>
  <si>
    <t>major expectation report maintenance analysis passive rate minor case profitability review financials preparers plant oes team gate participation interface financial guidance template pre prg need update plus v buy aftermarket development present tpa back make session costing meeting controlled provide program topic study engineering request global spending approver line calculation required training annual various strategy preparation appropriation</t>
  </si>
  <si>
    <t>Financial Analyst- CAPEX Controller</t>
  </si>
  <si>
    <t>['https://www.pracuj.pl/praca/financial-analyst-capex-controller-krakow,oferta,1002450310']</t>
  </si>
  <si>
    <t>[['https://www.pracuj.pl/praca/financial-analyst-capex-controller-krakow,oferta,1002450310'], 1, ['responsibilities-1', ['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 ['requirements-1', ['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offered-1', ['LuxMed private medical care (including the possibility of a refund of medical costs up to 500 PLN / quarter)', 'Attractive bonus', 'Additional 3 days of vacation with full pay per calendar year', 'Additional 2 days off per calendar year for volunteer work', 'Cafeteria system (MyBenefit)', 'Co-financing of vacations', "Employee savings fund (for retirement purposes with employer's co-financing)", 'Group life insurance and the whole year international travel insurance', 'Opportunity to co-finance English, French and German language courses', 'Competence-building trainings and access to e-learning platform', 'Opportunity to purchase company shares at preferential prices', "Christmas gifts - for employees' children (up to 15 years old)"]]]</t>
  </si>
  <si>
    <t>'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t>
  </si>
  <si>
    <t>'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t>
  </si>
  <si>
    <t>'LuxMed private medical care (including the possibility of a refund of medical costs up to 500 PLN / quarter)', 'Attractive bonus', 'Additional 3 days of vacation with full pay per calendar year', 'Additional 2 days off per calendar year for volunteer work', 'Cafeteria system (MyBenefit)', 'Co-financing of vacations', "Employee savings fund (for retirement purposes with employer's co-financing)", 'Group life insurance and the whole year international travel insurance', 'Opportunity to co-finance English, French and German language courses', 'Competence-building trainings and access to e-learning platform', 'Opportunity to purchase company shares at preferential prices', "Christmas gifts - for employees' children (up to 15 years old)"</t>
  </si>
  <si>
    <t>financial analyst capex controller</t>
  </si>
  <si>
    <t>cos:business analyst  cos:0.893 cos:financial analyst  cos:0.894 cos:system analyst  cos:0.956 cos:data scientist  cos:0.94 cos:financial controller  cos:0.935 cos:intern analyst  cos:0.967 cos:security analyst  cos:0.96</t>
  </si>
  <si>
    <t>analyst capex</t>
  </si>
  <si>
    <t>Financial Analyst for IT Cost</t>
  </si>
  <si>
    <t>['https://www.pracuj.pl/praca/financial-analyst-for-it-cost-krakow-pawia-7,oferta,1002402416']</t>
  </si>
  <si>
    <t>[['https://www.pracuj.pl/praca/financial-analyst-for-it-cost-krakow-pawia-7,oferta,1002402416'], 1, ['responsibilities-1', ['You will be part of PG Global IT Controlling Team and report to HQ IT Controller', 'Support financial analysis of program progress such as cost/benefit analysis, actuals vs. budget and forecast as well as internal and external vendor costs', 'Back-to-back responsibility by defining and ensuring execution of owned processes, planned tasks and deliverables', 'Coordinate and ensure timely creation of purchase orders, serves as a key point of contact towards vendors and internal accounting team for possible issue resolution', 'Identification of correct cost treatment of incurred cost with focus on cost types', 'Challenge scenarios, and ask “what-if” questions, to propose appropriate accounting treatment', 'Analyze variances from budget and/or forecast and communicate significant issues in a timely manner', 'Actively interpret and review financial results with various stakeholders and Finance team to drive appropriate responses', 'Drive completion of budget and forecast processes through communication with various stakeholders within department, vendors, and finance team', 'Assist in preparation of annual budgets and forecast']], ['requirements-1', ['Min BA in Finance, Business Management or equivalent', 'Track record of 2+ years’ experience in financial analysis, controlling or financial reporting working for a multinational company is preferred', 'Very good understanding of financial processes', 'General understanding of IT Service and Project Management', 'Familiarity with the USGAAP and SOX', 'Exposure to SAP or similar class ERP systems', 'Proficiency in MS Office products: Excel, PowerPoint, SharePoint, PowerBI', 'Detail-oriented, with strong numerical and problem-solving skills', 'Integrity and transparency in combination with a dedicated, careful, and independent way of working as a strong team player', 'Fluency in verbal English is required, excellent English-writing skills are essential as well', 'Strong written and verbal communication skills', 'Experience in cooperation with senior stakeholders as well as more junior team members globally']]]</t>
  </si>
  <si>
    <t>'You will be part of PG Global IT Controlling Team and report to HQ IT Controller', 'Support financial analysis of program progress such as cost/benefit analysis, actuals vs. budget and forecast as well as internal and external vendor costs', 'Back-to-back responsibility by defining and ensuring execution of owned processes, planned tasks and deliverables', 'Coordinate and ensure timely creation of purchase orders, serves as a key point of contact towards vendors and internal accounting team for possible issue resolution', 'Identification of correct cost treatment of incurred cost with focus on cost types', 'Challenge scenarios, and ask “what-if” questions, to propose appropriate accounting treatment', 'Analyze variances from budget and/or forecast and communicate significant issues in a timely manner', 'Actively interpret and review financial results with various stakeholders and Finance team to drive appropriate responses', 'Drive completion of budget and forecast processes through communication with various stakeholders within department, vendors, and finance team', 'Assist in preparation of annual budgets and forecast'</t>
  </si>
  <si>
    <t>'Min BA in Finance, Business Management or equivalent', 'Track record of 2+ years’ experience in financial analysis, controlling or financial reporting working for a multinational company is preferred', 'Very good understanding of financial processes', 'General understanding of IT Service and Project Management', 'Familiarity with the USGAAP and SOX', 'Exposure to SAP or similar class ERP systems', 'Proficiency in MS Office products: Excel, PowerPoint, SharePoint, PowerBI', 'Detail-oriented, with strong numerical and problem-solving skills', 'Integrity and transparency in combination with a dedicated, careful, and independent way of working as a strong team player', 'Fluency in verbal English is required, excellent English-writing skills are essential as well', 'Strong written and verbal communication skills', 'Experience in cooperation with senior stakeholders as well as more junior team members globally'</t>
  </si>
  <si>
    <t>financial analyst it cost</t>
  </si>
  <si>
    <t xml:space="preserve"> c:business analyst  ji:0  Int:  c:financial analyst  ji:3  Int:financial cost  c:system analyst  ji:1  Int:it  c:data scientist  ji:0  Int:  c:financial controller  ji:2  Int:financial  c:intern analyst  ji:0  Int:  c:security analyst  ji:0  Int:</t>
  </si>
  <si>
    <t>cos:business analyst  cos:0.883 cos:financial analyst  cos:0.889 cos:system analyst  cos:0.948 cos:data scientist  cos:0.932 cos:financial controller  cos:0.926 cos:intern analyst  cos:0.964 cos:security analyst  cos:0.955</t>
  </si>
  <si>
    <t>it analyst</t>
  </si>
  <si>
    <t>part pg global it controlling team report hq controller support financial analysis program progress cost benefit actuals v budget forecast well internal external vendor back responsibility defining ensuring execution owned process planned task deliverable coordinate ensure timely creation purchase order serf key point contact towards accounting possible issue resolution identification correct treatment incurred focus type challenge scenario ask question propose appropriate analyze variance communicate significant manner actively interpret review result various stakeholder finance drive response completion communication within department assist preparation annual</t>
  </si>
  <si>
    <t xml:space="preserve"> c:business analyst  ji:3  Int:support process controlling  c:financial analyst  ji:5  Int:finance support accounting financial cost  c:system analyst  ji:2  Int:it key  c:data scientist  ji:4  Int:analysis report forecast program  c:financial controller  ji:5  Int:finance accounting financial controller controlling  c:intern analyst  ji:0  Int:  c:security analyst  ji:0  Int:</t>
  </si>
  <si>
    <t>analysis execution completion issue variance communicate controller communication review correct benefit purchase team part owned timely planned vendor drive well back resolution actuals process type creation controlling global towards assist challenge forecast ensure propose external annual pg various hq significant preparation possible deliverable manner stakeholder ask scenario report order key ensuring focus identification responsibility treatment question department result v task actively response within budget it interpret program coordinate progress analyze serf point incurred internal contact appropriate defining</t>
  </si>
  <si>
    <t>['https://www.pracuj.pl/praca/financial-analyst-for-it-cost-krakow-pawia-7,oferta,1002473359']</t>
  </si>
  <si>
    <t>[['https://www.pracuj.pl/praca/financial-analyst-for-it-cost-krakow-pawia-7,oferta,1002473359'], 1, ['responsibilities-1', ['You will be part of PG Global IT Controlling Team and report to HQ IT Controller', 'Support financial analysis of program progress such as cost/benefit analysis, actuals vs. budget and forecast as well as internal and external vendor costs', 'Back-to-back responsibility by defining and ensuring execution of owned processes, planned tasks and deliverables', 'Coordinate and ensure timely creation of purchase orders, serves as a key point of contact towards vendors and internal accounting team for possible issue resolution', 'Identification of correct cost treatment of incurred cost with focus on cost types', 'Challenge scenarios, and ask “what-if” questions, to propose appropriate accounting treatment', 'Analyze variances from budget and/or forecast and communicate significant issues in a timely manner', 'Actively interpret and review financial results with various stakeholders and Finance team to drive appropriate responses', 'Drive completion of budget and forecast processes through communication with various stakeholders within department, vendors, and finance team', 'Assist in preparation of annual budgets and forecast']], ['requirements-1', ['Min BA in Finance, Business Management or equivalent', 'Track record of 2+ years’ experience in financial analysis, controlling or financial reporting working for a multinational company is preferred', 'Very good understanding of financial processes', 'General understanding of IT Service and Project Management', 'Familiarity with the USGAAP and SOX', 'Exposure to SAP or similar class ERP systems', 'Proficiency in MS Office products: Excel, PowerPoint, SharePoint, PowerBI', 'Detail-oriented, with strong numerical and problem-solving skills', 'Integrity and transparency in combination with a dedicated, careful, and independent way of working as a strong team player', 'Fluency in verbal English is required, excellent English-writing skills are essential as well', 'Strong written and verbal communication skills', 'Experience in cooperation with senior stakeholders as well as more junior team members globally']]]</t>
  </si>
  <si>
    <t>Financial Analyst (FP&amp;A)</t>
  </si>
  <si>
    <t>['https://www.pracuj.pl/praca/financial-analyst-fp-a-katowice-piotra-skargi-6,oferta,1002427245']</t>
  </si>
  <si>
    <t>[['https://www.pracuj.pl/praca/financial-analyst-fp-a-katowice-piotra-skargi-6,oferta,1002427245'], 1, ['responsibilities-1', ['Providing financial support with FP&amp;A team and to Plant Controllership across the European sites', 'Analysis of sales, and customer and product profitability', 'Analysing monthly variances, root cause analysis and providing commentary and actions on improvement opportunities', 'Assist with month end close, journal entries, loading entries into One Stream, the Global consolidation tool, and helping with the preparation of month end packs to Group', 'Preparing and analysing Operating expenses at a Cost Centre and Functional Level and support functional owners to drive cost reductions', 'Providing working capital analytics, in particular inventory levels to optimise holdings', 'Cash flow forecasting input', 'Closely working with IT team to optimize and develop reports in Power BI', 'Standardizing financial processes over the legal entities', 'Support automation projects to optimize finance flows', 'Assisting with the Budget and Forecasting process', 'Assisting Plant Controllership in preparing year end Statutory Accounts', 'Assisting with ad-hoc projects including M&amp;A related analysis and others']], ['requirements-1', ['Minimum 3 years financial analyst experience;', 'A recognised accountancy, audit or business qualification to degree standard;', 'International mindset with experience in multi-lingual, multicultural teams is a must;', 'An ability to establish and retain effective working relationships and to communicate clearly and effectively, both written and orally;', 'Excellent attention to detail and the ability to work methodically and with focus;', 'A flexible, commercial and pragmatic approach;', 'Advanced computer skills around Excel, Word, PowerPoint, accounting software (ie. SAP, IFS) and databases, Power BI, RPA; and', 'Excellent written and verbal English communication skills, additional European languages (German, French, Italian) are a strong plus.']], ['additional-module-6', ['As a Financial Analyst the primary purpose of the role is to ensure that the financial records are maintained to a high standard, are standardised, consistent and accurate. The role will require partnering with the business leaders and functions, whilst providing extensive financial analysis and highlighting process and profit improvement opportunities and recommendations.', '', 'The role will involve travel to Belgium, Italy, Germany, and UK.']], ['additional-module-7', ['Work Location: Praesidiad’s Finance Centre of Excellence, Katowice, Poland']], ['additional-module-8', ['Excellent communicator, multicultural, influencer – the proficiency to work and communicate at an operational level, with an awareness, instinct and ability to press for detail, understand issues at an appropriate level of depth, and identify root causes. Strong communication skills with confidence to make objective decisions and competence to influence outcomes;', 'Problem solving skills – a strong analytical approach and ability to identify trends, think critically and solve problems using a high degree of intellectual curiosity and good judgement;', 'Team player - the ability and willingness to develop skills and provide support to the wider finance team. Work effectively with the team members and the business to build partnerships;', 'A self- starter - passionate about collaborating with others to drive continuous improvement and willing to engage with colleagues to develop practical solutions, taking into account cultural and geographical differences;', 'Ethical, transparent and honest', 'Innovative - the ability to suggest new processes and procedures and work with end users to improve adequacy and effectiveness of internal controls;', 'Organised and diligent - the ability to prioritise tasks, stay on top of things and work under time pressure in a resource lean environment; and', 'Willingness to travel']]]</t>
  </si>
  <si>
    <t>'Providing financial support with FP&amp;A team and to Plant Controllership across the European sites', 'Analysis of sales, and customer and product profitability', 'Analysing monthly variances, root cause analysis and providing commentary and actions on improvement opportunities', 'Assist with month end close, journal entries, loading entries into One Stream, the Global consolidation tool, and helping with the preparation of month end packs to Group', 'Preparing and analysing Operating expenses at a Cost Centre and Functional Level and support functional owners to drive cost reductions', 'Providing working capital analytics, in particular inventory levels to optimise holdings', 'Cash flow forecasting input', 'Closely working with IT team to optimize and develop reports in Power BI', 'Standardizing financial processes over the legal entities', 'Support automation projects to optimize finance flows', 'Assisting with the Budget and Forecasting process', 'Assisting Plant Controllership in preparing year end Statutory Accounts', 'Assisting with ad-hoc projects including M&amp;A related analysis and others'</t>
  </si>
  <si>
    <t>'Minimum 3 years financial analyst experience;', 'A recognised accountancy, audit or business qualification to degree standard;', 'International mindset with experience in multi-lingual, multicultural teams is a must;', 'An ability to establish and retain effective working relationships and to communicate clearly and effectively, both written and orally;', 'Excellent attention to detail and the ability to work methodically and with focus;', 'A flexible, commercial and pragmatic approach;', 'Advanced computer skills around Excel, Word, PowerPoint, accounting software (ie. SAP, IFS) and databases, Power BI, RPA; and', 'Excellent written and verbal English communication skills, additional European languages (German, French, Italian) are a strong plus.'</t>
  </si>
  <si>
    <t>financial analyst fp</t>
  </si>
  <si>
    <t>cos:business analyst  cos:0.881 cos:financial analyst  cos:0.885 cos:system analyst  cos:0.94 cos:data scientist  cos:0.936 cos:financial controller  cos:0.928 cos:intern analyst  cos:0.964 cos:security analyst  cos:0.946</t>
  </si>
  <si>
    <t>providing financial support fp team plant controllership across european site analysis sale customer product profitability analysing monthly variance root cause commentary action improvement opportunity assist month end close journal entry loading one stream global consolidation tool helping preparation pack group preparing operating expense cost centre functional level owner drive reduction working capital analytics particular inventory optimise holding cash flow forecasting input closely it optimize develop report power bi standardizing process legal entity automation project finance assisting budget year statutory account ad hoc including related others</t>
  </si>
  <si>
    <t xml:space="preserve"> c:business analyst  ji:8  Int:project product support automation customer sale process owner  c:financial analyst  ji:5  Int:finance support financial account cost  c:system analyst  ji:1  Int:it  c:data scientist  ji:4  Int:report analysis analytics bi  c:financial controller  ji:2  Int:financial finance  c:intern analyst  ji:0  Int:  c:security analyst  ji:0  Int:</t>
  </si>
  <si>
    <t>cause flow bi finance analysis variance particular closely hoc opportunity consolidation end plant team group power pack others reduction controllership helping site optimise month drive assisting year legal global assist loading entity holding stream providing including entry capital action related preparation analysing analytics inventory improvement standardizing report functional level profitability working tool monthly cash optimize ad centre financial input expense european one across develop budget it commentary operating fp forecasting journal root close preparing statutory account cost</t>
  </si>
  <si>
    <t>Financial Analyst International</t>
  </si>
  <si>
    <t>['https://www.pracuj.pl/praca/financial-analyst-international-warszawa-marszalkowska-126,oferta,1002485757']</t>
  </si>
  <si>
    <t>[['https://www.pracuj.pl/praca/financial-analyst-international-warszawa-marszalkowska-126,oferta,1002485757'], 1, ['responsibilities-1', ['Analiza rentowności projektów.', 'Udział w przygotowaniu rocznych budżetów oraz cyklicznych forecast’ów.', 'Przygotowywanie miesięcznych cash flow.', 'Udział w procesie zamknięcia miesiąca.', 'Przygotowywanie miesięcznych raportów zarządczych.', 'Analiza odchyleń.', 'Współpraca z biurami rachunkowymi.', 'Udział w różnych projektach międzynarodowych.', 'Proponowanie i wdrażanie nowych rozwiązań w celu optymalizacji procesów.', 'Przygotowywanie różnych raportów ad hoc.', 'Współpraca na poziomie Grupy Digital Care.']], ['requirements-1', ['Wyższe w obszarze finansów, kierunki: finanse, rachunkowość, ekonomia.', 'Minimum 3 lata doświadczenia na samodzielnym stanowisku w finansach.', 'Doświadczenie w pracy w międzynarodowym środowisku.', 'Doświadczenie w pracy w branży usługowej lub ubezpieczeniowej.', 'Zaawansowana znajomość języka angielskiego w mowie i w piśmie – warunek konieczny.', 'Praktyczna znajomość pakietu MS Office, w szczególności Excel z poziomie zaawansowanym – warunek konieczny', 'Znajomość IFRS,', 'Samodzielność w działaniu.', 'Umiejętność pracy pod presją czasu.', 'Dobra organizacja czasu pracy.', 'Dokładność.', 'Pozytywne nastawienie.', 'Analityczne podejście.', 'Znajomość Navision, VBA lub/i Business Central,']]]</t>
  </si>
  <si>
    <t>'Analysis of project profitability.', 'Participation in the preparation of annual budgets and cyclical forecasts.', 'Preparation of monthly cash flow.', 'Participation in the month-end closing process.', 'Preparation of monthly management reports.', 'Analysis of deviations. ', 'Cooperation with accounting offices.', 'Participation in various international projects.', 'Proposing and implementing new solutions to optimize processes.', 'Preparing various ad hoc reports.', 'Cooperation at the Digital Care Group level.'</t>
  </si>
  <si>
    <t>'Higher in finance, majors: finance, accounting, economics.', 'A minimum of 3 years of experience in an independent position in finance.', 'Experience in working in an international environment.', 'Experience in working in the service or insurance industry.' , 'Advanced knowledge of English in speech and writing - a prerequisite.', 'Practical knowledge of MS Office, in particular Excel at an advanced level - a prerequisite', 'Knowledge of IFRS,', 'Independence in action.', 'Work skills under time pressure.', 'Good organization of working time.', 'Accuracy.', 'Positive attitude.', 'Analytical approach.', 'Knowledge of Navision, VBA and/or Business Central,'</t>
  </si>
  <si>
    <t>financial analyst international</t>
  </si>
  <si>
    <t>cos:business analyst  cos:0.857 cos:financial analyst  cos:0.867 cos:system analyst  cos:0.931 cos:data scientist  cos:0.925 cos:financial controller  cos:0.911 cos:intern analyst  cos:0.96 cos:security analyst  cos:0.937</t>
  </si>
  <si>
    <t>international analyst</t>
  </si>
  <si>
    <t>analysis project profitability participation preparation annual budget cyclical forecast monthly cash flow month end closing process management report deviation cooperation accounting office various international proposing implementing new solution optimize preparing ad hoc digital care group level</t>
  </si>
  <si>
    <t xml:space="preserve"> c:business analyst  ji:3  Int:project process management  c:financial analyst  ji:2  Int:management accounting  c:system analyst  ji:0  Int:  c:data scientist  ji:4  Int:analysis report forecast  c:financial controller  ji:1  Int:accounting  c:intern analyst  ji:0  Int:  c:security analyst  ji:0  Int:</t>
  </si>
  <si>
    <t>project flow accounting hoc level profitability monthly end cash participation management proposing closing optimize group office ad care month international new solution deviation budget process digital cooperation annual preparing various cyclical preparation implementing</t>
  </si>
  <si>
    <t xml:space="preserve">Financial Analyst </t>
  </si>
  <si>
    <t>['https://www.pracuj.pl/praca/financial-analyst-krakow-powstancow-wielkopolskich-13g,oferta,1002427099']</t>
  </si>
  <si>
    <t>[['https://www.pracuj.pl/praca/financial-analyst-krakow-powstancow-wielkopolskich-13g,oferta,1002427099'], 1, ['responsibilities-1', ['Overview: With over 300 employees, the EMEA Finance Centre in Krakow provides financial services for Aon entities in multiple countries. In this role of FP&amp;A Analyst, you will be key support for Finance Business Partners and Analyst’s in other Aon locations to report and analyse key metrics including revenue, cost and premium. Success in the role will allow you to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handling remote relationships', 'How this opportunity is different:', 'Flexible hybrid working (we need you once a week or once every two weeks in the office).', 'Opportunity to grow and develop your career (we support internal moves within Aon).', 'Non-hierarchical team structure, offering exposure and learning opportunities.', 'What the day will look like:', 'Supporting the month end close process from an FP&amp;A perspective, including data gathering, consolidation and review of premium, revenue and costs by business unit', 'Supporting the preparation of revenue and cost accruals/deferrals', 'Performing detailed reviews of headcount and staff costs', 'Summarizing key findings for FP&amp;A colleagues to support discussions and decision making with the business', 'Assisting in the production of the monthly revenue and cost forecast for submission and updating of related systems', 'Supporting the annual budget process, including the design of templates and the critical review of planning assumptions', 'Supporting the financial review of key initiatives focused on driving business performance, including the creation and analysis of business cases', 'Developing actionable insights which aim to improve business unit profitability', 'Supporting multiple business divisions through delivery of effective management information', 'Assisting in production and coordination of monthly business review packs', 'Providing insight of financial performance through accurate, timely and relevant reporting', 'Interpretation and clear communication of results, reports and analysis', 'Continuous review and improvement of management information', 'Raising queries to FP&amp;A colleagues based on analysis and insights into Management Information', 'Performing ad hoc tasks and reporting related to business unit management and governance meetings as appropriate', 'Maintaining and improving the processes supporting financial planning and analysis activities']], ['requirements-1', ['Confirmed experience in finance analysis or general accounting (3-5 years)', 'Forecasting and budgeting experience', 'Very good English skills (B2 minimum)', 'MS Excel &amp; PowerPoint skills', 'Spotless record and strong ethos']], ['offered-1', ['How we support our colleagues', '', '•\tThe best medical cover on the market with free dental care', '•\tWellbeing awareness (access to free mental health helpline, Stay-Well Day off, lectures, sports and more)', '•\tGenerous benefits package (personal accident insurance, benefit platform for vouchers and more)', '', '',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Overview: With over 300 employees, the EMEA Finance Centre in Krakow provides financial services for Aon entities in multiple countries. In this role of FP&amp;A Analyst, you will be key support for Finance Business Partners and Analyst’s in other Aon locations to report and analyse key metrics including revenue, cost and premium. Success in the role will allow you to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handling remote relationships', 'How this opportunity is different:', 'Flexible hybrid working (we need you once a week or once every two weeks in the office).', 'Opportunity to grow and develop your career (we support internal moves within Aon).', 'Non-hierarchical team structure, offering exposure and learning opportunities.', 'What the day will look like:', 'Supporting the month end close process from an FP&amp;A perspective, including data gathering, consolidation and review of premium, revenue and costs by business unit', 'Supporting the preparation of revenue and cost accruals/deferrals', 'Performing detailed reviews of headcount and staff costs', 'Summarizing key findings for FP&amp;A colleagues to support discussions and decision making with the business', 'Assisting in the production of the monthly revenue and cost forecast for submission and updating of related systems', 'Supporting the annual budget process, including the design of templates and the critical review of planning assumptions', 'Supporting the financial review of key initiatives focused on driving business performance, including the creation and analysis of business cases', 'Developing actionable insights which aim to improve business unit profitability', 'Supporting multiple business divisions through delivery of effective management information', 'Assisting in production and coordination of monthly business review packs', 'Providing insight of financial performance through accurate, timely and relevant reporting', 'Interpretation and clear communication of results, reports and analysis', 'Continuous review and improvement of management information', 'Raising queries to FP&amp;A colleagues based on analysis and insights into Management Information', 'Performing ad hoc tasks and reporting related to business unit management and governance meetings as appropriate', 'Maintaining and improving the processes supporting financial planning and analysis activities'</t>
  </si>
  <si>
    <t>'Confirmed experience in finance analysis or general accounting (3-5 years)', 'Forecasting and budgeting experience', 'Very good English skills (B2 minimum)', 'MS Excel &amp; PowerPoint skills', 'Spotless record and strong ethos'</t>
  </si>
  <si>
    <t>'How we support our colleagues', '', '•\tThe best medical cover on the market with free dental care', '•\tWellbeing awareness (access to free mental health helpline, Stay-Well Day off, lectures, sports and more)', '•\tGenerous benefits package (personal accident insurance, benefit platform for vouchers and more)', '', '',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overview 300 employee emea finance centre krakow provides financial service aon entity multiple country role fp analyst key support business partner location report analyse metric including revenue cost premium success allow build understanding expertise drive initiative concerning control production interpretation distribution management information assisting unit budgeting forecasting cycle well influencing performance stakeholder based abroad must ready work remotely good handling remote relationship opportunity different flexible hybrid working need week every two office grow develop career internal move within non hierarchical team structure offering exposure learning day look like supporting month end close process perspective data gathering consolidation review preparation accrual deferral performing detailed headcount staff summarizing finding colleague discussion decision making monthly forecast submission updating related system annual budget design template critical planning assumption focused driving creation analysis case developing actionable insight aim improve profitability division delivery effective coordination pack providing accurate timely relevant reporting clear communication result continuous improvement raising query ad hoc task governance meeting appropriate maintaining improving activity</t>
  </si>
  <si>
    <t xml:space="preserve"> c:business analyst  ji:7  Int:management support service process planning budgeting business  c:financial analyst  ji:7  Int:finance control management support financial reporting cost  c:system analyst  ji:3  Int:system performance key  c:data scientist  ji:5  Int:forecast data analysis report reporting  c:financial controller  ji:2  Int:financial finance  c:intern analyst  ji:0  Int:  c:security analyst  ji:1  Int:revenue</t>
  </si>
  <si>
    <t>discussion look analysis must revenue decision submission two move aim coordination different team raising gathering office exposure timely performance need hybrid control assisting metric flexible learning meeting summarizing build delivery forecast hierarchical annual handling relationship offering providing improve cycle improving influencing structure related actionable 300 stakeholder premium analyst insight report analyse key case multiple abroad working profitability detailed monthly initiative emea financial location template reporting career colleague driving assumption task develop budget fp supporting forecasting concerning employee interpretation design week focused division cost overview finance grow clear hoc critical opportunity communication consolidation end review understanding information perspective pack unit deferral month accurate drive well every effective like non allow partner good role creation success entity staff finding including system making governance preparation improvement data maintaining query country headcount activity performing work day accrual ad centre krakow relevant result production provides within developing continuous expertise remote distribution based ready updating close aon internal remotely appropriate</t>
  </si>
  <si>
    <t>['https://www.pracuj.pl/praca/financial-analyst-krakow-powstancow-wielkopolskich-13g,oferta,1002497895']</t>
  </si>
  <si>
    <t>[['https://www.pracuj.pl/praca/financial-analyst-krakow-powstancow-wielkopolskich-13g,oferta,1002497895'], 1, ['responsibilities-1', ['Overview:', 'With over 300 employees, the EMEA Finance Centre in Krakow provides financial services for Aon entities in multiple countries. In this role of FP&amp;A Analyst, you will be key support for Finance Business Partners and Analyst’s in other Aon locations to report and analyse key metrics including revenue, cost and premium. Success in the role will allow you to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handling remote relationships', 'How this opportunity is different:', 'Flexible hybrid working (we need you once a week or once every two weeks in the office).', 'Opportunity to grow and develop your career (we support internal moves within Aon).', 'Non-hierarchical team structure, offering exposure and learning opportunities.', 'What the day will look like:', 'Supporting the month end close process from an FP&amp;A perspective, including data gathering, consolidation and review of premium, revenue and costs by business unit', 'Supporting the preparation of revenue and cost accruals/deferrals', 'Performing detailed reviews of headcount and staff costs', 'Summarizing key findings for FP&amp;A colleagues to support discussions and decision making with the business', 'Assisting in the production of the monthly revenue and cost forecast for submission and updating of related systems', 'Supporting the annual budget process, including the design of templates and the critical review of planning assumptions', 'Supporting the financial review of key initiatives focused on driving business performance, including the creation and analysis of business cases', 'Developing actionable insights which aim to improve business unit profitability', 'Supporting multiple business divisions through delivery of effective management information', 'Assisting in production and coordination of monthly business review packs', 'Providing insight of financial performance through accurate, timely and relevant reporting', 'Interpretation and clear communication of results, reports and analysis', 'Continuous review and improvement of management information', 'Raising queries to FP&amp;A colleagues based on analysis and insights into Management Information', 'Performing ad hoc tasks and reporting related to business unit management and governance meetings as appropriate', 'Maintaining and improving the processes supporting financial planning and analysis activities']], ['requirements-1', ['Confirmed experience in finance analysis or general accounting (3-5 years)', 'Forecasting and budgeting experience', 'Very good English skills (B2 minimum)', 'MS Excel &amp; PowerPoint skills', 'Spotless record and strong ethos']], ['offered-1', ['How we support our colleagues', '', '•\tThe best medical cover on the market with free dental care', '•\tWellbeing awareness (access to free mental health helpline, Stay-Well Day off, lectures, sports and more)', '•\tGenerous benefits package (personal accident insurance, benefit platform for vouchers and more)', '', '',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Overview:', 'With over 300 employees, the EMEA Finance Centre in Krakow provides financial services for Aon entities in multiple countries. In this role of FP&amp;A Analyst, you will be key support for Finance Business Partners and Analyst’s in other Aon locations to report and analyse key metrics including revenue, cost and premium. Success in the role will allow you to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handling remote relationships', 'How this opportunity is different:', 'Flexible hybrid working (we need you once a week or once every two weeks in the office).', 'Opportunity to grow and develop your career (we support internal moves within Aon).', 'Non-hierarchical team structure, offering exposure and learning opportunities.', 'What the day will look like:', 'Supporting the month end close process from an FP&amp;A perspective, including data gathering, consolidation and review of premium, revenue and costs by business unit', 'Supporting the preparation of revenue and cost accruals/deferrals', 'Performing detailed reviews of headcount and staff costs', 'Summarizing key findings for FP&amp;A colleagues to support discussions and decision making with the business', 'Assisting in the production of the monthly revenue and cost forecast for submission and updating of related systems', 'Supporting the annual budget process, including the design of templates and the critical review of planning assumptions', 'Supporting the financial review of key initiatives focused on driving business performance, including the creation and analysis of business cases', 'Developing actionable insights which aim to improve business unit profitability', 'Supporting multiple business divisions through delivery of effective management information', 'Assisting in production and coordination of monthly business review packs', 'Providing insight of financial performance through accurate, timely and relevant reporting', 'Interpretation and clear communication of results, reports and analysis', 'Continuous review and improvement of management information', 'Raising queries to FP&amp;A colleagues based on analysis and insights into Management Information', 'Performing ad hoc tasks and reporting related to business unit management and governance meetings as appropriate', 'Maintaining and improving the processes supporting financial planning and analysis activities'</t>
  </si>
  <si>
    <t>['https://www.pracuj.pl/praca/financial-analyst-lodz-aleja-marszalka-jozefa-pilsudskiego-22,oferta,1002437848']</t>
  </si>
  <si>
    <t>[['https://www.pracuj.pl/praca/financial-analyst-lodz-aleja-marszalka-jozefa-pilsudskiego-22,oferta,1002437848'], 1, ['responsibilities-1', ['Support local finance platforms with central month end closing functions in SAP', 'Execute central monitoring to ensure a better data control and quality', 'Proactive work on process improvements, optimization and standardization', 'Execute central services related to product costing', 'Execute monthly and weekly monitoring related to production costs', 'Global analysis of product costing and price changes', 'Contact with local finance platforms and support finance platforms with tickets and requests - inventory, production process', 'Taking part in SAP Implementation', 'Preparation of ICO Transfer Price Quartely Loads']], ['requirements-1', ['At least two years of professional experience, preferably in Accounting/Finance/Analysis', 'Bachelor’s degree in Finance/Accounting/Economy preferred', 'Advanced English', 'Good knowledge of MS Excel', 'Knowledge of SAP system', 'Drive for learning and personal development', 'Ability to multi-task and work in fast paced environment', 'Orientation on goal, highly developed analytical skills', 'Engagement and taking responsibility', 'Effective work in teams, including multi-disciplinary teams', 'VBA knowledge']], ['offered-1', ['Learning and development in accounting, finance and analysis', 'Trainings, knowledge sharing &amp; experience gained by working with experts', 'Participation in creating new structures of reliable, rapidly growing production company', 'Possibility to have real impact on the business', 'Stable working conditions based on employment contract', 'Hybrid work system, flexible hours', 'Medical care, sport card, life insurance', 'Exceptionally friendly working atmosphere and team support', 'Modern office located in the Center of Łódź']]]</t>
  </si>
  <si>
    <t>'Support local finance platforms with central month end closing functions in SAP', 'Execute central monitoring to ensure a better data control and quality', 'Proactive work on process improvements, optimization and standardization', 'Execute central services related to product costing', 'Execute monthly and weekly monitoring related to production costs', 'Global analysis of product costing and price changes', 'Contact with local finance platforms and support finance platforms with tickets and requests - inventory, production process', 'Taking part in SAP Implementation', 'Preparation of ICO Transfer Price Quartely Loads'</t>
  </si>
  <si>
    <t>'At least two years of professional experience, preferably in Accounting/Finance/Analysis', 'Bachelor’s degree in Finance/Accounting/Economy preferred', 'Advanced English', 'Good knowledge of MS Excel', 'Knowledge of SAP system', 'Drive for learning and personal development', 'Ability to multi-task and work in fast paced environment', 'Orientation on goal, highly developed analytical skills', 'Engagement and taking responsibility', 'Effective work in teams, including multi-disciplinary teams', 'VBA knowledge'</t>
  </si>
  <si>
    <t>'Learning and development in accounting, finance and analysis', 'Trainings, knowledge sharing &amp; experience gained by working with experts', 'Participation in creating new structures of reliable, rapidly growing production company', 'Possibility to have real impact on the business', 'Stable working conditions based on employment contract', 'Hybrid work system, flexible hours', 'Medical care, sport card, life insurance', 'Exceptionally friendly working atmosphere and team support', 'Modern office located in the Center of Łódź'</t>
  </si>
  <si>
    <t>support local finance platform central month end closing function sap execute monitoring ensure better data control quality proactive work process improvement optimization standardization service related product costing monthly weekly production cost global analysis price change contact ticket request inventory taking part implementation preparation ico transfer quartely load</t>
  </si>
  <si>
    <t xml:space="preserve"> c:business analyst  ji:7  Int:product support transfer monitoring service process  c:financial analyst  ji:5  Int:support finance control cost  c:system analyst  ji:1  Int:sap  c:data scientist  ji:2  Int:data analysis  c:financial controller  ji:1  Int:finance  c:intern analyst  ji:0  Int:  c:security analyst  ji:0  Int:</t>
  </si>
  <si>
    <t>quartely finance improvement data analysis ticket function price monthly end implementation work ico part closing execute optimization taking month central platform better sap control production standardization costing local proactive quality global request ensure weekly load change contact related preparation cost inventory</t>
  </si>
  <si>
    <t>['https://www.pracuj.pl/praca/financial-analyst-lodz-aleksandrowska-67,oferta,1002476658']</t>
  </si>
  <si>
    <t>[['https://www.pracuj.pl/praca/financial-analyst-lodz-aleksandrowska-67,oferta,1002476658'], 1, ['responsibilities-1', ['Support of financial controller in daily tasks.', 'Financial analysis preparation, management reports for different departments within organization and for factory manager.', 'Analysis and control of financial performance indicators.', 'Review of accounting records in BS and IS (cooperation with the accounting department in Krakow).', 'Take part in monthly closing.', 'Support in budget and monthly forecast preparation.', 'Monthly cost tracking of Cost Centers in comparison to last year and budget.', 'Sales Margin slippage analysis between Plan and Actual.', 'Price and profitability analysis per Country, Customer, Channel etc.', 'Overdue receivables tracking and active participation in collection.', 'Take part in implementation of new SAP Version "REIWA "Project.', 'Standard Prices calculation.', 'Ad hoc analysis on controller request.']], ['requirements-1', ['University degree (preferably in finance &amp; accounting, economics).', 'Fluent English.', 'Ability to multi-task, deliver results to deadlines and to handle stress.', 'Engagement and good organization of daily tasks.', 'Orientation on goal, highly developed analytical skills.', 'Proactive approach and problem-solving attitude.', 'Knowledge of MS Excel.', 'Knowledge of SAP System is appreciated.', 'Good communication skills, dynamics and pro-activity in action.']]]</t>
  </si>
  <si>
    <t>'Support of financial controller in daily tasks.', 'Financial analysis preparation, management reports for different departments within organization and for factory manager.', 'Analysis and control of financial performance indicators.', 'Review of accounting records in BS and IS (cooperation with the accounting department in Krakow).', 'Take part in monthly closing.', 'Support in budget and monthly forecast preparation.', 'Monthly cost tracking of Cost Centers in comparison to last year and budget.', 'Sales Margin slippage analysis between Plan and Actual.', 'Price and profitability analysis per Country, Customer, Channel etc.', 'Overdue receivables tracking and active participation in collection.', 'Take part in implementation of new SAP Version "REIWA "Project.', 'Standard Prices calculation.', 'Ad hoc analysis on controller request.'</t>
  </si>
  <si>
    <t>'University degree (preferably in finance &amp; accounting, economics).', 'Fluent English.', 'Ability to multi-task, deliver results to deadlines and to handle stress.', 'Engagement and good organization of daily tasks.', 'Orientation on goal, highly developed analytical skills.', 'Proactive approach and problem-solving attitude.', 'Knowledge of MS Excel.', 'Knowledge of SAP System is appreciated.', 'Good communication skills, dynamics and pro-activity in action.'</t>
  </si>
  <si>
    <t>support financial controller daily task analysis preparation management report different department within organization factory manager control performance indicator review accounting record b cooperation krakow take part monthly closing budget forecast cost tracking center comparison last year sale margin slippage plan actual price profitability per country customer channel etc overdue receivables active participation collection implementation new sap version reiwa project standard calculation ad hoc request</t>
  </si>
  <si>
    <t xml:space="preserve"> c:business analyst  ji:8  Int:project management support customer sale manager center  c:financial analyst  ji:7  Int:control management support accounting financial cost  c:system analyst  ji:3  Int:center sap performance  c:data scientist  ji:3  Int:analysis report forecast  c:financial controller  ji:3  Int:financial controller accounting  c:intern analyst  ji:0  Int:  c:security analyst  ji:0  Int:</t>
  </si>
  <si>
    <t>analysis accounting hoc controller tracking price review overdue different implementation cost participation part closing margin record organization performance control sap indicator cooperation year plan forecast actual slippage daily preparation reiwa etc report factory profitability monthly country b active ad krakow financial collection department comparison new task last within budget take version per request channel calculation receivables standard</t>
  </si>
  <si>
    <t>['https://www.pracuj.pl/praca/financial-analyst-poznan-przemyslowa-3,oferta,1002383021']</t>
  </si>
  <si>
    <t>[['https://www.pracuj.pl/praca/financial-analyst-poznan-przemyslowa-3,oferta,1002383021'], 1, ['responsibilities-1', ['Support the budget, planning, and reforecast process while ensuring understanding and alignment across the broader business teams.', 'Regular interaction with leaders communicating financial performance and problem solving.', 'Help prepare financial models and perform ad-hoc analyses to improve leaders decision-making tools and process.', 'Provide a blend of financial reporting, variance, and trend analysis for multiple business units. Create monthly reforecast projections, create and track KPI’s and additional metrics.', 'Improve workflows for FP&amp;A activities through process improvement/automation.', 'Participate in the development of Power Bi reporting and analytics.', 'Contribute to team goals, communicate recommendations, and foster innovation and creativity for process improvements to our financial processes and procedures.', 'Participate and complete special projects as needed.']], ['requirements-1', ['A successful Financial Analyst in this role is initiative-taking, pro-active, detail focused, an exceptional communicator and driven to produce accurate results', 'Bachelor’s Degree in Business, Finance, Accounting, or related field', 'At least 2 years’ experience in a Corporate setting', 'Demonstrates ability to take initiative and partner with peers and other teams.', 'Experience with corporate budgeting, forecasting and the ability to independently structure and develop analyses and presentations.', 'Professional understanding of accounting and finance concepts including KPIs', 'Experience with data analysis systems (Adaptive Planning)', 'Knowledge of data management techniques to facilitate data visualization analysis and dashboard design (Power BI, Excel, Adaptive Planning Office Connect, etc.)', 'Knowledge of business desktop applications (Workday, MS Outlook, Word, PowerPoint)', 'Advanced knowledge of MS Excel (formulas, pivot tables, charts, and graphs)']], ['offered-1', ['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 ['additional-module-1', ['The Budgeting, Forecasting, and Decision Support team is part of the larger FP&amp;A group and is a highly visible strategic finance team that works collaboratively with Legal &amp; Compliance, Internal Audit, and other departments across the firm to communicate financial results to internal and external stakeholders. This dynamic role embodies and demonstrates the Franklin Templeton values of putting clients first, building relationships, achieving quality results and working with integrity.']], ['additional-module-2', ['The Financial Analyst participates as a team member in the preparation, development, coordination, and communication of budgets, forecasts, financial reporting, variance analysis, research, and related activities. You will be a contributor to managing, coordinating, and communicating monthly, quarterly, and annual financial results. You will partner with other Finance teams on solving problems and developing solutions to achieve results. We also work on special projects throughout the year as needed.']]]</t>
  </si>
  <si>
    <t>'Support the budget, planning, and reforecast process while ensuring understanding and alignment across the broader business teams.', 'Regular interaction with leaders communicating financial performance and problem solving.', 'Help prepare financial models and perform ad-hoc analyses to improve leaders decision-making tools and process.', 'Provide a blend of financial reporting, variance, and trend analysis for multiple business units. Create monthly reforecast projections, create and track KPI’s and additional metrics.', 'Improve workflows for FP&amp;A activities through process improvement/automation.', 'Participate in the development of Power Bi reporting and analytics.', 'Contribute to team goals, communicate recommendations, and foster innovation and creativity for process improvements to our financial processes and procedures.', 'Participate and complete special projects as needed.'</t>
  </si>
  <si>
    <t>'A successful Financial Analyst in this role is initiative-taking, pro-active, detail focused, an exceptional communicator and driven to produce accurate results', 'Bachelor’s Degree in Business, Finance, Accounting, or related field', 'At least 2 years’ experience in a Corporate setting', 'Demonstrates ability to take initiative and partner with peers and other teams.', 'Experience with corporate budgeting, forecasting and the ability to independently structure and develop analyses and presentations.', 'Professional understanding of accounting and finance concepts including KPIs', 'Experience with data analysis systems (Adaptive Planning)', 'Knowledge of data management techniques to facilitate data visualization analysis and dashboard design (Power BI, Excel, Adaptive Planning Office Connect, etc.)', 'Knowledge of business desktop applications (Workday, MS Outlook, Word, PowerPoint)', 'Advanced knowledge of MS Excel (formulas, pivot tables, charts, and graphs)'</t>
  </si>
  <si>
    <t>'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t>
  </si>
  <si>
    <t>support budget planning reforecast process ensuring understanding alignment across broader business team regular interaction leader communicating financial performance problem solving help prepare model perform ad hoc analysis improve decision making tool provide blend reporting variance trend multiple unit create monthly projection track kpi additional metric workflow fp activity improvement automation participate development power bi analytics contribute goal communicate recommendation foster innovation creativity procedure complete special project needed</t>
  </si>
  <si>
    <t xml:space="preserve"> c:business analyst  ji:7  Int:project support automation process planning business  c:financial analyst  ji:4  Int:support financial reporting  c:system analyst  ji:1  Int:performance  c:data scientist  ji:5  Int:bi analysis innovation reporting analytics  c:financial controller  ji:1  Int:financial  c:intern analyst  ji:0  Int:  c:security analyst  ji:0  Int:</t>
  </si>
  <si>
    <t>bi track analysis variance workflow communicate hoc create decision understanding team additional power perform procedure regular alignment performance unit development metric provide goal interaction kpi making improve recommendation analytics improvement model multiple tool monthly activity ensuring complete help ad special financial reporting leader blend needed contribute creativity across communicating trend budget fp problem projection prepare broader reforecast foster solving innovation participate</t>
  </si>
  <si>
    <t>['https://www.pracuj.pl/praca/financial-analyst-poznan-strzeszynska-73a,oferta,1002406110']</t>
  </si>
  <si>
    <t>[['https://www.pracuj.pl/praca/financial-analyst-poznan-strzeszynska-73a,oferta,1002406110'], 1, ['responsibilities-1', ['Supporting preparation of development plans thru commercial analysis, scenario building and financial modelling', 'High involvement in budgeting and forecasting cycles', 'Monitoring performance against targets and providing explanations to the monthly management accounts', 'Driving cost control across the functions. Producing specific variance reporting for stakeholders', 'Using expert-level Excel database analysis skills to provide high-quality financial insight', 'Producing ad-hoc analysis to support decision-making process', 'Close partnership with Finance Business Partners as well as with business stakeholders', 'Challenging processes, identifying weaknesses, and providing recommendations to support the development of more robust processes and controls']], ['requirements-1', ["Master's degree in Finance, Accounting or Economy", 'Experience in financial analysis, controlling, or accounting', 'Strong technical skills - advanced Excel (ability to work with Power Query, Power BI is an advantage)', 'Fluent communication in English', 'Strong interpersonal, problem-solving and analytical skills', 'Proactive attitude, self-motivated, with a “can-do” attitude', 'Retail / FMCG experience would be an advantage']], ['offered-1', ['Work in an international company that was ranked 2nd in the "Best Employers in Poland 2022" ranking Forbes and is loved by millions of consumers in Poland and Europe. 😊', 'Competitive salaries and genuine opportunities for promotion - the development of our employees is the cornerstone of our strategy!', 'Private medical care and preferential life insurance to make you feel secure.', 'Benefit platform with plenty of opportunities - events, foreign trips, shopping vouchers, etc. - there is something for everyone.', 'Discounts on purchases at Pepco stores - buy your favorite products at great prices.', 'Work at the headquarters of a company that operates in 18 European countries - you connect with Lithuania in the morning, spend lunch with Croatia, and have a coffee break with Italy. 😉', 'Fully-funded English lessons... and the opportunity to develop language skills while working in an international environment (see point above).', "Numerous free trainings, courses and webinars - we have so much of this that you're sure to find something for you.", 'Free psychological, legal and financial consultations as part of our employee support program - your well-being is important to us!', 'A friendly atmosphere and the support of colleagues who are willing to share their expertise - despite the fact that we are a really large organization, we have managed to maintain a pleasant, informal atmosphere.', 'Work in a unique organizational culture - Pepcoolture, where the mission, vision and values we have developed are the foundations of our daily work.']]]</t>
  </si>
  <si>
    <t>'Supporting preparation of development plans thru commercial analysis, scenario building and financial modelling', 'High involvement in budgeting and forecasting cycles', 'Monitoring performance against targets and providing explanations to the monthly management accounts', 'Driving cost control across the functions. Producing specific variance reporting for stakeholders', 'Using expert-level Excel database analysis skills to provide high-quality financial insight', 'Producing ad-hoc analysis to support decision-making process', 'Close partnership with Finance Business Partners as well as with business stakeholders', 'Challenging processes, identifying weaknesses, and providing recommendations to support the development of more robust processes and controls'</t>
  </si>
  <si>
    <t>"Master's degree in Finance, Accounting or Economy", 'Experience in financial analysis, controlling, or accounting', 'Strong technical skills - advanced Excel (ability to work with Power Query, Power BI is an advantage)', 'Fluent communication in English', 'Strong interpersonal, problem-solving and analytical skills', 'Proactive attitude, self-motivated, with a “can-do” attitude', 'Retail / FMCG experience would be an advantage'</t>
  </si>
  <si>
    <t>supporting preparation development plan thru commercial analysis scenario building financial modelling high involvement budgeting forecasting cycle monitoring performance target providing explanation monthly management account driving cost control across function producing specific variance reporting stakeholder using expert level excel database skill provide quality insight ad hoc support decision making process close partnership finance business partner well challenging identifying weakness recommendation robust</t>
  </si>
  <si>
    <t xml:space="preserve"> c:business analyst  ji:7  Int:expert management support monitoring process budgeting business  c:financial analyst  ji:9  Int:finance control management support financial account excel reporting cost  c:system analyst  ji:1  Int:performance  c:data scientist  ji:2  Int:analysis reporting  c:financial controller  ji:2  Int:financial finance  c:intern analyst  ji:0  Int:  c:security analyst  ji:0  Int:</t>
  </si>
  <si>
    <t>stakeholder expert insight scenario producing analysis variance skill identifying level function hoc weakness decision modelling monthly robust budgeting explanation partnership high target ad performance driving involvement building challenging development well across provide partner process supporting forecasting quality business plan using close providing making monitoring cycle recommendation database preparation thru specific commercial</t>
  </si>
  <si>
    <t>Financial Analyst (R2R) – Royalties Specialist</t>
  </si>
  <si>
    <t>['https://www.pracuj.pl/praca/financial-analyst-r2r-royalties-specialist-warszawa-rondo-daszynskiego-1,oferta,1002435353']</t>
  </si>
  <si>
    <t>[['https://www.pracuj.pl/praca/financial-analyst-r2r-royalties-specialist-warszawa-rondo-daszynskiego-1,oferta,1002435353'], 1, ['responsibilities-1', ['Prepare monthly/quarterly/semi-annual/yearly royalty calculations', 'Communicate with various parties (legal, tax, R&amp;D, divisional finance) to obtain royalty contracts and verify the completeness and accuracy of calculations in accordance with contractual terms', 'Prepare invoices/credit memos and follow up on outstanding payments with I2P teams', 'Calculate and review monthly royalty accruals', 'Create and submit withholding tax forms for approval', 'Perform general ledger accounting operations for month-end close activities including posting journal entries, and preparing reconciliations for balance sheet accounts', 'Prepare, record, analyze and report accounting transactions and ensures accuracy and compliance with accepted accounting policies and principles', 'Executing controls (SOX)', 'First point of contact for stakeholders on royalty inquiries (including key customers and internal directors)', 'Support on audit queries (external and internal)', 'Identify and implement process improvements', 'Coaching team members and reviewing calculations prepared by junior staff']], ['requirements-1', ['Minimum Bachelor/HBO in Accounting or equivalent certification', '2-3 years of experience in an accounting position', 'Communication, be able to effectively interact with all levels within the company', 'Fluent spoken and written English (including reviewing business contracts in English)', 'Energetic, flexible, collaborative and proactive', 'Accustomed to work on dynamic, fast paced environment', 'Familiar with internal control concepts and accrual accounting standards', 'Team Player', 'Shared Service experience is preferred', 'Strong excel skills', 'Experience in ERP systems']],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Reporting into the Manager Record to Report, the mission of the Financial Analyst (R2R) – Royalties Specialist is to ensure the accuracy, reliability and integrity of the company’s books and records and financial reports. Europe Finance will be the preferred business partner to support Stryker’s mission, vision and promise in Stryker Europe. This will require Finance to focus on the basics of providing financial services and support, deliver value added finance service and support to Stryker Europe.', '', 'This position will provide the financial oversight and local knowledge to support the local business in the country, and that of the finance function across Europe. This includes ensuring the basics are in place and operational for maintaining accurate and adequate books and records in accordance with local and US generally accepted accounting principles, actual reporting as necessary for the business, adhere an effective system of internal controls and ensure compliance with Stryker policies and procedures and any applicable laws and regulations.']],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t>
  </si>
  <si>
    <t>'Prepare monthly/quarterly/semi-annual/yearly royalty calculations', 'Communicate with various parties (legal, tax, R&amp;D, divisional finance) to obtain royalty contracts and verify the completeness and accuracy of calculations in accordance with contractual terms', 'Prepare invoices/credit memos and follow up on outstanding payments with I2P teams', 'Calculate and review monthly royalty accruals', 'Create and submit withholding tax forms for approval', 'Perform general ledger accounting operations for month-end close activities including posting journal entries, and preparing reconciliations for balance sheet accounts', 'Prepare, record, analyze and report accounting transactions and ensures accuracy and compliance with accepted accounting policies and principles', 'Executing controls (SOX)', 'First point of contact for stakeholders on royalty inquiries (including key customers and internal directors)', 'Support on audit queries (external and internal)', 'Identify and implement process improvements', 'Coaching team members and reviewing calculations prepared by junior staff'</t>
  </si>
  <si>
    <t>'Minimum Bachelor/HBO in Accounting or equivalent certification', '2-3 years of experience in an accounting position', 'Communication, be able to effectively interact with all levels within the company', 'Fluent spoken and written English (including reviewing business contracts in English)', 'Energetic, flexible, collaborative and proactive', 'Accustomed to work on dynamic, fast paced environment', 'Familiar with internal control concepts and accrual accounting standards', 'Team Player', 'Shared Service experience is preferred', 'Strong excel skills', 'Experience in ERP systems'</t>
  </si>
  <si>
    <t>financial analyst r2r royalty specialist</t>
  </si>
  <si>
    <t>cos:business analyst  cos:0.916 cos:financial analyst  cos:0.918 cos:system analyst  cos:0.948 cos:data scientist  cos:0.95 cos:financial controller  cos:0.944 cos:intern analyst  cos:0.964 cos:security analyst  cos:0.953</t>
  </si>
  <si>
    <t>specialist analyst royalty r2r</t>
  </si>
  <si>
    <t>prepare monthly quarterly semi annual yearly royalty calculation communicate various party legal tax divisional finance obtain contract verify completeness accuracy accordance contractual term invoice credit memo follow outstanding payment i2p team calculate review accrual create submit withholding form approval perform general ledger accounting operation month end close activity including posting journal entry preparing reconciliation balance sheet account record analyze report transaction ensures compliance accepted policy principle executing control sox first point contact stakeholder inquiry key customer internal director support audit query external identify implement process improvement coaching member reviewing prepared junior staff</t>
  </si>
  <si>
    <t xml:space="preserve"> c:business analyst  ji:6  Int:contract support customer transaction process operation  c:financial analyst  ji:7  Int:credit finance control support accounting account tax  c:system analyst  ji:1  Int:key  c:data scientist  ji:1  Int:report  c:financial controller  ji:5  Int:ledger finance general accounting audit  c:intern analyst  ji:0  Int:  c:security analyst  ji:0  Int:</t>
  </si>
  <si>
    <t>memo communicate first inquiry create review operation end i2p outstanding team balance prepared perform record form month withholding approval policy transaction semi process invoice term director legal coaching staff external annual including various royalty entry quarterly stakeholder ledger improvement divisional sheet general report reconciliation identify completeness key junior accuracy query monthly yearly activity obtain accrual accordance audit accepted principle compliance sox verify follow analyze journal member point prepare contract payment submit party calculation close preparing executing customer internal contact posting calculate implement reviewing contractual ensures</t>
  </si>
  <si>
    <t>['https://www.pracuj.pl/praca/financial-analyst-warszawa,oferta,1002365717']</t>
  </si>
  <si>
    <t>[['https://www.pracuj.pl/praca/financial-analyst-warszawa,oferta,1002365717'], 1, ['responsibilities-1', ['Przygotowanie miesięcznej sprawozdawczości dla działów centralnych i IT,', 'Przygotowanie budżetu, prognoz, monitoring ich realizacji z wyjaśnianiem odchyleń i analizą kosztów,', 'Utrzymanie danych podstawowych i kluczy alokacji kosztów w SAP,', 'Inicjowanie i wdrażanie pomysłów na udoskonalanie procesów i automatyzację raportowania,', 'Wsparcie w bieżących pracach działu controllingu zlecanych przez Kontrolerów Finansowych i Dyrektora Działu,', 'Udział w projektach międzynarodowych.']], ['requirements-1', ['Doświadczenie zawodowe np. w dziale finansów, kontrolingu, audytu lub podobnych,\xa0', 'Zdolności analityczne oraz interpersonalne,', 'Znajomość języka angielskiego na poziomie zaawansowanym,', 'Wykształcenie wyższe w dziedzinie finansów lub/i rachunkowości,', 'Znajomość programu Excel na poziomie zaawansowanym, znajomość programu SAP oraz narzędzi BI będzie dodatkowym atutem.']], ['offered-1', ['Zatrudnienie w oparciu o umowę o pracę wraz z atrakcyjnym wynagrodzeniem,', 'Możliwości rozwoju kariery w międzynarodowych strukturach firmy,', 'Szeroki dostęp do szkoleń, konferencji i webinarów, a także kursów językowych,', 'Prywatna opieka medyczna, ubezpieczenie na życie oraz karta Multisport,', 'Wiele benefitów dla rodzin,', 'Zniżki na produkty firmy.']]]</t>
  </si>
  <si>
    <t>'Preparation of monthly reports for central and IT departments,', 'Preparation of the budget, forecasts, monitoring their implementation with explanation of deviations and cost analysis,', 'Maintaining master data and cost allocation keys in SAP,', 'Initiating and implementing ideas for improvement processes and automation of reporting,', 'Support in the current work of the controlling department commissioned by Financial Controllers and the Department Director,', 'Participation in international projects.'</t>
  </si>
  <si>
    <t>'Professional experience, e.g. in the finance, controlling, auditing or similar department,\xa0', 'Analytical and interpersonal skills,', 'Knowledge of English at an advanced level,', 'Higher education in the field of finance and/or accounting,', 'Knowledge of Excel at an advanced level, knowledge of SAP and BI tools will be an advantage.'</t>
  </si>
  <si>
    <t>'Employment based on an employment contract with an attractive remuneration,', 'Career development opportunities in the company's international structures,', 'Wide access to training, conferences and webinars, as well as language courses,', 'Private medical care, health insurance life and the Multisport card,', 'Many benefits for families,', 'Discounts on the company's products.'</t>
  </si>
  <si>
    <t>preparation monthly report central it department budget forecast monitoring implementation explanation deviation cost analysis maintaining master data allocation key sap initiating implementing idea improvement process automation reporting support current work controlling commissioned financial controller director participation international project</t>
  </si>
  <si>
    <t>improvement maintaining report analysis data allocation key controller monthly implementation work explanation initiating participation implementing financial master reporting department international central sap deviation budget it idea director commissioned forecast current preparation cost</t>
  </si>
  <si>
    <t>['https://www.pracuj.pl/praca/financial-analyst-warszawa,oferta,1002367130']</t>
  </si>
  <si>
    <t>[['https://www.pracuj.pl/praca/financial-analyst-warszawa,oferta,1002367130'], 1, ['responsibilities-1', ['Preparing financial forecasts and reporting them to HFM.', 'Analyzing discrepancies and gaps in plans and forecasts.', 'Coordinating the annual Planning process, including technical support (databases, models, templates, document flow).', 'Leading the month closing: monthly analyzes and reports, actuals proofing, corrective Journal Entries, budget management.', 'Leading the pricing process &amp; analytics.', 'Preparing analytical reports and recommendations for General Manager of Eastern Europe.', 'Ongoing sales reporting and preparing data on target achievement.', 'Monthly and quarterly reporting of sales, distribution, inventory levels and other business measures for regional distributor clusters.', 'Cooperation and support within the Finance department.', 'Cooperation with central custodian and planning (FP&amp;A) teams.']], ['requirements-1', ['1-2 years of experience in similar roles', 'Higher degree in finance, accounting, management or economics', 'Very good English skills', 'Advanced MS Office skills (particularly Excel)', 'Very strong analytical skills – analyzing data, drawing conclusions and creating recommendations', 'Experience in working with databases', 'Strong communication skills', 'Initiative, creativity and independence in finding solutions', 'Ability to plan and organize one’s work schedule', 'Knowledge of SAP system will be an asset']], ['offered-1', ['Luxmed Medical Insurance- Employee basic package is covered by Wella, you’ve got the options to upgrade coverages to spouse or partner and kids', 'Life Insurance- Basic option paid by Wella- possibility to upgrade for additional coverages for employee and family', 'PPK pension plan', 'Lunch card', 'Birthday as a holiday- celebrate with your loved ones', 'Occasional products sample to enjoy our amazing products', 'Access to great discounts on our amazing products with Wella and ghd shop online', 'Bonus for birth of your child', 'Bonus if you are getting married', 'Multisport card', 'Counselling support for you and your family (financial, legal, psychological support)', '5 days of additional holiday per year after 5th anniversary', 'Social Fund', 'Glasses refund', 'Attractive referral bonus for recommending friends to work at Wella']], ['additional-module-1', ['We are currently seeking a Senior Financial Analyst to join the #WellaFamily. In this role you will manage financial forecasting and budgeting process, acting as a business partner for Sales and Commercial teams for the Eastern Europe cluster. You will be also responsible for leading month close as well as reporting on business performance to drive business growth and profitability improvement. The role is located in Warsaw, Poland.']]]</t>
  </si>
  <si>
    <t>'Preparing financial forecasts and reporting them to HFM.', 'Analyzing discrepancies and gaps in plans and forecasts.', 'Coordinating the annual Planning process, including technical support (databases, models, templates, document flow).', 'Leading the month closing: monthly analyzes and reports, actuals proofing, corrective Journal Entries, budget management.', 'Leading the pricing process &amp; analytics.', 'Preparing analytical reports and recommendations for General Manager of Eastern Europe.', 'Ongoing sales reporting and preparing data on target achievement.', 'Monthly and quarterly reporting of sales, distribution, inventory levels and other business measures for regional distributor clusters.', 'Cooperation and support within the Finance department.', 'Cooperation with central custodian and planning (FP&amp;A) teams.'</t>
  </si>
  <si>
    <t>'1-2 years of experience in similar roles', 'Higher degree in finance, accounting, management or economics', 'Very good English skills', 'Advanced MS Office skills (particularly Excel)', 'Very strong analytical skills – analyzing data, drawing conclusions and creating recommendations', 'Experience in working with databases', 'Strong communication skills', 'Initiative, creativity and independence in finding solutions', 'Ability to plan and organize one’s work schedule', 'Knowledge of SAP system will be an asset'</t>
  </si>
  <si>
    <t>'Luxmed Medical Insurance- Employee basic package is covered by Wella, you’ve got the options to upgrade coverages to spouse or partner and kids', 'Life Insurance- Basic option paid by Wella- possibility to upgrade for additional coverages for employee and family', 'PPK pension plan', 'Lunch card', 'Birthday as a holiday- celebrate with your loved ones', 'Occasional products sample to enjoy our amazing products', 'Access to great discounts on our amazing products with Wella and ghd shop online', 'Bonus for birth of your child', 'Bonus if you are getting married', 'Multisport card', 'Counselling support for you and your family (financial, legal, psychological support)', '5 days of additional holiday per year after 5th anniversary', 'Social Fund', 'Glasses refund', 'Attractive referral bonus for recommending friends to work at Wella'</t>
  </si>
  <si>
    <t>preparing financial forecast reporting hfm analyzing discrepancy gap plan coordinating annual planning process including technical support database model template document flow leading month closing monthly analyzes report actuals proofing corrective journal entry budget management pricing analytics analytical recommendation general manager eastern europe ongoing sale data target achievement quarterly distribution inventory level business measure regional distributor cluster cooperation within finance department central custodian fp team</t>
  </si>
  <si>
    <t xml:space="preserve"> c:business analyst  ji:8  Int:management support sale process pricing manager planning business  c:financial analyst  ji:5  Int:finance management support financial reporting  c:system analyst  ji:0  Int:  c:data scientist  ji:6  Int:forecast data report reporting analytics analytical  c:financial controller  ji:3  Int:financial finance general  c:intern analyst  ji:0  Int:  c:security analyst  ji:0  Int:</t>
  </si>
  <si>
    <t>flow finance proofing eastern europe cluster analytical analyzing team closing leading month central actuals document cooperation plan forecast annual including entry quarterly recommendation analytics inventory general data report distributor level model monthly custodian analyzes target ongoing achievement financial template reporting department hfm technical corrective regional within budget fp discrepancy measure distribution journal coordinating preparing gap database</t>
  </si>
  <si>
    <t>['https://www.pracuj.pl/praca/financial-analyst-warszawa,oferta,1002417505']</t>
  </si>
  <si>
    <t>[['https://www.pracuj.pl/praca/financial-analyst-warszawa,oferta,1002417505'], 1, ['responsibilities-1', ['Carry out month-end and year-end book closure activities and review transactions, balances and reports under both IFRS and HGB for various banking products', 'Undertake aspects of the monthly P&amp;L / Balance Sheet Review activities in accordance with policy guidelines', 'Support preparation of financial statements under HGB', 'Support statutory year end audit, internal audit and regulatory requirements', 'Managing monthly book closing process, such as accrual and prepayment, salary booking and other accounting entries', 'Preparation of monthly reconciliation of nostros, sundries and suspense, accruals &amp; prepayments, payroll accounting, nostros etc.', 'Support the tax team with financial data input and monthly reconciliation of tax and VAT accounting', 'Managing vendor invoice payment process and accounting', 'Review of accounting entries passed by other finance and non-finance teams', 'Interpretation and application of policies, especially in the Operational Risk area, taking ownership and responsibility for recurring tasks and reporting', 'Use advanced excel skills to implement efficient finance processes in collaboration with offshore and onshore teams', 'Opportunities to automate processes and improve efficiency by implementing End User Computing processes and controls – can involve use of Excel, SQL and / or Python']], ['requirements-1', ['2+ years of relevant experience as an Accountant, Controller, Financial Analyst, Reporting specialist or similar in a Bank or a multinational company', 'Bachelors or Master’s degree in Finance or similar', 'Experience in accounting including HGB and IFRS relating to Banking products/industry', 'High proficiency in MS-Office applications', 'Excellent understanding of the English language', 'Knowlegde of accounting methods, processes, and tools; ability to use these to maintain and prepare financial statements and reports']]]</t>
  </si>
  <si>
    <t>'Carry out month-end and year-end book closure activities and review transactions, balances and reports under both IFRS and HGB for various banking products', 'Undertake aspects of the monthly P&amp;L / Balance Sheet Review activities in accordance with policy guidelines', 'Support preparation of financial statements under HGB', 'Support statutory year end audit, internal audit and regulatory requirements', 'Managing monthly book closing process, such as accrual and prepayment, salary booking and other accounting entries', 'Preparation of monthly reconciliation of nostros, sundries and suspense, accruals &amp; prepayments, payroll accounting, nostros etc.', 'Support the tax team with financial data input and monthly reconciliation of tax and VAT accounting', 'Managing vendor invoice payment process and accounting', 'Review of accounting entries passed by other finance and non-finance teams', 'Interpretation and application of policies, especially in the Operational Risk area, taking ownership and responsibility for recurring tasks and reporting', 'Use advanced excel skills to implement efficient finance processes in collaboration with offshore and onshore teams', 'Opportunities to automate processes and improve efficiency by implementing End User Computing processes and controls – can involve use of Excel, SQL and / or Python'</t>
  </si>
  <si>
    <t>'2+ years of relevant experience as an Accountant, Controller, Financial Analyst, Reporting specialist or similar in a Bank or a multinational company', 'Bachelors or Master’s degree in Finance or similar', 'Experience in accounting including HGB and IFRS relating to Banking products/industry', 'High proficiency in MS-Office applications', 'Excellent understanding of the English language', 'Knowlegde of accounting methods, processes, and tools; ability to use these to maintain and prepare financial statements and reports'</t>
  </si>
  <si>
    <t>carry month end year book closure activity review transaction balance report ifrs hgb various banking product undertake aspect monthly sheet accordance policy guideline support preparation financial statement statutory audit internal regulatory requirement managing closing process accrual prepayment salary booking accounting entry reconciliation nostros sundries suspense payroll etc tax team data input vat vendor invoice payment passed finance non interpretation application especially operational risk area taking ownership responsibility recurring task reporting use advanced excel skill implement efficient collaboration offshore onshore opportunity automate improve efficiency implementing user computing control involve sql python</t>
  </si>
  <si>
    <t xml:space="preserve"> c:business analyst  ji:4  Int:transaction support process product  c:financial analyst  ji:11  Int:offshore banking finance risk control support accounting financial reporting excel tax  c:system analyst  ji:1  Int:user  c:data scientist  ji:4  Int:data report reporting sql  c:financial controller  ji:4  Int:financial finance audit accounting  c:intern analyst  ji:0  Int:  c:security analyst  ji:0  Int:</t>
  </si>
  <si>
    <t>especially sundries salary opportunity review end ifrs payroll onshore team closing managing balance efficiency month vendor computing policy non transaction process closure invoice year product suspense collaboration regulatory various nostros entry python improve recurring ownership preparation etc implementing operational undertake sheet carry report skill reconciliation requirement advanced data guideline user aspect passed monthly activity statement accrual area accordance audit responsibility input taking task efficient use sql application book booking interpretation prepayment payment vat internal hgb statutory involve implement automate</t>
  </si>
  <si>
    <t>['https://www.pracuj.pl/praca/financial-analyst-warszawa,oferta,1002420293']</t>
  </si>
  <si>
    <t>[['https://www.pracuj.pl/praca/financial-analyst-warszawa,oferta,1002420293'], 1, ['responsibilities-1', ['Verifying the correctness and completeness of data, reports and statements, analysis of deviations', 'Support in preparation of cash flow forecast', 'Analyze the actual results, identify drivers of variances', 'Propose process improvements and automations', 'Participation in month close process of accounting books, ensuring the books are closed on time and in good quality, substantive support of the accounting and other departments', 'Cooperation with external institutions, auditors and internal clients', 'Ensuring completeness and correctness of data in accounting / financial system', 'Reporting of financial results in relevant systems', 'Balance sheet reconciliation - analysis and review of the balance sheet items', 'Preparing monthly / annual / quarterly reports and other documents required by the management team']], ['requirements-1', ['University degree with Controlling, Finance, Accounting', 'ACCA, CIMA or equivalent (in progress) would be a big advantage', '1-2 years prior experience in similar position', 'Practical knowledge of IFRS and controlling processes', 'Strong analytical and problem-solving skills with advanced Excel ability', 'Fluency in English is mandatory', 'Additional European Language skills (not including Polish) would be advantageous but not essential']], ['offered-1', ['Trainings, professional development and continuous improvement of qualifications', 'Company contribution to training materials costs, and paid time off to attend professional exams', 'Private medical care (possibility to add family, partners)', 'Paid awards, recommendation and referral programs', 'Additional Social benefits such as movie nights &amp; Christmas gifts', 'Relocation support and contribution', 'Life insurance', 'Multisport card', 'Sodexo voucher', 'Flexible working hours', 'Possibility to work from home and work from the office', 'Work in an international and dynamic company', 'Everyday contact with foreign languages', 'Friendly working atmosphere', 'Fruity Thursdays, coffee, tea, tickets to theatre &amp; cinema, integration events etc.']]]</t>
  </si>
  <si>
    <t>'Verifying the correctness and completeness of data, reports and statements, analysis of deviations', 'Support in preparation of cash flow forecast', 'Analyze the actual results, identify drivers of variances', 'Propose process improvements and automations', 'Participation in month close process of accounting books, ensuring the books are closed on time and in good quality, substantive support of the accounting and other departments', 'Cooperation with external institutions, auditors and internal clients', 'Ensuring completeness and correctness of data in accounting / financial system', 'Reporting of financial results in relevant systems', 'Balance sheet reconciliation - analysis and review of the balance sheet items', 'Preparing monthly / annual / quarterly reports and other documents required by the management team'</t>
  </si>
  <si>
    <t>'University degree with Controlling, Finance, Accounting', 'ACCA, CIMA or equivalent (in progress) would be a big advantage', '1-2 years prior experience in similar position', 'Practical knowledge of IFRS and controlling processes', 'Strong analytical and problem-solving skills with advanced Excel ability', 'Fluency in English is mandatory', 'Additional European Language skills (not including Polish) would be advantageous but not essential'</t>
  </si>
  <si>
    <t>'Trainings, professional development and continuous improvement of qualifications', 'Company contribution to training materials costs, and paid time off to attend professional exams', 'Private medical care (possibility to add family, partners)', 'Paid awards, recommendation and referral programs', 'Additional Social benefits such as movie nights &amp; Christmas gifts', 'Relocation support and contribution', 'Life insurance', 'Multisport card', 'Sodexo voucher', 'Flexible working hours', 'Possibility to work from home and work from the office', 'Work in an international and dynamic company', 'Everyday contact with foreign languages', 'Friendly working atmosphere', 'Fruity Thursdays, coffee, tea, tickets to theatre &amp; cinema, integration events etc.'</t>
  </si>
  <si>
    <t>verifying correctness completeness data report statement analysis deviation support preparation cash flow forecast analyze actual result identify driver variance propose process improvement automation participation month close accounting book ensuring closed time good quality substantive department cooperation external institution auditor internal client financial system reporting relevant balance sheet reconciliation review item preparing monthly annual quarterly document required management team</t>
  </si>
  <si>
    <t xml:space="preserve"> c:business analyst  ji:5  Int:management support automation client process  c:financial analyst  ji:5  Int:management support accounting financial reporting  c:system analyst  ji:1  Int:system  c:data scientist  ji:5  Int:forecast data analysis report reporting  c:financial controller  ji:2  Int:financial accounting  c:intern analyst  ji:0  Int:  c:security analyst  ji:0  Int:</t>
  </si>
  <si>
    <t>flow improvement sheet data report analysis completeness identify variance accounting reconciliation auditor review monthly cash correctness institution team participation ensuring statement balance financial relevant item reporting department result driver month substantive deviation book quality good analyze document cooperation closed forecast propose actual close required external system preparing annual internal quarterly time verifying preparation</t>
  </si>
  <si>
    <t>['https://www.pracuj.pl/praca/financial-analyst-warszawa,oferta,1002432621']</t>
  </si>
  <si>
    <t>[['https://www.pracuj.pl/praca/financial-analyst-warszawa,oferta,1002432621'], 1, ['responsibilities-1', ['Zarządzanie miesięcznym i rocznym procesem zamykania ksiąg, takim jak rozliczenia międzyokresowe, księgowanie wynagrodzeń i inne zapisy księgowe', 'Odpowiedzialność za kontrolę/utrzymanie GL', 'Comiesięczne aktywności związane z P&amp;L/Balance Sheet Review zgodnie z wytycznymi firmy', 'Wsparcie w przygotowaniu sprawozdań finansowych', 'Wspieranie ustawowego audytu na koniec roku, audytu wewnętrznego i wymogów regulacyjnych', 'Wsparcie zespołu podatkowego w zakresie wprowadzania danych finansowych i miesięcznego uzgadniania księgowości podatkowej i VAT', 'Zarządzanie procesem płatności faktur od dostawców i ich księgowaniem', 'Przegląd zapisów księgowych przekazywanych przez inne zespoły finansowe i niefinansowe, zwłaszcza w odniesieniu do przychodów i kosztów, umożliwiający zapewnienie integralności dokumentacji finansowej i zarządzanie wydajnością', 'Wykorzystanie zaawansowanych umiejętności korzystania z MS Excel w celu wdrożenia efektywnych procesów finansowych we współpracy z zespołami offshore i onshore', 'Automatyzacja procesów i poprawa wydajności poprzez wdrożenie procesów i kontroli End User Computing - może obejmować wykorzystanie Excel, SQL i / lub Python', 'Ciągły wkład w doskonalenie procesów poprzez: wdrażanie nowych systemów, eliminację prac nieprzynoszących wartości dodanej oraz usprawnianie procedur funkcjonalnych; identyfikowanie możliwości zwiększenia efektywności, w tym migracji zadań; identyfikację słabych punktów w obecnych procesach oraz opracowywanie i wdrażanie skutecznych rozwiązań']], ['requirements-1', ['2+ lat doświadczenia na stanowisku księgowego, kontrolera, analityka finansowego, specjalisty ds. raportowania w banku lub międzynarodowej firmie', 'Tytuł licencjata lub magistra w dziedzinie finansów lub podobnej', 'Certyfikaty i szkolenia w zakresie IT i/lub kodowania będą dużym atutem', 'Wysoka biegłość w obsłudze aplikacji MS-Office', 'Umiejętność analizy, modelowania i interpretacji danych i zdolność do uczenia się nowych narzędzi analitycznych do analizy i oceny danych', 'Doskonała znajomość języka angielskiego (C1)', 'Znajomość struktur sprawozdań finansowych i podstaw analizy bilansu', 'Znajomość instrumentów finansowych', 'Umiejętność szybkiego uczenia się i zdolność do szybkiego przyswajania szczegółowych procesów', 'Zorientowanie na wyniki, trzymanie się terminów, umiejętności analityczne i rozwiązywania problemów, odpowiedzialność, samodzielność']], ['offered-1', ['Zatrudnienie od zaraz na pełen etat w ramach umowy o pracę', 'Pracę w trybie zdalnym (min. 1 raz w miesiącu spotkania w biurze w Warszawie)', 'Wynagrodzenie adekwatne do posianego doświadczenia i umiejętności', 'Możliwość rozwoju w strukturach międzynarodowej organizacji']]]</t>
  </si>
  <si>
    <t>'Managing the monthly and annual book closing process such as accruals, payroll accounting and other accounting records', 'Responsibility for GL control/maintenance', 'Monthly P&amp;L/Balance Sheet Review activities as per company guidelines', 'Support preparation of financial statements', 'Supporting the statutory year-end audit, internal audit and regulatory requirements', 'Supporting the tax team in entering financial data and reconciling monthly tax and VAT accounting', 'Managing the process of payment of invoices from suppliers and their accounting', 'Review of accounting records provided by other financial and non-financial teams, especially in relation to income and expenses, to ensure the integrity of financial records and manage performance', 'Use advanced MS Excel skills to implement effective financial processes in cooperation with offshore and onshore', 'Automating processes and improving efficiency by implementing End User Computing processes and controls - may include the use of Excel, SQL and/or Python', 'Continuous contribution to process improvement by: implementing new systems, eliminating non-value-added work and streamlining procedures functional; identifying opportunities to increase efficiency, including task migration; identifying weak points in current processes and developing and implementing effective solutions</t>
  </si>
  <si>
    <t>'2+ years of experience as an accountant, controller, financial analyst, reporting specialist in a bank or international company', 'Bachelor's or Master's degree in finance or similar', 'Certificates and training in IT and/or coding will be a big asset', 'High proficiency in using MS-Office applications', 'Ability to analyze, model and interpret data and the ability to learn new analytical tools for data analysis and evaluation', 'Excellent command of English (C1)', 'Knowledge of structures financial statements and the basics of balance sheet analysis', 'Knowledge of financial instruments', 'Ability to learn quickly and the ability to quickly assimilate detailed processes', 'Result orientation, sticking to deadlines, analytical and problem-solving skills, responsibility, independence'</t>
  </si>
  <si>
    <t>'Full-time employment immediately under an employment contract', 'Remote work (at least once a month meetings in the office in Warsaw)', 'Salary adequate to the acquired experience and skills', 'Possibility of development in international structures organization'</t>
  </si>
  <si>
    <t>managing monthly annual book closing process accrual payroll accounting record responsibility gl control maintenance balance sheet review activity per company guideline support preparation financial statement supporting statutory year end audit internal regulatory requirement tax team entering data reconciling vat payment invoice supplier provided non especially relation income expense ensure integrity manage performance use advanced m excel skill implement effective cooperation offshore onshore automating improving efficiency implementing user computing may include sql python continuous contribution improvement new system eliminating value added work streamlining procedure functional identifying opportunity increase including task migration weak point current developing solution</t>
  </si>
  <si>
    <t xml:space="preserve"> c:business analyst  ji:2  Int:support process  c:financial analyst  ji:7  Int:offshore control support accounting financial excel tax  c:system analyst  ji:3  Int:system performance user  c:data scientist  ji:2  Int:data sql  c:financial controller  ji:3  Int:financial audit accounting  c:intern analyst  ji:0  Int:  c:security analyst  ji:0  Int:</t>
  </si>
  <si>
    <t>automating especially identifying opportunity review end payroll onshore team value migration closing managing balance company procedure record relation performance efficiency computing effective non entering weak process eliminating invoice cooperation year ensure annual system regulatory m improving including python integrity current supplier may added preparation implementing improvement sheet maintenance reconciling skill functional requirement user data advanced guideline monthly activity include work statement accrual audit responsibility expense new solution task gl use sql developing continuous book supporting streamlining per manage point payment contribution vat provided income increase internal statutory implement</t>
  </si>
  <si>
    <t>['https://www.pracuj.pl/praca/financial-analyst-warszawa,oferta,1002444486']</t>
  </si>
  <si>
    <t>[['https://www.pracuj.pl/praca/financial-analyst-warszawa,oferta,1002444486'], 1, ['responsibilities-1', ['Monthly reporting to the headquarters in Germany along with the analysis of deviations (P&amp;L, Balance Sheet, Management Reporting),', 'Financial closure of periods in cooperation with an accounting company (month, year);', 'Budgeting and forecasting (once per quarter),', 'Checking the correctness of accounting,', 'Bank transfers (operational and official),', 'Trade receivables management,', 'Support of HR administration in calculating payroll and bonuses,', 'Cooperation with contractors; external accounting company, external IT companies, auditors, bank, lawyer.']], ['requirements-1', ['2 years of experience in the financial industry,', 'Experience in consulting firms operating in the field of accounting, auditing or financial services will be an added advantage,', 'University education (finance and accounting, Economics),', 'Very good knowledge of Excel (including advanced formulas, pivot tables, file speed optimization)', 'Knowledge of BI systems will be welcome,', 'Very good knowledge of English (B2).']], ['offered-1', ['Annual bonus 10%,', 'Medical package - Medicover,', 'Multisport card,', "Fixed amount to spend annually on our company's products,", 'Gift cards for holidays and birthdays']]]</t>
  </si>
  <si>
    <t>'Monthly reporting to the headquarters in Germany along with the analysis of deviations (P&amp;L, Balance Sheet, Management Reporting),', 'Financial closure of periods in cooperation with an accounting company (month, year);', 'Budgeting and forecasting (once per quarter),', 'Checking the correctness of accounting,', 'Bank transfers (operational and official),', 'Trade receivables management,', 'Support of HR administration in calculating payroll and bonuses,', 'Cooperation with contractors; external accounting company, external IT companies, auditors, bank, lawyer.'</t>
  </si>
  <si>
    <t>'2 years of experience in the financial industry,', 'Experience in consulting firms operating in the field of accounting, auditing or financial services will be an added advantage,', 'University education (finance and accounting, Economics),', 'Very good knowledge of Excel (including advanced formulas, pivot tables, file speed optimization)', 'Knowledge of BI systems will be welcome,', 'Very good knowledge of English (B2).'</t>
  </si>
  <si>
    <t>'Annual bonus 10%,', 'Medical package - Medicover,', 'Multisport card,', "Fixed amount to spend annually on our company's products,", 'Gift cards for holidays and birthdays'</t>
  </si>
  <si>
    <t>monthly reporting headquarters germany along analysis deviation balance sheet management financial closure period cooperation accounting company month year budgeting forecasting per quarter checking correctness bank transfer operational official trade receivables support hr administration calculating payroll bonus contractor external it auditor lawyer</t>
  </si>
  <si>
    <t xml:space="preserve"> c:business analyst  ji:4  Int:support transfer budgeting management  c:financial analyst  ji:5  Int:management support accounting financial reporting  c:system analyst  ji:1  Int:it  c:data scientist  ji:2  Int:analysis reporting  c:financial controller  ji:2  Int:financial accounting  c:intern analyst  ji:0  Int:  c:security analyst  ji:0  Int:</t>
  </si>
  <si>
    <t>trade administration bonus sheet analysis quarter contractor hr auditor germany monthly budgeting correctness payroll headquarters company balance checking month along calculating official deviation it forecasting closure cooperation year per bank transfer external receivables lawyer period operational</t>
  </si>
  <si>
    <t>['https://www.pracuj.pl/praca/financial-analyst-warszawa,oferta,1002476172']</t>
  </si>
  <si>
    <t>[['https://www.pracuj.pl/praca/financial-analyst-warszawa,oferta,1002476172'], 1, ['responsibilities-1', ['Plan, forecast and analyze expenses of the assigned functions', 'Support Monthly/Quarterly financial closing processes', 'Monitor the quality of posted expenses, identify issues and areas of improvement, and coordinate with peers from other departments to perform correction and improvement activities', 'Prepare and present monthly financial reports to Function Heads', 'Support and advise Function Heads to steer the business based on the corporate guidance']], ['requirements-1', ['Fluent oral and written English', 'Advanced knowledge of MS Excel working on large datasets', '3+years of experience in Controlling/Accounting area', 'Academic background in in Finance, Economics, Accounting, or other majors with strong data analytics principles', 'Ability to maintain good working relationship with various departments and stakeholders']], ['offered-1', ['Annual bonus', 'Private medical care – extended Luxmed VIP package with dental care', 'Life insurance', 'Pension Plan', 'Lunch Card 190 PLN/month', 'Multicafeteria: Sport Card, Cinema tickets etc.', 'Employee Assistance Program', 'Access to LinkedIn Learning', 'Language classes online']], ['additional-module-1', ['We are looking to add a highly motivated Financial Analyst to the Global Business Reporting &amp; Analysis team. In this role, you will oversee and manage all Finance activities of the assigned functions and you will act as trusted business advisor.']], ['additional-module-2', ['Please send your CV in English.']], ['additional-module-3', ['Ascensia offers a wide variety of competitive compensation and benefits programs. If you meet the requirements of this unique opportunity, and are driven by innovation and the desire to improve the lives of our patients, we encourage you to apply now. Job postings will remain open for a minimum of five business days and are subject to immediate closure thereafter without additional notice.']]]</t>
  </si>
  <si>
    <t>'Plan, forecast and analyze expenses of the assigned functions', 'Support Monthly/Quarterly financial closing processes', 'Monitor the quality of posted expenses, identify issues and areas of improvement, and coordinate with peers from other departments to perform correction and improvement activities', 'Prepare and present monthly financial reports to Function Heads', 'Support and advise Function Heads to steer the business based on the corporate guidance'</t>
  </si>
  <si>
    <t>'Fluent oral and written English', 'Advanced knowledge of MS Excel working on large datasets', '3+years of experience in Controlling/Accounting area', 'Academic background in in Finance, Economics, Accounting, or other majors with strong data analytics principles', 'Ability to maintain good working relationship with various departments and stakeholders'</t>
  </si>
  <si>
    <t>'Annual bonus', 'Private medical care – extended Luxmed VIP package with dental care', 'Life insurance', 'Pension Plan', 'Lunch Card 190 PLN/month', 'Multicafeteria: Sport Card, Cinema tickets etc.', 'Employee Assistance Program', 'Access to LinkedIn Learning', 'Language classes online'</t>
  </si>
  <si>
    <t>plan forecast analyze expense assigned function support monthly quarterly financial closing process monitor quality posted identify issue area improvement coordinate peer department perform correction activity prepare present report head advise steer business based corporate guidance</t>
  </si>
  <si>
    <t xml:space="preserve"> c:business analyst  ji:4  Int:support corporate business process  c:financial analyst  ji:2  Int:support financial  c:system analyst  ji:0  Int:  c:data scientist  ji:2  Int:report forecast  c:financial controller  ji:1  Int:financial  c:intern analyst  ji:0  Int:  c:security analyst  ji:0  Int:</t>
  </si>
  <si>
    <t>advise improvement steer issue report identify posted function monthly activity assigned closing area perform financial guidance expense department head present peer based quality coordinate analyze correction plan forecast prepare quarterly monitor</t>
  </si>
  <si>
    <t>['https://www.pracuj.pl/praca/financial-analyst-warszawa,oferta,1002489983']</t>
  </si>
  <si>
    <t>[['https://www.pracuj.pl/praca/financial-analyst-warszawa,oferta,1002489983'], 1, ['responsibilities-1', ['financial reporting (supporting preparation and audit of financial statement, reporting statement of profit or loss and statement of financial position to the banks and to the suppliers),', "management accounting (preparation of weekly (sales and cashflow) and monthly management accounts (full reporting scope including NWC or FTEs) that show the organisation's financial performance against the plan (a budget or forecast), supporting accounting in cost allocation),", 'business partnering (provision of insights (data analysis and insights), implementing decisions (support of pricing decisions, key factor analysis, break-even analysis, variance analysis),', 'budgeting (coordination, planning and evaluation, consolidation of three business lines and back-office functions),', 'intercompany settlements (compensation of balances, ICO payments, TP adjustment calculations),', 'information systems - assembling information (collecting data, data cleansing, data connection, process automation, creation of the new reports in response to stakeholder requirements),', 'taking part of implementation the new ERP system,', 'reporting directly to Finance Manager.']], ['requirements-1', ['about 2-3 years of professional experience related to the finance/accounting area,', 'degree in the field of finance or related,', 'nice to have previous experience in FMCG/Pharma business sector in a similar position,', 'practical knowledge of Excel gained in a professional environment,', 'experience in working with ERP-class systems (in implementation - nice to have),', 'very good in English (min B2),', 'attention to detail and strong problem-solving skills,', 'very well-developed communication and analytical skills, for being a partner to the business (working closely with many stakeholders),', 'proactive and positive attitude, willingness to develop.']], ['offered-1', ['opportunity to develop a skillset in a global dynamic environment,', 'employment contract,', 'possibility to work in English,', 'working in a friendly and diverse environment that values differences in perspective and a proactive approach to getting things done,', 'benefit package including medical care, life insurance, sports card,', 'possibility for hybrid-model work,', 'long term opportunities for development in the company.', '\xa0', "If this offer sounds interesting, don't wait and send your CV now!", 'We kindly inform you that we will contact the selected candidates.']]]</t>
  </si>
  <si>
    <t>'financial reporting (supporting preparation and audit of financial statement, reporting statement of profit or loss and statement of financial position to the banks and to the suppliers),', "management accounting (preparation of weekly (sales and cashflow) and monthly management accounts (full reporting scope including NWC or FTEs) that show the organisation's financial performance against the plan (a budget or forecast), supporting accounting in cost allocation),", 'business partnering (provision of insights (data analysis and insights), implementing decisions (support of pricing decisions, key factor analysis, break-even analysis, variance analysis),', 'budgeting (coordination, planning and evaluation, consolidation of three business lines and back-office functions),', 'intercompany settlements (compensation of balances, ICO payments, TP adjustment calculations),', 'information systems - assembling information (collecting data, data cleansing, data connection, process automation, creation of the new reports in response to stakeholder requirements),', 'taking part of implementation the new ERP system,', 'reporting directly to Finance Manager.'</t>
  </si>
  <si>
    <t>'about 2-3 years of professional experience related to the finance/accounting area,', 'degree in the field of finance or related,', 'nice to have previous experience in FMCG/Pharma business sector in a similar position,', 'practical knowledge of Excel gained in a professional environment,', 'experience in working with ERP-class systems (in implementation - nice to have),', 'very good in English (min B2),', 'attention to detail and strong problem-solving skills,', 'very well-developed communication and analytical skills, for being a partner to the business (working closely with many stakeholders),', 'proactive and positive attitude, willingness to develop.'</t>
  </si>
  <si>
    <t>'opportunity to develop a skillset in a global dynamic environment,', 'employment contract,', 'possibility to work in English,', 'working in a friendly and diverse environment that values differences in perspective and a proactive approach to getting things done,', 'benefit package including medical care, life insurance, sports card,', 'possibility for hybrid-model work,', 'long term opportunities for development in the company.', '\xa0', "If this offer sounds interesting, don't wait and send your CV now!", 'We kindly inform you that we will contact the selected candidates.'</t>
  </si>
  <si>
    <t>financial reporting supporting preparation audit statement profit loss position bank supplier management accounting weekly sale cashflow monthly account full scope including nwc ftes show organisation performance plan budget forecast cost allocation business partnering provision insight data analysis implementing decision support pricing key factor break even variance budgeting coordination planning evaluation consolidation three line back office function intercompany settlement compensation balance ico payment tp adjustment calculation information system assembling collecting cleansing connection process automation creation new report response stakeholder requirement taking part implementation erp directly finance manager</t>
  </si>
  <si>
    <t xml:space="preserve"> c:business analyst  ji:10  Int:management support automation sale process pricing manager budgeting planning business  c:financial analyst  ji:10  Int:finance management support accounting financial account settlement reporting cost  c:system analyst  ji:3  Int:system performance key  c:data scientist  ji:5  Int:forecast data analysis report reporting  c:financial controller  ji:5  Int:financial finance audit accounting  c:intern analyst  ji:0  Int:  c:security analyst  ji:0  Int:</t>
  </si>
  <si>
    <t>directly finance analysis connection factor variance accounting decision coordination evaluation consolidation ftes implementation information intercompany part balance office cleansing performance scope nwc back cashflow creation compensation plan forecast partnering line weekly including system supplier preparation implementing stakeholder insight profit allocation report erp requirement loss data key function even monthly show ico adjustment statement organisation financial audit reporting taking three tp new position response budget supporting provision break bank payment calculation assembling account settlement full collecting cost</t>
  </si>
  <si>
    <t>['https://www.pracuj.pl/praca/financial-analyst-warszawa-aleja-jana-pawla-ii-22,oferta,1002488362']</t>
  </si>
  <si>
    <t>[['https://www.pracuj.pl/praca/financial-analyst-warszawa-aleja-jana-pawla-ii-22,oferta,1002488362'], 1, ['responsibilities-1', ['Daily management over the financial results on behalf of the Customer, assuring prompt feedback, justified business recommendations and market best practices;', 'Active involvement in business processes in order to fully understand the financial results and the identify significant trends;', 'Control over the information flow between Client, Tenants and Accounting Team', 'Taking part in system implementation process (creating new reports, adopting existing Client’s reports to their needs)', 'Ensuring reporting requirements compliant with the standards and policies of Savills at the local level and the Savills Group level;', 'Preparation and updating budgets and work schedules']], ['requirements-1', ['2 years of previous experience on similar position (retail market)', 'Very good knowledge of MS Office, especially MS Excel', 'Fluency in English, allowing communication and preparation of financial recommendations in a business environment.', 'High interpersonal skills, supporting business strategy;', 'Good organization, ability to set up priorities, as well as delegation of tasks; great teamwork skills;', 'VBA skills', 'Other BI Tools related to financial reporting']], ['offered-1', ['Stable employment conditions in an organization with an established position on the international commercial real estate market', 'Constant development of competences, including those related to the specifics of the real estate market', 'The possibility of professional development on the independent and business empowered position', 'Benefits - private medical care and sports card', 'Attractive work environment - a friendly team in a modern office in the heart of Warsaw']]]</t>
  </si>
  <si>
    <t>'Daily management over the financial results on behalf of the Customer, assuring prompt feedback, justified business recommendations and market best practices;', 'Active involvement in business processes in order to fully understand the financial results and the identify significant trends;', 'Control over the information flow between Client, Tenants and Accounting Team', 'Taking part in system implementation process (creating new reports, adopting existing Client’s reports to their needs)', 'Ensuring reporting requirements compliant with the standards and policies of Savills at the local level and the Savills Group level;', 'Preparation and updating budgets and work schedules'</t>
  </si>
  <si>
    <t>'2 years of previous experience on similar position (retail market)', 'Very good knowledge of MS Office, especially MS Excel', 'Fluency in English, allowing communication and preparation of financial recommendations in a business environment.', 'High interpersonal skills, supporting business strategy;', 'Good organization, ability to set up priorities, as well as delegation of tasks; great teamwork skills;', 'VBA skills', 'Other BI Tools related to financial reporting'</t>
  </si>
  <si>
    <t>'Stable employment conditions in an organization with an established position on the international commercial real estate market', 'Constant development of competences, including those related to the specifics of the real estate market', 'The possibility of professional development on the independent and business empowered position', 'Benefits - private medical care and sports card', 'Attractive work environment - a friendly team in a modern office in the heart of Warsaw'</t>
  </si>
  <si>
    <t>daily management financial result behalf customer assuring prompt feedback justified business recommendation market best practice active involvement process order fully understand identify significant trend control information flow client tenant accounting team taking part system implementation creating new report adopting existing need ensuring reporting requirement compliant standard policy savills local level group preparation updating budget work schedule</t>
  </si>
  <si>
    <t xml:space="preserve"> c:business analyst  ji:6  Int:market management client customer process business  c:financial analyst  ji:5  Int:control management accounting financial reporting  c:system analyst  ji:1  Int:system  c:data scientist  ji:2  Int:report reporting  c:financial controller  ji:2  Int:financial accounting  c:intern analyst  ji:0  Int:  c:security analyst  ji:0  Int:</t>
  </si>
  <si>
    <t>assuring flow report practice identify order requirement accounting level creating schedule implementation information compliant work team part active ensuring group financial standard taking need result involvement reporting savills new feedback control fully tenant policy trend local budget prompt existing justified updating behalf understand system significant daily recommendation adopting preparation best</t>
  </si>
  <si>
    <t>['https://www.pracuj.pl/praca/financial-analyst-warszawa-franciszka-klimczaka-1,oferta,1002445343']</t>
  </si>
  <si>
    <t>[['https://www.pracuj.pl/praca/financial-analyst-warszawa-franciszka-klimczaka-1,oferta,1002445343'], 1, ['responsibilities-1', ['Preparation of monthly financial and operational reports based on IFRS for the Management Team / Supervisory Board;', 'Analysis of the Company&amp;#39;s current financial and operating results and their deviations from the originally planned budget;', 'Supporting the Company’s audit including providing documentation for the audit;', 'Active participation in the budgeting process;', 'Ongoing supervision over the spending of budgeted funds;', 'Preparation of profitability analyzes for individual products / services;', 'Preparation of ad hoc analyzes for the needs of the Group, the Management Team and Operating Departments;', 'Verifying and ensuring the correctness and consistency of all presented financial data;', 'Preparation of reports and analyzes regarding investment projects.']], ['requirements-1', ['Minimum 2 years of experience in finance, in particular in the field of planning, budgeting and controlling (preferably in the controlling departments of the logistics companies or Big4);', 'Higher education in accounting or finance with sound knowledge of accounting fundamentals;', 'Proficient financial knowledge of analysis, evaluation, modelling and forecasting with strong analytical skills and attention to detail;', 'Fluency in spoken and written English (minimum B2 level);', 'MS Excel and PowerPoint skills;', 'Desire to take ownership of the tasks;', 'Well-developed organizational skills, strong motivation and positive attitude.', 'Knowledge of IFRS.']], ['offered-1', ['Great team and a first-class working atmosphere;', 'Private medical care - we will take care of your health and the health of your loved ones;', 'Multisport card - your physical form is important for us;', 'Life insurance;', 'Integration all the way - we leave to have fun together;', 'Hybrid work - you can combine work from the office with remote work;', 'Courses - we focus on your development.']]]</t>
  </si>
  <si>
    <t>'Preparation of monthly financial and operational reports based on IFRS for the Management Team / Supervisory Board;', 'Analysis of the Company&amp;#39;s current financial and operating results and their deviations from the originally planned budget;', 'Supporting the Company’s audit including providing documentation for the audit;', 'Active participation in the budgeting process;', 'Ongoing supervision over the spending of budgeted funds;', 'Preparation of profitability analyzes for individual products / services;', 'Preparation of ad hoc analyzes for the needs of the Group, the Management Team and Operating Departments;', 'Verifying and ensuring the correctness and consistency of all presented financial data;', 'Preparation of reports and analyzes regarding investment projects.'</t>
  </si>
  <si>
    <t>'Minimum 2 years of experience in finance, in particular in the field of planning, budgeting and controlling (preferably in the controlling departments of the logistics companies or Big4);', 'Higher education in accounting or finance with sound knowledge of accounting fundamentals;', 'Proficient financial knowledge of analysis, evaluation, modelling and forecasting with strong analytical skills and attention to detail;', 'Fluency in spoken and written English (minimum B2 level);', 'MS Excel and PowerPoint skills;', 'Desire to take ownership of the tasks;', 'Well-developed organizational skills, strong motivation and positive attitude.', 'Knowledge of IFRS.'</t>
  </si>
  <si>
    <t>'Great team and a first-class working atmosphere;', 'Private medical care - we will take care of your health and the health of your loved ones;', 'Multisport card - your physical form is important for us;', 'Life insurance;', 'Integration all the way - we leave to have fun together;', 'Hybrid work - you can combine work from the office with remote work;', 'Courses - we focus on your development.'</t>
  </si>
  <si>
    <t>preparation monthly financial operational report based ifrs management team supervisory board analysis company 39 current operating result deviation originally planned budget supporting audit including providing documentation active participation budgeting process ongoing supervision spending budgeted fund profitability analyzes individual product service ad hoc need group department verifying ensuring correctness consistency presented data regarding investment project</t>
  </si>
  <si>
    <t xml:space="preserve"> c:business analyst  ji:6  Int:project product management service process budgeting  c:financial analyst  ji:4  Int:fund financial investment management  c:system analyst  ji:0  Int:  c:data scientist  ji:3  Int:data analysis report  c:financial controller  ji:2  Int:financial audit  c:intern analyst  ji:0  Int:  c:security analyst  ji:0  Int:</t>
  </si>
  <si>
    <t>data report analysis hoc supervision investment profitability individual monthly presented ifrs board correctness 39 budgeted consistency team participation group active company ensuring analyzes ad ongoing financial audit planned need result supervisory department documentation deviation budget operating supporting based fund spending regarding including providing current verifying preparation originally operational</t>
  </si>
  <si>
    <t>['https://www.pracuj.pl/praca/financial-analyst-warszawa-inflancka-4c,oferta,1002364086']</t>
  </si>
  <si>
    <t>[['https://www.pracuj.pl/praca/financial-analyst-warszawa-inflancka-4c,oferta,1002364086'], 1, ['responsibilities-1', ['Participate in the company’s reporting and controlling process, support financial team in achieving company’s business goals and objectives', 'Support for Financial Controller in managing finance activities and ad-hoc finance projects', 'Active participation in preparation of reporting packages, month-end activities, budgeting and forecasting activities', 'Provide accurate and timely insight into business performance by analysing any variance of actual results from budget and/or forecast', 'Business partnership with country management team', 'Support in the development and execution of appropriate analytical tools and forecasting models', 'Initiate efficiency opportunities', 'Contribute to financial and internal audit', 'Scope of Position: Providing, in cooperation with other team members, quick information for the board and management at a corporate level. This will be the basis for assessing the business functions as well as for making appropriate strategic and operational decisions.']], ['requirements-1', ['University degree in Business Administration or Finance', 'Several years of broad financial experience within a multinational organization. Prior experience within an audit firm will be considered a strong asset', 'Very good analytical skills', 'Experience with the use of information technology: a strong understanding of Excel, PowerPoint, accounting systems', 'Mix of technical financial knowledge combined with business understanding.', 'Good written and oral communication skills in Polish and English', 'Ability to work independently', 'Excellent team working skills', 'Energetic, highly committed and results-oriented personality', 'Understands key business drivers, seeks out opportunities and recommends solutions that can be effectively supported', 'Pro-active thinking and initiative', 'Ability to handle multiple tasks', 'Effective listening, analytical, presentation and problem-solving skills']], ['offered-1', ['Participating in challenging business initiatives', 'Employment contract', 'Private medical care and multisport card', 'Great location close to the center - 2 minutes from the Dw. Gdański metro station', 'Working in hybrid mode']], ['additional-module-1', ['As the Financial Controlling Department, we offer you the opportunity to work in a harmonious and friendly team. We cooperate with international departments within the company which provides an opportunity to get to know and understand the operation of the organization from many sides.', '', 'We focus on relationships and atmosphere that share a focus on the quality of work. We work close to the management board, which is conducive to development in the area of business understanding.']]]</t>
  </si>
  <si>
    <t>'Participate in the company’s reporting and controlling process, support financial team in achieving company’s business goals and objectives', 'Support for Financial Controller in managing finance activities and ad-hoc finance projects', 'Active participation in preparation of reporting packages, month-end activities, budgeting and forecasting activities', 'Provide accurate and timely insight into business performance by analysing any variance of actual results from budget and/or forecast', 'Business partnership with country management team', 'Support in the development and execution of appropriate analytical tools and forecasting models', 'Initiate efficiency opportunities', 'Contribute to financial and internal audit', 'Scope of Position: Providing, in cooperation with other team members, quick information for the board and management at a corporate level. This will be the basis for assessing the business functions as well as for making appropriate strategic and operational decisions.'</t>
  </si>
  <si>
    <t>'University degree in Business Administration or Finance', 'Several years of broad financial experience within a multinational organization. Prior experience within an audit firm will be considered a strong asset', 'Very good analytical skills', 'Experience with the use of information technology: a strong understanding of Excel, PowerPoint, accounting systems', 'Mix of technical financial knowledge combined with business understanding.', 'Good written and oral communication skills in Polish and English', 'Ability to work independently', 'Excellent team working skills', 'Energetic, highly committed and results-oriented personality', 'Understands key business drivers, seeks out opportunities and recommends solutions that can be effectively supported', 'Pro-active thinking and initiative', 'Ability to handle multiple tasks', 'Effective listening, analytical, presentation and problem-solving skills'</t>
  </si>
  <si>
    <t>'Participating in challenging business initiatives', 'Employment contract', 'Private medical care and multisport card', 'Great location close to the center - 2 minutes from the Dw. Gdański metro station', 'Working in hybrid mode'</t>
  </si>
  <si>
    <t>participate company reporting controlling process support financial team achieving business goal objective controller managing finance activity ad hoc project active participation preparation package month end budgeting forecasting provide accurate timely insight performance analysing variance actual result budget forecast partnership country management development execution appropriate analytical tool model initiate efficiency opportunity contribute internal audit scope position providing cooperation member quick information board corporate level basis assessing function well making strategic operational decision</t>
  </si>
  <si>
    <t xml:space="preserve"> c:business analyst  ji:8  Int:project management support corporate process budgeting business controlling  c:financial analyst  ji:5  Int:finance management support financial reporting  c:system analyst  ji:1  Int:performance  c:data scientist  ji:3  Int:reporting analytical forecast  c:financial controller  ji:5  Int:finance financial controller audit controlling  c:intern analyst  ji:0  Int:  c:security analyst  ji:0  Int:</t>
  </si>
  <si>
    <t>finance package variance execution hoc controller decision opportunity end analytical information team participation partnership company managing quick timely performance efficiency scope month accurate development well achieving assessing provide goal cooperation forecast actual basis providing making preparation analysing operational insight objective level function model tool country activity board strategic active ad financial audit reporting result contribute position budget forecasting member internal appropriate participate initiate</t>
  </si>
  <si>
    <t>['https://www.pracuj.pl/praca/financial-analyst-warszawa-inflancka-4c,oferta,1002445817']</t>
  </si>
  <si>
    <t>[['https://www.pracuj.pl/praca/financial-analyst-warszawa-inflancka-4c,oferta,1002445817'], 1, ['responsibilities-1', ['Providing, in cooperation with other team members, quick information for the board and management at a corporate level. This will be the basis for assessing the business functions as well as for making appropriate strategic and operational decisions.', 'Participate in the company’s reporting and controlling process, support financial team in achieving company’s business goals and objectives', 'Support for Financial Controller in managing finance activities and ad-hoc finance projects', 'Active participation in preparation of reporting packages, month-end activities, budgeting and forecasting activities', 'Provide accurate and timely insight into business performance by analysing any variance of actual results from budget and/or forecast', 'Business partnership with country management team', 'Support in the development and execution of appropriate analytical tools and forecasting models', 'Initiate efficiency opportunities', 'Contribute to financial and internal audit']], ['requirements-1', ['University degree in Business Administration or Finance', 'Several years of broad financial experience within a multinational organization. Prior experience within an audit firm will be considered a strong asset', 'Very good analytical skills', 'Strong understanding of Excel, PowerPoint, accounting systems', 'Mix of technical financial knowledge combined with business understanding.', 'Good written and oral communication skills in Polish and English', 'Ability to work independently', 'Excellent team working skills', 'Energetic, highly committed and results-oriented personality', 'Understands key business drivers, seeks out opportunities and recommends solutions that can be effectively supported', 'Pro-active thinking and initiative', 'Ability to handle multiple tasks', 'Effective listening, analytical, presentation and problem-solving skills']], ['offered-1', ['Participating in challenging business initiatives', 'Employment contract', 'Private medical care and multisport card', 'Great location close to the center - 2 minutes from the Dw. Gdański metro station', 'Working in hybrid mode']]]</t>
  </si>
  <si>
    <t>'Providing, in cooperation with other team members, quick information for the board and management at a corporate level. This will be the basis for assessing the business functions as well as for making appropriate strategic and operational decisions.', 'Participate in the company’s reporting and controlling process, support financial team in achieving company’s business goals and objectives', 'Support for Financial Controller in managing finance activities and ad-hoc finance projects', 'Active participation in preparation of reporting packages, month-end activities, budgeting and forecasting activities', 'Provide accurate and timely insight into business performance by analysing any variance of actual results from budget and/or forecast', 'Business partnership with country management team', 'Support in the development and execution of appropriate analytical tools and forecasting models', 'Initiate efficiency opportunities', 'Contribute to financial and internal audit'</t>
  </si>
  <si>
    <t>'University degree in Business Administration or Finance', 'Several years of broad financial experience within a multinational organization. Prior experience within an audit firm will be considered a strong asset', 'Very good analytical skills', 'Strong understanding of Excel, PowerPoint, accounting systems', 'Mix of technical financial knowledge combined with business understanding.', 'Good written and oral communication skills in Polish and English', 'Ability to work independently', 'Excellent team working skills', 'Energetic, highly committed and results-oriented personality', 'Understands key business drivers, seeks out opportunities and recommends solutions that can be effectively supported', 'Pro-active thinking and initiative', 'Ability to handle multiple tasks', 'Effective listening, analytical, presentation and problem-solving skills'</t>
  </si>
  <si>
    <t>providing cooperation team member quick information board management corporate level basis assessing business function well making appropriate strategic operational decision participate company reporting controlling process support financial achieving goal objective controller managing finance activity ad hoc project active participation preparation package month end budgeting forecasting provide accurate timely insight performance analysing variance actual result budget forecast partnership country development execution analytical tool model initiate efficiency opportunity contribute internal audit</t>
  </si>
  <si>
    <t>finance package variance execution hoc controller decision opportunity end analytical information team participation partnership company managing quick timely performance efficiency month accurate development well achieving assessing provide goal cooperation forecast actual basis providing making preparation analysing operational insight objective level function model tool country activity board strategic active ad financial audit reporting result contribute budget forecasting member internal appropriate participate initiate</t>
  </si>
  <si>
    <t>['https://www.pracuj.pl/praca/financial-analyst-warszawa-marszalkowska-126,oferta,1002449153']</t>
  </si>
  <si>
    <t>[['https://www.pracuj.pl/praca/financial-analyst-warszawa-marszalkowska-126,oferta,1002449153'], 1, ['responsibilities-1', ['Przygotowywanie bieżących i okresowych analiz i prezentacji na potrzeby Zarządu.', 'Aktywny udział w przygotowywaniu budżetu rocznego oraz prognoz kwartalnych.', 'Bieżąca współpraca z innymi działami w firmie (business partnering).', 'Tworzenie rezerw na potrzeby działu księgowości.', 'Przygotowywanie raportów rozliczeniowych z kluczowymi klientami.', 'Kontrola odchyleń od założonego budżetu oraz analiza przyczyn ich powstawania.', 'Przygotowywanie prezentacji dla Zarządu.', 'Przygotowanie raportów i analiz ad-hoc.', 'Rozwijanie narzędzi IT usprawniających raportowanie.']], ['requirements-1', ['Wykształcenie wyższe, preferowane kierunki: finanse, rachunkowość, ekonomia lub podobne.', 'Doświadczenie w pracy na podobnym stanowisku min. 3 lata..', 'Bardzo dobra znajomość sprawozdawczości oraz analizy finansowej', 'Znajomość języka angielskiego na poziomie zaawansowanym.', 'Bardzo dobra znajomość pakietu Office, w szczególności MS Excel.', 'Znajomość SQL będzie atutem.', 'Bardzo dobra organizacja czasu pracy, samodzielność.', 'Wysokie umiejętności komunikacyjne.']]]</t>
  </si>
  <si>
    <t>'Preparation of current and periodic analyzes and presentations for the needs of the Management Board.', 'Active participation in the preparation of the annual budget and quarterly forecasts.', 'Ongoing cooperation with other departments in the company (business partnering).', 'Creating provisions for the needs of the accounting department. ', 'Preparation of settlement reports with key clients.', 'Control of deviations from the assumed budget and analysis of their causes.', 'Preparation of presentations for the Management Board.', 'Preparation of reports and ad-hoc analyses.', 'Development of IT tools to improve reporting.'</t>
  </si>
  <si>
    <t>'Higher education, preferred majors: finance, accounting, economics or similar.', 'Work experience in a similar position min. 3 years..', 'Very good knowledge of reporting and financial analysis', 'Knowledge of English at an advanced level.', 'Very good knowledge of Office, in particular MS Excel.', 'Knowledge of SQL will be an advantage.', 'Very good knowledge of the Office package, in particular MS Excel.' good organization of working time, independence.', 'High communication skills.'</t>
  </si>
  <si>
    <t>preparation current periodic analyzes presentation need management board active participation annual budget quarterly forecast ongoing cooperation department company business partnering creating provision accounting settlement report key client control deviation assumed analysis cause ad hoc development it tool improve reporting</t>
  </si>
  <si>
    <t xml:space="preserve"> c:business analyst  ji:3  Int:client business management  c:financial analyst  ji:5  Int:control management accounting settlement reporting  c:system analyst  ji:2  Int:it key  c:data scientist  ji:4  Int:analysis report reporting forecast  c:financial controller  ji:1  Int:accounting  c:intern analyst  ji:0  Int:  c:security analyst  ji:0  Int:</t>
  </si>
  <si>
    <t>cause report analysis key hoc tool creating board participation active company client analyzes assumed ad ongoing department need development deviation budget it presentation provision cooperation forecast partnering annual improve periodic quarterly current preparation business</t>
  </si>
  <si>
    <t>['https://www.pracuj.pl/praca/financial-analyst-warszawa-prosta-68,oferta,1002432362']</t>
  </si>
  <si>
    <t>[['https://www.pracuj.pl/praca/financial-analyst-warszawa-prosta-68,oferta,1002432362'], 1, ['responsibilities-1', ['Analiza odchyleń różnych kategorii wynikowych od budżetów, prognoz i danych historycznych dla całej organizacji, marek, business unitów, oddziałów i projektów;', 'Udział w procesach prognozowania oraz budżetowania;', 'Udział w procesach raportowego zamknięcia miesiąca i sprawozdawczości dla struktur lokalnych i globalnych organizacji, zgodnie z potrzebami zarządczymi, polityką korporacyjną oraz standardami US GAAP;', 'Analiza rentowności projektów biznesowych ex post i ex ante;', 'Budowa modeli finansowych, narzędzi raportowych i innych narzędzi kontrolingowych w MS Excel;', 'Doradztwo i bieżące wsparcie dla zespołów sprzedażowych i operacyjnych w zakresie rentowności, ryzyka biznesowego, raportowania i innych zagadnień kontrolingowych;', 'Inicjowanie zmian optymalizujących procesy kontrolingowe.']], ['requirements-1', ['Co najmniej 2 lata doświadczenia w kontrolingu finansowym w międzynarodowym środowisku;', 'Wykształcenie wyższe na kierunkach: finanse, rachunkowość, ekonomia lub pokrewnych;', 'Bardzo dobra znajomości MS Excel (w tym – tabele przestawne, funkcje wyszukiwawcze, funkcje finansowe, matematyczne, manipulowanie datami, łączenie funkcji itp.);', 'Umiejętność budowania modeli finansowych, narzędzi estymacyjnych, kalkulacyjnych oraz raportowych w MS Excel;', 'Bardzo dobra znajomość rachunkowości finansowej i zarządczej;', 'Wysokie umiejętności analityczne;', 'Bardzo dobra znajomość języka angielskiego – minimum B2;', 'Komunikatywność i łatwość w nawiązywaniu relacji ze współpracownikami.']], ['offered-1', ['Stabilne zatrudnienie w oparciu o umowę o pracę;', 'Praca w modelu hybrydowym oraz nowoczesne biuro w doskonale skomunikowanej lokalizacji (w pobliżu Ronda Daszyńskiego);', 'Możliwość rozwoju i awansu w wewnętrznych strukturach Naszej organizacji;', 'Kompleksowy onboarding, który pomoże Ci szybciej odnaleźć się w nowym środowisku i zapoznać z pełną ofertą i profilem działalności ManpowerGroup;', 'Bogata oferta szkoleniowo-rozwojowa obejmująca dostęp do wewnętrznej, międzynarodowej platformy e-learningowej oraz cyklicznie odbywające się szkolenia i webinary prowadzone przez zespół Learning &amp; Development', 'Szeroki pakiet benefitów pozapłacowych (karta Multisport, opieka medyczna, ubezpieczenie grupowe, programy zniżkowe, dodatkowe dni/godziny wolne).']]]</t>
  </si>
  <si>
    <t>'Analysis of deviations of various result categories from budgets, forecasts and historical data for the entire organization, brands, business units, branches and projects;', 'Participation in forecasting and budgeting processes;', 'Participation in month-end reporting processes and reporting for local structures and global organizations, in accordance with management needs, corporate policy and US GAAP standards;', 'Ex post and ex ante profitability analysis of business projects;', 'Building financial models, reporting tools and other controlling tools in MS Excel;', 'Consulting and ongoing support for sales and operational teams in terms of profitability, business risk, reporting and other controlling issues;', 'Initiating changes optimizing controlling processes.'</t>
  </si>
  <si>
    <t>'At least 2 years of experience in financial controlling in an international environment;', 'Higher education in finance, accounting, economics or related fields;', 'Very good knowledge of MS Excel (including pivot tables, search functions, financial functions, manipulating dates, combining functions, etc.);', 'The ability to build financial models, estimation, calculation and reporting tools in MS Excel;', 'Very good knowledge of financial and management accounting;', 'High analytical skills;', ' Very good knowledge of English - minimum B2;', 'Communicativeness and ease in establishing relationships with colleagues.'</t>
  </si>
  <si>
    <t>'Stable employment based on an employment contract;', 'Work in a hybrid model and a modern office in a well-connected location (near Rondo Daszyńskiego);', 'Possibility of development and promotion in the internal structures of our organization;', 'Comprehensive onboarding, which will help you find your way faster in a new environment and learn about the full offer and profile of ManpowerGroup;', 'A wide range of training and development offer including access to an internal, international e-learning platform as well as regular training and webinars conducted by the Learning &amp; Development team ', 'A wide package of non-wage benefits (Multisport card, medical care, group insurance, discount programs, additional days/hours off).'</t>
  </si>
  <si>
    <t>analysis deviation various result category budget forecast historical data entire organization brand business unit branch project participation forecasting budgeting process month end reporting local structure global accordance management need corporate policy u gaap standard ex post ante profitability building financial model tool controlling m excel consulting ongoing support sale operational team term risk issue initiating change optimizing</t>
  </si>
  <si>
    <t xml:space="preserve"> c:business analyst  ji:9  Int:project management support corporate sale process budgeting business controlling  c:financial analyst  ji:6  Int:risk management support financial reporting excel  c:system analyst  ji:0  Int:  c:data scientist  ji:5  Int:data analysis reporting forecast  c:financial controller  ji:2  Int:financial controlling  c:intern analyst  ji:0  Int:  c:security analyst  ji:0  Int:</t>
  </si>
  <si>
    <t>risk branch data analysis issue consulting model profitability tool end historical initiating team participation entire ongoing financial accordance organization unit standard reporting need result month building policy category deviation budget brand local ex forecasting u excel global term gaap optimizing forecast post m various change ante structure operational</t>
  </si>
  <si>
    <t>['https://www.pracuj.pl/praca/financial-analyst-warszawa-towarowa-28,oferta,1002454638']</t>
  </si>
  <si>
    <t>[['https://www.pracuj.pl/praca/financial-analyst-warszawa-towarowa-28,oferta,1002454638'], 1, ['responsibilities-1', ['Udział w procesie oceny nowych kontrahentów', 'Analiza zapisów bilansowych i wynikowych, wyciąganie wniosków', 'Ocena ryzyka podatkowego', 'Wsparcie controllingowe dla wybranych klientów analiza wariancji i odchyleń do budżetu', 'Bieżące wspomaganie i współpraca z Działem Księgowości', 'Współpraca z audytorami', 'Wsparcie klientów w procesach planowania i budżetowania']], ['requirements-1', ['Doświadczenie w pracy w dziale finansów, controllingu, analiz biznesowych', 'Wykształcenie wyższe kierunkowe (ekonomiczne, finansowe lub matematyczne)', 'Bardzo dobra obsługa MS Excel', 'Podstawowa wiedza z zakresu podatków VAT', 'Zdolności analityczne', 'Samodzielność', 'Umiejętności pracy pod presją czasu', 'Bardzo dobra znajomość języka angielskiego (umiejętność samodzielnej komunikacji, korespondencja, rozmowy telefoniczne)', 'Skrupulatność']], ['offered-1', ['Zdrowie pracowników jest dla nas ważne – otrzymasz możliwość dofinansowania do prywatnej opieki medycznej dla Ciebie i Twoich bliskich', 'Dbamy o zdrowy tryb życia i aktywność sportową – otrzymasz możliwość dofinansowania do karty Multisport', 'Jeżeli tak jak my cenisz sobie work-life balance, to zapewne ucieszy Cię, że umożliwiamy elastyczne godziny pracy', 'Ważne jest dla Ciebie bezpieczeństwo? Otrzymasz możliwość wykupienia dodatkowego ubezpieczenia na życie', 'Ponieważ chcemy wspierać Twój rozwój, umożliwimy Ci dołączenie na bezpłatne lekcje z języka angielskiego lub niemieckiego', 'Gwarantujemy stabilność zatrudnienia: umowa o pracę z firmą działającą globalnie, o ugruntowanej pozycji na rynku', 'Ponieważ najważniejszy jest dla nas Twój rozwój zawodowy, zapewnimy szkolenia wewnętrzne, a także dofinansowanie do szkoleń zewnętrznych lub studiów podyplomowych, a także jasną ścieżka kariery Vistra', 'Mając na uwadze Twoją wygodę oraz oszczędność czasu, nasze nowoczesne biuro jest zlokalizowane w centrum miasta', 'Jesteśmy świadomi ekologicznie: adoptujemy pszczoły, zachęcamy pracowników do przyjeżdżania rowerem (mamy rowerowy parking!), a nasz budynek jest eco-friendly']]]</t>
  </si>
  <si>
    <t>'Participation in the process of assessing new contractors', 'Analysis of balance sheet and result entries, drawing conclusions', 'Tax risk assessment', 'Controlling support for selected clients analysis of variance and deviations to the budget', 'Ongoing support and cooperation with the Accounting Department', 'Cooperation with auditors', 'Customer support in planning and budgeting processes'</t>
  </si>
  <si>
    <t>'Experience in working in the finance, controlling, business analysis department', 'Higher education in a major (economic, financial or mathematical)', 'Very good use of MS Excel', 'Basic knowledge of VAT', 'Analytical skills', ' Independence', 'Ability to work under time pressure', 'Very good command of English (ability to communicate independently, correspondence, phone calls)', 'Meticulousness'</t>
  </si>
  <si>
    <t>'Employee health is important to us - you will be able to subsidize private medical care for you and your loved ones', 'We care about a healthy lifestyle and sports activity - you will be able to co-finance the Multisport card', 'If, like us, you value work-life balance, you will probably be glad that we allow flexible working hours', 'Is security important to you? You will be able to purchase additional life insurance', 'Because we want to support your development, we will enable you to join free English or German language lessons', 'We guarantee employment stability: employment contract with a company operating globally, with an established position on the market', ' Since your professional development is the most important for us, we will provide internal training, as well as co-financing for external training or postgraduate studies, as well as a clear Vistra career path', 'Bearing in mind your comfort and saving time, our modern office is located in the city center' , 'We are environmentally conscious: we adopt bees, we encourage employees to come by bike (we have a bicycle parking lot!), and our building is eco-friendly'</t>
  </si>
  <si>
    <t>participation process assessing new contractor analysis balance sheet result entry drawing conclusion tax risk assessment controlling support selected client variance deviation budget ongoing cooperation accounting department auditor customer planning budgeting</t>
  </si>
  <si>
    <t xml:space="preserve"> c:business analyst  ji:7  Int:support client customer process planning budgeting controlling  c:financial analyst  ji:4  Int:support risk tax accounting  c:system analyst  ji:0  Int:  c:data scientist  ji:1  Int:analysis  c:financial controller  ji:2  Int:controlling accounting  c:intern analyst  ji:0  Int:  c:security analyst  ji:0  Int:</t>
  </si>
  <si>
    <t>conclusion risk selected sheet analysis variance assessing deviation accounting budget contractor auditor cooperation assessment participation balance entry ongoing drawing department result tax new</t>
  </si>
  <si>
    <t>['https://www.pracuj.pl/praca/financial-analyst-wroclaw,oferta,1002364880']</t>
  </si>
  <si>
    <t>[['https://www.pracuj.pl/praca/financial-analyst-wroclaw,oferta,1002364880'], 1, ['responsibilities-1', ['Ownership of balance sheet accounts and associated reconciliations for trading assets and liabilities,', 'Manage independent valuation of trading assets and liabilities within a defined framework,', 'Defining, building, managing and maintaining appropriate control standards in accordance with the controls framework and measuring performance against these standards,', 'Carrying out control reviews to detect unauthorized trading activity,', 'Interaction with and presentation of financial data and controls to key external partners including external audit and regulators.', 'responsibilities depending on job level']], ['requirements-1', ['University Degree in a relevant subject (Accounting, Finance),', 'Minimum of 2 years experience in an area such as: accounting, data analyst, reporting, pricing etc', 'Outstanding written and verbal communication skills with proficiency in English,', 'Detailed working knowledge of Microsoft Excel functions,', 'Strong analytical and problem solving capabilities along with excellent attention to detail.', 'knowledge of Power Bi or Pyton will be a plus']], ['offered-1', ['Attractive package of benefits (medical care, life insurance, charity days, internal mobility, multisport card etc),', 'Possibility to gain proffesional experience in the field of finance,', 'Relocation package,', 'Opportunities for growth/promotion', 'Language training course.', 'possibility to work in a hybrid model (60% from home 40% from the office)']]]</t>
  </si>
  <si>
    <t>'Ownership of balance sheet accounts and associated reconciliations for trading assets and liabilities,', 'Manage independent valuation of trading assets and liabilities within a defined framework,', 'Defining, building, managing and maintaining appropriate control standards in accordance with the controls framework and measuring performance against these standards,', 'Carrying out control reviews to detect unauthorized trading activity,', 'Interaction with and presentation of financial data and controls to key external partners including external audit and regulators.', 'responsibilities depending on job level'</t>
  </si>
  <si>
    <t>'University Degree in a relevant subject (Accounting, Finance),', 'Minimum of 2 years experience in an area such as: accounting, data analyst, reporting, pricing etc', 'Outstanding written and verbal communication skills with proficiency in English,', 'Detailed working knowledge of Microsoft Excel functions,', 'Strong analytical and problem solving capabilities along with excellent attention to detail.', 'knowledge of Power Bi or Pyton will be a plus'</t>
  </si>
  <si>
    <t>'Attractive package of benefits (medical care, life insurance, charity days, internal mobility, multisport card etc),', 'Possibility to gain proffesional experience in the field of finance,', 'Relocation package,', 'Opportunities for growth/promotion', 'Language training course.', 'possibility to work in a hybrid model (60% from home 40% from the office)'</t>
  </si>
  <si>
    <t>ownership balance sheet account associated reconciliation trading asset liability manage independent valuation within defined framework defining building managing maintaining appropriate control standard accordance measuring performance carrying review detect unauthorized activity interaction presentation financial data key external partner including audit regulator responsibility depending job level</t>
  </si>
  <si>
    <t xml:space="preserve"> c:business analyst  ji:0  Int:  c:financial analyst  ji:5  Int:control valuation financial account asset  c:system analyst  ji:2  Int:performance key  c:data scientist  ji:1  Int:data  c:financial controller  ji:2  Int:financial audit  c:intern analyst  ji:0  Int:  c:security analyst  ji:0  Int:</t>
  </si>
  <si>
    <t>regulator sheet maintaining liability independent reconciliation unauthorized data key level measuring carrying review activity framework managing balance accordance audit performance responsibility depending building defined ownership within partner presentation associated job interaction manage detect external including trading appropriate defining standard</t>
  </si>
  <si>
    <t>['https://www.pracuj.pl/praca/financial-analyst-wroclaw,oferta,1002439212']</t>
  </si>
  <si>
    <t>[['https://www.pracuj.pl/praca/financial-analyst-wroclaw,oferta,1002439212'], 1, ['responsibilities-1', ['Provides complex, financial analysis for a financial function or a business.', 'Establishes and maintains relationships with business leaders to guide and influence decision-making.', 'Provides analytics to business initiatives, typically representing a sub-function within finance for a particular business.', 'Supports policy and process improvement and identifies opportunities.', 'Identifies issues and proposes solutions.', 'Represents accounting on cross- functional teams.']], ['requirements-1', ['First level university degree with a focus in business or economics; advanced degree or accounting certification (e.g., CPA) preferred.', 'Typically 2 + years of experience as a financial analyst.', 'Typically experienced in more than one finance function.', 'Must have English language verbal and written skills.', 'Strong understanding of accounting principles and financial analysis.', 'Strong analytical skills.', 'Strong business application skills (e.g., Microsoft Excel, Microsoft Access, VBA Code).', 'Strong communication and influencing skills.', 'Excellent teamwork skills', 'Good business acumen.']], ['offered-1', ['We offer not only a stable job in well renown company but also provides an attractive working environment where you can meet many new, inspiring people from all across the world. A place where you can develop yourself, work with experts, have some occasions to relax and have some fun as well as to enjoy many activities suitable for our Employees and their lifestyles . Below you will find information about what we have to offer:', 'Medical package for Employees and their closest family', 'Multisport card', 'Life insurance package', 'Employee Assistance program – help in a difficult life situation', 'Free coffee, tea, sandwiches and fruit', 'Modern offices in the city center', 'Work-Life balance support including flex-time arrangements and work from home opportunities', 'Trainings, opportunity for personal development and advancement within the company']]]</t>
  </si>
  <si>
    <t>'Provides complex, financial analysis for a financial function or a business.', 'Establishes and maintains relationships with business leaders to guide and influence decision-making.', 'Provides analytics to business initiatives, typically representing a sub-function within finance for a particular business.', 'Supports policy and process improvement and identifies opportunities.', 'Identifies issues and proposes solutions.', 'Represents accounting on cross- functional teams.'</t>
  </si>
  <si>
    <t>'First level university degree with a focus in business or economics; advanced degree or accounting certification (e.g., CPA) preferred.', 'Typically 2 + years of experience as a financial analyst.', 'Typically experienced in more than one finance function.', 'Must have English language verbal and written skills.', 'Strong understanding of accounting principles and financial analysis.', 'Strong analytical skills.', 'Strong business application skills (e.g., Microsoft Excel, Microsoft Access, VBA Code).', 'Strong communication and influencing skills.', 'Excellent teamwork skills', 'Good business acumen.'</t>
  </si>
  <si>
    <t>'We offer not only a stable job in well renown company but also provides an attractive working environment where you can meet many new, inspiring people from all across the world. A place where you can develop yourself, work with experts, have some occasions to relax and have some fun as well as to enjoy many activities suitable for our Employees and their lifestyles . Below you will find information about what we have to offer:', 'Medical package for Employees and their closest family', 'Multisport card', 'Life insurance package', 'Employee Assistance program – help in a difficult life situation', 'Free coffee, tea, sandwiches and fruit', 'Modern offices in the city center', 'Work-Life balance support including flex-time arrangements and work from home opportunities', 'Trainings, opportunity for personal development and advancement within the company'</t>
  </si>
  <si>
    <t>provides complex financial analysis function business establishes maintains relationship leader guide influence decision making analytics initiative typically representing sub within finance particular support policy process improvement identifies opportunity issue proposes solution represents accounting cross functional team</t>
  </si>
  <si>
    <t xml:space="preserve"> c:business analyst  ji:3  Int:support business process  c:financial analyst  ji:4  Int:support financial finance accounting  c:system analyst  ji:0  Int:  c:data scientist  ji:2  Int:analysis analytics  c:financial controller  ji:3  Int:financial finance accounting  c:intern analyst  ji:0  Int:  c:security analyst  ji:0  Int:</t>
  </si>
  <si>
    <t>complex improvement analysis issue functional particular function identifies decision influence opportunity represents cross guide initiative team proposes representing typically establishes leader maintains solution policy provides sub within process relationship making analytics business</t>
  </si>
  <si>
    <t>['https://www.pracuj.pl/praca/financial-analyst-wroclaw,oferta,1002465149']</t>
  </si>
  <si>
    <t>[['https://www.pracuj.pl/praca/financial-analyst-wroclaw,oferta,1002465149'], 1, ['technologies-1', ['SAP']], ['responsibilities-1', ['Monthly reporting of financial results for Business Lines ( sales, margin, SPV, margin bleeders etc.)', 'Preparation and control of budget spending', 'Analysis of financial results in comparison to previous years and plans', 'SP and OP preparation for Business Lines', 'Evaluation and estimation of economic trends ( FX rate, inflation etc.)', 'Aligning results between Business Lines and Regional and Division controlling', 'Supporting Business Lines with sales forecast process', 'Ad hoc analysis on products/customers sales evolution', 'Prepare reports according to needs']], ['requirements-1', ['University degree in Economy, Business, Accounting, Banking or related', 'Experience in Finance and Controlling - understanding of margin, GGM, SPV, ROI', 'Fluent knowledge of English', 'Knowledge of: SAP, Power BI, CONGOS, MS Office – Excel', 'Analytic skills, team working, communication and creativity in data collection and analysis', 'Automotive experience and German language is a plus']], ['offered-1', ['An employment contract in a stable, global company', 'Implementation package-full training and support from experienced managers and employees who will make sure that you feel comfortable while performing newly entrusted tasks;', 'Remote system work and flexible working hours', 'Possibility of participation in private medical care and life insurance;', 'Very good working atmosphere; Working in an international team, interesting projects and tasks']]]</t>
  </si>
  <si>
    <t>Financial and Market data Analyst</t>
  </si>
  <si>
    <t>['https://www.pracuj.pl/praca/financial-and-market-data-analyst-warszawa,oferta,1002430242']</t>
  </si>
  <si>
    <t>[['https://www.pracuj.pl/praca/financial-and-market-data-analyst-warszawa,oferta,1002430242'], 1, ['responsibilities-1', ['WHAT WILL YOUR MAIN RESPONSIBILITIES BE?', '', '• Support CSP Leader and team in key internal processes:', '- Monthly forecasting process;', '- Quaterlly DAM process means: setting goals, investment allocations (TTS and Promo guidelines), priorities and share of leaflet, monitoring targets and realisation;', '- Quaterlly Polaris complexity reductions process;', '- Argus process exception management;', '- Business waste reducing process management.', '', '• Provide deep dive analysis:', '- Actuals vs. forecast to highlight key drivers for over/under delivery:', '• Understand transactional level detail &amp; significant drivers to provide monthly insights to stakeholders;', '• Run trend analysis.', '- Promotions investment analysis: Red promo, looking for opportunities to boost from clients/channels perspective;', '- Active participates in NRM process and analysis looking for opportunities NRM (lever 3-5);', '- Top clients analysis frop top and bottom line perspective.']], ['requirements-1', ['Experience: 2 to 3 years in a Finance business partnering role;', 'Skills: Strong communication &amp; business partnership skills, driving performance, change management and attention to detail;', 'Standards of Leadership: Bias for action, accountability &amp; responsibility, agility &amp; passion for high performance;', 'Required language: English fluent.']], ['additional-module-1', ['Contractor for 6 months, qualified Analyst / Controller / Strong technical individuals with financial background.']], ['additional-module-2', ['After Compass changes in 2022 and new Customer and Strategy Planning responsibilities we need to support this function in the Personal Care Category by general data analyst with financial background.', '', 'The Financial and market data Analyst is expected to support monthly and quaterly financial operations and analise internal data to deliver insightful analytics to making better decision to deliver category priorities, channels and clients JTBD.']]]</t>
  </si>
  <si>
    <t>'WHAT WILL YOUR MAIN RESPONSIBILITIES BE?', '', '• Support CSP Leader and team in key internal processes:', '- Monthly forecasting process;', '- Quaterlly DAM process means: setting goals, investment allocations (TTS and Promo guidelines), priorities and share of leaflet, monitoring targets and realisation;', '- Quaterlly Polaris complexity reductions process;', '- Argus process exception management;', '- Business waste reducing process management.', '', '• Provide deep dive analysis:', '- Actuals vs. forecast to highlight key drivers for over/under delivery:', '• Understand transactional level detail &amp; significant drivers to provide monthly insights to stakeholders;', '• Run trend analysis.', '- Promotions investment analysis: Red promo, looking for opportunities to boost from clients/channels perspective;', '- Active participates in NRM process and analysis looking for opportunities NRM (lever 3-5);', '- Top clients analysis frop top and bottom line perspective.'</t>
  </si>
  <si>
    <t>'Experience: 2 to 3 years in a Finance business partnering role;', 'Skills: Strong communication &amp; business partnership skills, driving performance, change management and attention to detail;', 'Standards of Leadership: Bias for action, accountability &amp; responsibility, agility &amp; passion for high performance;', 'Required language: English fluent.'</t>
  </si>
  <si>
    <t>financial market data analyst</t>
  </si>
  <si>
    <t xml:space="preserve"> c:business analyst  ji:1  Int:market  c:financial analyst  ji:2  Int:financial  c:system analyst  ji:0  Int:  c:data scientist  ji:1  Int:data  c:financial controller  ji:2  Int:financial  c:intern analyst  ji:0  Int:  c:security analyst  ji:0  Int:</t>
  </si>
  <si>
    <t>cos:business analyst  cos:0.869 cos:financial analyst  cos:0.872 cos:system analyst  cos:0.937 cos:data scientist  cos:0.93 cos:financial controller  cos:0.921 cos:intern analyst  cos:0.961 cos:security analyst  cos:0.942</t>
  </si>
  <si>
    <t>data analyst market</t>
  </si>
  <si>
    <t>main responsibility support csp leader team key internal process monthly forecasting quaterlly dam mean setting goal investment allocation tt promo guideline priority share leaflet monitoring target realisation polaris complexity reduction argus exception management business waste reducing provide deep dive analysis actuals v forecast highlight driver delivery understand transactional level detail significant insight stakeholder run trend promotion red looking opportunity boost client channel perspective active participates nrm lever top frop bottom line</t>
  </si>
  <si>
    <t xml:space="preserve"> c:business analyst  ji:6  Int:management support client monitoring process business  c:financial analyst  ji:3  Int:support investment management  c:system analyst  ji:1  Int:key  c:data scientist  ji:2  Int:analysis forecast  c:financial controller  ji:0  Int:  c:intern analyst  ji:0  Int:  c:security analyst  ji:0  Int:</t>
  </si>
  <si>
    <t>analysis mean complexity opportunity perspective dam team boost exception share reduction argus promo promotion highlight red run polaris actuals provide setting goal nrm delivery main forecast understand line looking significant frop stakeholder insight csp waste allocation guideline key realisation investment level transactional monthly participates dive active target tt priority responsibility leader v driver trend forecasting quaterlly leaflet reducing channel bottom detail lever top internal deep</t>
  </si>
  <si>
    <t>Financial Business Analyst</t>
  </si>
  <si>
    <t>['https://www.pracuj.pl/praca/financial-business-analyst-warszawa,oferta,1002418899']</t>
  </si>
  <si>
    <t>[['https://www.pracuj.pl/praca/financial-business-analyst-warszawa,oferta,1002418899'], 1, ['responsibilities-1', ['Wsparcie przy kontroli przychodów/cen', 'Analiza sprzedaży', 'Wsparcie przy procesie budżetowania i estymacji', 'Tworzenie raportów i prezentacji dla zarządu firmy', 'Analiza CAPEX']], ['requirements-1', ['Minimum 1-2 letnie doświadczenie na podobnym stanowisku', 'Ukończone studia licencjackie z finansów lub analogicznych', 'Dobra znajomość języka angielskiego (min. B1+)', 'Dobra znajomość programu MS Excel', 'Doświadczenie w VBA, Power Query, narzędziach BI - mile widziane', 'Pro aktywność i umiejętność radzenia sobie z presją czasu', 'Bardzo dobre umiejętności analitycznego myślenia']], ['offered-1', ['Stabilne zatrudnienie na podstawie umowy o pracę', 'Konkurencyjne wynagrodzenie', 'Możliwość pracy hybrydowej - 2-3 dni w tygodniu', 'Premię roczną', 'Możliwość rozwoju wewnątrz międzynarodowej organizacji', 'Pakiet opieki medycznej', 'Karta sportowa', 'Oraz inne dodatkowe benefity']]]</t>
  </si>
  <si>
    <t>'Support with revenue/price control', 'Sales analysis', 'Support with the budgeting and estimation process', 'Creating reports and presentations for the company's management board', 'CAPEX analysis'</t>
  </si>
  <si>
    <t>'Minimum 1-2 years of experience in a similar position', 'Bachelor's degree in finance or similar', 'Good knowledge of English (min. B1+)', 'Good knowledge of MS Excel', 'Experience in VBA, Power Query, BI tools - welcome', 'Pro activity and ability to deal with time pressure', 'Very good analytical thinking skills'</t>
  </si>
  <si>
    <t>'Stable employment on the basis of an employment contract', 'Competitive remuneration', 'Possibility of hybrid work - 2-3 days a week', 'Annual bonus', 'Opportunity for development within an international organization', 'Medical care package', 'Sports card ', 'And other additional benefits'</t>
  </si>
  <si>
    <t>support revenue price control sale analysis budgeting estimation process creating report presentation company management board capex</t>
  </si>
  <si>
    <t xml:space="preserve"> c:business analyst  ji:6  Int:management support sale process budgeting  c:financial analyst  ji:4  Int:support control management  c:system analyst  ji:0  Int:  c:data scientist  ji:2  Int:analysis report  c:financial controller  ji:0  Int:  c:intern analyst  ji:0  Int:  c:security analyst  ji:1  Int:revenue</t>
  </si>
  <si>
    <t>control analysis report revenue presentation price creating board company capex estimation</t>
  </si>
  <si>
    <t>Financial Business Partner/Finansowy Biznes Partner</t>
  </si>
  <si>
    <t>['https://www.pracuj.pl/praca/financial-business-partner-finansowy-biznes-partner-pienkow-pow-nowodworski-mariana-adamkiewicza-6a,oferta,1002382633']</t>
  </si>
  <si>
    <t>[['https://www.pracuj.pl/praca/financial-business-partner-finansowy-biznes-partner-pienkow-pow-nowodworski-mariana-adamkiewicza-6a,oferta,1002382633'], 1, ['responsibilities-1', ['Kontrola i analiza realizacji budżetów i jego kolejnych aktualizacji (analiza odchyleń) dla wybranych obszarów,', 'Udział w procesie zamknięcia miesiąca,', 'Dostarczenie kierownictwu firmy terminowej i czytelnej informacji zarządczej (raporty miesięczne, kwartalne, roczne) dla wybranych obszarów,', 'Tworzenie raportów i analiz finansowych wraz z rekomendacją dla kierownictwa firmy, w tym raportów ad hoc dla wybranych obszarów,', 'Aktywna współpraca ze wszystkimi obszarami biznesowymi w ramach organizacji w zakresie przygotowania wielowymiarowych analiz, w tym wykorzystania budżetu kosztowego i realizacji sprzedaży oraz rekomendacji działań,', 'Prezentacja wyników w trakcie cyklicznych spotkań z partnerami biznesowymi z elementami rekomendacji działań optymalizacyjnych,', 'Poszukiwanie rozwiązań optymalizujących narzędzia analityczne i usprawniających raportowanie,', 'Udział w projektach strategicznych obszaru Finansowego oraz całej organizacji (m.in. wdrożenia nowych systemów, dostosowania narzędzi, itd,),', 'Monitorowanie wpływu decyzji biznesowych na wyniki finansowe organizacji.']], ['requirements-1', ['Wyższe wykształcenie kierunkowe,', 'Bardzo dobra znajomość języka angielskiego,', 'Wiedza z zakresu procesów funkcjonujących w międzynarodowym przedsiębiorstwie,', 'Znajomość zagadnień planowania finansowego krótkookresowego i długookresowego,', 'Umiejętność konstruowania i cyklicznego przygotowania raportów zarządczych na potrzeby managerów różnych szczebli,', 'Wiedza w zakresie systemów informatycznych wspierających procesy kontrolingowe,', 'Biegła znajomość MS Excel,', 'Znajomość zasad ewidencji księgowej,', 'Znajomość zasad przygotowania sprawozdań finansowych, jednostkowych i skonsolidowanych,', 'Znajomość funkcjonowania systemów księgowych typu ERP,', 'Wiedza na temat zasad sporządzania i kontroli wykonania budżetów']], ['offered-1', ['Umowę o pracę', 'Praca w systemie hybrydowym - 50/50', 'Elastyczny czas rozpoczęcia pracy 7:00-9:00', 'Premię roczną', 'Opiekę medyczną dla współpracownika i rodziny', 'Dofinansowanie ubezpieczenia grupowego', 'Pakiet Zdrowie na 5 (cykliczne szczepienia na grypę, kafeteria badań profilaktycznych, akcje profilaktyki zdrowotnej, testy COVID, wsparcie mental health)', 'Zorganizowany transport do pracy lub parking', 'Kafeterię benefitów finansowaną z ZFŚS', 'Świadczenia pieniężne, paczki świąteczne dla dzieci', 'Eventy firmowe np. Festiwal Wartości', 'Bonusy za polecenia współpracowników', 'Cykliczny Festiwal Nauki, oferta szkoleń']]]</t>
  </si>
  <si>
    <t>Financial Business Partner/Financial Business Partner</t>
  </si>
  <si>
    <t>'Control and analysis of budget implementation and its subsequent updates (analysis of deviations) for selected areas,', 'Participation in the month-end closing process,', 'Providing the company's management with timely and clear management information (monthly, quarterly, annual reports) for selected areas, ', 'Creating financial reports and analyzes with recommendations for the company's management, including ad hoc reports for selected areas,', 'Active cooperation with all business areas within the organization in the preparation of multidimensional analyzes, including the use of the cost budget and sales execution and recommendations for actions,', 'Presentation of results during cyclical meetings with business partners with elements of recommendations for optimization activities,', 'Searching for solutions optimizing analytical tools and streamlining reporting,', 'Participation in strategic projects of the Finance area and the entire organization (including implementation of new systems, adaptation of tools, etc.),', 'Monitoring the impact of business decisions on the financial results of the organization.'</t>
  </si>
  <si>
    <t>'Higher education,', 'Very good command of English,', 'Knowledge of the processes operating in an international enterprise,', 'Knowledge of short-term and long-term financial planning,', 'Ability to construct and periodically prepare management reports for the needs of managers various levels,', 'Knowledge of IT systems supporting controlling processes,', 'Proficient knowledge of MS Excel,', 'Knowledge of the principles of accounting records,', 'Knowledge of the principles of preparing financial statements, individual and consolidated,', 'Knowledge of the functioning of systems ERP-type accountants,', 'Knowledge on the principles of preparing and controlling the execution of budgets'</t>
  </si>
  <si>
    <t>financial business partner</t>
  </si>
  <si>
    <t>cos:business analyst  cos:0.849 cos:financial analyst  cos:0.853 cos:system analyst  cos:0.928 cos:data scientist  cos:0.91 cos:financial controller  cos:0.901 cos:intern analyst  cos:0.969 cos:security analyst  cos:0.934</t>
  </si>
  <si>
    <t>partner business</t>
  </si>
  <si>
    <t>control analysis budget implementation subsequent update deviation selected area participation month end closing process providing company management timely clear information monthly quarterly annual report creating financial analyzes recommendation including ad hoc active cooperation business within organization preparation multidimensional use cost sale execution action presentation result cyclical meeting partner element optimization activity searching solution optimizing analytical tool streamlining reporting strategic project finance entire new system adaptation etc monitoring impact decision</t>
  </si>
  <si>
    <t xml:space="preserve"> c:business analyst  ji:6  Int:project management monitoring sale process business  c:financial analyst  ji:7  Int:finance control management financial reporting cost  c:system analyst  ji:1  Int:system  c:data scientist  ji:4  Int:analysis report analytical reporting  c:financial controller  ji:2  Int:financial finance  c:intern analyst  ji:0  Int:  c:security analyst  ji:0  Int:</t>
  </si>
  <si>
    <t>execution analysis clear hoc sale searching decision end creating analytical implementation information impact participation entire closing company timely organization optimization update month adaptation element meeting partner presentation process multidimensional cooperation providing annual including system monitoring quarterly recommendation action preparation etc business project selected report tool monthly activity subsequent strategic active analyzes area ad result new solution use deviation within budget streamlining optimizing cyclical</t>
  </si>
  <si>
    <t>Financial Commercial Controller</t>
  </si>
  <si>
    <t>['https://www.pracuj.pl/praca/financial-commercial-controller-warszawa-wiertnicza-126,oferta,1002461917']</t>
  </si>
  <si>
    <t>[['https://www.pracuj.pl/praca/financial-commercial-controller-warszawa-wiertnicza-126,oferta,1002461917'], 1, ['responsibilities-1', ['Financial Evaluation of new Projects', 'Planning and controlling of Advertising and Promotional expenses', 'Analysis of gross margin and marketing contribution by brands', 'Monthly closing and analysis by account vs. BDG/Forecast', 'Examination and explanation of deviations between Budget and Actual', 'Proactive proposals and analysis to find new business opportunity/cost reductions']], ['requirements-1', ['Education in accounting or finance', 'Fluent in English', 'Very good knowledge of MS Office, especially Excel', 'Knowledge of SAP FI-COPA and Excel', 'Experience in international company in Controlling with minimum 3-5 years', 'Proactive and open-minded approach', 'Analytical thinking and result orientation', 'Accuracy and precision in action', 'Very good communication skills', 'Please submit your CV in English']], ['offered-1', ['Gaining experience in an international company with an established position on the FMCG market, which offers many well-known brands (including Nutella, Ferrero Rocher, Raffaello, Kinder, Tic Tac)', 'Opportunity for professional development in a company with high standards, within professionals and a friendly atmosphere', 'Stable employment', 'Work in a close-knit, experienced, helpful and knowledge-sharing team']], ['additional-module-1', ['Ferrero is committed to building a diverse and inclusive culture in which all employees feel welcomed and appreciated and have the same opportunities. We believe all of our people are equally talented in their own way. In nurturing the curiosity and natural abilities of our employees, we provide them, generation after generation, the means to succeed personally and professionally, enabling them to craft their journey at Ferrero. The diversity of our talents is what makes our work environment multicultural, innovative and highly rewarding.']], ['additional-module-2', ['As a family-owned company, values such as respect, integrity and innovation have been built into our culture for generations. Our purpose, “We care for the better”, reflects these values and drives us to raise our ambitions and deliver our promises to impact people and the planet for the better.', '', 'Our Sustainability strategy, which we implement through partnerships across geographies and industries, investments in technology, and certifications, is structured around four strategic pillars:', '', 'SOURCE INGREDIENTS SUSTAINABLY', 'With our programs, we empower farmers at the end of the supply chain, increasing transparency and preserving their environment.', '', 'PROTECT THE ENVIRONMENT', 'We are working to drive environmental efficiency in our own operations, cutting emissions and enhancing circularity of our packaging.', '', 'PROMOTE RESPONSIBLE CONSUMPTION', 'We care about the responsible consumption of our products. We strive to offer products of the highest quality and freshness and always endeavor to communicate responsibly.', '', 'EMPOWER PEOPLE', 'We work towards ensuring a diverse, inclusive and rewarding workplace, empowering our communities and promoting active lifestyles among youths and their families.']]]</t>
  </si>
  <si>
    <t>'Financial Evaluation of new Projects', 'Planning and controlling of Advertising and Promotional expenses', 'Analysis of gross margin and marketing contribution by brands', 'Monthly closing and analysis by account vs. BDG/Forecast', 'Examination and explanation of deviations between Budget and Actual', 'Proactive proposals and analysis to find new business opportunity/cost reductions'</t>
  </si>
  <si>
    <t>'Education in accounting or finance', 'Fluent in English', 'Very good knowledge of MS Office, especially Excel', 'Knowledge of SAP FI-COPA and Excel', 'Experience in international company in Controlling with minimum 3-5 years', 'Proactive and open-minded approach', 'Analytical thinking and result orientation', 'Accuracy and precision in action', 'Very good communication skills', 'Please submit your CV in English'</t>
  </si>
  <si>
    <t>'Gaining experience in an international company with an established position on the FMCG market, which offers many well-known brands (including Nutella, Ferrero Rocher, Raffaello, Kinder, Tic Tac)', 'Opportunity for professional development in a company with high standards, within professionals and a friendly atmosphere', 'Stable employment', 'Work in a close-knit, experienced, helpful and knowledge-sharing team'</t>
  </si>
  <si>
    <t>financial commercial controller</t>
  </si>
  <si>
    <t>cos:business analyst  cos:0.887 cos:financial analyst  cos:0.887 cos:system analyst  cos:0.949 cos:data scientist  cos:0.928 cos:financial controller  cos:0.939 cos:intern analyst  cos:0.964 cos:security analyst  cos:0.95</t>
  </si>
  <si>
    <t>financial evaluation new project planning controlling advertising promotional expense analysis gross margin marketing contribution brand monthly closing account v bdg forecast examination explanation deviation budget actual proactive proposal find business opportunity cost reduction</t>
  </si>
  <si>
    <t xml:space="preserve"> c:business analyst  ji:4  Int:project planning business controlling  c:financial analyst  ji:4  Int:financial cost account  c:system analyst  ji:0  Int:  c:data scientist  ji:2  Int:analysis forecast  c:financial controller  ji:3  Int:financial controlling  c:intern analyst  ji:0  Int:  c:security analyst  ji:0  Int:</t>
  </si>
  <si>
    <t>gross analysis marketing opportunity monthly evaluation explanation cost advertising closing margin examination reduction financial bdg expense v new proposal deviation brand budget find proactive forecast actual contribution promotional account</t>
  </si>
  <si>
    <t>Financial Control – Analyst</t>
  </si>
  <si>
    <t>['https://www.pracuj.pl/praca/financial-control-analyst-warszawa-aleja-jana-pawla-ii-19,oferta,1002389894']</t>
  </si>
  <si>
    <t>[['https://www.pracuj.pl/praca/financial-control-analyst-warszawa-aleja-jana-pawla-ii-19,oferta,1002389894'], 1, ['responsibilities-1', ['Be accountable for correctness, integrity and substantiation of Balance Sheet and P&amp;L accounts for your Line of Business', 'Work closely with other Finance functions (e.g. Product Control, Asset Class Controllers, Valuation Control Group), Middle Office, Technology, and Operations', 'Perform various control procedures to ensure integrity of reported financial results', 'Support intercompany eliminations', 'Support ad-hoc requests for financial information received from across the Firm', 'Understand trade life cycle of investment bank products from trade inception to financial reporting']], ['requirements-1', ['Bachelor’s degree in Accounting, Finance, Economics or within other numerical field', 'Minimum of 1 - 2 years’ experience in Banking, Accounting or other Finance function', 'Good understanding of General Ledger accounting concepts (Balance Sheet, P&amp;L )and investment bank products (derivatives, bonds, loans etc.)',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 ['additional-module-1', ['As a Financial Control Analyst you will be performing many controls, checks, analysis and reconciliations in order to make sure the Financial Statements of the JP Morgan Corporate and Investment Bank are accurate.', '', 'The most common daily functions and activities owned by Financial Controller include but are not limited to the following: balance sheet reconciliation and substantiation, general ledger reconciliation reporting &amp; governance, inter-entity control and governance, manual accounting/bookings to the general ledger and operating systems, and executing the month end close process.']]]</t>
  </si>
  <si>
    <t>'Be accountable for correctness, integrity and substantiation of Balance Sheet and P&amp;L accounts for your Line of Business', 'Work closely with other Finance functions (e.g. Product Control, Asset Class Controllers, Valuation Control Group), Middle Office, Technology, and Operations', 'Perform various control procedures to ensure integrity of reported financial results', 'Support intercompany eliminations', 'Support ad-hoc requests for financial information received from across the Firm', 'Understand trade life cycle of investment bank products from trade inception to financial reporting'</t>
  </si>
  <si>
    <t>'Bachelor’s degree in Accounting, Finance, Economics or within other numerical field', 'Minimum of 1 - 2 years’ experience in Banking, Accounting or other Finance function', 'Good understanding of General Ledger accounting concepts (Balance Sheet, P&amp;L )and investment bank products (derivatives, bonds, loans etc.)',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t>
  </si>
  <si>
    <t>financial control analyst</t>
  </si>
  <si>
    <t>cos:business analyst  cos:0.881 cos:financial analyst  cos:0.88 cos:system analyst  cos:0.94 cos:data scientist  cos:0.93 cos:financial controller  cos:0.933 cos:intern analyst  cos:0.967 cos:security analyst  cos:0.942</t>
  </si>
  <si>
    <t>accountable correctness integrity substantiation balance sheet account line business work closely finance function product control asset class controller valuation group middle office technology operation perform various procedure ensure reported financial result support intercompany elimination ad hoc request information received across firm understand trade life cycle investment bank inception reporting</t>
  </si>
  <si>
    <t xml:space="preserve"> c:business analyst  ji:4  Int:support operation business product  c:financial analyst  ji:10  Int:finance control support valuation class financial investment account reporting asset  c:system analyst  ji:0  Int:  c:data scientist  ji:1  Int:reporting  c:financial controller  ji:3  Int:financial controller finance  c:intern analyst  ji:0  Int:  c:security analyst  ji:0  Int:</t>
  </si>
  <si>
    <t>trade sheet closely function hoc controller operation reported correctness work elimination information intercompany group balance accountable office perform procedure ad life result substantiation middle across inception request bank understand product line ensure technology firm various cycle integrity received business</t>
  </si>
  <si>
    <t>['https://www.pracuj.pl/praca/financial-control-analyst-warszawa-aleja-jana-pawla-ii-19,oferta,1002469236']</t>
  </si>
  <si>
    <t>[['https://www.pracuj.pl/praca/financial-control-analyst-warszawa-aleja-jana-pawla-ii-19,oferta,1002469236'], 1, ['responsibilities-1', ['Be accountable for correctness, integrity and substantiation of Balance Sheet and P&amp;L accounts for your Line of Business', 'Work closely with other Finance functions (e.g. Product Control, Asset Class Controllers, Valuation Control Group), Middle Office, Technology, and Operations', 'Perform various control procedures to ensure integrity of reported financial results', 'Support intercompany eliminations', 'Support ad-hoc requests for financial information received from across the Firm', 'Understand trade life cycle of investment bank products from trade inception to financial reporting']], ['requirements-1', ['Bachelor’s degree in Accounting, Finance, Economics or within other numerical field', 'Minimum of 1 - 2 years’ experience in Banking, Accounting or other Finance function', 'Good understanding of General Ledger accounting concepts (Balance Sheet, P&amp;L )and investment bank products (derivatives, bonds, loans etc.)',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 ['additional-module-1', ['As a Financial Control Analyst you will be performing many controls, checks, analysis and reconciliations in order to make sure the Financial Statements of the JP Morgan Corporate and Investment Bank are accurate.', '', 'The most common daily functions and activities owned by Financial Controller include but are not limited to the following: balance sheet reconciliation and substantiation, general ledger reconciliation reporting &amp; governance, inter-entity control and governance, manual accounting/bookings to the general ledger and operating systems, and executing the month end close process.']]]</t>
  </si>
  <si>
    <t>Financial Controller (24 months contract)</t>
  </si>
  <si>
    <t>['https://www.pracuj.pl/praca/financial-controller-24-months-contract-gdansk-norwida-5,oferta,1002443937']</t>
  </si>
  <si>
    <t>[['https://www.pracuj.pl/praca/financial-controller-24-months-contract-gdansk-norwida-5,oferta,1002443937'], 1, ['responsibilities-1', ['Performing cost of sales analysis to evaluate the profitability of the retail organization', 'Generating comprehensive weekly and monthly sales reports to monitor revenue trends and inform strategic decision-making', "Creating financial statements that accurately reflect the business unit's financial condition and performance", 'Executing all transactional tasks related to monthly closings and obtaining checks from the retained organization to ensure accurate financial reporting', 'Implementing adjustments based on request of local controlling', 'Providing detailed variance analysis for monthly and yearly results to identify areas for improvement and inform future financial planning', 'Facilitating the creation of budgets and forecasts to support effective financial management', 'Delivering proactive support to ensure the smooth and efficient operation of financial processes']], ['requirements-1', ['3 -5 years of solid professional experience in financial accounting, reporting and controlling', 'Working knowledge of SAP (Business Warehouse/ “Analysis for Office” knowledge as an asset), together with Excel proficiency', 'Ability to see the bigger picture, as well as present ability to dive into details', 'Good communication and presentation skills', 'Fluency in English, both speaking and writing']], ['additional-module-2', ['At Swarovski, where innovation meets inspiration, our people desire to explore, experience, and create.', '', 'Our Global Business Services (GBS) hub, based in Gdansk, Poland is an attractive workplace, which delivers high quality multi-functional services, provides functional expertise, and ensures a continuous improvement of our process portfolio, together with the regional spokes and local organizations across the globe.', '', 'We are looking for a Financial Controller (Report-To-Decision) to join our company, where you will get a chance to work in a rewarding role within a diverse team that is pushing boundaries. Be part of a truly iconic global brand, learn and grow with us. We’re bold and inventive, revealing astonishing things like no one else can. A world of wonder awaits you.']]]</t>
  </si>
  <si>
    <t>'Performing cost of sales analysis to evaluate the profitability of the retail organization', 'Generating comprehensive weekly and monthly sales reports to monitor revenue trends and inform strategic decision-making', "Creating financial statements that accurately reflect the business unit's financial condition and performance", 'Executing all transactional tasks related to monthly closings and obtaining checks from the retained organization to ensure accurate financial reporting', 'Implementing adjustments based on request of local controlling', 'Providing detailed variance analysis for monthly and yearly results to identify areas for improvement and inform future financial planning', 'Facilitating the creation of budgets and forecasts to support effective financial management', 'Delivering proactive support to ensure the smooth and efficient operation of financial processes'</t>
  </si>
  <si>
    <t>'3 -5 years of solid professional experience in financial accounting, reporting and controlling', 'Working knowledge of SAP (Business Warehouse/ “Analysis for Office” knowledge as an asset), together with Excel proficiency', 'Ability to see the bigger picture, as well as present ability to dive into details', 'Good communication and presentation skills', 'Fluency in English, both speaking and writing'</t>
  </si>
  <si>
    <t>financial controller 24 month contract</t>
  </si>
  <si>
    <t xml:space="preserve"> c:business analyst  ji:1  Int:contract  c:financial analyst  ji:2  Int:financial  c:system analyst  ji:0  Int:  c:data scientist  ji:0  Int:  c:financial controller  ji:3  Int:financial controller  c:intern analyst  ji:0  Int:  c:security analyst  ji:0  Int:</t>
  </si>
  <si>
    <t>cos:business analyst  cos:0.871 cos:financial analyst  cos:0.875 cos:system analyst  cos:0.938 cos:data scientist  cos:0.917 cos:financial controller  cos:0.92 cos:intern analyst  cos:0.971 cos:security analyst  cos:0.94</t>
  </si>
  <si>
    <t>contract 24 month</t>
  </si>
  <si>
    <t>performing cost sale analysis evaluate profitability retail organization generating comprehensive weekly monthly report monitor revenue trend inform strategic decision making creating financial statement accurately reflect business unit condition performance executing transactional task related closing obtaining check retained ensure accurate reporting implementing adjustment based request local controlling providing detailed variance yearly result identify area improvement future planning facilitating creation budget forecast support effective management delivering proactive smooth efficient operation process</t>
  </si>
  <si>
    <t xml:space="preserve"> c:business analyst  ji:8  Int:management support sale operation process planning business controlling  c:financial analyst  ji:5  Int:management support financial reporting cost  c:system analyst  ji:1  Int:performance  c:data scientist  ji:4  Int:analysis report reporting forecast  c:financial controller  ji:2  Int:financial controlling  c:intern analyst  ji:0  Int:  c:security analyst  ji:1  Int:revenue</t>
  </si>
  <si>
    <t>analysis variance retained revenue decision delivering creating closing reflect facilitating organization unit performance future evaluate accurate effective inform creation forecast ensure weekly providing making monitor retail accurately related implementing improvement report identify transactional profitability detailed monthly yearly performing adjustment strategic statement area financial obtaining reporting result check task efficient trend local budget smooth based proactive request generating comprehensive executing condition cost</t>
  </si>
  <si>
    <t xml:space="preserve">Financial Controller </t>
  </si>
  <si>
    <t>['https://www.pracuj.pl/praca/financial-controller-bielany-wroclawskie-pow-wroclawski-logistyczna-8,oferta,1002416322']</t>
  </si>
  <si>
    <t>[['https://www.pracuj.pl/praca/financial-controller-bielany-wroclawskie-pow-wroclawski-logistyczna-8,oferta,1002416322'], 1, ['responsibilities-1', ['Daily monitoring the accuracy of standard costs', 'Revising/Maintaining product costing model', 'Providing analysis on productivity, efficiency and other ad hoc analysis', 'Involvement in regular budgeting/forecasting and requested reporting,', 'Advising management to improve operational efficiency', 'Participating in other financial tasks when needed, e.g., financial statements, consolidation, taxation, etc.', 'Supporting accounting processes to ensure compliance with state regulations in cooperation with group shared service center (SSC)']], ['requirements-1', ['Fluency in Polish and English', '3+ years’ experience in manufacturing cost controlling, including BOM/routing settings, overhead allocation, variance analysis, etc.', 'Bachelor degree in Finance or Accounting or similar', 'Solid knowledge and experience in SAP', 'Proficiency in MS Excel', 'Ability to interpret data, draw conclusions and provide guidance', 'Good understanding of financial accounting']], ['offered-1', ['a full-time job with flexible working hours and options to work remotely', 'a future oriented and fast developing industry', 'a unique opportunity to participate in the further development of a successful, leading production unit in Bielany Wroclawskie, where the factory is located', 'attractive benefits (MultiSport, LuxMed, benefits from Social Fund, Group Life Insurance) and a salary matching your qualifications and experience']], ['additional-module-1', ['The role of Cost Controller is to work with international team to improve the company’s costing model, so the organization has a clear insight into our production and also a better and faster decision-making process.', '', 'Due to the nature of the position, you will report to the Group Finance Manager and to the local Plant Manager.']], ['additional-module-2', ['As the ideal candidate, you should have strong experience in manufacturing-related cost controlling, SAP and international teamwork. You are very well organized with analytical, logical and structured mind-set. You are self-driven and focus on development, optimization and results. You are an enthusiastic person who acts proactively. You have a good sense of humor and have a customer service minded and flexible approach to your tasks.']]]</t>
  </si>
  <si>
    <t>Financial Controller</t>
  </si>
  <si>
    <t>'Daily monitoring the accuracy of standard costs', 'Revising/Maintaining product costing model', 'Providing analysis on productivity, efficiency and other ad hoc analysis', 'Involvement in regular budgeting/forecasting and requested reporting,', 'Advising management to improve operational efficiency', 'Participating in other financial tasks when needed, e.g., financial statements, consolidation, taxation, etc.', 'Supporting accounting processes to ensure compliance with state regulations in cooperation with group shared service center (SSC)'</t>
  </si>
  <si>
    <t>'Fluency in Polish and English', '3+ years’ experience in manufacturing cost controlling, including BOM/routing settings, overhead allocation, variance analysis, etc.', 'Bachelor degree in Finance or Accounting or similar', 'Solid knowledge and experience in SAP', 'Proficiency in MS Excel', 'Ability to interpret data, draw conclusions and provide guidance', 'Good understanding of financial accounting'</t>
  </si>
  <si>
    <t>'a full-time job with flexible working hours and options to work remotely', 'a future oriented and fast developing industry', 'a unique opportunity to participate in the further development of a successful, leading production unit in Bielany Wroclawskie, where the factory is located', 'attractive benefits (MultiSport, LuxMed, benefits from Social Fund, Group Life Insurance) and a salary matching your qualifications and experience'</t>
  </si>
  <si>
    <t>daily monitoring accuracy standard cost revising maintaining product costing model providing analysis productivity efficiency ad hoc involvement regular budgeting forecasting requested reporting advising management improve operational participating financial task needed statement consolidation taxation etc supporting accounting process ensure compliance state regulation cooperation group shared service center ssc</t>
  </si>
  <si>
    <t xml:space="preserve"> c:business analyst  ji:8  Int:product management monitoring service process budgeting center ssc  c:financial analyst  ji:5  Int:management accounting financial reporting cost  c:system analyst  ji:1  Int:center  c:data scientist  ji:2  Int:analysis reporting  c:financial controller  ji:2  Int:financial accounting  c:intern analyst  ji:0  Int:  c:security analyst  ji:0  Int:</t>
  </si>
  <si>
    <t>maintaining analysis accounting hoc model accuracy regulation consolidation group statement ad regular financial standard efficiency reporting compliance involvement needed state requested task costing participating taxation supporting forecasting revising shared cooperation ensure providing daily improve productivity advising etc cost operational</t>
  </si>
  <si>
    <t>Financial Controller - Chief Accountant</t>
  </si>
  <si>
    <t>['https://www.pracuj.pl/praca/financial-controller-chief-accountant-katowice-zabrska-17,oferta,1002502985']</t>
  </si>
  <si>
    <t>[['https://www.pracuj.pl/praca/financial-controller-chief-accountant-katowice-zabrska-17,oferta,1002502985'], 1, ['responsibilities-1', ['Ensure accurate and timely financial reporting &amp; accounting under group IFRS standards and local statutory requirements,', 'Active participation in Month-End Closing', 'Other calculation and posting of business transactions in accordance with local work instructions (reconciliations, journal entries)', 'Responsible for consolidations and local statutory financial statements preparation', 'Preparation and presentation of divisional, entity, and consolidated group management and statutory financial statements', 'Ensuring consistency and accuracy of data across the regional reporting process', 'Conduct balance sheet reviews, ensuring completeness and accuracy of data', 'Partnering with budget holders to review management accounts with the prior year and forecast comparatives to set timetable', 'Support the audit process and implement recommendations from internal and external audits', 'Support FP&amp;A and finance business partner teams with the review of dashboards, management accounts, board presentations, and other analysis', 'Ensure the company complies with local laws and regulations', 'Performing ad hoc tasks and reporting related to OPEX, cost management, and governance meetings as appropriate']], ['requirements-1', ['Minimum 5 years of accounting experience on a similar position in an international organization, previous experience as Chief Accountant/Senior Accountant', 'Master’s degree in accounting or economics', 'Solid knowledge of the International Financial Reporting Standards IFRS', 'Experience in financial statements preparation and internal audits coordination', 'Accounting qualification (ACCA, CPA, CIMA) preferred', 'Excellent written and verbal communication skills in English and Polish', 'Advanced analytical and financial modeling skills (Excel)', 'Ability to set priorities and manage time efficiently', 'Self-motivated individual, detail-oriented with the ability to work independently and collaboratively.', 'Finance management information systems, NetSuite, and Tagetik knowledge', 'Work experience as a team leader or supervisor']], ['offered-1', ['Competitive salary based on your knowledge and experience.', 'Benefits package (private medical care, Multisport card refund).', 'Relocation package for the candidates relocating to the Katowice area.', 'Free beverages &amp; fresh fruits.', 'Company parties.', 'Casual and fun work environment.', 'Social events, webinars, and training.', 'Free parking spot within the “Global Office Park” business complex.']], ['additional-module-3', ['The Financial Controlle/Chief Accountant is responsible for overseeing the accounting operations of the company in accordance with IFRS. One of the duties of this position is to ensure that all financial transactions are properly recorded and reported in a timely fashion. Also, it is expected that the CA/FA will create, and consolidate monthly and annual reports to identify results, trends, and financial forecasts. The Chief Accountant/Financial Controller plays a key role in the development and maintenance of accounting, financial controls, and processes to arrange that these are in line with statutory requirements.']]]</t>
  </si>
  <si>
    <t>'Ensure accurate and timely financial reporting &amp; accounting under group IFRS standards and local statutory requirements,', 'Active participation in Month-End Closing', 'Other calculation and posting of business transactions in accordance with local work instructions (reconciliations, journal entries)', 'Responsible for consolidations and local statutory financial statements preparation', 'Preparation and presentation of divisional, entity, and consolidated group management and statutory financial statements', 'Ensuring consistency and accuracy of data across the regional reporting process', 'Conduct balance sheet reviews, ensuring completeness and accuracy of data', 'Partnering with budget holders to review management accounts with the prior year and forecast comparatives to set timetable', 'Support the audit process and implement recommendations from internal and external audits', 'Support FP&amp;A and finance business partner teams with the review of dashboards, management accounts, board presentations, and other analysis', 'Ensure the company complies with local laws and regulations', 'Performing ad hoc tasks and reporting related to OPEX, cost management, and governance meetings as appropriate'</t>
  </si>
  <si>
    <t>'Minimum 5 years of accounting experience on a similar position in an international organization, previous experience as Chief Accountant/Senior Accountant', 'Master’s degree in accounting or economics', 'Solid knowledge of the International Financial Reporting Standards IFRS', 'Experience in financial statements preparation and internal audits coordination', 'Accounting qualification (ACCA, CPA, CIMA) preferred', 'Excellent written and verbal communication skills in English and Polish', 'Advanced analytical and financial modeling skills (Excel)', 'Ability to set priorities and manage time efficiently', 'Self-motivated individual, detail-oriented with the ability to work independently and collaboratively.', 'Finance management information systems, NetSuite, and Tagetik knowledge', 'Work experience as a team leader or supervisor'</t>
  </si>
  <si>
    <t>'Competitive salary based on your knowledge and experience.', 'Benefits package (private medical care, Multisport card refund).', 'Relocation package for the candidates relocating to the Katowice area.', 'Free beverages &amp; fresh fruits.', 'Company parties.', 'Casual and fun work environment.', 'Social events, webinars, and training.', 'Free parking spot within the “Global Office Park” business complex.'</t>
  </si>
  <si>
    <t>financial controller chief accountant</t>
  </si>
  <si>
    <t>cos:business analyst  cos:0.883 cos:financial analyst  cos:0.892 cos:system analyst  cos:0.925 cos:data scientist  cos:0.916 cos:financial controller  cos:0.954 cos:intern analyst  cos:0.956 cos:security analyst  cos:0.926</t>
  </si>
  <si>
    <t>ensure accurate timely financial reporting accounting group ifrs standard local statutory requirement active participation month end closing calculation posting business transaction accordance work instruction reconciliation journal entry responsible consolidation statement preparation presentation divisional entity consolidated management ensuring consistency accuracy data across regional process conduct balance sheet review completeness partnering budget holder account prior year forecast comparative set timetable support audit implement recommendation internal external fp finance partner team dashboard board analysis company complies law regulation performing ad hoc task related opex cost governance meeting appropriate</t>
  </si>
  <si>
    <t xml:space="preserve"> c:business analyst  ji:5  Int:management support transaction process business  c:financial analyst  ji:8  Int:finance management support accounting financial account reporting cost  c:system analyst  ji:0  Int:  c:data scientist  ji:4  Int:data analysis reporting forecast  c:financial controller  ji:4  Int:financial finance audit accounting  c:intern analyst  ji:0  Int:  c:security analyst  ji:0  Int:</t>
  </si>
  <si>
    <t>analysis hoc regulation consolidation end ifrs review law consistency team participation group closing company balance prior timely month accurate consolidated meeting transaction partner presentation process year entity partnering ensure forecast external entry recommendation related governance preparation conduct instruction business divisional sheet opex data comparative reconciliation requirement holder completeness accuracy performing board work ensuring active statement ad accordance audit dashboard task across regional local budget complies fp responsible journal calculation timetable set internal statutory posting appropriate implement standard</t>
  </si>
  <si>
    <t>Financial Controller (Commercial)</t>
  </si>
  <si>
    <t>['https://www.pracuj.pl/praca/financial-controller-commercial-warszawa-domaniewska-48,oferta,1002414365']</t>
  </si>
  <si>
    <t>[['https://www.pracuj.pl/praca/financial-controller-commercial-warszawa-domaniewska-48,oferta,1002414365'], 1, ['responsibilities-1', ['Kompleksowe raportowanie i analiza wyników operacyjnych firmy', 'Koncentracja na wynikach sprzedaży, marży, back margin oraz poziomu zapasu w wielu ujęciach (kategorie, marki, sklepy)', 'Analiza wielopoziomowa cen i marż osiąganych przez spółkę', 'Analiza akcji promocyjnych', 'Zarządzanie procesem oraz kontrola obszaru dotyczącego dodatkowej marży (back margin) - kontrola poprawności naliczeń zgodnie z obowiązującymi warunkami, naliczanie rezerw, kontrola ściągania należności etc.)', 'Prezentacja wyników na cyklicznych spotkaniach zakupowych', 'Rozwijanie i optymalizacja procesu dostarczania informacji (optymalizacja narzędzi i procesów)', 'Wsparcie procesu budżetowania oraz przygotowywanie wszelkiego rodzaju forecastów, landingów (sprzedaż, marża, back margin, poziom zapasu)']], ['requirements-1', ['Minimum 3 letnie doświadczenie w pracy na podobnym stanowisku', 'Bardzo dobra znajomość języka angielskiego', 'Bardzo dobra znajomość MS Excel oraz Access', 'Znajomość SQL, VBA, Power BI – będzie dodatkowym atutem', 'Bardzo dobrze rozwinięte umiejętności analityczne', 'Doświadczenie w budowaniu i optymalizacji narzędzi raportowych', 'Doświadczenie we współpracy z działem handlowym', 'Wysoko rozwinięte umiejętności komunikacyjne']],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t>
  </si>
  <si>
    <t>'Comprehensive reporting and analysis of the company's operating results', 'Focus on sales results, margin, back margin and inventory level in many perspectives (categories, brands, stores)', 'Multi-level analysis of prices and margins achieved by the company', 'Analysis of promotional campaigns ', 'Management of the process and control of the area concerning the additional margin (back margin) - checking the correctness of calculations in accordance with the applicable conditions, calculation of provisions, control of collection of receivables, etc.)', 'Presentation of results at regular purchasing meetings', 'Development and optimization of the delivery process information (optimization of tools and processes)', 'Support for the budgeting process and preparation of all kinds of forecasts, landing pages (sales, margin, back margin, inventory level)'</t>
  </si>
  <si>
    <t>'Minimum 3 years of work experience in a similar position', 'Very good knowledge of English', 'Very good knowledge of MS Excel and Access', 'Knowledge of SQL, VBA, Power BI - will be an advantage', 'Very well-developed analytical skills ', 'Experience in building and optimizing reporting tools', 'Experience in cooperation with the sales department', 'Highly developed communication skills'</t>
  </si>
  <si>
    <t>financial controller commercial</t>
  </si>
  <si>
    <t>cos:business analyst  cos:0.867 cos:financial analyst  cos:0.872 cos:system analyst  cos:0.944 cos:data scientist  cos:0.92 cos:financial controller  cos:0.915 cos:intern analyst  cos:0.964 cos:security analyst  cos:0.948</t>
  </si>
  <si>
    <t>comprehensive reporting analysis company operating result focus sale margin back inventory level many perspective category brand store multi price achieved promotional campaign management process control area concerning additional checking correctness calculation accordance applicable condition provision collection receivables etc presentation regular purchasing meeting development optimization delivery information tool support budgeting preparation kind forecast landing page</t>
  </si>
  <si>
    <t xml:space="preserve"> c:business analyst  ji:5  Int:management support sale process budgeting  c:financial analyst  ji:4  Int:support reporting control management  c:system analyst  ji:0  Int:  c:data scientist  ji:3  Int:analysis reporting forecast  c:financial controller  ji:0  Int:  c:intern analyst  ji:0  Int:  c:security analyst  ji:0  Int:</t>
  </si>
  <si>
    <t>store analysis level campaign tool price correctness information perspective kind additional company focus margin multi area regular accordance achieved collection checking reporting optimization result development page back control meeting category brand landing presentation operating concerning provision purchasing delivery forecast calculation comprehensive promotional receivables applicable preparation condition etc inventory many</t>
  </si>
  <si>
    <t>Financial Controller &amp; Compliance Officer</t>
  </si>
  <si>
    <t>['https://www.pracuj.pl/praca/financial-controller-compliance-officer-poznan-gnieznienska-32,oferta,1002444496']</t>
  </si>
  <si>
    <t>[['https://www.pracuj.pl/praca/financial-controller-compliance-officer-poznan-gnieznienska-32,oferta,1002444496'], 1, ['responsibilities-1', ['Analiza efektywności i kosztochłonności zasobów firmowych', 'Udział w przygotowaniu prognoz finansowych takich jak plan roczny czy prognozy kwartalne', 'Przygotowywanie zestawień zgodnie z wymaganiami raportowania grupowego', 'Współpraca z zewnętrznymi prawnikami świadczącymi usługi doradcze dla spółki', 'Zapewnienie zgodności z prawem i wytycznymi korporacyjnymi (Compliance) oraz przeprowadzanie szkoleń dla pracowników w tym zakresie', 'Przygotowywanie i weryfikacja umów zawieranych z kontrahentami spółki oraz opracowywanie uchwał, protokołów i pełnomocnictw']], ['requirements-1', ['Wykształcenie wyższe o profilu finansowym', 'Minimum 5 lat doświadczenia w obszarze finansów', 'Minimum 3 lata doświadczenia w controllingu operacyjnym (preferowane: produkcyjne firmy międzynarodowe)', 'Min. 2 lat doświadczenia zawodowego w zakresu Compliance i/lub zagadnień prawnych w firmie międzynarodowej', 'Biegła znajomość języka angielskiego', 'Biegła znajomość programu Excel oraz SAP', 'Komunikatywność, umiejętność pracy w grupie', 'Wysoko rozwinięte analityczne myślenie', 'Umiejętność pracy w zespole, proaktywna postawa', 'Orientacja na wynik oraz otwartość na zmiany']], ['offered-1', ['2 premie w ciągu roku', 'Bezpłatne Ubezpieczenie NNW obowiązujące 24/7 na całym świecie', 'Możliwość wykupienia dodatkowego ubezpieczenia na życie', 'Opieka medyczna', 'PPE (pracowniczy program emerytalny)', 'Karnet sportowy', 'Dostęp do sklepiku intranetowego z naszymi produktami', 'Możliwość korzystania ze środków funduszu socjalnego w zależności od progu dochodów (dofinansowanie do wakacji, bony Sodexo, paczki dla dzieci na święta – itp.)', 'Możliwość rozwoju zawodowego', 'Siłownia na terenie firmy', 'Przedszkole na terenie firmy', 'Program wsparcia pracowników (dostęp do prawnika, psychologa, coacha)']], ['additional-module-1', ['Kremowy zawrót głowy czeka Cię na stanowisku', '', 'Financial Controller &amp; Compliance Officer', 'Dział Controllingu']], ['additional-module-2', ['Czy wiesz, że kultowe marki NIVEA, Bambino, Eucerin, powstają w Poznaniu ? Jesteśmy w trakcie rozbudowy fabryki. Będziemy największym centrum produkcyjnym Beiersdorf na świecie, produkującym innowacje do pielęgnacji twarzy oraz dermokosmetyki. A do tego tworzymy #ZgranaEkipa.']]]</t>
  </si>
  <si>
    <t>'Analysis of the effectiveness and cost-intensity of company resources', 'Participation in the preparation of financial forecasts such as annual plan or quarterly forecasts', 'Preparation of statements in accordance with the requirements of group reporting', 'Cooperation with external lawyers providing advisory services to the company', 'Ensuring compliance with law and corporate guidelines (Compliance) and conducting trainings for employees in this area', 'Preparation and verification of contracts concluded with the company's contractors and the development of resolutions, minutes and powers of attorney'</t>
  </si>
  <si>
    <t>'Higher education in finance', 'Minimum 5 years of experience in finance', 'Minimum 3 years of experience in operational controlling (preferred: international production companies)', 'Min. 2 years of professional experience in the field of Compliance and / or legal issues in an international company', 'Fluent knowledge of English', 'Fluent knowledge of Excel and SAP', 'Communication skills, ability to work in a group', 'Highly developed analytical thinking', ' Ability to work in a team, proactive attitude', 'Result orientation and openness to change'</t>
  </si>
  <si>
    <t>'2 bonuses per year', 'Free accident insurance applicable 24/7 worldwide', 'Possibility to purchase additional life insurance', 'Medical care', 'PPE (occupational pension scheme)', 'Sports card', ' Access to the intranet shop with our products', 'Possibility of using social fund funds depending on the income threshold (holiday subsidy, Sodexo vouchers, Christmas packages for children - etc.)', 'Professional development opportunity', 'Gym on site company', 'Kindergarten on company premises', 'Employee support program (access to a lawyer, psychologist, coach)'</t>
  </si>
  <si>
    <t>financial controller compliance officer</t>
  </si>
  <si>
    <t>cos:business analyst  cos:0.897 cos:financial analyst  cos:0.888 cos:system analyst  cos:0.941 cos:data scientist  cos:0.928 cos:financial controller  cos:0.954 cos:intern analyst  cos:0.966 cos:security analyst  cos:0.946</t>
  </si>
  <si>
    <t>officer compliance</t>
  </si>
  <si>
    <t>analysis effectiveness cost intensity company resource participation preparation financial forecast annual plan quarterly statement accordance requirement group reporting cooperation external lawyer providing advisory service ensuring compliance law corporate guideline conducting training employee area verification contract concluded contractor development resolution minute power attorney</t>
  </si>
  <si>
    <t xml:space="preserve"> c:business analyst  ji:3  Int:corporate service contract  c:financial analyst  ji:3  Int:financial reporting cost  c:system analyst  ji:0  Int:  c:data scientist  ji:4  Int:analysis reporting forecast  c:financial controller  ji:1  Int:financial  c:intern analyst  ji:0  Int:  c:security analyst  ji:0  Int:</t>
  </si>
  <si>
    <t>guideline attorney requirement verification corporate contractor law conducting advisory participation group ensuring statement company power area financial accordance concluded compliance effectiveness development resolution minute cooperation employee plan intensity lawyer contract external annual providing training quarterly service resource preparation cost</t>
  </si>
  <si>
    <t>Financial Controller - Controlling team in Consulting</t>
  </si>
  <si>
    <t>['https://www.pracuj.pl/praca/financial-controller-controlling-team-in-consulting-warszawa,oferta,1002459385']</t>
  </si>
  <si>
    <t>[['https://www.pracuj.pl/praca/financial-controller-controlling-team-in-consulting-warszawa,oferta,1002459385'], 1, ['responsibilities-1', ['As a Financial Controller in our team you will report to Controlling Director in Consulting Department and work closely with Managing Partner, creating an impact by providing high value adding analysis.', 'You will be involved in the following areas:', 'developing financial models and analyses to support strategic initiatives,', 'analyzing current and past trends in key performance indicators with constant monitoring of KPIs, highlighting trends and analyzing causes of unexpected variance,', 'planning and forecasting for business units,', 'monthly actual vs. plan variance analysis by business unit,', 'control of contracts/projects financial management,', 'development of analytical and reporting tools,', 'preparation of management reports,', 'continuous process improvements, standarization and automation of outputs in a structured and consistent manner,', 'initiatives support,', 'liaising with the accounting team in Poland,', 'on-going cooperation with Partners, Managers and HR team.']], ['requirements-1', ['minimum 3 years of experience in Controlling or Finance department,', 'excellent financial and analytical skills', 'great at multi-tasking and prioritizing', 'summarize and articulate complex financial information for decision-making,', 'strong computer literacy - Microsoft Excel on advanced level, VBA will be a strong asset,', 'attention to details and high quality of outputs,', 'ability to work in a rapidly changing and demanding environment,', 'strong ‘can-do’ mentality and ‘drive’ to accomplish tasks in an environment with multiple stakeholders,', 'proactive, can-do attitude,', 'goal-oriented,', 'strong communication and interpersonal skills,', 'CIMA or ACCA certification in progress will be an asset']], ['offered-1', ['the opportunity to quickly gain practical knowledge and skills,', 'the chance to cooperate with experts and establish valuable professional relationships,', 'friendly work atmosphere.']]]</t>
  </si>
  <si>
    <t>'As a Financial Controller in our team you will report to Controlling Director in Consulting Department and work closely with Managing Partner, creating an impact by providing high value adding analysis.', 'You will be involved in the following areas:', 'developing financial models and analyses to support strategic initiatives,', 'analyzing current and past trends in key performance indicators with constant monitoring of KPIs, highlighting trends and analyzing causes of unexpected variance,', 'planning and forecasting for business units,', 'monthly actual vs. plan variance analysis by business unit,', 'control of contracts/projects financial management,', 'development of analytical and reporting tools,', 'preparation of management reports,', 'continuous process improvements, standarization and automation of outputs in a structured and consistent manner,', 'initiatives support,', 'liaising with the accounting team in Poland,', 'on-going cooperation with Partners, Managers and HR team.'</t>
  </si>
  <si>
    <t>'minimum 3 years of experience in Controlling or Finance department,', 'excellent financial and analytical skills', 'great at multi-tasking and prioritizing', 'summarize and articulate complex financial information for decision-making,', 'strong computer literacy - Microsoft Excel on advanced level, VBA will be a strong asset,', 'attention to details and high quality of outputs,', 'ability to work in a rapidly changing and demanding environment,', 'strong ‘can-do’ mentality and ‘drive’ to accomplish tasks in an environment with multiple stakeholders,', 'proactive, can-do attitude,', 'goal-oriented,', 'strong communication and interpersonal skills,', 'CIMA or ACCA certification in progress will be an asset'</t>
  </si>
  <si>
    <t>'the opportunity to quickly gain practical knowledge and skills,', 'the chance to cooperate with experts and establish valuable professional relationships,', 'friendly work atmosphere.'</t>
  </si>
  <si>
    <t>financial controller controlling team consulting</t>
  </si>
  <si>
    <t>cos:business analyst  cos:0.906 cos:financial analyst  cos:0.893 cos:system analyst  cos:0.947 cos:data scientist  cos:0.938 cos:financial controller  cos:0.944 cos:intern analyst  cos:0.972 cos:security analyst  cos:0.951</t>
  </si>
  <si>
    <t>team consulting</t>
  </si>
  <si>
    <t>financial controller team report controlling director consulting department work closely managing partner creating impact providing high value adding analysis involved following area developing model support strategic initiative analyzing current past trend key performance indicator constant monitoring kpis highlighting cause unexpected variance planning forecasting business unit monthly actual v plan control contract project management development analytical reporting tool preparation continuous process improvement standarization automation output structured consistent manner liaising accounting poland going cooperation manager hr</t>
  </si>
  <si>
    <t xml:space="preserve"> c:business analyst  ji:11  Int:project contract management support automation monitoring process manager planning business controlling  c:financial analyst  ji:7  Int:control management support accounting financial reporting  c:system analyst  ji:2  Int:performance key  c:data scientist  ji:4  Int:analysis report analytical reporting  c:financial controller  ji:5  Int:financial controller controlling accounting  c:intern analyst  ji:0  Int:  c:security analyst  ji:0  Int:</t>
  </si>
  <si>
    <t>involved cause highlighting analysis variance going closely accounting controller creating analytical standarization analyzing team impact value managing unit performance liaising development control indicator partner cooperation director plan actual providing current preparation kpis manner improvement consistent report consulting key model tool hr monthly work output strategic initiative high area structured financial reporting department past v unexpected trend adding developing continuous constant forecasting poland following</t>
  </si>
  <si>
    <t>Financial Controller Distribution</t>
  </si>
  <si>
    <t>['https://www.pracuj.pl/praca/financial-controller-distribution-zabrze-guido-henckela-donnersmarcka-19,oferta,1002437766']</t>
  </si>
  <si>
    <t>[['https://www.pracuj.pl/praca/financial-controller-distribution-zabrze-guido-henckela-donnersmarcka-19,oferta,1002437766'], 1, ['responsibilities-1', ['Driving collection of Distribution Budget and consolidation of figures into one (EMEA) regional view', 'Forecasting &amp; Budgeting for Weber Owned and Operated Distribution Center', 'Reporting on monthly basis consolidated Distribution Budget results', 'Preparation of Analysis of financial results, trends, metrics and commentary on a monthly basis', 'Monthly reporting of landed cost performance', 'Participating in distribution cost monthly review', 'Cooperating with local Operations Managers clarifying spend misses and consolidating improvement activities', 'Supports development of business cases for Weber Owned and Operated Distribution Center', 'Ensure proper accounting of product flow between supply chain and commercial markets', 'Performing other ad-hoc analysis']], ['requirements-1', ['Solid knowledge of accounting, budgeting, financial controls, and financial systems', 'Good knowledge on Accounting, US GAAP preferred', '1-3 years of experience in a comparable role', 'Proficient in business analytics and financial modeling', 'Must have advanced knowledge of Excel and PowerPoint', 'Experience in SAP consolidation tools are a plus', 'Strong analytical skills and practical business understanding', 'Critical thinking skills and the ability to challenge the status quo', 'Strong communication skills in English, both orally and written is required', 'If you are interested in this role, please apply by sending your CV in English.']], ['additional-module-1', ['Excellent opportunity to join multinational organization growing within EMEA market.', 'On this position you will be responsible for coordination of EMEA Distribution Budget collections and consolidation as well as for analyzing misses and gaps. On this position you will run budget vs actual reporting of landed cost analysis.', 'You will be working closely with local Operations Manager, Finance Managers and with Global Supply Chain Finance organization reporting on monthly basis distribution cost performance.']]]</t>
  </si>
  <si>
    <t>'Driving collection of Distribution Budget and consolidation of figures into one (EMEA) regional view', 'Forecasting &amp; Budgeting for Weber Owned and Operated Distribution Center', 'Reporting on monthly basis consolidated Distribution Budget results', 'Preparation of Analysis of financial results, trends, metrics and commentary on a monthly basis', 'Monthly reporting of landed cost performance', 'Participating in distribution cost monthly review', 'Cooperating with local Operations Managers clarifying spend misses and consolidating improvement activities', 'Supports development of business cases for Weber Owned and Operated Distribution Center', 'Ensure proper accounting of product flow between supply chain and commercial markets', 'Performing other ad-hoc analysis'</t>
  </si>
  <si>
    <t>'Solid knowledge of accounting, budgeting, financial controls, and financial systems', 'Good knowledge on Accounting, US GAAP preferred', '1-3 years of experience in a comparable role', 'Proficient in business analytics and financial modeling', 'Must have advanced knowledge of Excel and PowerPoint', 'Experience in SAP consolidation tools are a plus', 'Strong analytical skills and practical business understanding', 'Critical thinking skills and the ability to challenge the status quo', 'Strong communication skills in English, both orally and written is required', 'If you are interested in this role, please apply by sending your CV in English.'</t>
  </si>
  <si>
    <t>financial controller distribution</t>
  </si>
  <si>
    <t>cos:business analyst  cos:0.884 cos:financial analyst  cos:0.891 cos:system analyst  cos:0.948 cos:data scientist  cos:0.925 cos:financial controller  cos:0.93 cos:intern analyst  cos:0.962 cos:security analyst  cos:0.951</t>
  </si>
  <si>
    <t>distribution</t>
  </si>
  <si>
    <t>driving collection distribution budget consolidation figure one emea regional view forecasting budgeting weber owned operated center reporting monthly basis consolidated result preparation analysis financial trend metric commentary landed cost performance participating review cooperating local operation manager clarifying spend miss consolidating improvement activity support development business case ensure proper accounting product flow supply chain commercial market performing ad hoc</t>
  </si>
  <si>
    <t xml:space="preserve"> c:business analyst  ji:9  Int:supply market product support operation manager budgeting center business  c:financial analyst  ji:5  Int:support accounting financial reporting cost  c:system analyst  ji:2  Int:center performance  c:data scientist  ji:2  Int:analysis reporting  c:financial controller  ji:2  Int:financial accounting  c:intern analyst  ji:0  Int:  c:security analyst  ji:0  Int:</t>
  </si>
  <si>
    <t>clarifying improvement flow spend analysis accounting hoc case consolidation monthly review activity performing view ad emea owned financial chain performance collection reporting driving result development one consolidated regional trend metric participating budget local commentary forecasting consolidating distribution miss proper ensure basis operated landed cooperating preparation weber cost figure commercial</t>
  </si>
  <si>
    <t>Financial Controller/Financial Manager</t>
  </si>
  <si>
    <t>['https://www.pracuj.pl/praca/financial-controller-financial-manager-gdansk-piastowska-11,oferta,1002502361']</t>
  </si>
  <si>
    <t>[['https://www.pracuj.pl/praca/financial-controller-financial-manager-gdansk-piastowska-11,oferta,1002502361'], 1, ['responsibilities-1', ['Invoice Approval: Ensuring that invoices are appropriately authorized and categorized in the general ledger.', 'Cash Flow Management: Monitoring and balancing cash flows into and out of a business to meet obligations and optimize investments.', 'Audit Liaison: Coordinating with external financial, compliance, and tax auditors.', 'Internal Controls: Establishing and overseeing company policies and internal controls, particularly expenditure controls, to protect company assets and reduce fraud.', 'Budget: Assisting in or completely developing the budget, incorporating historical data.', 'Debt Management: Administering loan agreements for company borrowing and collecting money owed to the company by customers.', 'Financial Strategy: Developing a financial strategy, including plans to minimize risk and forecast opportunities.', 'Compliance: Ensuring compliance with local laws, tax regulations, and relevant industry and financial standards.', 'Reporting and Analysis: Providing financial reporting and analysis to assist in decision-making.', 'Cost Savings: Identifying efficiencies and cost reduction opportunities across the business.', 'Leadership: Mentoring and managing the accounting and financial personnel.', 'Payroll: Managing payroll processing and labor tax compliance.', 'Banking: Establishing bank accounts and managing banking relationships.', 'Stakeholder Management: Advising company executives on operational activities based on knowledge of the underlying business.']], ['requirements-1', ['5+ years of financial experience in a similar position in IT company (software delivery related)', 'Good understanding of software development process is an asset', 'A university degree in Accounting, Finance, or a related field', 'Very good command of written and spoken English', 'Accounting qualifications (ACCA, CPA, CIMA) are preferred', 'Strong knowledge of local tax legislation (CIT, VAT, WHT, TP, MDR) and statutory reporting requirements', 'Experience in preparing financial statements and coordinating internal audits', 'Advanced Excel skills', 'Ability to interact in a highly professional and collaborative manner with all levels of personnel, both internal and external to the organization.']], ['additional-module-1', ['We are seeking an experienced and detail-oriented Financial Controller/Financial Manager to oversee our financial operations in both the Polish and Dutch markets. The Financial Controller/Financial Manager will be responsible for managing all accounting functions including financial reporting, budgeting, tax compliance, and financial analysis. This role will require a strong understanding of accounting principles and practices, excellent analytical skills, and the ability to work independently and collaboratively with other members of the finance team.']]]</t>
  </si>
  <si>
    <t>'Invoice Approval: Ensuring that invoices are appropriately authorized and categorized in the general ledger.', 'Cash Flow Management: Monitoring and balancing cash flows into and out of a business to meet obligations and optimize investments.', 'Audit Liaison: Coordinating with external financial, compliance, and tax auditors.', 'Internal Controls: Establishing and overseeing company policies and internal controls, particularly expenditure controls, to protect company assets and reduce fraud.', 'Budget: Assisting in or completely developing the budget, incorporating historical data.', 'Debt Management: Administering loan agreements for company borrowing and collecting money owed to the company by customers.', 'Financial Strategy: Developing a financial strategy, including plans to minimize risk and forecast opportunities.', 'Compliance: Ensuring compliance with local laws, tax regulations, and relevant industry and financial standards.', 'Reporting and Analysis: Providing financial reporting and analysis to assist in decision-making.', 'Cost Savings: Identifying efficiencies and cost reduction opportunities across the business.', 'Leadership: Mentoring and managing the accounting and financial personnel.', 'Payroll: Managing payroll processing and labor tax compliance.', 'Banking: Establishing bank accounts and managing banking relationships.', 'Stakeholder Management: Advising company executives on operational activities based on knowledge of the underlying business.'</t>
  </si>
  <si>
    <t>'5+ years of financial experience in a similar position in IT company (software delivery related)', 'Good understanding of software development process is an asset', 'A university degree in Accounting, Finance, or a related field', 'Very good command of written and spoken English', 'Accounting qualifications (ACCA, CPA, CIMA) are preferred', 'Strong knowledge of local tax legislation (CIT, VAT, WHT, TP, MDR) and statutory reporting requirements', 'Experience in preparing financial statements and coordinating internal audits', 'Advanced Excel skills', 'Ability to interact in a highly professional and collaborative manner with all levels of personnel, both internal and external to the organization.'</t>
  </si>
  <si>
    <t>financial controller manager</t>
  </si>
  <si>
    <t xml:space="preserve"> c:business analyst  ji:1  Int:manager  c:financial analyst  ji:2  Int:financial  c:system analyst  ji:0  Int:  c:data scientist  ji:0  Int:  c:financial controller  ji:3  Int:financial controller  c:intern analyst  ji:0  Int:  c:security analyst  ji:0  Int:</t>
  </si>
  <si>
    <t>cos:business analyst  cos:0.891 cos:financial analyst  cos:0.882 cos:system analyst  cos:0.943 cos:data scientist  cos:0.921 cos:financial controller  cos:0.94 cos:intern analyst  cos:0.972 cos:security analyst  cos:0.944</t>
  </si>
  <si>
    <t>invoice approval ensuring appropriately authorized categorized general ledger cash flow management monitoring balancing business meet obligation optimize investment audit liaison coordinating external financial compliance tax auditor internal control establishing overseeing company policy particularly expenditure protect asset reduce fraud budget assisting completely developing incorporating historical data debt administering loan agreement borrowing collecting money owed customer strategy including plan minimize risk forecast opportunity local law regulation relevant industry standard reporting analysis providing assist decision making cost saving identifying efficiency reduction across leadership mentoring managing accounting personnel payroll processing labor banking bank account relationship stakeholder advising executive operational activity based knowledge underlying</t>
  </si>
  <si>
    <t xml:space="preserve"> c:business analyst  ji:4  Int:business customer management monitoring  c:financial analyst  ji:12  Int:banking risk control management accounting financial investment account reporting cost tax asset  c:system analyst  ji:0  Int:  c:data scientist  ji:4  Int:data analysis reporting forecast  c:financial controller  ji:5  Int:ledger general accounting financial audit  c:intern analyst  ji:1  Int:processing  c:security analyst  ji:1  Int:fraud</t>
  </si>
  <si>
    <t>saving flow analysis identifying decision opportunity money regulation executive law authorized payroll personnel loan agreement company managing processing reduction reduce standard efficiency expenditure owed establishing underlying completely approval obligation policy assisting balancing particularly invoice labor assist plan forecast protect external providing including industry relationship making monitoring advising business operational stakeholder ledger general data mentoring collecting auditor knowledge liaison activity cash historical incorporating minimize ensuring optimize relevant audit compliance borrowing across developing budget debt local based categorized fraud bank meet coordinating overseeing administering customer internal strategy appropriately leadership</t>
  </si>
  <si>
    <t>Financial Controller, Fixed Assets and Leases</t>
  </si>
  <si>
    <t>['https://www.pracuj.pl/praca/financial-controller-fixed-assets-and-leases-wroclaw-jaworska-11-13,oferta,1002453004']</t>
  </si>
  <si>
    <t>[['https://www.pracuj.pl/praca/financial-controller-fixed-assets-and-leases-wroclaw-jaworska-11-13,oferta,1002453004'], 1, ['responsibilities-1', ['The purpose of this role is ensuring Fixed Asset and Lease reporting are on time and correct in defined area. Ensuring data accuracy and timeliness according to business needs, IFRS and other requirements in the area of Fixed asset and Leases. Contribution to defined process activity levels. Active participation to process network in own area.', 'Report accurately and timely Fixed Asset and Lease', 'Develop Fixed Asset and Lease process', 'Contribute to process improvement in own expertise area', 'Perform complex AA transactions and closing tasks in defined area', 'Ensure account data accuracy, conduct reporting and filing processes in timely manner for group, statutory and tax purposes', 'Ensure quality and compliance in Fixed asset and Lease process', 'Participate in continuous improvement of accounting and reporting services, processes and systems using agile analytic tools', 'Be a part of service team delivering timely, accurate and effective accounting services', 'Perform complex financial transactions and closing tasks', 'Coordinate monthly closing process in defined area', 'Other responsibilities and projects as assigned by superior']], ['requirements-1', ['You have at least a bachelor’s degree and minimum 3 years of relevant work experience', 'You have a strong knowledge of accounting, taxation and reporting processes', 'It is a major asset if you have experience in fixed assets and leases process and in asset accounting module preferably in SAP', 'You are able to understand complex processes and data flows', 'You are adaptable and ready for change', 'You have good influencing and collaboration skills gained in a global organization', 'It is a major asset if you have experience in similar industry and business processes', 'You are fluent in English, German would be an advantage']], ['offered-1', ["Meaningful job: We are proud of what we do. Our work highlights the expertise of our personnel, the high quality of our products and the company's values.", 'Inspired and motivated teams: We have highly skilled workforce. We are a multifaceted, international organisation that works as a team to achieve our shared objectives.', 'Development opportunities: With us you can build up your expertise. We provide opportunities to support your development throughout every stage of your career.', 'Responsibility for people and environment: Our ethical principles embrace people as well as the environment. We are always striving to build a more sustainable future.']], ['additional-module-2', ['"Welcome to Fixed Assets and Leases team! Team of individuals focused on Fixed Assets and Leases process excellence! We are working with various stakeholders from all business areas and regions providing operational efficiency and process effectiveness! We are now looking for a Financial Controller. Interested? Come and join us:-)" - Katarzyna Sawicka, Manager, Fixed Assets and Leases.']], ['additional-module-3', ['We are looking for Financial Controller, Fixed Assets and Leases for a permanent position to join our Financial Control team in Wroclaw, Poland.', '', 'The position is located in Wroclaw, Poland.', '', 'The position holder will report to Manager, Fixed Assets and Leases.', '', 'Please apply via the link above and attach your CV in English by 9th April, 2023. We highly appreciate you submitting the application at your earliest convenience, as we are reviewing applications continuously. We will be conducting preliminary interviews already during the application period.', '', 'For support with submitting your application, please contact HR Service Center at [email\xa0protected]']]]</t>
  </si>
  <si>
    <t>'The purpose of this role is ensuring Fixed Asset and Lease reporting are on time and correct in defined area. Ensuring data accuracy and timeliness according to business needs, IFRS and other requirements in the area of Fixed asset and Leases. Contribution to defined process activity levels. Active participation to process network in own area.', 'Report accurately and timely Fixed Asset and Lease', 'Develop Fixed Asset and Lease process', 'Contribute to process improvement in own expertise area', 'Perform complex AA transactions and closing tasks in defined area', 'Ensure account data accuracy, conduct reporting and filing processes in timely manner for group, statutory and tax purposes', 'Ensure quality and compliance in Fixed asset and Lease process', 'Participate in continuous improvement of accounting and reporting services, processes and systems using agile analytic tools', 'Be a part of service team delivering timely, accurate and effective accounting services', 'Perform complex financial transactions and closing tasks', 'Coordinate monthly closing process in defined area', 'Other responsibilities and projects as assigned by superior'</t>
  </si>
  <si>
    <t>'You have at least a bachelor’s degree and minimum 3 years of relevant work experience', 'You have a strong knowledge of accounting, taxation and reporting processes', 'It is a major asset if you have experience in fixed assets and leases process and in asset accounting module preferably in SAP', 'You are able to understand complex processes and data flows', 'You are adaptable and ready for change', 'You have good influencing and collaboration skills gained in a global organization', 'It is a major asset if you have experience in similar industry and business processes', 'You are fluent in English, German would be an advantage'</t>
  </si>
  <si>
    <t>"Meaningful job: We are proud of what we do. Our work highlights the expertise of our personnel, the high quality of our products and the company's values.", 'Inspired and motivated teams: We have highly skilled workforce. We are a multifaceted, international organisation that works as a team to achieve our shared objectives.', 'Development opportunities: With us you can build up your expertise. We provide opportunities to support your development throughout every stage of your career.', 'Responsibility for people and environment: Our ethical principles embrace people as well as the environment. We are always striving to build a more sustainable future.'</t>
  </si>
  <si>
    <t>financial controller fixed asset lease</t>
  </si>
  <si>
    <t xml:space="preserve"> c:business analyst  ji:0  Int:  c:financial analyst  ji:3  Int:financial asset  c:system analyst  ji:0  Int:  c:data scientist  ji:0  Int:  c:financial controller  ji:3  Int:financial controller  c:intern analyst  ji:0  Int:  c:security analyst  ji:0  Int:</t>
  </si>
  <si>
    <t>cos:business analyst  cos:0.905 cos:financial analyst  cos:0.925 cos:system analyst  cos:0.945 cos:data scientist  cos:0.929 cos:financial controller  cos:0.946 cos:intern analyst  cos:0.956 cos:security analyst  cos:0.95</t>
  </si>
  <si>
    <t>lease controller fixed</t>
  </si>
  <si>
    <t>purpose role ensuring fixed asset lease reporting time correct defined area data accuracy timeliness according business need ifrs requirement contribution process activity level active participation network report accurately timely develop contribute improvement expertise perform complex aa transaction closing task ensure account conduct filing manner group statutory tax quality compliance participate continuous accounting service system using agile analytic tool part team delivering accurate effective financial coordinate monthly responsibility project assigned superior</t>
  </si>
  <si>
    <t xml:space="preserve"> c:business analyst  ji:5  Int:project transaction service process business  c:financial analyst  ji:6  Int:accounting financial account reporting tax asset  c:system analyst  ji:2  Int:system network  c:data scientist  ji:3  Int:data report reporting  c:financial controller  ji:2  Int:financial accounting  c:intern analyst  ji:0  Int:  c:security analyst  ji:0  Int:</t>
  </si>
  <si>
    <t>complex fixed lease delivering ifrs correct team participation group part closing perform aa timely need accurate effective transaction agile process superior role ensure using system service purpose accurately conduct business manner project improvement data report requirement level tool accuracy monthly activity filing assigned ensuring active area according responsibility compliance defined contribute task develop continuous analytic expertise quality coordinate timeliness contribution time network statutory participate</t>
  </si>
  <si>
    <t>Financial Controller (F/M/D)</t>
  </si>
  <si>
    <t>['https://www.pracuj.pl/praca/financial-controller-f-m-d-warszawa-pulawska-2,oferta,1002466510']</t>
  </si>
  <si>
    <t>[['https://www.pracuj.pl/praca/financial-controller-f-m-d-warszawa-pulawska-2,oferta,1002466510'], 1, ['responsibilities-1', ['Ensure quality control of the Ignitis Renewables subsidiaries in Poland\u202fover financial operations and financial reporting', 'Coordinate and manage the preparation of the budget and monthly variance reports', 'Modelling short-term and long-term financial forecasts', 'Manage ad hoc financial analyses and prepare presentations', 'Analyze project development structure in Poland and actively participate in securing the financing', 'Participate in/lead particular Group projects related to accounting, reporting, tax and overall Finance functions', 'Manage key stakeholder expectations (both business and finance).']], ['requirements-1', ['Have degree in Finance, Economics, or similar field', 'Have 4+ years of overall combined audit and finance control experience', 'Have excellent English and Polish languages skills (both verbal &amp; written)', 'Are proficient user of MS Office programs', 'Have knowledge of IFRS, ACCA/CFA qualification (advantage)', 'Have strong analytical skills and business acumen, including the ability to identify and understand key business drivers', 'Are result-oriented, responsible, proactive and willing to improve.']], ['offered-1', ['Will become a part of a team with years of experience in one of the largest energy group of companies in the Baltic region', 'Will be able to contribute your knowledge and experience towards creating unique energy projects of national importance', 'Will have broad opportunities to develop and grow professionally, you will learn from the experts in your field', 'Will not only be able to observe how innovations come to life, but also initiate changes yourself by contributing your knowledge and experience towards creating an Energy Smart world', 'Will receive benefits package (possibility of remote work, flexible work time, etc).']], ['additional-module-1', ['We are looking for a colleague, who would join the professional, active, courageous team of Ignitis Poland and help us take care of Finance function. We value openness, partnership is our strength, and responsibility makes us a great team. If all this speaks to you, we would like to invite you to join us.']]]</t>
  </si>
  <si>
    <t>'Ensure quality control of the Ignitis Renewables subsidiaries in Poland\u202fover financial operations and financial reporting', 'Coordinate and manage the preparation of the budget and monthly variance reports', 'Modelling short-term and long-term financial forecasts', 'Manage ad hoc financial analyses and prepare presentations', 'Analyze project development structure in Poland and actively participate in securing the financing', 'Participate in/lead particular Group projects related to accounting, reporting, tax and overall Finance functions', 'Manage key stakeholder expectations (both business and finance).'</t>
  </si>
  <si>
    <t>'Have degree in Finance, Economics, or similar field', 'Have 4+ years of overall combined audit and finance control experience', 'Have excellent English and Polish languages skills (both verbal &amp; written)', 'Are proficient user of MS Office programs', 'Have knowledge of IFRS, ACCA/CFA qualification (advantage)', 'Have strong analytical skills and business acumen, including the ability to identify and understand key business drivers', 'Are result-oriented, responsible, proactive and willing to improve.'</t>
  </si>
  <si>
    <t>'Will become a part of a team with years of experience in one of the largest energy group of companies in the Baltic region', 'Will be able to contribute your knowledge and experience towards creating unique energy projects of national importance', 'Will have broad opportunities to develop and grow professionally, you will learn from the experts in your field', 'Will not only be able to observe how innovations come to life, but also initiate changes yourself by contributing your knowledge and experience towards creating an Energy Smart world', 'Will receive benefits package (possibility of remote work, flexible work time, etc).'</t>
  </si>
  <si>
    <t>ensure quality control ignitis renewables subsidiary poland u202fover financial operation reporting coordinate manage preparation budget monthly variance report modelling short term long forecast ad hoc analysis prepare presentation analyze project development structure actively participate securing financing lead particular group related accounting tax overall finance function key stakeholder expectation business</t>
  </si>
  <si>
    <t xml:space="preserve"> c:business analyst  ji:3  Int:project operation business  c:financial analyst  ji:6  Int:finance control accounting financial reporting tax  c:system analyst  ji:1  Int:key  c:data scientist  ji:4  Int:analysis report reporting forecast  c:financial controller  ji:3  Int:financial finance accounting  c:intern analyst  ji:0  Int:  c:security analyst  ji:0  Int:</t>
  </si>
  <si>
    <t>project stakeholder expectation variance report analysis financing particular hoc function key modelling operation subsidiary monthly short group long ad development participate renewables actively budget presentation lead coordinate quality poland analyze term overall manage forecast ensure prepare securing u202fover structure related preparation ignitis business</t>
  </si>
  <si>
    <t>Financial controller</t>
  </si>
  <si>
    <t>['https://www.pracuj.pl/praca/financial-controller-gdansk,oferta,1002424808']</t>
  </si>
  <si>
    <t>[['https://www.pracuj.pl/praca/financial-controller-gdansk,oferta,1002424808'], 1, ['responsibilities-1', ['preparing monthly performance reports and insights for the commercial organization', 'preparing monthly reporting in HFM according to IFRS', 'enable a lean forecast and budget process, financial results, price settings and cost analysis. Working closely with the local organization', 'cash forecasts', 'compliance with Group as well as local requirements', 'find the right sets of data, compile them in a flexible and user-friendly way and perform analysis.', 'secure that correct financial information is available when needed.', 'coordinate the performance and financial updates sent out to the organization.', 'be an active support to the commercial team locally, group commercial functions as well as group finance']], ['requirements-1', ["Bachelor's degree in finance or accounting or similar", '3 years of experience in financial controlling, preferably in an international environment', 'advanced level of English', 'ERP systems experience', 'knowledge of MS Excel', 'details oriented', 'team player, collaboration, and communication skills', 'solving problems skills', 'can-do attitude']], ['offered-1', ['full-time employment in an international company', 'great opportunity to develop skills', 'benefits package: private health care, sport card, group life insurance and other benefits']]]</t>
  </si>
  <si>
    <t>'preparing monthly performance reports and insights for the commercial organization', 'preparing monthly reporting in HFM according to IFRS', 'enable a lean forecast and budget process, financial results, price settings and cost analysis. Working closely with the local organization', 'cash forecasts', 'compliance with Group as well as local requirements', 'find the right sets of data, compile them in a flexible and user-friendly way and perform analysis.', 'secure that correct financial information is available when needed.', 'coordinate the performance and financial updates sent out to the organization.', 'be an active support to the commercial team locally, group commercial functions as well as group finance'</t>
  </si>
  <si>
    <t>"Bachelor's degree in finance or accounting or similar", '3 years of experience in financial controlling, preferably in an international environment', 'advanced level of English', 'ERP systems experience', 'knowledge of MS Excel', 'details oriented', 'team player, collaboration, and communication skills', 'solving problems skills', 'can-do attitude'</t>
  </si>
  <si>
    <t>'full-time employment in an international company', 'great opportunity to develop skills', 'benefits package: private health care, sport card, group life insurance and other benefits'</t>
  </si>
  <si>
    <t>preparing monthly performance report insight commercial organization reporting hfm according ifrs enable lean forecast budget process financial result price setting cost analysis working closely local cash compliance group well requirement find right set data compile flexible user friendly way perform secure correct information available needed coordinate update sent active support team locally function finance</t>
  </si>
  <si>
    <t xml:space="preserve"> c:business analyst  ji:2  Int:support process  c:financial analyst  ji:5  Int:finance support financial reporting cost  c:system analyst  ji:2  Int:performance user  c:data scientist  ji:5  Int:forecast data analysis report reporting  c:financial controller  ji:2  Int:financial finance  c:intern analyst  ji:0  Int:  c:security analyst  ji:0  Int:</t>
  </si>
  <si>
    <t>insight user data report analysis requirement closely available function working price monthly secure ifrs cash correct information team group active perform organization performance according lean result compliance hfm needed update well enable locally flexible budget local setting find process right coordinate way friendly sent forecast set preparing compile commercial</t>
  </si>
  <si>
    <t>['https://www.pracuj.pl/praca/financial-controller-gdansk-leona-droszynskiego-24,oferta,1002439351']</t>
  </si>
  <si>
    <t>[['https://www.pracuj.pl/praca/financial-controller-gdansk-leona-droszynskiego-24,oferta,1002439351'], 1, ['responsibilities-1', ['providing financial analyses (across full Profit &amp; Loss)', 'cost controlling and analysing budget variances', 'participating in the implementation of the BI system', 'preparing month-end reports for management, including profit and loss statements, balance sheets, and cash flow statements', 'taking part in preparing budget and forecast', 'driving innovations and preparation of ad hoc reports']], ['requirements-1', ['fluency in English', 'experience in SSC/global environments', 'accounting and reporting knowledge', 'strong analytical and communication skills', 'passion for change management &amp; continuous improvements', 'good knowledge of Excel (inc. Power Query/Power Pivot), Business Intelligence apps (Power BI/Tableau) and VBA/SQL']], ['offered-1', ["Let&amp;s be fit - We realize that most of us need assistance to stay in shape and in good health. That's why we provide every employee with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pet-friendly offices, and if you would like to stay with your pet at home, a remote work environment. However, it won't be easy to stay at home with our in-office gaming room.", "Let&amp;s be smart - Staying up-to-date with all the new systems and technologies is not an easy task. That's why we have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providing financial analyses (across full Profit &amp; Loss)', 'cost controlling and analysing budget variances', 'participating in the implementation of the BI system', 'preparing month-end reports for management, including profit and loss statements, balance sheets, and cash flow statements', 'taking part in preparing budget and forecast', 'driving innovations and preparation of ad hoc reports'</t>
  </si>
  <si>
    <t>'fluency in English', 'experience in SSC/global environments', 'accounting and reporting knowledge', 'strong analytical and communication skills', 'passion for change management &amp; continuous improvements', 'good knowledge of Excel (inc. Power Query/Power Pivot), Business Intelligence apps (Power BI/Tableau) and VBA/SQL'</t>
  </si>
  <si>
    <t>"Let&amp;s be fit - We realize that most of us need assistance to stay in shape and in good health. That's why we provide every employee with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pet-friendly offices, and if you would like to stay with your pet at home, a remote work environment. However, it won't be easy to stay at home with our in-office gaming room.", "Let&amp;s be smart - Staying up-to-date with all the new systems and technologies is not an easy task. That's why we have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providing financial analysis across full profit loss cost controlling analysing budget variance participating implementation bi system preparing month end report management including statement balance sheet cash flow taking part forecast driving innovation preparation ad hoc</t>
  </si>
  <si>
    <t xml:space="preserve"> c:business analyst  ji:2  Int:controlling management  c:financial analyst  ji:3  Int:financial cost management  c:system analyst  ji:1  Int:system  c:data scientist  ji:5  Int:bi forecast analysis report innovation  c:financial controller  ji:2  Int:financial controlling  c:intern analyst  ji:0  Int:  c:security analyst  ji:0  Int:</t>
  </si>
  <si>
    <t>flow sheet profit loss variance hoc end cash implementation management part statement balance ad financial taking driving month across participating budget controlling providing system preparing including full preparation analysing cost</t>
  </si>
  <si>
    <t>['https://www.pracuj.pl/praca/financial-controller-gdynia-luzycka-6e,oferta,1002495521']</t>
  </si>
  <si>
    <t>[['https://www.pracuj.pl/praca/financial-controller-gdynia-luzycka-6e,oferta,1002495521'], 1, ['responsibilities-1', ['Cooperate closely with Global GSS Controlling and Regional/Unit Management &amp; Controlling/Finance', 'Prepare management &amp; KPI reports which facilitate global and/or regional financial performance management', 'Analyze and oversee financial data', 'Maintain financial master data (e.g., structures in finance systems)', 'Support or lead projects and improvement initiatives', 'Support planning and forecasting processes', 'Support and conduct tasks related to the monthly closing processes', 'Monitor and coordinate processing of financial transactions (intercompany invoices, cost accruals, internal cost allocations)', 'Support implementation and effective use of IT tools and processes (e.g. further improvement of BI tools)']], ['requirements-1', ['A University degree (Finance/Controlling/Accounting/any other relevant professional degree preferred)', '3-10 years of professional experience in controlling, finance, data analysis in a multinational company', 'Experience with ERP systems and Business Intelligence tools', 'Strong communication skills in English', 'Ability to evaluate problems to recommend pragmatic and effective solutions', 'Eagerness and enthusiasm to take ownership of responsibilities', 'Very good MS Excel skills', 'Excellent communication skills and cultural awareness', 'Positive attitude and customer focus', 'Attentive to detail and deadlines', 'Ability to multi-task and prioritize tasks regularly and work under pressure', 'Passion and willingness to learn and understand new software/tools/accounting systems']], ['offered-1', ['Scandinavian working style emphasis on trust and empowerment.', 'Great atmosphere of working together in a team professionals.', 'Competence development and possibility to participate in global projects.']], ['additional-module-1', ['We are seeking a Financial Controller with a strong focus on analytics, managing projects and improvement initiatives. The Financial Controller is a member of a team of Financial Controllers in our Global Shared Service Center delivering high quality controlling services across various regions/units worldwide.']], ['additional-module-3', ['DNV is an Equal Opportunity Employer and gives consideration for employment to qualified applicants without regard to gender, religion, race, national or ethnic origin, cultural background, social group, disability, sexual orientation, gender identity, marital status, age or political opinion. Diversity is fundamental to our culture and we invite you to be part of this diversity!']]]</t>
  </si>
  <si>
    <t>'Cooperate closely with Global GSS Controlling and Regional/Unit Management &amp; Controlling/Finance', 'Prepare management &amp; KPI reports which facilitate global and/or regional financial performance management', 'Analyze and oversee financial data', 'Maintain financial master data (e.g., structures in finance systems)', 'Support or lead projects and improvement initiatives', 'Support planning and forecasting processes', 'Support and conduct tasks related to the monthly closing processes', 'Monitor and coordinate processing of financial transactions (intercompany invoices, cost accruals, internal cost allocations)', 'Support implementation and effective use of IT tools and processes (e.g. further improvement of BI tools)'</t>
  </si>
  <si>
    <t>'A University degree (Finance/Controlling/Accounting/any other relevant professional degree preferred)', '3-10 years of professional experience in controlling, finance, data analysis in a multinational company', 'Experience with ERP systems and Business Intelligence tools', 'Strong communication skills in English', 'Ability to evaluate problems to recommend pragmatic and effective solutions', 'Eagerness and enthusiasm to take ownership of responsibilities', 'Very good MS Excel skills', 'Excellent communication skills and cultural awareness', 'Positive attitude and customer focus', 'Attentive to detail and deadlines', 'Ability to multi-task and prioritize tasks regularly and work under pressure', 'Passion and willingness to learn and understand new software/tools/accounting systems'</t>
  </si>
  <si>
    <t>cooperate closely global g controlling regional unit management finance prepare kpi report facilitate financial performance analyze oversee data maintain master structure system support lead project improvement initiative planning forecasting process conduct task related monthly closing monitor coordinate processing transaction intercompany invoice cost accrual internal allocation implementation effective use it tool bi</t>
  </si>
  <si>
    <t xml:space="preserve"> c:business analyst  ji:7  Int:project management support transaction process planning controlling  c:financial analyst  ji:5  Int:finance management support financial cost  c:system analyst  ji:3  Int:it system performance  c:data scientist  ji:3  Int:data report bi  c:financial controller  ji:3  Int:financial finance controlling  c:intern analyst  ji:1  Int:processing  c:security analyst  ji:0  Int:</t>
  </si>
  <si>
    <t>finance improvement bi maintain data report allocation closely tool monthly implementation intercompany initiative closing g processing accrual financial unit performance master task cooperate effective regional use it lead forecasting facilitate analyze kpi coordinate global invoice prepare system oversee internal structure related monitor conduct cost</t>
  </si>
  <si>
    <t>['https://www.pracuj.pl/praca/financial-controller-katowice-porcelanowa-8,oferta,1002416995']</t>
  </si>
  <si>
    <t>[['https://www.pracuj.pl/praca/financial-controller-katowice-porcelanowa-8,oferta,1002416995'], 1, ['responsibilities-1', ['Aktywny udział w rozwoju narzędzi controllingowych', 'Pogłębiona analiza wyników finansowych jednostek biznesowych (wraz z formułowaniem wniosków i rekomendacji)', 'Analiza kluczowych strumieni kosztów', 'Wyciąganie wniosków i przedstawianie rekomendacji', 'Aktywny udział w procesie budżetowania (planowanie roczne oraz rewizje cykliczne)']], ['requirements-1', ['Min 5 letnie doświadczenie na podobnym stanowisku,', 'Wykształcenie wyższe (preferowane kierunki: finanse, controlling, ekonomia)', 'Duże umiejętności analityczne i chęć do pracy z dużą ilością danych', 'Znajomość j. angielskiego w stopniu komunikatywnym', 'Wysoki poziom umiejętności interpersonalnych, w tym zdolności organizacyjne, profesjonalizm w działaniu, łatwość nawiązywania relacji', 'Bardzo dobra znajomość MS Excel, Power BI, SQL, znajomość systemów klasy ERP,', 'Proaktywność w działaniu']], ['offered-1', ['Możliwość wzięcia udziału w nowych projektach wdrożeniowych firmy,', 'Możliwość rozwoju w międzynarodowym środowisku,', 'Darmowe zajęcia z języka angielskiego,', 'Karta MultiSport oraz Ubezpieczenie na życie,', 'Dostęp do Chill Out Room,', 'Darmowe bilety na wydarzenia sportowe,', 'Finansowanie szkoleń, konferencji i eventów,', 'Dofinansowanie do Bistro oraz codzienne świeże owoce i dobra kawa w firmie,', 'Dostęp do programu Referral Bonus.']]]</t>
  </si>
  <si>
    <t>'Active participation in the development of controlling tools', 'In-depth analysis of the financial results of business units (including formulating conclusions and recommendations)', 'Analysis of key cost streams', 'Drawing conclusions and presenting recommendations', 'Active participation in the budgeting process (annual planning and cyclical revisions)'</t>
  </si>
  <si>
    <t>'Minimum 5 years of experience in a similar position,', 'Higher education (preferred majors: finance, controlling, economics)', 'Extensive analytical skills and willingness to work with large amounts of data', 'Communicative knowledge of English', 'High level of interpersonal skills, including organizational skills, professionalism in action, ease of establishing relationships', 'Very good knowledge of MS Excel, Power BI, SQL, knowledge of ERP systems,', 'Proactivity in action'</t>
  </si>
  <si>
    <t>'Opportunity to take part in the company's new implementation projects,', 'Opportunity to develop in an international environment,', 'Free English classes,', 'MultiSport card and life insurance,', 'Access to Chill Out Room,', ' Free tickets to sporting events,', 'Financing training, conferences and events,', 'Bistro funding and daily fresh fruit and good coffee in the company,', 'Access to the Referral Bonus program.'</t>
  </si>
  <si>
    <t>active participation development controlling tool depth analysis financial result business unit including formulating conclusion recommendation key cost stream drawing presenting budgeting process annual planning cyclical revision</t>
  </si>
  <si>
    <t xml:space="preserve"> c:business analyst  ji:5  Int:process planning budgeting business controlling  c:financial analyst  ji:2  Int:financial cost  c:system analyst  ji:1  Int:key  c:data scientist  ji:1  Int:analysis  c:financial controller  ji:2  Int:financial controlling  c:intern analyst  ji:0  Int:  c:security analyst  ji:0  Int:</t>
  </si>
  <si>
    <t>development conclusion depth analysis key formulating tool cost participation active stream including annual revision cyclical financial recommendation unit presenting drawing result</t>
  </si>
  <si>
    <t>Financial Controller / Kontroler Finansowy</t>
  </si>
  <si>
    <t>['https://www.pracuj.pl/praca/financial-controller-kontroler-finansowy-niepruszewo-pow-poznanski,oferta,1002502412']</t>
  </si>
  <si>
    <t>[['https://www.pracuj.pl/praca/financial-controller-kontroler-finansowy-niepruszewo-pow-poznanski,oferta,1002502412'], 1, ['responsibilities-1', ['Odpowiedzialność za terminowy i regularny przegląd wyników biznesowych (według zdefiniowanych wskaźników), ich analizę biznesowo - finansową i rekomendowanie rozwiązań ukierunkowanych na stały i rentowny wzrost spółki', 'Współudział w tworzeniu budżetu i prognozowania finansowego poszczególnych segmentów biznesu,', 'Analiza odchyleń budżetowych, ich weryfikacja z menagerami poszczególnych segmentów', 'i dostarczanie wiarygodnej informacji zarządczej,', 'Tworzenie zestawień i analiz na potrzeby wewnętrzne i zewnętrzne firmy dotyczących budżetu danego segmentu biznesu,', 'Wyciąganie wniosków z przeprowadzonych analiz, dbanie o jakość baz danych oraz ich cykliczna aktualizacja,', 'Kontrola bieżących kosztów funkcjonowania firmy,', 'Analizy efektywności procesów biznesowych,', 'Inicjowanie działań i doradztwo w zakresie kontroli i optymalizacji kosztów firmy,', 'Kontrola danych źródłowych wprowadzanych do systemu mających wpływ na raportowanie operacyjne,', 'Uczestniczenie w projektach inwestycyjnych i wdrożeniowych,', 'Uczestniczenie w procesie finansowego zamknięcia miesiąca.', 'Bliska współpraca z działem księgowości , kierownictwem poszczególnych segmentów i zarządem w celu wypracowania i wdrażania rozwiązań służących poprawie efektywności biznesowej i optymalizacji procesów firmy; doradztwo w zakresie rozwiązań finansowych.']], ['requirements-1', ['wykształcenie wyższe kierunkowe (finanse/ekonomia/rachunkowość); dodatkowe kursy, studia podyplomowe, szkolenia mile widziane', 'co najmniej 5 lat doświadczenia zawodowego na samodzielnym stanowisku w obszarze finansów, controllingu; preferowane doświadczenie w spółce transportowej', 'doświadczenia w pracy z systemami finansowymi (mile widziane: Navision Business Central)', 'potwierdzone doświadczenie w aktywnym kształtowaniu i realizacji polityki strategii finansowej w przedsiębiorstwach; mile widziane w branży logistycznej', 'bardzo dobre zdolności komunikacyjne, umiejętność zarządzania informacją finansową, umiejętność przejrzystego prezentowania danych i tworzenia ich na podstawie trafnych rekomendacji', 'proaktywna, zorientowana na klienta postawa biznesowa', 'dobra znajomość IT i zastosowanie do wykorzystania w optymalizacji procesów finansowych', 'komunikatywna znajomość j. niemieckiego / lub i angielskiego zapewniająca regularną komunikację z kierownictwem i zarządem spółki', 'Znajomość narzędzi analitycznych i narzędzi BI']], ['offered-1', ['Stabilne zatrudnienie w rodzinnej firmie transportowej z wieloletnim doświadczeniem i ugruntowaną pozycją na rynku,', 'Możliwość samorealizacji i rozwoju osobistego i zawodowego (dostęp do szkoleń)', 'Atrakcyjne warunki finansowe', 'Możliwość wymiany doświadczeń w międzynarodowym środowisku', 'Pracę w zgranym i zaangażowanym zespole', 'Pakiet benefitów']], ['additional-module-1', ['Poszukujemy osoby, która dla wszystkich spółek grupy Dasko przejmie odpowiedzialność za finansowy controlling procesów biznesowych i operacji w poszczególnych segmentach, a na ich podstawie będzie dostarczać kierownictwu i zarządowi firmy wiarygodne informacje, analizy oraz wnioski niezbędne do podejmowania strategicznych decyzji.']]]</t>
  </si>
  <si>
    <t>Financial Controller / Financial Controller</t>
  </si>
  <si>
    <t>'Responsibility for a timely and regular review of business results (according to defined indicators), their business and financial analysis and recommending solutions aimed at constant and profitable growth of the company', 'Participation in the creation of the budget and financial forecasting of individual business segments,', 'Analysis of budget deviations , their verification with managers of individual segments', 'and providing reliable management information,', 'Creating statements and analyzes for the company's internal and external needs regarding the budget of a given business segment,', 'Drawing conclusions from the conducted analyses, ensuring the quality of databases and their cyclical update,', 'Control of the current costs of the company's operation,', 'Analysis of the effectiveness of business processes,', 'Initiating activities and consulting in the field of controlling and optimizing the company's costs,', 'Control of source data entered into the system affecting operational reporting ,', 'Participating in investment and implementation projects,', 'Participating in the process of financial closing of the month.', 'Close cooperation with the accounting department, management of individual segments and the management board in order to develop and implement solutions to improve business efficiency and optimize company processes; advice on financial solutions.'</t>
  </si>
  <si>
    <t>'higher education in a major (finance/economics/accounting); additional courses, post-graduate studies, trainings are welcome', 'at least 5 years of professional experience in an independent position in the area of ​​finance, controlling; preferred experience in a transport company', 'experience in working with financial systems (preferably: Navision Business Central)', 'confirmed experience in active shaping and implementation of financial strategy policy in enterprises; welcome in the logistics industry', 'very good communication skills, the ability to manage financial information, the ability to transparently present data and create them based on accurate recommendations', 'proactive, customer-oriented business attitude', 'good IT knowledge and use in optimization of financial processes', 'communicative knowledge of German / or English ensuring regular communication with the management and board of the company', 'Knowledge of analytical and BI tools'</t>
  </si>
  <si>
    <t>'Stable employment in a family transport company with many years of experience and an established position on the market', 'Opportunity for self-realization and personal and professional development (access to training)', 'Attractive financial conditions', 'Opportunity to exchange experiences in an international environment', 'Work in a harmonious and committed team', 'Package of benefits'</t>
  </si>
  <si>
    <t>responsibility timely regular review business result according defined indicator financial analysis recommending solution aimed constant profitable growth company participation creation budget forecasting individual segment deviation verification manager providing reliable management information creating statement analyzes internal external need regarding given drawing conclusion conducted ensuring quality database cyclical update control current cost operation effectiveness process initiating activity consulting field controlling optimizing source data entered system affecting operational reporting participating investment implementation project closing month close cooperation accounting department board order develop implement improve efficiency optimize advice</t>
  </si>
  <si>
    <t xml:space="preserve"> c:business analyst  ji:7  Int:project management operation process manager business controlling  c:financial analyst  ji:7  Int:control management accounting financial investment reporting cost  c:system analyst  ji:1  Int:system  c:data scientist  ji:3  Int:data analysis reporting  c:financial controller  ji:3  Int:financial controlling accounting  c:intern analyst  ji:0  Int:  c:security analyst  ji:0  Int:</t>
  </si>
  <si>
    <t>affecting analysis verification accounting recommending individual review creating entered implementation information initiating participation field closing company regular timely efficiency need update month effectiveness conclusion control indicator reliable creation cooperation profitable regarding conducted external providing system improve current aimed operational data consulting order investment activity given board growth ensuring optimize statement analyzes financial according responsibility segment drawing reporting department result defined solution advice implement participating develop deviation budget constant forecasting quality optimizing close cyclical internal database source cost</t>
  </si>
  <si>
    <t>Financial Controller - Kontroler Finansowy</t>
  </si>
  <si>
    <t>['https://www.pracuj.pl/praca/financial-controller-kontroler-finansowy-warszawa,oferta,1002486831']</t>
  </si>
  <si>
    <t>[['https://www.pracuj.pl/praca/financial-controller-kontroler-finansowy-warszawa,oferta,1002486831'], 1, ['responsibilities-1', ['Zespół finansowy zapewnia obsługę procesów finansowych The Heart oraz wspiera nasze', 'startupy w bieżącej działalności poprzez realizację zadań księgowo-finansowych. Jako Financial Controller Twoje główne obowiązki dotyczyć będą:', '', '●Dostarczania raportów finansowych i zarządczych, analiz i rekomendacji oraz wspierania kadry zarządczej w realizacji strategii i planów operacyjnych;', '● Udział w procesie przygotowania planów finansowych, budżetów i prognoz dla spółki i jej spółek zależnych oraz kontrola ich realizacji;', '● Wsparcie w budowie modeli finansowych i ocenie rentowności planowanych projektów;', '● Wsparcie liderów projektów w przygotowaniu i aktualizacji budżetów projektowych;', '● Rozwój narzędzi kontrolingowych, wspierających raportowanie operacyjne oraz zarządzanie przepływami pieniężnymi i bieżącą płynnością spółki;', '● Aktywne poszukiwanie możliwości automatyzacji i standaryzacji systemów oraz procesów zarządzania danymi;', '● Wsparcie w koordynacji współpracy z bankami i innymi instytucjami finansowymi.', '● Udział w procesie zamknięcia miesiąca, w tym uzgadnianie obrotów i sald z rachunkowością zarządczą;', '● Zarządzanie obiegiem dokumentacji i współpraca z zewnętrznym biurem księgowym.']], ['requirements-1', ['Min. 2 lata doświadczenia na podobnym stanowisku, mile widziane doświadczenie w działach fp&amp;a oraz pracy w tzw. Big4;', 'Biegła Obsługa Jednego Z Narzędzi Do Wizualizacji Danych - Powerbi, Tableau Lub Google Data Studio;', 'Wiedza z zakresu uor oraz przepisów podatkowych;', 'Skrupulatność, zdolności analityczne i dobra organizacja własnej pracy;', 'Dobra znajomość języka polskiego i angielskiego w mowie i piśmie.']], ['offered-1', ['Praca przy interesujących projektach oraz realny wpływ na tworzenie procesów finansowych w nowych spółkach;', 'Możliwość dalszego rozwoju w zakresie kontrolingu oraz projektów inwestycyjnych;', 'Praca w systemie hybrydowym', 'Opieka medyczna, multisport', 'Nowoczesne biuro w centrum Warszawy', 'Stabilne miejsce pracy, ze startupową kulturą, którą charakteryzuje szybkość, elastyczność, autonomia, młody zespół, realny wpływ']]]</t>
  </si>
  <si>
    <t>Financial Controller - Financial Controller</t>
  </si>
  <si>
    <t>'The financial team provides support for The Heart's financial processes and supports our', 'startups in their current operations by performing accounting and financial tasks. As a Financial Controller, your main responsibilities will include:', '', '●Providing financial and management reports, analyzes and recommendations, and supporting the management staff in the implementation of strategies and operational plans;', '● Participation in the process of preparing financial plans, budgets and forecasts for the company and its subsidiaries and control of their implementation;', '● Support in the construction of financial models and assessment of the profitability of planned projects;', '● Support for project leaders in the preparation and updating of project budgets;', '● Development of controlling tools to support reporting operations and management of cash flows and current liquidity of the company;', '● Active search for opportunities to automate and standardize data management systems and processes;', '● Support in coordinating cooperation with banks and other financial institutions.', '● Participation in the month-end closing process , including reconciliation of turnover and balances with management accounting;', '● Management of documentation circulation and cooperation with an external accounting office.'</t>
  </si>
  <si>
    <t>'Min. 2 years of experience in a similar position, experience in fp&amp;a departments and work in the so-called Big4;', 'Proficiency in one of the Data Visualization Tools - Powerbi, Tableau or Google Data Studio;', 'Knowledge in the field of tax law and tax regulations;', 'Meticulousness, analytical skills and good organization of own work;', 'Good knowledge of Polish and English in speech and writing.'</t>
  </si>
  <si>
    <t>'Work on interesting projects and a real impact on the creation of financial processes in new companies;', 'Possibility of further development in the field of controlling and investment projects;', 'Work in a hybrid system', 'Medical care, multisport', 'Modern office in the center of Warsaw', 'A stable workplace with a startup culture characterized by speed, flexibility, autonomy, a young team, real impact'</t>
  </si>
  <si>
    <t>financial team provides support heart process startup current operation performing accounting task controller main responsibility include providing management report analyzes recommendation supporting staff implementation strategy operational plan participation preparing budget forecast company subsidiary control construction model assessment profitability planned project leader preparation updating development controlling tool reporting cash flow liquidity active search opportunity automate standardize data system coordinating cooperation bank institution month end closing including reconciliation turnover balance documentation circulation external office</t>
  </si>
  <si>
    <t xml:space="preserve"> c:business analyst  ji:6  Int:project management support process operation controlling  c:financial analyst  ji:7  Int:control management support accounting financial reporting  c:system analyst  ji:1  Int:system  c:data scientist  ji:4  Int:data report reporting forecast  c:financial controller  ji:5  Int:financial controller controlling accounting  c:intern analyst  ji:0  Int:  c:security analyst  ji:0  Int:</t>
  </si>
  <si>
    <t>flow controller opportunity operation subsidiary end implementation team participation turnover closing company balance office planned month development documentation process cooperation controlling main plan staff forecast external providing system including current recommendation search preparation operational project data report reconciliation model profitability tool include cash performing institution assessment circulation active heart analyzes responsibility standardize strategy leader task construction provides budget supporting updating bank coordinating startup preparing liquidity automate</t>
  </si>
  <si>
    <t>Financial Controller/ Kontroler Finansowy</t>
  </si>
  <si>
    <t>['https://www.pracuj.pl/praca/financial-controller-kontroler-finansowy-warszawa-annopol-17,oferta,1002436485']</t>
  </si>
  <si>
    <t>[['https://www.pracuj.pl/praca/financial-controller-kontroler-finansowy-warszawa-annopol-17,oferta,1002436485'], 1, ['responsibilities-1', ['Przygotowywanie analiz finansowych, odchyleń od założonych planów oraz raportów cyklicznych na potrzeby spółki', 'Udział w zamknięciu miesiąca/kwartału/roku - prawidłowe zasilanie systemów informacji zarządczej i raportowej', 'Wspieranie procesów przygotowywania i weryfikacji pakietów konsolidacyjnych', 'Uczestniczenie w projektach tworzenia budżetu rocznego i budżetów poszczególnych departamentów w organizacji', 'Przygotowywanie prezentacji na potrzeby wewnętrzne spółki', 'Wdrażanie i doskonalenie narzędzi kontrolingowych/raportowych', 'Współpraca z innymi działami wewnątrz firmy, w szczególności z Działem Finansowym oraz Księgowym']], ['requirements-1', ['Min. 3 letnie doświadczenie w pracy na podobnym stanowisku (controlling/ finanse/ audyt)', 'Bardzo dobra znajomość programu MS Excel do analizy danych oraz Ms Power Point - warunek konieczny', 'Dobra znajomość j. angielskiego (biznesowego)', 'Wykształcenie kierunkowe (finanse, ekonomia, analiza, rachunkowość, itp.)', 'Umiejętność analitycznego myślenia, trafnego wyciągania wniosków w oparciu o logikę, fakty i rzeczowe dane oraz przygotowywania na ich podstawie rekomendacji', 'Skrupulatność, orientacja na szczegóły i jakość, wnikliwość', 'Odpowiedzialność, samodzielność i inicjatywa w działaniu', 'Wysoka umiejętność komunikacji interpersonalnej (konkretnej, zrozumiałej, opartej na szacunku) oraz współpracy', 'Znajomość systemu SAP lub innego rozwiązania ERP']], ['offered-1', ['Długofalowa współpraca z największą na świecie, najbardziej innowacyjną, stabilną międzynarodową firmą w branży optycznej – światowego lidera w swojej branży,', 'Duży poziom samodzielności w realizacji powierzonych zadań']]]</t>
  </si>
  <si>
    <t>Financial Controller/ Financial Controller</t>
  </si>
  <si>
    <t>'Preparation of financial analyses, deviations from the assumed plans and cyclical reports for the needs of the company', 'Participation in the closing of the month/quarter/year - proper supply of management and reporting information systems', 'Supporting the processes of preparation and verification of consolidation packages', 'Participation in projects creating the annual budget and budgets of individual departments in the organization', 'Preparing presentations for the company's internal needs', 'Implementation and improvement of controlling/reporting tools', 'Cooperation with other departments within the company, in particular with the Finance and Accounting Department'</t>
  </si>
  <si>
    <t>'Min. 3 years of work experience in a similar position (controlling/finance/audit)', 'Very good knowledge of MS Excel for data analysis and Ms Power Point - a prerequisite', 'Good command of English (business)', 'Specialized education (finance, economics, analysis, accounting, etc.)', 'Ability to think analytically, draw accurate conclusions based on logic, facts and factual data, and prepare recommendations based on them', 'Meticulousness, attention to detail and quality, insight' , 'Responsibility, independence and initiative in action', 'High interpersonal communication skills (specific, understandable, based on respect) and cooperation', 'Knowledge of the SAP system or other ERP solution'</t>
  </si>
  <si>
    <t>'Long-term cooperation with the world's largest, most innovative, stable international company in the optical industry - a world leader in its industry,', 'High level of independence in the implementation of entrusted tasks'</t>
  </si>
  <si>
    <t>preparation financial analysis deviation assumed plan cyclical report need company participation closing month quarter year proper supply management reporting information system supporting process verification consolidation package project creating annual budget individual department organization preparing presentation internal implementation improvement controlling tool cooperation within particular finance accounting</t>
  </si>
  <si>
    <t xml:space="preserve"> c:business analyst  ji:5  Int:project management process supply controlling  c:financial analyst  ji:5  Int:finance management accounting financial reporting  c:system analyst  ji:1  Int:system  c:data scientist  ji:3  Int:analysis report reporting  c:financial controller  ji:4  Int:financial finance controlling accounting  c:intern analyst  ji:0  Int:  c:security analyst  ji:0  Int:</t>
  </si>
  <si>
    <t>package improvement finance analysis report quarter particular verification accounting tool individual consolidation creating implementation information participation closing company assumed financial organization reporting need department month deviation within budget presentation supporting cooperation year proper plan system annual preparing cyclical internal preparation</t>
  </si>
  <si>
    <t>['https://www.pracuj.pl/praca/financial-controller-krakow-czerwone-maki-85,oferta,1002435283']</t>
  </si>
  <si>
    <t>[['https://www.pracuj.pl/praca/financial-controller-krakow-czerwone-maki-85,oferta,1002435283'], 1, ['responsibilities-1', ['Oversee period close ensuring financial statements are materially accurate prior to submission to group', 'Accountable for timely, high quality internal and external reporting, including Group Reporting submissions, Management Information, Fixed assets, Statutory + ad hoc reporting', 'Review investment proposals, determine accounting impact and translate into clear accounting notes', 'GFRM / IFRS subject matter expert', 'Ensure activities are conducted in line with Shell frameworks and policies, as well as external and local legislation', 'Ensure operational and design effectiveness of the controls within areas of responsibility', 'Support performance management discussions, delivering and presenting insightful analysis to key stakeholders', 'Take lead in managing stakeholder relationships including tax, legal, finance, business and IT', 'Support audits including statutory, joint venture partner and Shell internal audits', 'Actively contribute to improvement agenda, by identifying potential process improvements and supporting/leading process improvement projects']], ['requirements-1', ['Have a strong background in financial accounting, reporting and controls with 5+ years’ experience in relevant roles', 'Have a proven ability to execute processes whilst ensuring appropriate compliance to at all levels in the Organisation', 'Be able to translate complex data into insightful analysis, understandable to both financial and non-financial stakeholders', 'Independently manage workload and prioritise appropriately to meet deadlines', 'Continuous Improvement mind set and openness to embrace change', 'Strong communication and stakeholder management skills and able to achieve results through influencing others', 'Ability to work in a rapidly changing and demanding environment', 'An accounting degree or relevant professional qualification (ACCA/CIMA)', 'English C1']],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 ['additional-module-3', ['As Financial Controller, you’ll play a key role in the management of a Legal Entity/venture by ensuring quality financial reporting and compliance and delivering insightful analysis to support performance management of the business. You’ll work collaboratively with colleagues in Reporting and Analysis (R&amp;A) alongside business and functional stakeholders to ensure processes are executed efficiently and to a high standard and support continual improvement agenda. If you have strong accounting, process and financial controls background and are keen to develop further in a dynamic environment, this could be the opportunity to make your mark in the energy industry.']]]</t>
  </si>
  <si>
    <t>'Oversee period close ensuring financial statements are materially accurate prior to submission to group', 'Accountable for timely, high quality internal and external reporting, including Group Reporting submissions, Management Information, Fixed assets, Statutory + ad hoc reporting', 'Review investment proposals, determine accounting impact and translate into clear accounting notes', 'GFRM / IFRS subject matter expert', 'Ensure activities are conducted in line with Shell frameworks and policies, as well as external and local legislation', 'Ensure operational and design effectiveness of the controls within areas of responsibility', 'Support performance management discussions, delivering and presenting insightful analysis to key stakeholders', 'Take lead in managing stakeholder relationships including tax, legal, finance, business and IT', 'Support audits including statutory, joint venture partner and Shell internal audits', 'Actively contribute to improvement agenda, by identifying potential process improvements and supporting/leading process improvement projects'</t>
  </si>
  <si>
    <t>'Have a strong background in financial accounting, reporting and controls with 5+ years’ experience in relevant roles', 'Have a proven ability to execute processes whilst ensuring appropriate compliance to at all levels in the Organisation', 'Be able to translate complex data into insightful analysis, understandable to both financial and non-financial stakeholders', 'Independently manage workload and prioritise appropriately to meet deadlines', 'Continuous Improvement mind set and openness to embrace change', 'Strong communication and stakeholder management skills and able to achieve results through influencing others', 'Ability to work in a rapidly changing and demanding environment', 'An accounting degree or relevant professional qualification (ACCA/CIMA)', 'English C1'</t>
  </si>
  <si>
    <t>oversee period close ensuring financial statement materially accurate prior submission group accountable timely high quality internal external reporting including management information fixed asset statutory ad hoc review investment proposal determine accounting impact translate clear note gfrm ifrs subject matter expert ensure activity conducted line shell framework policy well local legislation operational design effectiveness control within area responsibility support performance discussion delivering presenting insightful analysis key stakeholder take lead managing relationship tax legal finance business it audit joint venture partner actively contribute improvement agenda identifying potential process supporting leading project</t>
  </si>
  <si>
    <t xml:space="preserve"> c:business analyst  ji:6  Int:project expert management support process business  c:financial analyst  ji:10  Int:finance control management support accounting financial investment reporting tax asset  c:system analyst  ji:3  Int:it performance key  c:data scientist  ji:2  Int:analysis reporting  c:financial controller  ji:4  Int:financial finance audit accounting  c:intern analyst  ji:0  Int:  c:security analyst  ji:0  Int:</t>
  </si>
  <si>
    <t>matter discussion determine gfrm analysis fixed identifying clear hoc submission review delivering ifrs potential information group impact managing accountable prior timely performance accurate leading effectiveness well policy insightful venture partner lead process legal legislation ensure line conducted external including relationship period business operational expert stakeholder project improvement shell materially agenda key note activity framework ensuring statement high area ad audit presenting responsibility joint contribute proposal actively within local it supporting take quality design close oversee internal statutory subject translate</t>
  </si>
  <si>
    <t>['https://www.pracuj.pl/praca/financial-controller-krakow-mogilska-65,oferta,1002467105']</t>
  </si>
  <si>
    <t>[['https://www.pracuj.pl/praca/financial-controller-krakow-mogilska-65,oferta,1002467105'], 1, ['responsibilities-1', ['analiza, raportowanie i prezentacja wyników finansowych,', 'budżetowanie,', 'wsparcie analityczne Dyrektora Finansowego i Zarządu w zakresie wewnętrznych i zewnętrznych projektów realizowanych przez firmę,', 'rozwój raportowania na potrzeby wewnętrzne i zewnętrzne,', 'przygotowywanie analiz, wniosków i rekomendacji na potrzeby osób koordynujących projekty.']], ['requirements-1', ['znajomość procesów biznesowych i umiejętność raportowania zarządczego,', 'znajomość tematyki modelowania finansowego, wsparta solidną znajomością finansów i podstaw księgowości,', 'doskonała umiejętność analitycznego myślenia i szybkiego wyciągania wniosków,', 'duża samodzielność oraz ponadprzeciętne zdolności interpersonalne,', 'dobra znajomość języka angielskiego,', 'biegła znajomość pakietu MS Office, w szczególności programu Excel.']], ['offered-1', ['różnorodną, ciekawą i pełną wyzwań pracę w środowisku najwyższej klasy profesjonalistów,', 'możliwość stałego zatrudnienia na atrakcyjnych warunkach,', 'możliwość szybkiego rozwoju i zdobywania nowych doświadczeń, przy pracy nad unikalnymi projektami.']]]</t>
  </si>
  <si>
    <t>'analysis, reporting and presentation of financial results,', 'budgeting,', 'analytical support for the Financial Director and the Management Board in the field of internal and external projects implemented by the company,', 'development of reporting for internal and external needs,', 'preparation of analyses, conclusions and recommendations for project coordinators.'</t>
  </si>
  <si>
    <t>'knowledge of business processes and the ability to manage management reporting,', 'knowledge of financial modeling, supported by a solid knowledge of finance and the basics of accounting,', 'excellent ability to think analytically and quickly draw conclusions,', 'high independence and above-average interpersonal skills,', ' good knowledge of English,', 'fluent knowledge of MS Office, in particular Excel.'</t>
  </si>
  <si>
    <t>'diverse, interesting and challenging work in an environment of top-class professionals,', 'possibility of permanent employment on attractive terms,', 'possibility of rapid development and gaining new experience while working on unique projects.'</t>
  </si>
  <si>
    <t>analysis reporting presentation financial result budgeting analytical support director management board field internal external project implemented company development need preparation conclusion recommendation coordinator</t>
  </si>
  <si>
    <t xml:space="preserve"> c:business analyst  ji:4  Int:project support budgeting management  c:financial analyst  ji:4  Int:support financial reporting management  c:system analyst  ji:0  Int:  c:data scientist  ji:4  Int:analysis analytical reporting  c:financial controller  ji:1  Int:financial  c:intern analyst  ji:0  Int:  c:security analyst  ji:0  Int:</t>
  </si>
  <si>
    <t>development conclusion analysis implemented presentation analytical board director field company external internal financial recommendation preparation reporting need result coordinator</t>
  </si>
  <si>
    <t>['https://www.pracuj.pl/praca/financial-controller-lodz,oferta,1002426799']</t>
  </si>
  <si>
    <t>[['https://www.pracuj.pl/praca/financial-controller-lodz,oferta,1002426799'], 1, ['responsibilities-1', ['Odpowiedzialność za miesięczną sprawozdawczość, w tym rachunki zysków i strat, bilanse i sprawozdania z przepływu środków pieniężnych', 'Koordynacja i zarządzanie przygotowaniem rocznego budżetu i prognoz finansowych', 'Wsparcie procesu zamknięcia miesiąca i roku', 'Opracowanie i dokumentowanie polityki procesów biznesowych w celu utrzymania i wzmocnienia kontroli wewnętrznych', 'Śledzenie, analiza i raportowanie odchyleń budżetowych, szczególnie w obszarze operacji (zakupy, materiały i produkcja)', 'Analiza projektów inwestycyjnych', 'Zapewnienie zgodności z przepisami dotyczącymi rachunkowości i podatków', 'Ustanowienie i utrzymanie wewnętrznych standardów księgowania kosztów']], ['requirements-1', ['Doświadczenie zawodowe 3-5 lat na pokrewnym stanowisku, preferowane w firmie produkcyjnej', 'Bardzo dobra znajomość języka angielskiego i/lub niemieckiego kosztów', 'Wyższe wykształcenie w obszarze finansów', 'Bardzo dobra znajomość zasad rachunkowości i zarządzania finansami', 'Znajomość lokalnych przepisów księgowych i podatkowych', 'Silne umiejętności analityczne', 'Dobra znajomość wszystkich narzędzi MS Office (zwłaszcza Excel)']], ['offered-1', ['Stabilne zatrudnienie w prestiżowej, międzynarodowej firmie', 'Wynagrodzenie w wysokości 10 000 – 14 000 brutto', 'Możliwość rozwoju kompetencji', 'Prywatną opiekę medyczną', 'Kartę sportową', 'Ubezpieczenie na życie', 'Kulturę organizacyjną nastawioną na otwartość oraz współpracę', 'Wysokie standardy pracy']], ['additional-module-1', ['Zainteresowanych kandydatów/ki prosimy o przesłanie CV wraz z klauzulą dotyczącą ochrony danych osobowych.']]]</t>
  </si>
  <si>
    <t>'Responsibility for monthly reporting, including profit and loss statements, balance sheets and cash flow statements', 'Coordination and management of the preparation of the annual budget and financial forecasts', 'Support for the month and year closing process', 'Development and documentation of business process policies to maintain and strengthen internal controls', 'Tracking, analyzing and reporting budget deviations, especially in the area of ​​operations (purchasing, materials and production)', 'Analysis of investment projects', 'Ensuring compliance with accounting and tax regulations', 'Establishment and maintaining internal cost accounting standards'</t>
  </si>
  <si>
    <t>'3-5 years of professional experience in a related position, preferably in a production company', 'Very good knowledge of English and/or German costs', 'Higher education in finance', 'Very good knowledge of accounting and financial management', ' Knowledge of local accounting and tax regulations', 'Strong analytical skills', 'Good knowledge of all MS Office tools (especially Excel)'</t>
  </si>
  <si>
    <t>'Stable employment in a prestigious, international company', 'Salary in the amount of 10,000 - 14,000 gross', 'Opportunity to develop competences', 'Private medical care', 'Sports card', 'Life insurance', 'Organizational culture focused on openness and cooperation', 'High work standards'</t>
  </si>
  <si>
    <t>responsibility monthly reporting including profit loss statement balance sheet cash flow coordination management preparation annual budget financial forecast support month year closing process development documentation business policy maintain strengthen internal control tracking analyzing deviation especially area operation purchasing material production analysis investment project ensuring compliance accounting tax regulation establishment maintaining cost standard</t>
  </si>
  <si>
    <t xml:space="preserve"> c:business analyst  ji:6  Int:project management support process operation business  c:financial analyst  ji:9  Int:control management support accounting financial investment reporting cost tax  c:system analyst  ji:0  Int:  c:data scientist  ji:3  Int:analysis reporting forecast  c:financial controller  ji:2  Int:financial accounting  c:intern analyst  ji:0  Int:  c:security analyst  ji:0  Int:</t>
  </si>
  <si>
    <t>project flow maintain sheet profit loss especially analysis maintaining tracking coordination regulation monthly operation cash analyzing ensuring statement closing balance area establishment standard responsibility compliance month development documentation material policy production deviation budget process strengthen year purchasing forecast including annual internal preparation business</t>
  </si>
  <si>
    <t>['https://www.pracuj.pl/praca/financial-controller-lodz-jedrzejowska-79,oferta,1002500653']</t>
  </si>
  <si>
    <t>[['https://www.pracuj.pl/praca/financial-controller-lodz-jedrzejowska-79,oferta,1002500653'], 1, ['responsibilities-1', ['calculation of manufacturing costs of products as well as monitoring and analysis of deviations', 'profitability analysis of manufactured products and projects', 'supervision over the correctness of the BOM in the system', 'inventory level control and non-rotating assortment analysis', 'control of materials issued for production', 'calculating and updating faculty rates', 'planning and cost analysis of individual cost centers', 'identifying inefficiencies in production processes and implementing corrective solutions', 'analysis of the effectiveness of optimization processes in financial terms', 'participation in the month and year closing process in the Company', 'preparation of the Profit and Loss Account and Balance Sheet for Group purposes', 'support in preparing the annual budget and plant reforecast', 'close cooperation with the Finance Director', 'preparation of profitability calculations for new projects and preparation of investment applications', 'cooperation with the auditor in the scope of auditing the financial statements']], ['requirements-1', ['higher education in accounting, economics, finance or related', 'at least 5 years of experience in a similar position in a production company', 'knowledge of accounting', 'very good knowledge of the MS Office package', 'knowledge of the English language at a level that allows daily communication', 'experience in working with ERP systems', "the ability to organize one's own work and set priorities, independence, meticulousness and accuracy,", 'inquisitiveness and proactivity in taking initiatives to optimize operations', 'assertiveness and the ability to convince people to new solutions', 'teamwork and interpersonal skills,', 'French language will be an advantage']], ['offered-1', ['small team and flat organisation structure', 'international cooperation', 'independence in projects', 'being part of ERP system implementation']]]</t>
  </si>
  <si>
    <t>'calculation of manufacturing costs of products as well as monitoring and analysis of deviations', 'profitability analysis of manufactured products and projects', 'supervision over the correctness of the BOM in the system', 'inventory level control and non-rotating assortment analysis', 'control of materials issued for production', 'calculating and updating faculty rates', 'planning and cost analysis of individual cost centers', 'identifying inefficiencies in production processes and implementing corrective solutions', 'analysis of the effectiveness of optimization processes in financial terms', 'participation in the month and year closing process in the Company', 'preparation of the Profit and Loss Account and Balance Sheet for Group purposes', 'support in preparing the annual budget and plant reforecast', 'close cooperation with the Finance Director', 'preparation of profitability calculations for new projects and preparation of investment applications', 'cooperation with the auditor in the scope of auditing the financial statements'</t>
  </si>
  <si>
    <t>'higher education in accounting, economics, finance or related', 'at least 5 years of experience in a similar position in a production company', 'knowledge of accounting', 'very good knowledge of the MS Office package', 'knowledge of the English language at a level that allows daily communication', 'experience in working with ERP systems', "the ability to organize one's own work and set priorities, independence, meticulousness and accuracy,", 'inquisitiveness and proactivity in taking initiatives to optimize operations', 'assertiveness and the ability to convince people to new solutions', 'teamwork and interpersonal skills,', 'French language will be an advantage'</t>
  </si>
  <si>
    <t>'small team and flat organisation structure', 'international cooperation', 'independence in projects', 'being part of ERP system implementation'</t>
  </si>
  <si>
    <t>calculation manufacturing cost product well monitoring analysis deviation profitability manufactured project supervision correctness bom system inventory level control non rotating assortment material issued production calculating updating faculty rate planning individual center identifying inefficiency process implementing corrective solution effectiveness optimization financial term participation month year closing company preparation profit loss account balance sheet group purpose support preparing annual budget plant reforecast close cooperation finance director new investment application auditor scope auditing statement</t>
  </si>
  <si>
    <t xml:space="preserve"> c:business analyst  ji:7  Int:project product support monitoring process planning center  c:financial analyst  ji:7  Int:finance control support financial investment account cost  c:system analyst  ji:2  Int:system center  c:data scientist  ji:1  Int:analysis  c:financial controller  ji:2  Int:financial finance  c:intern analyst  ji:0  Int:  c:security analyst  ji:0  Int:</t>
  </si>
  <si>
    <t>bom finance analysis auditing identifying individual correctness plant participation group closing company balance scope optimization month effectiveness calculating well material control non term year issued cooperation director assortment system annual purpose preparation rotating implementing inventory inefficiency profit loss sheet rate level supervision investment profitability auditor statement financial corrective new solution production manufactured deviation budget application manufacturing updating calculation reforecast close preparing account faculty cost</t>
  </si>
  <si>
    <t>['https://www.pracuj.pl/praca/financial-controller-poznan-gnieznienska-32,oferta,1002444488']</t>
  </si>
  <si>
    <t>[['https://www.pracuj.pl/praca/financial-controller-poznan-gnieznienska-32,oferta,1002444488'], 1, ['responsibilities-1', ['Analiza efektywności i kosztochłonności zasobów firmowych', 'Udział w przygotowaniu prognoz finansowych takich jak plan roczny czy prognozy kwartalne', 'Przygotowywanie zestawień zgodnie z wymaganiami raportowania grupowego', 'Analiza wskaźnikowa dotycząca procesów firmowych', 'Współpraca z Partnerami Biznesowymi z obszaru produkcyjnego - proaktywnie wskazywanie szans i zagrożeń finansowych oraz wspomaganie wdrożenia usprawnień i projektów oszczędnościowych', 'Monitoring inwestycyjny / analiza środków trwałych przedsiębiorstwa']], ['requirements-1', ['Wykształcenie wyższe o profilu finansowym', 'Minimum 5 lat doświadczenia w obszarze finansów', 'Minimum 3 lata doświadczenia w controllingu operacyjnym (preferowane: produkcyjne firmy międzynarodowe)', 'Biegła znajomość języka angielskiego', 'Biegła znajomość programu Excel oraz SAP', 'Komunikatywność, umiejętność pracy w grupie', 'Wysoko rozwinięte analityczne myślenie', 'Umiejętność pracy w zespole, proaktywna postawa', 'Orientacja na wynik oraz otwartość na zmiany']], ['offered-1', ['2 premie w ciągu roku', 'Bezpłatne Ubezpieczenie NNW obowiązujące 24/7 na całym świecie', 'Możliwość wykupienia dodatkowego ubezpieczenia na życie', 'Opieka medyczna', 'PPE (pracowniczy program emerytalny)', 'Karnet sportowy', 'Dostęp do sklepiku intranetowego z naszymi produktami', 'Możliwość korzystania ze środków funduszu socjalnego w zależności od progu dochodów (dofinansowanie do wakacji, bony Sodexo, paczki dla dzieci na święta – itp.)', 'Możliwość rozwoju zawodowego', 'Siłownia na terenie firmy', 'Przedszkole na terenie firmy', 'Program wsparcia pracowników (dostęp do prawnika, psychologa, coacha)']], ['additional-module-1', ['Cały czas rekrutujemy! Rozbudowa fabryki trwa!']], ['additional-module-2', ['Czy wiesz, że kultowe marki NIVEA, Bambino, Eucerin, powstają w Poznaniu ? Jesteśmy w trakcie rozbudowy fabryki. Będziemy największym centrum produkcyjnym Beiersdorf na świecie, produkującym innowacje do pielęgnacji twarzy oraz dermokosmetyki. A do tego tworzymy #ZgranaEkipa.']]]</t>
  </si>
  <si>
    <t>'Analysis of the effectiveness and cost-intensity of company resources', 'Participation in the preparation of financial forecasts such as annual plan or quarterly forecasts', 'Preparation of statements in accordance with the requirements of group reporting', 'Index analysis of company processes', 'Cooperation with Business Partners from the production area - proactively identifying financial opportunities and threats and supporting the implementation of improvements and savings projects', 'Investment monitoring / analysis of company's fixed assets'</t>
  </si>
  <si>
    <t>'Higher education with a financial profile', 'Minimum 5 years of experience in finance', 'Minimum 3 years of experience in operational controlling (preferred: international production companies)', 'Fluent knowledge of English', 'Proficient knowledge of Excel and SAP' , 'Communicativeness, ability to work in a group', 'Highly developed analytical thinking', 'Ability to work in a team, proactive attitude', 'Result orientation and openness to change'</t>
  </si>
  <si>
    <t>analysis effectiveness cost intensity company resource participation preparation financial forecast annual plan quarterly statement accordance requirement group reporting index process cooperation business partner production area proactively identifying opportunity threat supporting implementation improvement saving project investment monitoring fixed asset</t>
  </si>
  <si>
    <t xml:space="preserve"> c:business analyst  ji:4  Int:project process business monitoring  c:financial analyst  ji:5  Int:financial investment reporting cost asset  c:system analyst  ji:0  Int:  c:data scientist  ji:4  Int:analysis reporting forecast  c:financial controller  ji:1  Int:financial  c:intern analyst  ji:0  Int:  c:security analyst  ji:0  Int:</t>
  </si>
  <si>
    <t>project saving improvement threat analysis fixed requirement identifying opportunity implementation participation group statement company area accordance effectiveness production partner process supporting proactively cooperation business plan intensity forecast annual index monitoring quarterly resource preparation</t>
  </si>
  <si>
    <t>Financial Controller – Production Department / Kontroler Finansowy Dział Produkcji</t>
  </si>
  <si>
    <t>['https://www.pracuj.pl/praca/financial-controller-production-department-kontroler-finansowy-dzial-produkcji-warszawa-annopol-20,oferta,1002443072']</t>
  </si>
  <si>
    <t>[['https://www.pracuj.pl/praca/financial-controller-production-department-kontroler-finansowy-dzial-produkcji-warszawa-annopol-20,oferta,1002443072'], 1, ['responsibilities-1', ['Reporting and analysis', 'Oversee the financial planning process (budgets and forecasts)', 'Prepare reports and other (financial) documents as needed by stakeholders', 'Prepare reports and statements for internal purposes and for external institutions', 'Prepare month, quarter and year-end closing process', 'Month, quarter, year-end reporting (or ad hoc, if required)', 'P&amp;L and Balance Sheet analysis', 'Oversee that accounting processes and procedures are in line with ', 'local - and corporate requirements', 'Oversee that operational/financial processes and procedures are in line with ', '(corporate) governance and internal control guidelines', 'Coordinate audit process ', '', 'Accounting in general', 'Payroll journal entries', 'Asset management / depreciation', 'Intercompany reconciliations', 'Oversee Balance Sheet and be in control of all accounts', 'Prepare VAT and (Wage) Tax filings', '', 'Accounts payable', 'Processing of purchase invoices and declarations', 'Communication with suppliers', '', 'Accounts receivable', 'Record / monitor (intercompany) cost prices and price lists', 'Processing of sales/intercompany invoices ', '', 'Payment process', 'Processing bank and other payment transactions']], ['requirements-1', ['Higher education ', 'Several years of experience in a similar position', 'Experience within a production company is an advantage', 'Good communication skills', 'Pro-active, assertive attitude', 'Hands-on', 'Ability to work independently', 'Fluent polish (native)', 'Good knowledge of English (verbal/written)', 'Experience with SAP Business One is an advantage']], ['offered-1', ['An attractive and competitive salary (depending on experience) ', 'A broad range of responsibilities in a fast fast-growing company and industry.']], ['benefits-1', ['sharing the costs of sports activities', 'corporate products and services at discounted prices', 'mobile phone available for private use', 'no dress code', 'coffee / tea', 'parking space for employees']], ['about-us-1', ['Consumer products (bicycles) (production)', '', 'Job profile', 'The role of Financial Controller consists of (but may not be limited to) general accounting activities and managing creditors/debtors. He/she forms a central F&amp;A position within the supply chain, purchasing and sales/intercompany processes.', '']]]</t>
  </si>
  <si>
    <t>Financial Controller - Production Department / Financial Controller of the Production Department</t>
  </si>
  <si>
    <t>'Reporting and analysis', 'Oversee the financial planning process (budgets and forecasts)', 'Prepare reports and other (financial) documents as needed by stakeholders', 'Prepare reports and statements for internal purposes and for external institutions', 'Prepare month, quarter and year-end closing process', 'Month, quarter, year-end reporting (or ad hoc, if required)', 'P&amp;L and Balance Sheet analysis', 'Oversee that accounting processes and procedures are in line with ', 'local - and corporate requirements', 'Oversee that operational/financial processes and procedures are in line with ', '(corporate) governance and internal control guidelines', 'Coordinate audit process ', '', 'Accounting in general', 'Payroll journal entries', 'Asset management / depreciation', 'Intercompany reconciliations', 'Oversee Balance Sheet and be in control of all accounts', 'Prepare VAT and (Wage) Tax filings', '', 'Accounts payable', 'Processing of purchase invoices and declarations', 'Communication with suppliers', '', 'Accounts receivable', 'Record / monitor (intercompany) cost prices and price lists', 'Processing of sales/intercompany invoices ', '', 'Payment process', 'Processing bank and other payment transactions'</t>
  </si>
  <si>
    <t>'Higher education ', 'Several years of experience in a similar position', 'Experience within a production company is an advantage', 'Good communication skills', 'Pro-active, assertive attitude', 'Hands-on', 'Ability to work independently', 'Fluent polish (native)', 'Good knowledge of English (verbal/written)', 'Experience with SAP Business One is an advantage'</t>
  </si>
  <si>
    <t>'An attractive and competitive salary (depending on experience) ', 'A broad range of responsibilities in a fast fast-growing company and industry.'</t>
  </si>
  <si>
    <t>'sharing the costs of sports activities', 'corporate products and services at discounted prices', 'mobile phone available for private use', 'no dress code', 'coffee / tea', 'parking space for employees'</t>
  </si>
  <si>
    <t>financial controller production</t>
  </si>
  <si>
    <t>cos:business analyst  cos:0.858 cos:financial analyst  cos:0.855 cos:system analyst  cos:0.935 cos:data scientist  cos:0.912 cos:financial controller  cos:0.906 cos:intern analyst  cos:0.967 cos:security analyst  cos:0.937</t>
  </si>
  <si>
    <t>production</t>
  </si>
  <si>
    <t>reporting analysis oversee financial planning process budget forecast prepare report document needed stakeholder statement internal purpose external institution month quarter year end closing ad hoc required balance sheet accounting procedure line local corporate requirement operational governance control guideline coordinate audit general payroll journal entry asset management depreciation intercompany reconciliation account vat wage tax filing payable processing purchase invoice declaration communication supplier receivable record monitor cost price list sale payment bank transaction</t>
  </si>
  <si>
    <t xml:space="preserve"> c:business analyst  ji:6  Int:management transaction corporate sale process planning  c:financial analyst  ji:11  Int:control management accounting financial account receivable reporting cost tax asset  c:system analyst  ji:0  Int:  c:data scientist  ji:5  Int:analysis report reporting forecast  c:financial controller  ji:4  Int:financial audit accounting general  c:intern analyst  ji:1  Int:processing  c:security analyst  ji:0  Int:</t>
  </si>
  <si>
    <t>analysis quarter hoc sale communication list price end purchase payroll intercompany closing balance processing procedure record depreciation month transaction process planning document invoice year forecast line required external entry supplier purpose monitor governance operational stakeholder sheet general report guideline reconciliation requirement wage corporate filing institution statement ad audit needed budget local coordinate journal bank prepare payment oversee vat internal payable declaration</t>
  </si>
  <si>
    <t>Financial Controller - Reporting Specialist</t>
  </si>
  <si>
    <t>['https://www.pracuj.pl/praca/financial-controller-reporting-specialist-bielsko-biala,oferta,1002415219']</t>
  </si>
  <si>
    <t>[['https://www.pracuj.pl/praca/financial-controller-reporting-specialist-bielsko-biala,oferta,1002415219'], 1, ['responsibilities-1', ['Responsible to ensure all statutory regulatory filings are completed timely, efficiently and in compliance with the regulatory requirements in Poland.', 'Preparation of group reporting package under IFRS.', 'Leading the Stat to GAP/IFRS reconciliation process.', 'Cooperation with external and internal auditors.', 'Cooperation with centralized service teams (S2P, cash, fixed assets, FX teams), including leading regular meetings and checkpoints. Overall supervision over accounting activities.', 'Participation in monthly, quarterly and year-end closing process.', 'Participation in TAX related activities i.e. CIT calculation, TP documentation preparation, cooperation with external advisors and tax authorities.', 'Participation in process of obtaining, managing and settling of government grant.', 'Increasing a key focal role for Controllership, improving the operational efficiency and speeding up the technical harmonization and process alignment with Avio Aero parent Company and GE Aerospace HQ.', 'Acting as a resource for colleagues with less experience.']], ['requirements-1', ["Bachelor's degree in Accounting or Finance", 'Willing to travel for a short period', 'EU Work Permit', 'Polish and English fluent', 'Financial reporting experience in industrial multinational environment and/or big 4 audit firms.', 'Deep knowledge of IFRS (International Financial Reporting Standards) and Polish accounting standards (PAS); US GAAP knowledge will be a plus.', 'Experience in consolidation accounting and statutory financial statements preparation.', 'Clear communication skill – ability to articulate problems and solutions at different levels.', 'Strong interpersonal skills and experience of managing relationships in a complex matrix', 'environment.', 'Ability to prioritize multiple tasks and demonstrated commitment to meeting deadlines.', 'Advance computer skills: Microsoft Office Suite (excel, PowerPoint, Word, etc.).', 'ERP systems knowledge (SAP/Oracle).']], ['offered-1', ['flexible working hours', 'remote work (hybrid model - work from office/home) – flexibility depending on the type of position', 'co-financing of the Multisport card for the Employee and the immediate family', 'medical care in an on-site medical clinic', 'LUX MED Employee Medical Package with the possibility of extending the package to the closest family members (depending on the grade level)', 'discretionary awards', 'jubilee awards', 'holiday bonus', 'Christmas bonus', "Sodexo Santa Claus vouchers for employees' children", "subsidizing summer camps / winter camps / green schools for employees' children", 'co-financing for corrective glasses for work at the monitor', 'Cash rewards under the employee suggestion system', 'Generali group insurance - the basic variant of life insurance and accident insurance fully financed by the employer with the option of insuring family members', 'integration events with numerous attractions for employees and their families: the Carnival Ball and the Family Picnic (beyond the pandemic period)', "Active employee groups within Inclusion &amp; Diversity: Women's Network, Volunteers, HealthAhead."]]]</t>
  </si>
  <si>
    <t>'Responsible to ensure all statutory regulatory filings are completed timely, efficiently and in compliance with the regulatory requirements in Poland.', 'Preparation of group reporting package under IFRS.', 'Leading the Stat to GAP/IFRS reconciliation process.', 'Cooperation with external and internal auditors.', 'Cooperation with centralized service teams (S2P, cash, fixed assets, FX teams), including leading regular meetings and checkpoints. Overall supervision over accounting activities.', 'Participation in monthly, quarterly and year-end closing process.', 'Participation in TAX related activities i.e. CIT calculation, TP documentation preparation, cooperation with external advisors and tax authorities.', 'Participation in process of obtaining, managing and settling of government grant.', 'Increasing a key focal role for Controllership, improving the operational efficiency and speeding up the technical harmonization and process alignment with Avio Aero parent Company and GE Aerospace HQ.', 'Acting as a resource for colleagues with less experience.'</t>
  </si>
  <si>
    <t>"Bachelor's degree in Accounting or Finance", 'Willing to travel for a short period', 'EU Work Permit', 'Polish and English fluent', 'Financial reporting experience in industrial multinational environment and/or big 4 audit firms.', 'Deep knowledge of IFRS (International Financial Reporting Standards) and Polish accounting standards (PAS); US GAAP knowledge will be a plus.', 'Experience in consolidation accounting and statutory financial statements preparation.', 'Clear communication skill – ability to articulate problems and solutions at different levels.', 'Strong interpersonal skills and experience of managing relationships in a complex matrix', 'environment.', 'Ability to prioritize multiple tasks and demonstrated commitment to meeting deadlines.', 'Advance computer skills: Microsoft Office Suite (excel, PowerPoint, Word, etc.).', 'ERP systems knowledge (SAP/Oracle).'</t>
  </si>
  <si>
    <t>'flexible working hours', 'remote work (hybrid model - work from office/home) – flexibility depending on the type of position', 'co-financing of the Multisport card for the Employee and the immediate family', 'medical care in an on-site medical clinic', 'LUX MED Employee Medical Package with the possibility of extending the package to the closest family members (depending on the grade level)', 'discretionary awards', 'jubilee awards', 'holiday bonus', 'Christmas bonus', "Sodexo Santa Claus vouchers for employees' children", "subsidizing summer camps / winter camps / green schools for employees' children", 'co-financing for corrective glasses for work at the monitor', 'Cash rewards under the employee suggestion system', 'Generali group insurance - the basic variant of life insurance and accident insurance fully financed by the employer with the option of insuring family members', 'integration events with numerous attractions for employees and their families: the Carnival Ball and the Family Picnic (beyond the pandemic period)', "Active employee groups within Inclusion &amp; Diversity: Women's Network, Volunteers, HealthAhead."</t>
  </si>
  <si>
    <t>financial controller reporting specialist</t>
  </si>
  <si>
    <t xml:space="preserve"> c:business analyst  ji:0  Int:  c:financial analyst  ji:3  Int:financial reporting  c:system analyst  ji:0  Int:  c:data scientist  ji:1  Int:reporting  c:financial controller  ji:3  Int:financial controller  c:intern analyst  ji:0  Int:  c:security analyst  ji:0  Int:</t>
  </si>
  <si>
    <t>cos:business analyst  cos:0.91 cos:financial analyst  cos:0.899 cos:system analyst  cos:0.923 cos:data scientist  cos:0.928 cos:financial controller  cos:0.947 cos:intern analyst  cos:0.944 cos:security analyst  cos:0.918</t>
  </si>
  <si>
    <t>responsible ensure statutory regulatory filing completed timely efficiently compliance requirement poland preparation group reporting package ifrs leading stat gap reconciliation process cooperation external internal auditor centralized service team s2p cash fixed asset fx including regular meeting checkpoint overall supervision accounting activity participation monthly quarterly year end closing tax related cit calculation tp documentation advisor authority obtaining managing settling government grant increasing key focal role controllership improving operational efficiency speeding technical harmonization alignment avio aero parent company ge aerospace hq acting resource colleague le experience</t>
  </si>
  <si>
    <t xml:space="preserve"> c:business analyst  ji:2  Int:service process  c:financial analyst  ji:4  Int:reporting tax asset accounting  c:system analyst  ji:1  Int:key  c:data scientist  ji:1  Int:reporting  c:financial controller  ji:1  Int:accounting  c:intern analyst  ji:0  Int:  c:security analyst  ji:0  Int:</t>
  </si>
  <si>
    <t>package fixed le completed end ifrs cit team participation group closing managing company regular timely efficiency alignment acting controllership leading documentation meeting process government aero role stat cooperation year checkpoint ensure grant external including regulatory hq improving quarterly service resource s2p related preparation operational reconciliation requirement key supervision authority advisor settling auditor efficiently monthly filing cash activity centralized fx avio obtaining colleague compliance technical tp focal harmonization responsible poland overall ge experience parent increasing aerospace calculation internal gap speeding statutory</t>
  </si>
  <si>
    <t>Financial Controller (Senior Analyst)</t>
  </si>
  <si>
    <t>['https://www.pracuj.pl/praca/financial-controller-senior-analyst-wroclaw,oferta,1002385027']</t>
  </si>
  <si>
    <t>[['https://www.pracuj.pl/praca/financial-controller-senior-analyst-wroclaw,oferta,1002385027'], 1, ['responsibilities-1', ['The Alternative Investment Services (AIS) Fund Accounting Department is responsible for ensuring the timely and accurate preparation of daily net asset value (NAV) for a number of complex Hedge Funds, Credit Funds, Private Market Funds, Real Estate Funds and Hybrid Funds investing in a wide variety of financial instrument types.', '', 'Team overview:', '', 'Team provides a full site of administrative services to support private equity funds and property management including specific set of funds, fund accounting, investor servicing, ensuring that NAV packs for private equity &amp; real estate clients are prepared in line with company policy and procedure.', '', '- Reviews general ledger transactions and annual/quarterly and monthly financial statements for multiple real estate properties.', '- Conducts accounting services on behalf of assigned real estate clients and moderately complex funds including determining net asset values, calculating fund performance, allocating expenses and preparing reports.', '- Performs Fund/Client Accounting responsibilities in the areas of driving Service Improvement plans, targeting efficiencies, enhancing processes and specialist review functions.', '- Performs general and advanced accounting functions in order to meet funds’ calendar deadlines.', '- Manages external as well as internal audits.', '- Checks the work of more junior team members.', '- Performs cash and asset reconciliations related to more intricate accounts or transactions within assigned funds.', '- Verify, review and analyse various fund levels general ledgers on both cash and accrual basis.', '- Escalates typical transactions to senior team members.', '- Drafts reports for clients regarding the performance of funds.', '- May reviews first draft reports completed by more junior staff. Interacts with clients in answering questions regarding fund reports and accounting processes.', '- No direct reports but may provide guidance to less experienced team members.']], ['requirements-1', ['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The Alternative Investment Services (AIS) Fund Accounting Department is responsible for ensuring the timely and accurate preparation of daily net asset value (NAV) for a number of complex Hedge Funds, Credit Funds, Private Market Funds, Real Estate Funds and Hybrid Funds investing in a wide variety of financial instrument types.', '', 'Team overview:', '', 'Team provides a full site of administrative services to support private equity funds and property management including specific set of funds, fund accounting, investor servicing, ensuring that NAV packs for private equity &amp; real estate clients are prepared in line with company policy and procedure.', '', '- Reviews general ledger transactions and annual/quarterly and monthly financial statements for multiple real estate properties.', '- Conducts accounting services on behalf of assigned real estate clients and moderately complex funds including determining net asset values, calculating fund performance, allocating expenses and preparing reports.', '- Performs Fund/Client Accounting responsibilities in the areas of driving Service Improvement plans, targeting efficiencies, enhancing processes and specialist review functions.', '- Performs general and advanced accounting functions in order to meet funds’ calendar deadlines.', '- Manages external as well as internal audits.', '- Checks the work of more junior team members.', '- Performs cash and asset reconciliations related to more intricate accounts or transactions within assigned funds.', '- Verify, review and analyse various fund levels general ledgers on both cash and accrual basis.', '- Escalates typical transactions to senior team members.', '- Drafts reports for clients regarding the performance of funds.', '- May reviews first draft reports completed by more junior staff. Interacts with clients in answering questions regarding fund reports and accounting processes.', '- No direct reports but may provide guidance to less experienced team members.'</t>
  </si>
  <si>
    <t>'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t>
  </si>
  <si>
    <t>financial controller  analyst</t>
  </si>
  <si>
    <t>cos:business analyst  cos:0.895 cos:financial analyst  cos:0.894 cos:system analyst  cos:0.945 cos:data scientist  cos:0.938 cos:financial controller  cos:0.944 cos:intern analyst  cos:0.97 cos:security analyst  cos:0.948</t>
  </si>
  <si>
    <t>alternative investment service ai fund accounting department responsible ensuring timely accurate preparation daily net asset value nav number complex hedge credit private market real estate hybrid investing wide variety financial instrument type team overview provides full site administrative support equity property management including specific set investor servicing pack client prepared line company policy procedure review general ledger transaction annual quarterly monthly statement multiple conduct behalf assigned moderately determining calculating performance allocating expense preparing report performs responsibility area driving improvement plan targeting efficiency enhancing process specialist function advanced order meet calendar deadline manages external well internal audit check work junior member cash reconciliation related intricate account within verify analyse various level accrual basis escalates typical senior draft regarding may first completed staff interacts answering question direct provide guidance le experienced</t>
  </si>
  <si>
    <t xml:space="preserve"> c:business analyst  ji:9  Int:market management support client transaction estate service process real  c:financial analyst  ji:9  Int:credit fund management support accounting financial investment account asset  c:system analyst  ji:1  Int:performance  c:data scientist  ji:2  Int:report ai  c:financial controller  ji:5  Int:ledger general accounting financial audit  c:intern analyst  ji:0  Int:  c:security analyst  ji:0  Int:</t>
  </si>
  <si>
    <t>enhancing accounting completed instrument property first intricate value team procedure hedge timely performance efficiency site typical calculating hybrid ai policy provide type equity answering fund interacts line manages annual various related specific report analyse reconciliation function multiple junior monthly servicing experienced financial responsibility question driving check variety verify nav behalf member meet set preparing direct overview moderately complex targeting le senior review pack prepared company determining accurate credit specialist well administrative asset allocating regarding plan staff deadline basis external alternative including investor daily quarterly calendar may preparation conduct draft ledger improvement general advanced order net level investment escalates cash private work assigned ensuring statement area accrual audit guidance expense department provides number within responsible performs wide internal account full investing</t>
  </si>
  <si>
    <t>['https://www.pracuj.pl/praca/financial-controller-tomaszow-mazowiecki,oferta,1002470265']</t>
  </si>
  <si>
    <t>[['https://www.pracuj.pl/praca/financial-controller-tomaszow-mazowiecki,oferta,1002470265'], 1, ['responsibilities-1', ['Sporządzanie i analiza miesięcznych sprawozdań finansowych oraz raportów na potrzeby Zarządu', 'Dostosowywanie planu kont do potrzeb rachunkowości zarządczej', 'Kontrola nad prawidłowym funkcjonowaniem zasad księgowań oraz obiegu dokumentów w firmie', 'Przygotowywanie miesięcznych raportów zarządczych dla kierownictwa firmy, jak również prognoz finansowych', 'Sporządzanie budżetów oraz kontrola ich realizacji', 'Dostarczanie wiarygodnej informacji zarządczej, służącej do podejmowania decyzji kierownictwu firmy']], ['requirements-1', ['Wykształcenie wyższe (ekonomia/ księgowość/ rachunkowość/ konrtroling/ pokrewne)', 'Mile widziane studia i dokształcania podyplomowe w zakresie metodologii finansowej, kontrolingu', 'Min. 2 lata doświadczenia w pracy na podobnym stanowisku', 'Doświadczenie zdobyte w firmie produkcyjnej będzie niewątpliwym atutem', 'Posiadanie wiedzy i umiejętności z obszaru analityki finansowej, kontrolingu oraz audytów wewnętrznych', 'Dobra znajomość języka angielskiego', 'Znajomość programów Microsoft Office oraz specjalistycznych programów księgowych']], ['offered-1', ['Stabilne zatrudnienie w firmie o ugruntowanej pozycji na rynku', 'Kompleksowy proces onboardingu', 'Bogaty pakiet benefitów pozapłacowych']]]</t>
  </si>
  <si>
    <t>'Preparation and analysis of monthly financial statements and reports for the needs of the Management Board', 'Adaptation of the chart of accounts to the needs of management accounting', 'Control over the correct functioning of accounting principles and document flow in the company', 'Preparation of monthly management reports for the company's management, as well as forecasts financial matters', 'Preparing budgets and controlling their implementation', 'Providing reliable management information used to make decisions for the company's management'</t>
  </si>
  <si>
    <t>'Higher education (economics/accounting/accounting/controlling/related)', 'Post-graduate studies and further education in the field of financial methodology, controlling are welcome', 'Min. 2 years of work experience in a similar position', 'Experience gained in a production company will be an undoubted advantage', 'Knowledge and skills in the area of ​​financial analysis, controlling and internal audits', 'Good command of English', 'Knowledge of Microsoft Office programs and specialized accounting software'</t>
  </si>
  <si>
    <t>'Stable employment in a company with an established position on the market', 'Comprehensive onboarding process', 'A rich package of non-wage benefits'</t>
  </si>
  <si>
    <t>preparation analysis monthly financial statement report need management board adaptation chart account accounting control correct functioning principle document flow company well forecast matter preparing budget controlling implementation providing reliable information used make decision</t>
  </si>
  <si>
    <t xml:space="preserve"> c:business analyst  ji:2  Int:controlling management  c:financial analyst  ji:5  Int:control management accounting financial account  c:system analyst  ji:0  Int:  c:data scientist  ji:3  Int:analysis report forecast  c:financial controller  ji:3  Int:financial controlling accounting  c:intern analyst  ji:0  Int:  c:security analyst  ji:0  Int:</t>
  </si>
  <si>
    <t>matter flow analysis report decision monthly correct board implementation information statement company used principle functioning need well adaptation make budget reliable document controlling forecast providing preparing preparation chart</t>
  </si>
  <si>
    <t>['https://www.pracuj.pl/praca/financial-controller-trzebinia-lipcowa-58,oferta,1002495300']</t>
  </si>
  <si>
    <t>[['https://www.pracuj.pl/praca/financial-controller-trzebinia-lipcowa-58,oferta,1002495300'], 1, ['responsibilities-1', ['monthly reporting of financial data in the group reporting system', 'analysis of monthly results, variances vs budget / prior periods', 'monthly analysis of margin per products / detailed production costs analysis', 'calculation of stock variances for the accounting dept. (under/over-absorption of OVH)', 'responsibility for the reporting and preparation of budget and monthly forecasts', 'timely preparation and reporting of annual group consolidation package', 'preparation of other controlling reports (regular and ad-hoc)', 'maintenance of suppliers master data', 'close cooperation with group regional controller', 'cooperation with other departments (forecasts / analysis of variances)']], ['requirements-1', ['university degree (preferably: finance, accounting)', 'minimum 3 years of experience on similar position in big international PRODUCTION company', 'very good knowledge of local accounting standards (ITA GAAP would be an advantage)', 'fluent in English - spoken and written - is a must (plus knowledge of financial terminology) ', 'analytical thinking and effective problem solving skills', 'MS Office, including advanced knowledge of Excel', 'work experience in FCCS and Microsoft Dynamics 365 (would be an advantage)', 'strong communication skills, reliability, attention to details, ability to work under time pressure']], ['offered-1', ['employment in stable company', 'salary adequate to skills and experience', 'attractive package of benefits – private health care, Multisport card, Christmas bonus, vacation allowance, gifts for children, safety bonus, possibility to join PPE']], ['benefits-1', ['sharing the costs of sports activities', 'private medical care', 'sharing the costs of professional training &amp; courses', 'integration events', 'mobile phone available for private use', 'no dress code', 'coffee / tea', 'parking space for employees', 'holiday funds', 'christmas gifts']], ['about-us-1', ['Siedzibą naszej spółki jest miasto Trzebinia leżące przy autostradzie łączącej Kraków z Katowicami. Tutaj, od ponad 100 lat produkujemy cementy sprzedawane w całej Europie. W międzyczasie zmieniała się Europa, zmieniały państwa i ustroje. U nas zmieniały się technologie produkcji, gatunki cementów (dawnej portlandzkie obecnie, glinowo-wapniowe oraz wysokoglinowe) i rynki sprzedaży. Dzisiejsza GÓRKA CEMENT to firma bogata historycznymi doświadczeniami i długoletnią tradycją.', 'Od roku 2000 jesteśmy częścią koncernu MAPEI . Dostarczając codzienne cementy GÓRKAL dla naszych Odbiorców w ponad 60 krajach,a także dla naszych kolegów z Grupy MAPEI, nauczyliśmy się odpowiedzialności za nasze produkty oraz elastyczności w działaniu.']]]</t>
  </si>
  <si>
    <t>'monthly reporting of financial data in the group reporting system', 'analysis of monthly results, variances vs budget / prior periods', 'monthly analysis of margin per products / detailed production costs analysis', 'calculation of stock variances for the accounting dept. (under/over-absorption of OVH)', 'responsibility for the reporting and preparation of budget and monthly forecasts', 'timely preparation and reporting of annual group consolidation package', 'preparation of other controlling reports (regular and ad-hoc)', 'maintenance of suppliers master data', 'close cooperation with group regional controller', 'cooperation with other departments (forecasts / analysis of variances)'</t>
  </si>
  <si>
    <t>'university degree (preferably: finance, accounting)', 'minimum 3 years of experience on similar position in big international PRODUCTION company', 'very good knowledge of local accounting standards (ITA GAAP would be an advantage)', 'fluent in English - spoken and written - is a must (plus knowledge of financial terminology) ', 'analytical thinking and effective problem solving skills', 'MS Office, including advanced knowledge of Excel', 'work experience in FCCS and Microsoft Dynamics 365 (would be an advantage)', 'strong communication skills, reliability, attention to details, ability to work under time pressure'</t>
  </si>
  <si>
    <t>'employment in stable company', 'salary adequate to skills and experience', 'attractive package of benefits – private health care, Multisport card, Christmas bonus, vacation allowance, gifts for children, safety bonus, possibility to join PPE'</t>
  </si>
  <si>
    <t>'sharing the costs of sports activities', 'private medical care', 'sharing the costs of professional training &amp; courses', 'integration events', 'mobile phone available for private use', 'no dress code', 'coffee / tea', 'parking space for employees', 'holiday funds', 'christmas gifts'</t>
  </si>
  <si>
    <t>monthly reporting financial data group system analysis result variance v budget prior period margin per product detailed production cost calculation stock accounting dept absorption ovh responsibility preparation forecast timely annual consolidation package controlling report regular ad hoc maintenance supplier master close cooperation regional controller department</t>
  </si>
  <si>
    <t xml:space="preserve"> c:business analyst  ji:2  Int:controlling product  c:financial analyst  ji:4  Int:financial reporting cost accounting  c:system analyst  ji:1  Int:system  c:data scientist  ji:5  Int:forecast data analysis report reporting  c:financial controller  ji:4  Int:financial controller controlling accounting  c:intern analyst  ji:0  Int:  c:security analyst  ji:0  Int:</t>
  </si>
  <si>
    <t>package variance maintenance dept accounting hoc controller detailed monthly consolidation group margin ad prior financial regular timely master responsibility department result v production regional budget absorption cooperation per controlling product calculation close system stock annual supplier ovh preparation period cost</t>
  </si>
  <si>
    <t>['https://www.pracuj.pl/praca/financial-controller-warszawa,oferta,1002366896']</t>
  </si>
  <si>
    <t>[['https://www.pracuj.pl/praca/financial-controller-warszawa,oferta,1002366896'], 1, ['responsibilities-1', ['Odpowiedzialność za kontroling finansowy dla określonego obszaru biznesowego zgodnie z globalnymi wymaganiami,', 'Przygotowanie miesięcznej sprawozdawczości, budżetu, prognoz i monitoring ich realizacji z wyjaśnianiem odchyleń,', 'Codzienna współpraca z biznesem oraz wsparcie w ocenie finansowej nowych projektów biznesowych,', 'Analiza kluczowych wskaźników finansowych oraz rekomendacja w zakresie danych finansowych,', 'Bliska współpraca z zagraniczną centralą firmy nad wymianą informacji, danych, sporządzaniem raportów, dokumentacji cen transferowych.']], ['requirements-1', ['Około 2-3 lata doświadczenia zawodowego w dziale', 'Zdolności analityczne oraz interpersonalne,', 'Znajomość języka angielskiego na poziomie zaawansowanym,', 'Wykształcenie wyższe w dziedzinie finansów lub/i rachunkowości,', 'Znajomość programu Excel oraz programu SAP na poziomie zaawansowanym, znajomość narzędzi BI będzie dodatkowym atutem.']], ['offered-1', ['Zatrudnienie w oparciu o umowę o pracę wraz z atrakcyjnym wynagrodzeniem,', 'Możliwości rozwoju kariery w międzynarodowych strukturach firmy,', 'Szeroki dostęp do szkoleń, konferencji i webinarów, a także kursów językowych,', 'Prywatna opieka medyczna, ubezpieczenie na życie oraz karta Multisport,', 'Wiele benefitów dla rodzin,', 'Zniżki na produkty firmy.']]]</t>
  </si>
  <si>
    <t>'Responsibility for financial controlling for a specific business area in accordance with global requirements,', 'Preparation of monthly reporting, budget, forecasts and monitoring of their implementation with explanation of deviations,', 'Daily cooperation with business and support in the financial assessment of new business projects,', 'Analysis of key financial ratios and recommendation regarding financial data,', 'Close cooperation with foreign company headquarters on the exchange of information, data, preparation of reports, transfer pricing documentation.'</t>
  </si>
  <si>
    <t>'About 2-3 years of professional experience in the department', 'Analytical and interpersonal skills,', 'Knowledge of English at an advanced level,', 'Higher education in finance and/or accounting,', 'Knowledge of Excel and SAP at an advanced level, knowledge of BI tools will be an asset.'</t>
  </si>
  <si>
    <t>responsibility financial controlling specific business area accordance global requirement preparation monthly reporting budget forecast monitoring implementation explanation deviation daily cooperation support assessment new project analysis key ratio recommendation regarding data close foreign company headquarters exchange information report transfer pricing documentation</t>
  </si>
  <si>
    <t xml:space="preserve"> c:business analyst  ji:7  Int:project support transfer monitoring pricing business controlling  c:financial analyst  ji:3  Int:support financial reporting  c:system analyst  ji:1  Int:key  c:data scientist  ji:5  Int:forecast data analysis report reporting  c:financial controller  ji:2  Int:financial controlling  c:intern analyst  ji:0  Int:  c:security analyst  ji:0  Int:</t>
  </si>
  <si>
    <t>analysis ratio data requirement report key monthly implementation assessment explanation information headquarters company area foreign financial accordance responsibility reporting new documentation deviation budget cooperation global regarding forecast close exchange daily recommendation preparation specific</t>
  </si>
  <si>
    <t>['https://www.pracuj.pl/praca/financial-controller-warszawa,oferta,1002412823']</t>
  </si>
  <si>
    <t>[['https://www.pracuj.pl/praca/financial-controller-warszawa,oferta,1002412823'], 1, ['responsibilities-1', ['Nadzorowanie procesu planowania finansowego (budżety i prognozy)', 'Przygotowanie raportów, prezentacji i innych dokumentów wymaganych przez Zarząd', 'Organizowanie procesów i procedur księgowych zgodnie z lokalnymi przepisami i wymaganiami korporacyjnymi', 'Aktywny udział w sporządzaniu pełnych sprawozdań finansowych', 'Przygotowywanie sprawozdań i raportów na potrzeby wewnętrzne oraz dla instytucji zewnętrznych', 'Udział w procesie zamknięcia miesiąca, kwartału i roku', 'Odpowiedzialność za raportowanie wg IFRS', 'Koordynowanie procesów audytowych zewnętrznych ksiąg i sprawozdań finansowych', 'Ścisła współpraca z działami pionu finansowego oraz Dyrektorem działu Kontrolingu']], ['requirements-1', ['Kilkuletnie doświadczenie na podobnym stanowisku', 'Bardzo dobra znajomość MS Excel', 'Praktyczna znajomość UoR oraz IFRS', 'Komunikatywna znajomość języka angielskiego', 'Postawa pro-aktywna, asertywna i otwartość na zmiany', 'Chęć rozwoju zawodowego']], ['offered-1', ['Atrakcyjne wynagrodzenie', 'Prywatna opieka medyczna', 'Ubezpieczenie na życie', 'Elastyczny czas pracy - hybryda', 'Dofinansowanie szkoleń i kursów']]]</t>
  </si>
  <si>
    <t>'Supervising the financial planning process (budgets and forecasts)', 'Preparation of reports, presentations and other documents required by the Management Board', 'Organizing accounting processes and procedures in accordance with local regulations and corporate requirements', 'Active participation in the preparation of full financial statements', 'Preparation of statements and reports for internal needs and for external institutions', 'Participation in the process of closing the month, quarter and year', 'Responsibility for reporting according to IFRS', 'Coordinating the audit processes of external books and financial statements', 'Close cooperation with departments of the financial department and the Director of the Controlling Department'</t>
  </si>
  <si>
    <t>'Several years of experience in a similar position', 'Very good knowledge of MS Excel', 'Practical knowledge of UoR and IFRS', 'Communicative knowledge of English', 'Pro-active, assertive attitude and openness to change', 'Willingness for professional development'</t>
  </si>
  <si>
    <t>'Attractive remuneration', 'Private medical care', 'Life insurance', 'Flexible working hours - hybrid', 'Co-financing of training and courses'</t>
  </si>
  <si>
    <t>supervising financial planning process budget forecast preparation report presentation document required management board organizing accounting procedure accordance local regulation corporate requirement active participation full statement internal need external institution closing month quarter year responsibility reporting according ifrs coordinating audit book close cooperation department director controlling</t>
  </si>
  <si>
    <t xml:space="preserve"> c:business analyst  ji:5  Int:management corporate process planning controlling  c:financial analyst  ji:4  Int:financial reporting management accounting  c:system analyst  ji:0  Int:  c:data scientist  ji:3  Int:report reporting forecast  c:financial controller  ji:4  Int:financial audit controlling accounting  c:intern analyst  ji:0  Int:  c:security analyst  ji:0  Int:</t>
  </si>
  <si>
    <t>report requirement quarter accounting regulation organizing institution ifrs board participation supervising active statement closing procedure financial accordance according audit responsibility reporting need department month budget local presentation book document cooperation year director forecast close required external coordinating internal full preparation</t>
  </si>
  <si>
    <t>['https://www.pracuj.pl/praca/financial-controller-warszawa,oferta,1002436028']</t>
  </si>
  <si>
    <t>[['https://www.pracuj.pl/praca/financial-controller-warszawa,oferta,1002436028'], 1, ['responsibilities-1', ['Responsible for budgeting and forecasting process for selected SPVs', 'Analyze monthly financial results', 'Prepare recommendations for the Management Board', 'Forecast and analyze cashflows', 'Financial modelling in terms of new investments', 'Participate in group reporting in accordance with IFRS', 'Support due diligence processes']], ['requirements-1', ['Min. 5 years of experience in financial controlling within real estate business', 'ACCA/CIMA or CPA (or in progress) - nice to have', 'Background in financial audit - nice to have', 'Advanced knowledge of MS Excel', 'Very good command of English (both spoken and written)', 'Knowledge of IFRS - nice to have', 'Business attitude and initiative', 'High analytical and presentation skills']], ['offered-1', ['Attractive salary depending on experience', 'Annual bonus', 'Private medical care', 'Sport card', 'Possibility of refinancing certificates and courses']]]</t>
  </si>
  <si>
    <t>'Responsible for budgeting and forecasting process for selected SPVs', 'Analyze monthly financial results', 'Prepare recommendations for the Management Board', 'Forecast and analyze cashflows', 'Financial modelling in terms of new investments', 'Participate in group reporting in accordance with IFRS', 'Support due diligence processes'</t>
  </si>
  <si>
    <t>'Min. 5 years of experience in financial controlling within real estate business', 'ACCA/CIMA or CPA (or in progress) - nice to have', 'Background in financial audit - nice to have', 'Advanced knowledge of MS Excel', 'Very good command of English (both spoken and written)', 'Knowledge of IFRS - nice to have', 'Business attitude and initiative', 'High analytical and presentation skills'</t>
  </si>
  <si>
    <t>'Attractive salary depending on experience', 'Annual bonus', 'Private medical care', 'Sport card', 'Possibility of refinancing certificates and courses'</t>
  </si>
  <si>
    <t>responsible budgeting forecasting process selected spvs analyze monthly financial result prepare recommendation management board forecast cashflows modelling term new investment participate group reporting accordance ifrs support due diligence</t>
  </si>
  <si>
    <t xml:space="preserve"> c:business analyst  ji:4  Int:support budgeting process management  c:financial analyst  ji:5  Int:management support financial investment reporting  c:system analyst  ji:0  Int:  c:data scientist  ji:2  Int:reporting forecast  c:financial controller  ji:1  Int:financial  c:intern analyst  ji:0  Int:  c:security analyst  ji:0  Int:</t>
  </si>
  <si>
    <t>selected diligence responsible process forecasting modelling monthly spvs budgeting board ifrs analyze term prepare group forecast cashflows accordance recommendation participate result due new</t>
  </si>
  <si>
    <t>['https://www.pracuj.pl/praca/financial-controller-warszawa,oferta,1002488004']</t>
  </si>
  <si>
    <t>[['https://www.pracuj.pl/praca/financial-controller-warszawa,oferta,1002488004'], 1, ['responsibilities-1', ['Odpowiedzialność za kontroling finansowy dla określonego obszaru biznesowego zgodnie z globalnymi wymaganiami', 'Przygotowanie miesięcznej sprawozdawczości, budżetu, prognoz i monitoring ich realizacji z wyjaśnianiem odchyleń', 'Codzienna współpraca z biznesem oraz wsparcie w ocenie finansowej nowych projektów biznesowych', 'Analiza kluczowych wskaźników finansowych oraz rekomendacja w zakresie danych finansowych', 'Bliska współpraca z zagraniczną centralą firmy nad wymianą informacji, danych, sporządzaniem raportów, dokumentacji cen transferowych']], ['requirements-1', ['Minimum 3 lata doświadczenia zawodowego w dziale kontrolingu w międzynarodowej firmie o profilu handlowym z zagraniczną centralą', 'Zdolności analityczne', 'Zdolności interpersonalne, dobra komunikatywność oraz samodzielność', 'Bardzo dobra znajomość języka angielskiego', 'Wykształcenie wyższe w dziedzinie finansów lub/i rachunkowości', 'Bardzo dobra znajomość środowiska Office, duża biegłość w obsłudze programu Excel', 'Wcześniejsze doświadczenie w firmach audytorskich', 'Znajomość SAP S4Hana lub R3, Power BI, narzędzi do automatyzacji']], ['offered-1', ['Doświadczony i zgrany zespół', 'Zatrudnienie w oparciu o umowę o pracę', 'Możliwości rozwoju kariery w obrębie całej Grupy', 'Szeroki dostęp do szkoleń, konferencji i webinarów', 'Prywatna opieka medyczna oraz ubezpieczenie na życie', 'MutiSport, kursy językowe', 'Zniżki na produkty firmy', 'Program poleceń pracowniczych']]]</t>
  </si>
  <si>
    <t>'Responsibility for financial controlling for a specific business area in accordance with global requirements', 'Preparation of monthly reporting, budget, forecasts and monitoring of their implementation with explanation of deviations', 'Daily cooperation with business and support in the financial assessment of new business projects', 'Analysis of key financial ratios and recommendation in the field of financial data', 'Close cooperation with the foreign headquarters of the company on the exchange of information, data, preparation of reports, transfer pricing documentation'</t>
  </si>
  <si>
    <t>'Minimum 3 years of professional experience in the controlling department of an international commercial company with a foreign headquarters', 'Analytical skills', 'Interpersonal skills, good communication skills and independence', 'Very good command of English', 'Higher education in the field of finance or /and accounting', 'Very good knowledge of the Office environment, high proficiency in using Excel', 'Earlier experience in audit firms', 'Knowledge of SAP S4Hana or R3, Power BI, automation tools'</t>
  </si>
  <si>
    <t>'Experienced and well-coordinated team', 'Employment based on employment contract', 'Career development opportunities within the entire Group', 'Wide access to training, conferences and webinars', 'Private medical care and life insurance', 'MutiSport , language courses', 'Discounts on company products', 'Employee referral program'</t>
  </si>
  <si>
    <t>responsibility financial controlling specific business area accordance global requirement preparation monthly reporting budget forecast monitoring implementation explanation deviation daily cooperation support assessment new project analysis key ratio recommendation field data close foreign headquarters company exchange information report transfer pricing documentation</t>
  </si>
  <si>
    <t>analysis ratio data requirement report key monthly implementation assessment explanation information headquarters field company area foreign financial accordance responsibility reporting new documentation deviation budget cooperation global forecast close exchange daily recommendation preparation specific</t>
  </si>
  <si>
    <t>['https://www.pracuj.pl/praca/financial-controller-warszawa-aleja-jana-pawla-ii-22,oferta,1002435352']</t>
  </si>
  <si>
    <t>[['https://www.pracuj.pl/praca/financial-controller-warszawa-aleja-jana-pawla-ii-22,oferta,1002435352'], 1, ['responsibilities-1', ['Raisead to spółka holdingowa międzynarodowej grupy kapitałowej o polskim pochodzeniu. W ramach organizacji skupiamy działalność różnorodnych biznesów z wielu branż i sektorów. Chociaż domeną naszej działalności jest e-commerce, dzisiaj operujemy także w obszarze marketingu, IT, finansów czy nowych technologii. Od ponad 10 lat z powodzeniem budujemy i globalnie rozwijamy kolejne przedsięwzięcia. Zapewniamy im możliwość szybkiego rozwoju, gwarantując nowatorskie rozwiązania oraz szerokie spectrum specjalistycznej wiedzy i wsparcia z zakresu budowania strategii, zaawansowanych analiz, technologii, finansów, marketingu czy zarządzania. Naszą grupę tworzą utalentowani, ambitni i odważni ludzie, którzy zawsze gotowi są na nowe wyzwania. Razem z nimi, każdego dnia ciężko pracujemy, budując krok po kroku innowacyjne biznesy.', '', '', '✔️ Zadania na stanowisku:', '', '◾️ Nadzorowanie poprawności alokacji i księgowania kosztów (rodzajowych i projektowych)', '◾️ Współudział w tworzeniu procedur i polityk controllingowych w organizacji', '◾️ Koordynowanie procesu agregacji danych z księgowości w kilku krajach, współpraca z międzynarodowymi providerami', '◾️ Konsolidacja, weryfikacja, analiza i prezentacja danych pozyskiwanych z różnych źródeł (m.in. księgowość, aplikacje dedykowane e-commerce, hurtownie danych, CRMy logistyczne i sprzedażowe)', '◾️ Przygotowywanie raportów zarządczych w tym kosztowych, wynikowych, budżetowych, podatkowych i księgowych', '◾️ Współudział w tworzeniu skonsolidowanych wyników grupy, raportów cash flow &amp; wealth', '◾️ Nadzorowanie procesów w ramach call of stock oraz OSS', '◾️ Kontrolowanie kosztów stałych i zmiennych, analizowanie danych dotyczących kluczowych wskaźników efektowności (KPI), oraz innych wskaźników operacyjnych', '◾️ Weryfikacja sprawozdań finansowych i audytów', '◾️ Udział we wdrażaniu automatyzacji, nowych rozwiązań i usprawnień do procesów controllingowych', '◾️ Ścisła współpraca z biznesem (produkcja, dystrybucja, logistyka, e-commerce)']], ['requirements-1', ['✔️ Szukamy właśnie Ciebie, jeśli:', '', '◾️ Posiadasz minimum 2-letnie doświadczenie na podobnym stanowisku', '◾️ Posiadasz wykształcenie wyższe (preferowane kierunki: ekonomia, finanse, rachunkowość)', '◾️ Potrafisz pracować na wielu projektach jednocześnie', '◾️ Masz doświadczenie w tworzeniu nowych rozwiązań i raportów', '◾️ Swobodnie rozmawiasz i piszesz w języku angielskim (również w obszarze F&amp;A)', '◾️ Potrafisz konsolidować duże ilości zbiorów danych o różnych charakterystykach i tworzyć dashboardy w Excel', '', '✔️ Dodatkowo idealny kandydat:', '', '◾️ Zna programy księgowe takie jak: Optima, Sage lub Symfonia', '◾️ Posiada doświadczenie z call of stock']], ['offered-1', ['🌅 26 dni urlopu', '🌱 dofinansowanie do szkoleń w celu podnoszenia kwalifikacji zawodowych', '\u200d⚕️ prywatną opiekę medyczną i ubezpieczenie na życie', '⚽ kartę Mutlisport', '📚 lekcje języka angielskiego w kameralnych grupach', '🏢 świetną lokalizację biura (przy rondzie ONZ)', '✨ przyjazną atmosferę pracy z inspirującymi ludźmi', '🏹 płaską strukturę – decyzje podejmujemy błyskawicznie', '🎰 realny wpływ na zmiany w organizacji, Twoje pomysły mogą stać się jej częścią', '🍀 program poleceń pracowniczych #raisetogether']]]</t>
  </si>
  <si>
    <t>'Raisead is a holding company of an international capital group of Polish origin. As part of the organization, we concentrate the activities of various businesses from many industries and sectors. Although the domain of our activity is e-commerce, today we also operate in the area of ​​marketing, IT, finance and new technologies. For over 10 years, we have been successfully building and developing new projects globally. We provide them with the possibility of rapid development, guaranteeing innovative solutions and a wide spectrum of specialist knowledge and support in the field of strategy building, advanced analysis, technology, finance, marketing and management. Our group consists of talented, ambitious and courageous people who are always ready for new challenges. Together with them, we work hard every day, building innovative businesses step by step.', '', '', '✔️ Tasks for the position:', '', '◾️ Supervising the correct allocation and accounting of costs (generic and project costs)', '◾️ Participation in creating procedures and controlling policies in the organization', '◾️ Coordinating the process of aggregation of accounting data in several countries, cooperation with international providers', '◾️ Consolidation, verification, analysis and presentation of data obtained from various sources (including accounting, dedicated e-commerce applications, data warehouses, logistic and sales CRMs)', '◾️ Preparation of management reports, including cost, profit, budget, tax and accounting', '◾️ Participation in the creation of consolidated group results, cash flow &amp; wealth reports ', '◾️ Supervising call of stock and OSS processes', '◾️ Controlling fixed and variable costs, analyzing data on key performance indicators (KPI) and other operational indicators', '◾️ Verification of financial statements and audits', '◾️ Participation in the implementation of automation, new solutions and improvements to controlling processes', '◾️ Close cooperation with business (production, distribution, logistics, e-commerce)'</t>
  </si>
  <si>
    <t>'✔️ We are looking for you if:', '', '◾️ You have at least 2 years of experience in a similar position', '◾️ You have higher education (preferred majors: economics, finance, accounting)', '◾️ You can work on many projects at the same time', '◾️ You have experience in creating new solutions and reports', '◾️ You speak and write freely in English (also in the F&amp;A area)', '◾️ You can consolidate large amounts of data sets with different characteristics and create dashboards in Excel', '', '✔️ Additionally, an ideal candidate:', '', '◾️ Knows accounting programs such as: Optima, Sage or Symfonia', '◾️ Has experience with call of stock'</t>
  </si>
  <si>
    <t>'🌅 26 days of vacation', '🌱 co-financing for training to improve professional qualifications', '\u200d⚕️ private medical care and life insurance', '⚽ Mutlisport card', '📚 English lessons in intimate groups', '🏢 great office location (at the UN roundabout)', '✨ friendly working atmosphere with inspiring people', '🏹 flat structure - we make decisions instantly', '🎰 real impact on changes in the organization, your ideas can become part of it', '🍀 employee referral program #raisetogether'</t>
  </si>
  <si>
    <t>raisead holding company international capital group polish origin part organization concentrate activity various business many industry sector although domain commerce today also operate area marketing it finance new technology 10 year successfully building developing project globally provide possibility rapid development guaranteeing innovative solution wide spectrum specialist knowledge support field strategy advanced analysis management consists talented ambitious courageous people always ready challenge together work hard every day step task position supervising correct allocation accounting cost generic participation creating procedure controlling policy coordinating process aggregation data several country cooperation provider consolidation verification presentation obtained source including dedicated application warehouse logistic sale crms preparation report profit budget tax creation consolidated result cash flow wealth call stock os fixed variable analyzing key performance indicator kpi operational financial statement audit implementation automation improvement close production distribution logistics</t>
  </si>
  <si>
    <t xml:space="preserve"> c:business analyst  ji:9  Int:business project management support automation sale process wealth controlling  c:financial analyst  ji:7  Int:finance management support accounting financial cost tax  c:system analyst  ji:3  Int:it performance key  c:data scientist  ji:3  Int:data analysis report  c:financial controller  ji:5  Int:finance accounting financial audit controlling  c:intern analyst  ji:0  Int:  c:security analyst  ji:0  Int:</t>
  </si>
  <si>
    <t>os analysis accounting verification several creating consists implementation today crms participation field supervising procedure organization performance origin domain spectrum consolidated policy provide presentation warehouse cooperation year challenge raisead holding various industry globally capital sector international tax marketing allocation report key knowledge successfully ambitious financial operate task budget possibility coordinating strategy source cost also finance flow together obtained fixed consolidation correct concentrate logistic analyzing group part company talented rapid building development specialist every dedicated although provider indicator hard variable creation kpi polish technology commerce including stock innovative courageous guaranteeing call preparation many operational improvement advanced data always profit aggregation country activity cash work day generic statement 10 area audit result new position solution logistics production developing people it application ready distribution close wide step</t>
  </si>
  <si>
    <t>['https://www.pracuj.pl/praca/financial-controller-warszawa-domaniewska-28,oferta,1002494895']</t>
  </si>
  <si>
    <t>[['https://www.pracuj.pl/praca/financial-controller-warszawa-domaniewska-28,oferta,1002494895'], 1, ['responsibilities-1', ['Acts as main point of contact for business partners, responsible for good quality of reported figures and ensure accurate financial processes', 'Applies advanced knowledge of accounting and financial reporting area to become a trusted advisor providing not only accurate data, but also proposing solutions', 'Ensures the accuracy of reported numbers, identify accounting issues that need attention or adjustments', 'Prepares and submit periodic financial reports', 'Oversees overall quality and punctuality on month end closing process', 'Calculates accruals and provisions (e.g. sales return, warranty)', 'Performs P&amp;L and BS analytical review and provide explanations for fluctuations', 'Performs internal controls in line with agreed framework', 'Provides input to changes in accounting policies and estimates, reclassifications, provisions, etc.', 'Cooperates with auditors and outsourcing providers', 'Performs analysis of financial data for Finance Business Partners', 'May identify opportunities for process improvements and standardization', 'Delivers service in line with agreed controls, policies and procedures', 'Maintains relevant work instructions and process maps up to date', 'Cooperates closely with GBS finance functions, including support and training']], ['requirements-1', ['Minimum 4 years of experience within accounting and financial reporting area; experience in GBS, SSC organization and/or supporting functions is preferred', 'Master degree in Finance, Accounting or similar', 'Strong analytical skills with attention to details that allow you to easily draw conclusions and solutions for analyzed areas', 'Good understanding of financial reporting standards', 'Ability to communicate efficiently across cultures', 'Fluent in English – verbally and written']], ['offered-1', ['Work in a company with exceptional organizational culture: focused on people and continuous development', 'Stable employment based on an employment contract with a base salary and achievable annual bonus', 'Hybrid work model (6 days of work per month with your team in fantastic office)', 'Free parking for employees regardless of position (reservation required)', 'Flexible working hours (start 7am-10am – finish 3pm-18pm)', 'Unique offer of professional development options (including access to Linkedin Learning platform, co-financing of the cost of exams, courses and ACCA membership)', 'PREMIUM package of Medicover medical care for employees and family, including dental care', 'Generali life insurance', 'Multisport card and cafeteria program on the MyBenefit platform', 'Additional days off e.g. for birthdays', 'Very attractive discounts on PANDORA products', 'Subsidy for "home office" equipment', 'Employee Pension Plans (PPE)', "Additional benefits under the company's social fund (e.g., holiday or kindergarten subsidies)", 'Employee Refferal Program']]]</t>
  </si>
  <si>
    <t>'Acts as main point of contact for business partners, responsible for good quality of reported figures and ensure accurate financial processes', 'Applies advanced knowledge of accounting and financial reporting area to become a trusted advisor providing not only accurate data, but also proposing solutions', 'Ensures the accuracy of reported numbers, identify accounting issues that need attention or adjustments', 'Prepares and submit periodic financial reports', 'Oversees overall quality and punctuality on month end closing process', 'Calculates accruals and provisions (e.g. sales return, warranty)', 'Performs P&amp;L and BS analytical review and provide explanations for fluctuations', 'Performs internal controls in line with agreed framework', 'Provides input to changes in accounting policies and estimates, reclassifications, provisions, etc.', 'Cooperates with auditors and outsourcing providers', 'Performs analysis of financial data for Finance Business Partners', 'May identify opportunities for process improvements and standardization', 'Delivers service in line with agreed controls, policies and procedures', 'Maintains relevant work instructions and process maps up to date', 'Cooperates closely with GBS finance functions, including support and training'</t>
  </si>
  <si>
    <t>'Minimum 4 years of experience within accounting and financial reporting area; experience in GBS, SSC organization and/or supporting functions is preferred', 'Master degree in Finance, Accounting or similar', 'Strong analytical skills with attention to details that allow you to easily draw conclusions and solutions for analyzed areas', 'Good understanding of financial reporting standards', 'Ability to communicate efficiently across cultures', 'Fluent in English – verbally and written'</t>
  </si>
  <si>
    <t>'Work in a company with exceptional organizational culture: focused on people and continuous development', 'Stable employment based on an employment contract with a base salary and achievable annual bonus', 'Hybrid work model (6 days of work per month with your team in fantastic office)', 'Free parking for employees regardless of position (reservation required)', 'Flexible working hours (start 7am-10am – finish 3pm-18pm)', 'Unique offer of professional development options (including access to Linkedin Learning platform, co-financing of the cost of exams, courses and ACCA membership)', 'PREMIUM package of Medicover medical care for employees and family, including dental care', 'Generali life insurance', 'Multisport card and cafeteria program on the MyBenefit platform', 'Additional days off e.g. for birthdays', 'Very attractive discounts on PANDORA products', 'Subsidy for "home office" equipment', 'Employee Pension Plans (PPE)', "Additional benefits under the company's social fund (e.g., holiday or kindergarten subsidies)", 'Employee Refferal Program'</t>
  </si>
  <si>
    <t>act main point contact business partner responsible good quality reported figure ensure accurate financial process applies advanced knowledge accounting reporting area become trusted advisor providing data also proposing solution ensures accuracy number identify issue need attention adjustment prepares submit periodic report oversees overall punctuality month end closing calculates accrual provision sale return warranty performs b analytical review provide explanation fluctuation internal control line agreed framework provides input change policy estimate reclassification etc cooperates auditor outsourcing provider analysis finance may opportunity improvement standardization delivers service procedure maintains relevant work instruction map date closely gb function including support training</t>
  </si>
  <si>
    <t xml:space="preserve"> c:business analyst  ji:5  Int:support sale service process business  c:financial analyst  ji:6  Int:finance control support accounting financial reporting  c:system analyst  ji:0  Int:  c:data scientist  ji:5  Int:data analysis report reporting analytical  c:financial controller  ji:3  Int:financial finance accounting  c:intern analyst  ji:0  Int:  c:security analyst  ji:0  Int:</t>
  </si>
  <si>
    <t>analysis issue closely sale opportunity review end analytical explanation proposing closing procedure punctuality need cooperates accurate map month policy provide delivers provider partner process applies good main ensure line providing including periodic service may instruction business etc reclassification improvement advanced report data identify estimate function advisor calculates auditor knowledge accuracy reported framework work warranty adjustment outsourcing b area become accrual return relevant gb input maintains solution standardization provides number responsible act oversees quality overall trusted provision attention point agreed performs submit training fluctuation change date internal contact prepares figure also ensures</t>
  </si>
  <si>
    <t>['https://www.pracuj.pl/praca/financial-controller-warszawa-farbiarska-39,oferta,1002485833']</t>
  </si>
  <si>
    <t>[['https://www.pracuj.pl/praca/financial-controller-warszawa-farbiarska-39,oferta,1002485833'], 1, ['responsibilities-1', ['Review standard and actual costs for inaccuracies', 'Prepare costs reports (for the company and for each department)', 'Update standard costs in the bill of materials', 'Validate the cost of goods sold as part of the month-end close', 'Create and review the controls needed', 'Revise the reserve for obsolete inventory as needed', 'Accumulate and apply overhead costs as required by generally accepted accounting principles', 'Collect cost information and maintain an expenses database', 'Plan and record variable costs (e.g. purchases of raw material and operations costs)', 'Support preparation of cost forecasts', 'Assisting in month-end and year-end closing', 'Automatization of financial reporting']], ['requirements-1', ['Cost accounting experience', 'BSc degree in Accounting, Finance or relevant study', 'Excellent analytical skills with an attention to detail', 'Thorough knowledge of accounting procedures', 'Computer literacy, MS Excel in particular (familiarity with VLOOKUPs and pivot tables)', 'SAP CO/FI, Power BI experience as a plus', 'Strong time management skills', 'Integrity, with an ability to handle confidential information', 'Polish and English skills is requirement']], ['additional-module-2', ["You will support the site leadership team in improving our organization's financial performance. Your financial knowledge and exceptional numerical proficiency as a financial controller will aid our organization in maintaining positive revenue and financial growth. This role requires the ability to work on problems of diverse scope, prioritizing them as needed to support business needs. The ideal candidate should possess strong analytical skills, exceptional problem-solving skills, a flair for numbers, be highly organized. It also requires some collaboration and communication across multiple Markem-Imaje sites."]], ['additional-module-3', ['Collaborative entrepreneurial spirit', 'Winning through customers', 'High ethical standards, openness and trust', 'Expectations for results', 'Respect and value people']], ['additional-module-4', ['If you believe you match our values and have the experience we’re looking for, then apply! We can’t wait to hear from you.', '', 'All qualified applicants will receive consideration for employment without discrimination on the basis of race, colour, religion, sex, sexual orientation, gender identity, national origin, disability, age and genetic information.']]]</t>
  </si>
  <si>
    <t>'Review standard and actual costs for inaccuracies', 'Prepare costs reports (for the company and for each department)', 'Update standard costs in the bill of materials', 'Validate the cost of goods sold as part of the month-end close', 'Create and review the controls needed', 'Revise the reserve for obsolete inventory as needed', 'Accumulate and apply overhead costs as required by generally accepted accounting principles', 'Collect cost information and maintain an expenses database', 'Plan and record variable costs (e.g. purchases of raw material and operations costs)', 'Support preparation of cost forecasts', 'Assisting in month-end and year-end closing', 'Automatization of financial reporting'</t>
  </si>
  <si>
    <t>'Cost accounting experience', 'BSc degree in Accounting, Finance or relevant study', 'Excellent analytical skills with an attention to detail', 'Thorough knowledge of accounting procedures', 'Computer literacy, MS Excel in particular (familiarity with VLOOKUPs and pivot tables)', 'SAP CO/FI, Power BI experience as a plus', 'Strong time management skills', 'Integrity, with an ability to handle confidential information', 'Polish and English skills is requirement'</t>
  </si>
  <si>
    <t>review standard actual cost inaccuracy prepare report company department update bill material validate good sold part month end close create control needed revise reserve obsolete inventory accumulate apply overhead required generally accepted accounting principle collect information maintain expense database plan record variable purchase raw operation support preparation forecast assisting year closing automatization financial reporting</t>
  </si>
  <si>
    <t xml:space="preserve"> c:business analyst  ji:2  Int:support operation  c:financial analyst  ji:6  Int:control support accounting financial reporting cost  c:system analyst  ji:0  Int:  c:data scientist  ji:3  Int:report reporting forecast  c:financial controller  ji:2  Int:financial accounting  c:intern analyst  ji:0  Int:  c:security analyst  ji:0  Int:</t>
  </si>
  <si>
    <t>bill maintain overhead report create accumulate generally automatization review end operation purchase information part closing company record inaccuracy expense department update month needed accepted principle raw material assisting obsolete reserve collect variable good year revise plan prepare forecast actual close required validate apply database preparation sold standard inventory</t>
  </si>
  <si>
    <t>['https://www.pracuj.pl/praca/financial-controller-warszawa-lubinowa-4a,oferta,1002476413']</t>
  </si>
  <si>
    <t>[['https://www.pracuj.pl/praca/financial-controller-warszawa-lubinowa-4a,oferta,1002476413'], 1, ['responsibilities-1', ['Planning, directing and coordinating all accounting operational processes', 'Managing all financial data necessary for accurate reporting to parent company', 'Coordinating and preparing internal and external financial statements', 'Coordinating and providing required information to external auditors', 'Providing management with information vital to the decision-making process', 'Managing budgeting process', 'Developing and monitoring business performance metrics', 'Assessing current accounting operations, offering recommendations for improvement and implementing new processes', 'Evaluating and implementing accounting and internal control systems', 'Evaluating the effectiveness of accounting software and supporting database, as needed', 'Overseeing regulatory reporting, including tax planning and compliance']], ['requirements-1', ['CPA Or Chartered Accountant Designation Required', 'At Least 5 Years Experience In Data Analytics Using Excel And Other Accounting Software', 'IFRS Accounting Experience Is A Must', 'Public Company Knowledge Is An Asset', 'Solid Understanding Of Accrual Accounting, Amortization Methods, Currency Fluctuations And Local Taxation', 'Experience With Cash Planning, Budgeting And Forecasting', 'Experience With Complex Accounting Issue And Systems Would Be An Asset', 'Self-Starter With The Ability To Work In A Fast-Paced, Performance-Driven Team Environment', 'High Analytical Ability - Critical And Logical Thinking And Optimisation', 'Fluent In Both Polish And English']], ['offered-1', ['Unique opportunity to be a part of developing an exciting company and to contribute to the strategy and make a real difference', 'Cooperation with team of top market experts, who bring their best ideas and effort to shape the future of the global gaming and esports industry', 'Competitive compensation package']], ['additional-module-1', ['The Controller is responsible for managing the financial reports of Frenzy. Candidates must have solid analytical and communication skills. Candidates should have demonstrated knowledge of International Financial Reporting Standards (IFRS) and generally accepted accounting principles (GAAP). The role requires a bachelor’s degree and the chartered professional accountant (CPA) designation.']], ['additional-module-2', ['If you believe you are the right person for this job, tell us why. This is a unique opportunity, to join a rapidly growing global company, in one of the fastest growing sectors in the world and to shape the future and growth of ESE.', 'You make your own schedule and will both work from our office in Warsaw (4A Łubiniowa street) and your home. You will report to the Frenzy BoD, ESE CFO and COO.']]]</t>
  </si>
  <si>
    <t>'Planning, directing and coordinating all accounting operational processes', 'Managing all financial data necessary for accurate reporting to parent company', 'Coordinating and preparing internal and external financial statements', 'Coordinating and providing required information to external auditors', 'Providing management with information vital to the decision-making process', 'Managing budgeting process', 'Developing and monitoring business performance metrics', 'Assessing current accounting operations, offering recommendations for improvement and implementing new processes', 'Evaluating and implementing accounting and internal control systems', 'Evaluating the effectiveness of accounting software and supporting database, as needed', 'Overseeing regulatory reporting, including tax planning and compliance'</t>
  </si>
  <si>
    <t>'CPA Or Chartered Accountant Designation Required', 'At Least 5 Years Experience In Data Analytics Using Excel And Other Accounting Software', 'IFRS Accounting Experience Is A Must', 'Public Company Knowledge Is An Asset', 'Solid Understanding Of Accrual Accounting, Amortization Methods, Currency Fluctuations And Local Taxation', 'Experience With Cash Planning, Budgeting And Forecasting', 'Experience With Complex Accounting Issue And Systems Would Be An Asset', 'Self-Starter With The Ability To Work In A Fast-Paced, Performance-Driven Team Environment', 'High Analytical Ability - Critical And Logical Thinking And Optimisation', 'Fluent In Both Polish And English'</t>
  </si>
  <si>
    <t>'Unique opportunity to be a part of developing an exciting company and to contribute to the strategy and make a real difference', 'Cooperation with team of top market experts, who bring their best ideas and effort to shape the future of the global gaming and esports industry', 'Competitive compensation package'</t>
  </si>
  <si>
    <t>planning directing coordinating accounting operational process managing financial data necessary accurate reporting parent company preparing internal external statement providing required information auditor management vital decision making budgeting developing monitoring business performance metric assessing current operation offering recommendation improvement implementing new evaluating control system effectiveness software supporting database needed overseeing regulatory including tax compliance</t>
  </si>
  <si>
    <t xml:space="preserve"> c:business analyst  ji:8  Int:management monitoring operation process planning budgeting business  c:financial analyst  ji:6  Int:control management accounting financial reporting tax  c:system analyst  ji:2  Int:system performance  c:data scientist  ji:2  Int:data reporting  c:financial controller  ji:2  Int:financial accounting  c:intern analyst  ji:0  Int:  c:security analyst  ji:0  Int:</t>
  </si>
  <si>
    <t>improvement evaluating data accounting decision auditor information statement managing company implementing financial performance vital reporting compliance accurate needed effectiveness new control metric necessary assessing developing directing supporting overseeing parent coordinating external providing preparing required making offering internal system regulatory current recommendation software database tax including operational</t>
  </si>
  <si>
    <t>['https://www.pracuj.pl/praca/financial-controller-warszawa-marszalkowska-126,oferta,1002485757']</t>
  </si>
  <si>
    <t>[['https://www.pracuj.pl/praca/financial-controller-warszawa-marszalkowska-126,oferta,1002485757'], 1, ['responsibilities-1', ['Analiza rentowności projektów.', 'Udział w przygotowaniu rocznych budżetów oraz cyklicznych forecast’ów.', 'Przygotowywanie miesięcznych cash flow.', 'Udział w procesie zamknięcia miesiąca.', 'Przygotowywanie miesięcznych raportów zarządczych.', 'Analiza odchyleń.', 'Współpraca z biurami rachunkowymi.', 'Udział w różnych projektach międzynarodowych.', 'Proponowanie i wdrażanie nowych rozwiązań w celu optymalizacji procesów.', 'Przygotowywanie różnych raportów ad hoc.', 'Współpraca na poziomie Grupy Digital Care.']], ['requirements-1', ['Wyższe w obszarze finansów, kierunki: finanse, rachunkowość, ekonomia.', 'Minimum 3 lata doświadczenia na samodzielnym stanowisku w finansach.', 'Doświadczenie w pracy w międzynarodowym środowisku.', 'Doświadczenie w pracy w branży usługowej lub ubezpieczeniowej.', 'Zaawansowana znajomość języka angielskiego w mowie i w piśmie – warunek konieczny.', 'Praktyczna znajomość pakietu MS Office, w szczególności Excel z poziomie zaawansowanym – warunek konieczny', 'Znajomość IFRS,', 'Samodzielność w działaniu.', 'Umiejętność pracy pod presją czasu.', 'Dobra organizacja czasu pracy.', 'Dokładność.', 'Pozytywne nastawienie.', 'Analityczne podejście.', 'Znajomość Navision, VBA lub/i Business Central,']]]</t>
  </si>
  <si>
    <t>['https://www.pracuj.pl/praca/financial-controller-warszawa-mokotowska-33,oferta,1002454422']</t>
  </si>
  <si>
    <t>[['https://www.pracuj.pl/praca/financial-controller-warszawa-mokotowska-33,oferta,1002454422'], 1, ['responsibilities-1', ['The Financial Controller is a key role within our Warsaw Business Services team. You will be the first point of contact for senior management and staff in all financial matters, ranging from transactional finance queries while ensuring strong financial controls are maintained, in line with our global standards and best practice, but adapted to local compliance requirements. You will work closely with the local management team as well as the global finance team, and contribute to our international financial reporting and processes, being the expert for local Polish requirements.', '', 'This role offers a great opportunity to gain a deep understanding of the specific financial obligations for international organisations operating in Poland, while also gaining valuable international finance experience..']], ['requirements-1', ['Meet your Manager ', '', 'In this role you will be managed by Shefiat Obuenwe, our International Financial Accountant Lead. Shefiat joined ClientEarth in 2020 and is based in London. A chartered Accountant with over 20 years’ experience within Finance department mainly in Public Sector and International Non-Governmental Organisation']], ['offered-1', ['You’ll have the chance to build a career as unique as you are, with the support, inclusive culture, and technology to become the best version of you. And we’re counting on your unique voice and perspective to help us become even better too. Build an exceptional experience for yourself, and a better world for all.', '', 'How do we make work life better?', 'Our flexible working policy allows our people the choice to decide to work from home in the country where their contract of employment is issued for 80% of their month, with the other 20% of their month being office-based. We provide base IT kit to enable home working and reimbursement of up to £300 (or local equivalent) to cover additional equipment needed to ensure that you have an ergonomically sound work space.', '', 'No matter where you are, choosing a new employer can be a stressful event. We encourage you to check us out at clientearth.org to learn more about how we are impacting the world we live to protect all life on earth.', '', 'We use the power of the law, combining thousands of individual voices into one powerful force for change.', '', 'By hiring highly innovative, diverse talent that fully embraces and embodies our core values in everything they do: We focus on impact, We oppose injustice, We embrace collaboration, We prize diverse experience, We act courageously &amp; We learn continuously']], ['about-us-1', ['Further Information', '', 'Have a question about this job? Please visit our Careers site for advice on applying, FAQs, and more.', '', 'Flexible working: Our flexible working policy allows our people the choice to decide to work from home in the country where their contract of employment is issued for 80% of their month, with the other 20% of their month being office-based See our Benefits page for more.', '', 'ClientEarth values diversity and inclusion and the benefits this brings. We aim to appoint the most suitable candidate at all times and welcome applications from people from all different backgrounds. ', '', 'Please note that ClientEarth is only able to employ those who have the pre-existing legal right to work in Poland.', '', 'ClientEarth is not a law firm and does not provide legal advice or legal services to third parties.']]]</t>
  </si>
  <si>
    <t>'The Financial Controller is a key role within our Warsaw Business Services team. You will be the first point of contact for senior management and staff in all financial matters, ranging from transactional finance queries while ensuring strong financial controls are maintained, in line with our global standards and best practice, but adapted to local compliance requirements. You will work closely with the local management team as well as the global finance team, and contribute to our international financial reporting and processes, being the expert for local Polish requirements.', '', 'This role offers a great opportunity to gain a deep understanding of the specific financial obligations for international organisations operating in Poland, while also gaining valuable international finance experience..'</t>
  </si>
  <si>
    <t>'Meet your Manager ', '', 'In this role you will be managed by Shefiat Obuenwe, our International Financial Accountant Lead. Shefiat joined ClientEarth in 2020 and is based in London. A chartered Accountant with over 20 years’ experience within Finance department mainly in Public Sector and International Non-Governmental Organisation'</t>
  </si>
  <si>
    <t>'You’ll have the chance to build a career as unique as you are, with the support, inclusive culture, and technology to become the best version of you. And we’re counting on your unique voice and perspective to help us become even better too. Build an exceptional experience for yourself, and a better world for all.', '', 'How do we make work life better?', 'Our flexible working policy allows our people the choice to decide to work from home in the country where their contract of employment is issued for 80% of their month, with the other 20% of their month being office-based. We provide base IT kit to enable home working and reimbursement of up to £300 (or local equivalent) to cover additional equipment needed to ensure that you have an ergonomically sound work space.', '', 'No matter where you are, choosing a new employer can be a stressful event. We encourage you to check us out at clientearth.org to learn more about how we are impacting the world we live to protect all life on earth.', '', 'We use the power of the law, combining thousands of individual voices into one powerful force for change.', '', 'By hiring highly innovative, diverse talent that fully embraces and embodies our core values in everything they do: We focus on impact, We oppose injustice, We embrace collaboration, We prize diverse experience, We act courageously &amp; We learn continuously'</t>
  </si>
  <si>
    <t>financial controller key role within warsaw business service team first point contact senior management staff matter ranging transactional finance query ensuring strong control maintained line global standard best practice adapted local compliance requirement work closely well contribute international reporting process expert polish offer great opportunity gain deep understanding specific obligation organisation operating poland also gaining valuable experience</t>
  </si>
  <si>
    <t xml:space="preserve"> c:business analyst  ji:5  Int:expert management service process business  c:financial analyst  ji:6  Int:finance control management financial reporting  c:system analyst  ji:1  Int:key  c:data scientist  ji:1  Int:reporting  c:financial controller  ji:4  Int:financial controller finance  c:intern analyst  ji:0  Int:  c:security analyst  ji:0  Int:</t>
  </si>
  <si>
    <t>expert matter ranging strong practice requirement key closely first controller transactional senior adapted opportunity query valuable work deep understanding team ensuring organisation warsaw standard compliance contribute well gaining obligation within maintained local also operating process poland role experience global offer great point staff polish line contact service international specific business best gain</t>
  </si>
  <si>
    <t>['https://www.pracuj.pl/praca/financial-controller-warszawa-plac-konesera-11,oferta,1002438739']</t>
  </si>
  <si>
    <t>[['https://www.pracuj.pl/praca/financial-controller-warszawa-plac-konesera-11,oferta,1002438739'], 1, ['responsibilities-1', ['przygotowywanie rocznego budżetu, forecastu, planu wieloletniego oraz kontrola ich realizacji i analiza odchyleń;', 'dostarczanie wiarygodnej informacji zarządczej, służącej do podejmowania decyzji kierownictwu firmy;', 'koordynacja i aktywny udział w procesie zamknięcia miesiąca;', 'analizowanie rentowności według produktów, kanałów dystrybucji, klientów itp.;', 'dostosowywanie planu kont do potrzeb rachunkowości zarządczej;', 'tworzenie struktury centrów przychodowo-kosztowych;', 'przygotowywanie dla działu księgowości danych dotyczących rezerw i odpisów aktualizacyjnych;', 'przygotowywanie miesięcznych raportów zarządczych dla kierownictwa firmy;', 'okresowe raportowanie do spółki matki według określonych standardów rachunkowości;', 'branie udziału w audytach SOX i innych audytach (wewnętrznych i zewnętrznych).']], ['requirements-1', ['posiadanie min. 4-5 lat doświadczenia w firmie audytorskiej lub kilkuletnie na stanowisku specjalisty ds. kontrolingu;', 'wykształcenie wyższe, najlepiej ekonomiczne;', 'umiejętność analitycznego myślenia i wyciągania syntetycznych wniosków;', 'praktyczna wiedza z zakresu rachunkowości zarządczej i finansowej;', 'bardzo dobra znajomość programów finansowo-księgowych;', 'znajomość języka angielskiego (min. na poziomie B2);', 'bardzo dobra praktyczna znajomość pakietu Microsoft Office, w tym szczególnie Excel.']], ['offered-1', ['szybki rozwój kompetencji specjalistycznych;', 'pracę z doświadczonym zespołem;', 'dużą samodzielność w zakresie realizowanych zadań;', 'możliwość wdrażania własnych pomysłów;', 'dostęp do wszystkich narzędzi potrzebnych do wykonywania powierzonych obowiązków;', 'hybrydowy tryb pracy;', 'nowe i nowoczesne biuro w Campusie Koneser, na warszawskiej Pradze, blisko metra;', 'Kartę Medicover Sport, ubezpieczenie na życie, dofinansowanie do nauki języka angielskiego oraz opiekę medyczną po 3 miesiącach współpracy.']], ['additional-module-1', ['jesteśmy zaangażowani, wzajemnie doceniamy swoją pracę;', 'dzielimy się wiedzą;', 'lubimy pracować na dobrych, dostosowanych do nas narzędziach;', 'mamy dostęp do najnowszych technologii jako jedni z pierwszych;', 'kreujemy standardy w branży mediowej;', 'lubimy się uczyć;', 'nie mamy dress codu – ubieramy się jak nam się podoba;', 'zaprzyjaźniamy się - chodzimy na wspólne śniadania i imprezy;', 'w piątki pracujemy do 15.00.']]]</t>
  </si>
  <si>
    <t>'preparation of the annual budget, forecast, long-term plan and control of their implementation and analysis of deviations;', 'providing reliable management information used to make decisions to the company's management;', 'coordination and active participation in the month-end closing process;', 'analyzing profitability according to products, distribution channels, customers, etc.;', 'adapting the chart of accounts to the needs of management accounting;', 'creating the structure of income and cost centers;', 'preparing data for the accounting department on provisions and revaluation write-offs;', 'preparing monthly reports for the management of the company;', 'periodical reporting to the parent company according to specific accounting standards;', 'participation in SOX audits and other audits (internal and external).'</t>
  </si>
  <si>
    <t>'having min. 4-5 years of experience in an audit company or several years as a controlling specialist;', 'higher education, preferably in economics;', 'analytical thinking and drawing synthetic conclusions;', 'practical knowledge in the field of management and financial accounting;' , 'very good knowledge of financial and accounting software;', 'knowledge of English (at least B2 level);', 'very good practical knowledge of Microsoft Office, especially Excel.'</t>
  </si>
  <si>
    <t>'rapid development of specialist competences;', 'work with an experienced team;', 'high independence in the scope of tasks performed;', 'possibility to implement one's own ideas;', 'access to all tools needed to perform the duties entrusted to them;', 'hybrid mode work;', 'a new and modern office at the Koneser Campus, in Warsaw's Praga district, close to the subway;', 'Medicover Sport Card, life insurance, co-financing for English language learning and medical care after 3 months of cooperation.'</t>
  </si>
  <si>
    <t>preparation annual budget forecast long term plan control implementation analysis deviation providing reliable management information used make decision company coordination active participation month end closing process analyzing profitability according product distribution channel customer etc adapting chart account need accounting creating structure income cost center preparing data department provision revaluation write offs monthly report periodical reporting parent specific standard sox audit internal external</t>
  </si>
  <si>
    <t xml:space="preserve"> c:business analyst  ji:5  Int:product management customer process center  c:financial analyst  ji:6  Int:control management accounting account reporting cost  c:system analyst  ji:1  Int:center  c:data scientist  ji:5  Int:forecast data analysis report reporting  c:financial controller  ji:2  Int:audit accounting  c:intern analyst  ji:0  Int:  c:security analyst  ji:0  Int:</t>
  </si>
  <si>
    <t>data analysis report revaluation write decision profitability coordination monthly end creating implementation information analyzing participation active company closing specific long used according standard audit need department month sox make adapting center periodical deviation budget reliable process distribution provision term offs parent channel plan forecast product external annual providing preparing customer internal income structure preparation chart etc</t>
  </si>
  <si>
    <t>['https://www.pracuj.pl/praca/financial-controller-warszawa-polna-11,oferta,1002397728']</t>
  </si>
  <si>
    <t>[['https://www.pracuj.pl/praca/financial-controller-warszawa-polna-11,oferta,1002397728'], 1, ['responsibilities-1', ['Providing the Management of the Business with timely and high quality financial information covering presentation, calculations, monthly reporting, monitoring of opportunities and risks;', 'Being an efficient Business Partner. Delivering effective service &amp; advice to the business, improving efficiency and quality of reporting and processes; addressing ad hoc analysis; ongoing cooperation with the Business;', 'Pro- active approach in recommending changes in processes, seeking opportunities, commenting on trends and addressing risks, proposing and driving actions needed;', 'Coordinating monthly forecasting and annual budgeting process for business;', 'Balance sheet review and reporting processes;', 'Being Team Leader: Goals setting, coaching, initiating action plans, monitoring performance, sharing feedback and performance review for financial analyst;', 'Month closing procedures, reviews and reporting;', 'Active support for the local management in decision making and challenge with regard to finance and controlling issues;', 'Helping the business with new investments business plans set up. Reporting an analysis of investment results;', 'Taking part in and/ or leading local and regional projects around transformation of processes, guidances, business set-up, data flow, reporting and tools.']], ['requirements-1', ['Higher education in Finance or equivalent;', 'Minimum 5 years of experience in financial controlling within an international organization;', 'Experience in project management;', 'Ability to work in dynamic environment, under time pressure - multi-tasking is essential;', 'Strong interpersonal skills;', 'Team player;', 'Impact and negotiation skills essential ;', 'Excellent written and oral communication skills in Polish and English;', 'Goal oriented;', 'Positive and proactive attitude.']], ['offered-1', ['Possibility to develop career in international environment;', 'Opportunity to broaden your professional experience;', 'Competitive benefit package;', 'Great atmosphere and a comfortable working environment.']], ['additional-module-1', ['In case of any problems while submitting the application, please contact us at the following e-mail address: [email\xa0protected]', '', 'We kindly inform you that the e-mail address [email\xa0protected] is not used to send the application.']]]</t>
  </si>
  <si>
    <t>'Providing the Management of the Business with timely and high quality financial information covering presentation, calculations, monthly reporting, monitoring of opportunities and risks;', 'Being an efficient Business Partner. Delivering effective service &amp; advice to the business, improving efficiency and quality of reporting and processes; addressing ad hoc analysis; ongoing cooperation with the Business;', 'Pro- active approach in recommending changes in processes, seeking opportunities, commenting on trends and addressing risks, proposing and driving actions needed;', 'Coordinating monthly forecasting and annual budgeting process for business;', 'Balance sheet review and reporting processes;', 'Being Team Leader: Goals setting, coaching, initiating action plans, monitoring performance, sharing feedback and performance review for financial analyst;', 'Month closing procedures, reviews and reporting;', 'Active support for the local management in decision making and challenge with regard to finance and controlling issues;', 'Helping the business with new investments business plans set up. Reporting an analysis of investment results;', 'Taking part in and/ or leading local and regional projects around transformation of processes, guidances, business set-up, data flow, reporting and tools.'</t>
  </si>
  <si>
    <t>'Higher education in Finance or equivalent;', 'Minimum 5 years of experience in financial controlling within an international organization;', 'Experience in project management;', 'Ability to work in dynamic environment, under time pressure - multi-tasking is essential;', 'Strong interpersonal skills;', 'Team player;', 'Impact and negotiation skills essential ;', 'Excellent written and oral communication skills in Polish and English;', 'Goal oriented;', 'Positive and proactive attitude.'</t>
  </si>
  <si>
    <t>'Possibility to develop career in international environment;', 'Opportunity to broaden your professional experience;', 'Competitive benefit package;', 'Great atmosphere and a comfortable working environment.'</t>
  </si>
  <si>
    <t>providing management business timely high quality financial information covering presentation calculation monthly reporting monitoring opportunity risk efficient partner delivering effective service advice improving efficiency process addressing ad hoc analysis ongoing cooperation pro active approach recommending change seeking commenting trend proposing driving action needed coordinating forecasting annual budgeting balance sheet review team leader goal setting coaching initiating plan performance sharing feedback analyst month closing procedure support local decision making challenge regard finance controlling issue helping new investment set result taking part leading regional project around transformation guidance data flow tool</t>
  </si>
  <si>
    <t xml:space="preserve"> c:business analyst  ji:9  Int:project management support monitoring service process budgeting business controlling  c:financial analyst  ji:7  Int:finance risk management support financial investment reporting  c:system analyst  ji:1  Int:performance  c:data scientist  ji:3  Int:data analysis reporting  c:financial controller  ji:3  Int:financial finance controlling  c:intern analyst  ji:0  Int:  c:security analyst  ji:0  Int:</t>
  </si>
  <si>
    <t>finance flow analysis issue commenting hoc recommending decision opportunity delivering review information initiating team part proposing closing balance around procedure timely efficiency performance addressing helping month leading feedback effective partner presentation setting goal cooperation coaching challenge plan seeking providing annual making improving approach action pro analyst risk covering sheet data investment tool monthly active transformation high ad ongoing regard financial guidance reporting taking driving leader result needed new efficient advice regional trend local forecasting quality sharing calculation coordinating set change</t>
  </si>
  <si>
    <t>Financial Controller </t>
  </si>
  <si>
    <t>['https://www.pracuj.pl/praca/financial-controller-wroclaw-sucha-3,oferta,1002466355']</t>
  </si>
  <si>
    <t>[['https://www.pracuj.pl/praca/financial-controller-wroclaw-sucha-3,oferta,1002466355'], 1, ['responsibilities-1', ['Udział w tworzeniu planów finansowych spółki.', 'Kontrola poprawności ewidencji zarządczej przychodów i kosztów.', 'Przygotowywanie analiz (cyklicznych i ad hoc) na potrzeby lokalne lub potrzeby grupy.', 'Udział w procesie wdrożenia globalnego systemu ERP.', 'Tworzenie, wdrażanie i doskonalenie narzędzi analitycznych wspierających procesy raportowania i operacji finansowych w spółce, we współpracy z działem finansów grupy.']], ['requirements-1', ['Min. 2 lata pracy w dziale controllingu, finansów, księgowości, audytu lub pokrewnym.', 'Wykształcenie (min. licencjat) z zakresu rachunkowości, finansów, analizy danych lub pokrewne.', 'Znajomość języka angielskiego na poziomie min. B2 (praca w środowisku międzynarodowym).', 'Bardzo dobra znajomość MS Excel.', 'Umiejętności analityczne, innowacyjność oraz dobra organizacja pracy.', 'Znajomość SQL.', 'Doświadczenie w pracy z systemami typu ERP.']], ['offered-1', ['Umowa o pracę na czas nieokreślony', 'Budżet rozwojowy do 6800 zł (dofinansowanie nauki języka, szkoleń)', 'Opieka zdrowotna', 'Dopłata do karty Multisport', 'Szkolenia wewnętrzne']]]</t>
  </si>
  <si>
    <t>'Participation in the creation of the company's financial plans.', 'Control of the correctness of the management records of revenues and costs.', 'Preparation of analyzes (cyclical and ad hoc) for local or group needs.', 'Participation in the process of implementing a global ERP system.', 'Creating, implementing and improving analytical tools supporting reporting processes and financial operations in the company, in cooperation with the group's finance department.'</t>
  </si>
  <si>
    <t>'Min. 2 years of work in the controlling, finance, accounting, audit or similar department.', 'Education (min. Bachelor's degree) in accounting, finance, data analysis or similar.', 'Knowledge of English at the level of min. B2 (work in an international environment).', 'Very good knowledge of MS Excel.', 'Analytical skills, innovation and good organization of work.', 'Knowledge of SQL.', 'Experience in working with ERP systems.'</t>
  </si>
  <si>
    <t>'Employment contract for an indefinite period', 'Development budget up to PLN 6,800 (co-financing language learning, training)', 'Health care', 'Supplement to the Multisport card', 'Internal training'</t>
  </si>
  <si>
    <t>participation creation company financial plan control correctness management record revenue cost preparation analyzes cyclical ad hoc local group need process implementing global erp system creating improving analytical tool supporting reporting operation cooperation finance department</t>
  </si>
  <si>
    <t xml:space="preserve"> c:business analyst  ji:3  Int:operation process management  c:financial analyst  ji:6  Int:finance control management financial reporting cost  c:system analyst  ji:1  Int:system  c:data scientist  ji:2  Int:reporting analytical  c:financial controller  ji:2  Int:financial finance  c:intern analyst  ji:0  Int:  c:security analyst  ji:1  Int:revenue</t>
  </si>
  <si>
    <t>erp hoc revenue tool operation creating correctness analytical participation group company analyzes ad record implementing need department local process supporting creation cooperation global plan system cyclical improving preparation</t>
  </si>
  <si>
    <t>Financial Controlling Assistant</t>
  </si>
  <si>
    <t>['https://www.pracuj.pl/praca/financial-controlling-assistant-warszawa-tasmowa-10,oferta,1002419354']</t>
  </si>
  <si>
    <t>[['https://www.pracuj.pl/praca/financial-controlling-assistant-warszawa-tasmowa-10,oferta,1002419354'], 1, ['responsibilities-1', ['Cost control analysis', 'Participation in month end closing activities – including preparing and distributing draft of PnL reports', 'Group reporting in SAP BPC', 'Preparing financial presentations, reports, models', 'Support of Financial Controllers in daily activities', 'Profitability analysis', 'Support in company forecasts and budget process', 'Cost centers &amp; allocation cycles maintenance', 'Internal Orders creation', 'Monitoring and analysis of various business &amp; financial KPI’s']], ['requirements-1', ['Minimum 1 year of professional experience within Controlling Department', 'Very good knowledge of English', 'Strong Excel skills', 'SAP knowledge', 'Analytical skills', 'Being proactive, target oriented']], ['offered-1', ['Employment contract', 'Buddy', 'Comprehensive onboarding program', 'Internal training catalogue and e-learning platform', 'Culture of feedback', 'Internal transition program', 'Scandinavian work culture', 'Work-life Harmony']], ['additional-module-1', ['https://social.dsv.com/2QS']]]</t>
  </si>
  <si>
    <t>'Cost control analysis', 'Participation in month end closing activities – including preparing and distributing draft of PnL reports', 'Group reporting in SAP BPC', 'Preparing financial presentations, reports, models', 'Support of Financial Controllers in daily activities', 'Profitability analysis', 'Support in company forecasts and budget process', 'Cost centers &amp; allocation cycles maintenance', 'Internal Orders creation', 'Monitoring and analysis of various business &amp; financial KPI’s'</t>
  </si>
  <si>
    <t>'Minimum 1 year of professional experience within Controlling Department', 'Very good knowledge of English', 'Strong Excel skills', 'SAP knowledge', 'Analytical skills', 'Being proactive, target oriented'</t>
  </si>
  <si>
    <t>financial controlling assistant</t>
  </si>
  <si>
    <t>cos:business analyst  cos:0.865 cos:financial analyst  cos:0.86 cos:system analyst  cos:0.931 cos:data scientist  cos:0.908 cos:financial controller  cos:0.921 cos:intern analyst  cos:0.977 cos:security analyst  cos:0.938</t>
  </si>
  <si>
    <t>cost control analysis participation month end closing activity including preparing distributing draft pnl report group reporting sap bpc financial presentation model support controller daily profitability company forecast budget process center allocation cycle maintenance internal order creation monitoring various business kpi</t>
  </si>
  <si>
    <t xml:space="preserve"> c:business analyst  ji:5  Int:support monitoring process center business  c:financial analyst  ji:6  Int:control support financial reporting cost  c:system analyst  ji:2  Int:center sap  c:data scientist  ji:4  Int:analysis report reporting forecast  c:financial controller  ji:2  Int:financial controller  c:intern analyst  ji:0  Int:  c:security analyst  ji:0  Int:</t>
  </si>
  <si>
    <t>draft analysis report allocation maintenance order model controller profitability end activity bpc participation group closing company month sap budget presentation process pnl creation kpi business forecast distributing including preparing various monitoring daily cycle internal center</t>
  </si>
  <si>
    <t>Financial Controlling Specialist</t>
  </si>
  <si>
    <t>['https://www.pracuj.pl/praca/financial-controlling-specialist-warszawa-tasmowa-10,oferta,1002422889']</t>
  </si>
  <si>
    <t>[['https://www.pracuj.pl/praca/financial-controlling-specialist-warszawa-tasmowa-10,oferta,1002422889'], 1, ['responsibilities-1', ['You will develop strong relationships with your stakeholders so they can trust their finance function and being fully supported to understand their financial position', 'Providing stakeholders with timely and high quality financial information covering presentation, calculations, monthly reporting, monitoring of opportunities and risks', 'Bookkeeping for the entities in Group Accounting scope', 'Participation in month end closing process', 'Reporting tasks related to the entities in Group Accounting scope', 'Assisting with identifying new opportunities and improvements to deliver timely, useful, and accurate information', 'Co-operation with accounting and other group function and colleagues to ensure teamwork and alignment on global guidelines', 'You have opportunity to make your mark on process optimization']], ['requirements-1', ['Education in Finance, Accounting or Economy', 'Minimum 2 years of experience in finance, controlling or accounting areas within an international company', 'Knowledge of English (minimum B2 level)', 'Knowledge of MS Excel', 'Knowledge of SAP (is a plus)', 'Good team player focused on contributing to the team', 'Independent, self-motivate, proactive and ambitious']], ['offered-1', ['Employment contract', 'Private medical care', 'Comprehensive onboarding program', 'Buddy', 'Work-life Harmony', 'Modern eco-office', 'Comfortable ergonomic office', 'Scandinavian work culture', 'Internal training catalogue', 'Culture of feedback', 'Internal transition program', 'Holiday gifts', 'Sport groups', 'Bike parking']], ['additional-module-1', ['https://social.dsv.com/2QS']]]</t>
  </si>
  <si>
    <t>'You will develop strong relationships with your stakeholders so they can trust their finance function and being fully supported to understand their financial position', 'Providing stakeholders with timely and high quality financial information covering presentation, calculations, monthly reporting, monitoring of opportunities and risks', 'Bookkeeping for the entities in Group Accounting scope', 'Participation in month end closing process', 'Reporting tasks related to the entities in Group Accounting scope', 'Assisting with identifying new opportunities and improvements to deliver timely, useful, and accurate information', 'Co-operation with accounting and other group function and colleagues to ensure teamwork and alignment on global guidelines', 'You have opportunity to make your mark on process optimization'</t>
  </si>
  <si>
    <t>'Education in Finance, Accounting or Economy', 'Minimum 2 years of experience in finance, controlling or accounting areas within an international company', 'Knowledge of English (minimum B2 level)', 'Knowledge of MS Excel', 'Knowledge of SAP (is a plus)', 'Good team player focused on contributing to the team', 'Independent, self-motivate, proactive and ambitious'</t>
  </si>
  <si>
    <t>financial controlling specialist</t>
  </si>
  <si>
    <t>cos:business analyst  cos:0.894 cos:financial analyst  cos:0.892 cos:system analyst  cos:0.934 cos:data scientist  cos:0.927 cos:financial controller  cos:0.939 cos:intern analyst  cos:0.968 cos:security analyst  cos:0.937</t>
  </si>
  <si>
    <t>develop strong relationship stakeholder trust finance function fully supported understand financial position providing timely high quality information covering presentation calculation monthly reporting monitoring opportunity risk bookkeeping entity group accounting scope participation month end closing process task related assisting identifying new improvement deliver useful accurate co operation colleague ensure teamwork alignment global guideline make mark optimization</t>
  </si>
  <si>
    <t xml:space="preserve"> c:business analyst  ji:3  Int:operation process monitoring  c:financial analyst  ji:5  Int:finance risk accounting financial reporting  c:system analyst  ji:0  Int:  c:data scientist  ji:1  Int:reporting  c:financial controller  ji:3  Int:financial finance accounting  c:intern analyst  ji:0  Int:  c:security analyst  ji:0  Int:</t>
  </si>
  <si>
    <t>stakeholder improvement covering mark strong guideline identifying supported function opportunity monthly end operation information group participation closing high timely alignment scope optimization colleague month accurate useful new position task assisting fully co make develop presentation process quality global entity understand bookkeeping calculation ensure teamwork providing relationship monitoring deliver related trust</t>
  </si>
  <si>
    <t>Financial Crime Analyst Commercial</t>
  </si>
  <si>
    <t>['https://www.pracuj.pl/praca/financial-crime-analyst-commercial-krakow-puszkarska-7l,oferta,1002455161']</t>
  </si>
  <si>
    <t>[['https://www.pracuj.pl/praca/financial-crime-analyst-commercial-krakow-puszkarska-7l,oferta,1002455161'], 1, ['responsibilities-1', ['Work autonomously on all relevant operational tasks such as due diligence, admission (onboarding), various clients review, managing alerts coming from the AML/sanctions monitoring tools', 'Formalize controls into SOPs or in relevant documentation', 'Report your analysis to the management and propose continuous improvements', 'Cooperate with Compliance &amp; Ethics Division on top of Commercial colleagues', 'Test the solutions or processes defined', 'Implement the solutions and fill the gaps', 'Be the SPOC and develop relationships with key stakeholders in other divisions (e.g. Operations, Network Management, Credit…)', 'Perform quality checks', 'Cooperate with external clients']], ['requirements-1', ['A minimum of 2 years of experience in corporate environment', 'A minimum of 6 months experience of regular contacts with clients', 'Excellent spoken and written English', 'A team player with sense of initiative', 'Interested in world economy and political situation', 'Able to quickly build and maintain relationships with other internal parties', 'Ability to make decisions quickly, and be assertive, if necessary, while maintaining key relationships and defending conclusion']], ['offered-1', ['An excellent opportunity to practice and develop your talents in a highly professional international environment', 'Working closely with inspiring, supportive and engaged colleagues from 80+ different countries, interacting with many stakeholders at all levels across the organization', 'A learning and development focused environment with an emphasis on knowledge sharing, training, and reskilling', 'We’re agile, we’re growing and so will you!']]]</t>
  </si>
  <si>
    <t>'Work autonomously on all relevant operational tasks such as due diligence, admission (onboarding), various clients review, managing alerts coming from the AML/sanctions monitoring tools', 'Formalize controls into SOPs or in relevant documentation', 'Report your analysis to the management and propose continuous improvements', 'Cooperate with Compliance &amp; Ethics Division on top of Commercial colleagues', 'Test the solutions or processes defined', 'Implement the solutions and fill the gaps', 'Be the SPOC and develop relationships with key stakeholders in other divisions (e.g. Operations, Network Management, Credit…)', 'Perform quality checks', 'Cooperate with external clients'</t>
  </si>
  <si>
    <t>'A minimum of 2 years of experience in corporate environment', 'A minimum of 6 months experience of regular contacts with clients', 'Excellent spoken and written English', 'A team player with sense of initiative', 'Interested in world economy and political situation', 'Able to quickly build and maintain relationships with other internal parties', 'Ability to make decisions quickly, and be assertive, if necessary, while maintaining key relationships and defending conclusion'</t>
  </si>
  <si>
    <t>'An excellent opportunity to practice and develop your talents in a highly professional international environment', 'Working closely with inspiring, supportive and engaged colleagues from 80+ different countries, interacting with many stakeholders at all levels across the organization', 'A learning and development focused environment with an emphasis on knowledge sharing, training, and reskilling', 'We’re agile, we’re growing and so will you!'</t>
  </si>
  <si>
    <t>financial crime analyst commercial</t>
  </si>
  <si>
    <t>cos:business analyst  cos:0.882 cos:financial analyst  cos:0.884 cos:system analyst  cos:0.938 cos:data scientist  cos:0.937 cos:financial controller  cos:0.919 cos:intern analyst  cos:0.962 cos:security analyst  cos:0.947</t>
  </si>
  <si>
    <t>analyst crime commercial</t>
  </si>
  <si>
    <t>work autonomously relevant operational task due diligence admission onboarding various client review managing alert coming aml sanction monitoring tool formalize control sop documentation report analysis management propose continuous improvement cooperate compliance ethic division top commercial colleague test solution process defined implement fill gap spoc develop relationship key stakeholder operation network credit perform quality check external</t>
  </si>
  <si>
    <t xml:space="preserve"> c:business analyst  ji:5  Int:management client monitoring process operation  c:financial analyst  ji:3  Int:credit control management  c:system analyst  ji:2  Int:network key  c:data scientist  ji:2  Int:analysis report  c:financial controller  ji:0  Int:  c:intern analyst  ji:0  Int:  c:security analyst  ji:1  Int:aml</t>
  </si>
  <si>
    <t>stakeholder improvement sop diligence sanction report analysis key tool review work managing perform autonomously onboarding relevant coming compliance due alert colleague defined credit documentation solution task control cooperate check develop continuous admission quality fill propose test external division various relationship formalize ethic top gap spoc network implement aml commercial operational</t>
  </si>
  <si>
    <t>Financial Crime Analyst</t>
  </si>
  <si>
    <t>['https://www.pracuj.pl/praca/financial-crime-analyst-warszawa-dobra-40,oferta,1002406507']</t>
  </si>
  <si>
    <t>[['https://www.pracuj.pl/praca/financial-crime-analyst-warszawa-dobra-40,oferta,1002406507'], 1, ['responsibilities-1', ['Operating Anti-Money Laundering / Anti-Fraud systems and tools, processing and analysing relevant data', 'Analysing the cases in Know Your Customer, Transaction Screening, Cards Transaction monitoring programs in accordance with regulatory and internal guidelines', 'Contributing to the development and implementation of Financial Crime prevention processes, tools, procedures', 'Conducting appropriate SAR investigations, reviews, submissions and reporting processes', 'Supporting the Financial Crime prevention team in resolving issues and finding effective and efficient solutions to Anti-Money Laundering / Anti-Fraud risks', 'Follow up the latest legal changes and ensure the control frameworks and procedures are in line with the current legal requirements']], ['requirements-1', ['Minimum of 3 years’ of experience in Anti-Money Laundering / Anti-Fraud processes', 'Strong technical financial crime prevention knowledge, skills and experience', 'Experience in designing, implementing and monitoring Anti-Money Laundering / Anti-Fraud programs', 'Understanding of market place Financial Crime prevention issues and suspicious activity transaction monitoring systems, data mining / analytical tools, and KYC automated solutions', 'Demonstrated ability to plan, implement, monitor and review the protective and preventive measures required to minimise risk of breaching Anti-Money Laundering / Anti-Fraud regulations', 'Up-to-date knowledge on industry trends and you can implement best industry practice to maintain the company’s competitive advantage', 'Organised and task-oriented approach, ability to plan and execute in short- and long-term', 'An approach of "Leading by example" - you appreciate the importance of your role in providing guidance to others', 'Well-developed problem solving and analytical ability to determine root causes and identify appropriate corrective actions and plans', 'Comprehensive understanding of money laundering schemes and their symptoms', 'Professional or at least good level of English language skills in reading, writing and speaking']], ['offered-1', ['You will get an opportunity to work in an innovative, digital bank applying state of the art approaches and technologies.', 'You will have opportunities to grow, and we will provide you with a professional development budget.', 'Unless limited by banking regulations we offer a flexible form of contract and hybrid work. If you chose to be employed by us, we offer tax relief for copyrights transfer (KUP).', 'You and your closest family members will be covered with VIP level private medical care including dental assistance.', 'You will work on computer equipment that delivers the best user experience — Apple MacBook.', 'We have a beautiful office space available for you in Brussels, Madrid, Katowice and Warsaw. Each office is very nicely located with convenient commute options by public transport and by bike. Our office in Warsaw also offers delicious food throughout the day.']], ['additional-module-2', ['At Aion we embrace diversity in all of its forms and nurture an inclusive environment for all people to do the best work of their lives with us. This is integral to our mission of opening new opportunities to businesses and people.', "We're an equal opportunity employer. All applicants will be considered for employment without attention to ethnicity, religion, sexual orientation, gender identity, family or parental status, national origin, veteran, neurodiversity status or disability status."]]]</t>
  </si>
  <si>
    <t>'Operating Anti-Money Laundering / Anti-Fraud systems and tools, processing and analysing relevant data', 'Analysing the cases in Know Your Customer, Transaction Screening, Cards Transaction monitoring programs in accordance with regulatory and internal guidelines', 'Contributing to the development and implementation of Financial Crime prevention processes, tools, procedures', 'Conducting appropriate SAR investigations, reviews, submissions and reporting processes', 'Supporting the Financial Crime prevention team in resolving issues and finding effective and efficient solutions to Anti-Money Laundering / Anti-Fraud risks', 'Follow up the latest legal changes and ensure the control frameworks and procedures are in line with the current legal requirements'</t>
  </si>
  <si>
    <t>'Minimum of 3 years’ of experience in Anti-Money Laundering / Anti-Fraud processes', 'Strong technical financial crime prevention knowledge, skills and experience', 'Experience in designing, implementing and monitoring Anti-Money Laundering / Anti-Fraud programs', 'Understanding of market place Financial Crime prevention issues and suspicious activity transaction monitoring systems, data mining / analytical tools, and KYC automated solutions', 'Demonstrated ability to plan, implement, monitor and review the protective and preventive measures required to minimise risk of breaching Anti-Money Laundering / Anti-Fraud regulations', 'Up-to-date knowledge on industry trends and you can implement best industry practice to maintain the company’s competitive advantage', 'Organised and task-oriented approach, ability to plan and execute in short- and long-term', 'An approach of "Leading by example" - you appreciate the importance of your role in providing guidance to others', 'Well-developed problem solving and analytical ability to determine root causes and identify appropriate corrective actions and plans', 'Comprehensive understanding of money laundering schemes and their symptoms', 'Professional or at least good level of English language skills in reading, writing and speaking'</t>
  </si>
  <si>
    <t>'You will get an opportunity to work in an innovative, digital bank applying state of the art approaches and technologies.', 'You will have opportunities to grow, and we will provide you with a professional development budget.', 'Unless limited by banking regulations we offer a flexible form of contract and hybrid work. If you chose to be employed by us, we offer tax relief for copyrights transfer (KUP).', 'You and your closest family members will be covered with VIP level private medical care including dental assistance.', 'You will work on computer equipment that delivers the best user experience — Apple MacBook.', 'We have a beautiful office space available for you in Brussels, Madrid, Katowice and Warsaw. Each office is very nicely located with convenient commute options by public transport and by bike. Our office in Warsaw also offers delicious food throughout the day.'</t>
  </si>
  <si>
    <t>financial crime analyst</t>
  </si>
  <si>
    <t>cos:business analyst  cos:0.882 cos:financial analyst  cos:0.876 cos:system analyst  cos:0.932 cos:data scientist  cos:0.933 cos:financial controller  cos:0.927 cos:intern analyst  cos:0.961 cos:security analyst  cos:0.938</t>
  </si>
  <si>
    <t>analyst crime</t>
  </si>
  <si>
    <t>operating anti money laundering fraud system tool processing analysing relevant data case know customer transaction screening card monitoring program accordance regulatory internal guideline contributing development implementation financial crime prevention process procedure conducting appropriate sar investigation review submission reporting supporting team resolving issue finding effective efficient solution risk follow latest legal change ensure control framework line current requirement</t>
  </si>
  <si>
    <t xml:space="preserve"> c:business analyst  ji:4  Int:transaction process customer monitoring  c:financial analyst  ji:4  Int:financial risk control reporting  c:system analyst  ji:1  Int:system  c:data scientist  ji:3  Int:data reporting program  c:financial controller  ji:1  Int:financial  c:intern analyst  ji:1  Int:processing  c:security analyst  ji:4  Int:anti fraud know prevention</t>
  </si>
  <si>
    <t>risk resolving data issue guideline requirement sar case submission tool money review implementation framework conducting team prevention investigation processing procedure financial accordance relevant reporting development solution latest efficient know control effective crime anti operating supporting program follow fraud legal ensure line finding system regulatory internal change card laundering current appropriate screening analysing contributing</t>
  </si>
  <si>
    <t>['https://www.pracuj.pl/praca/financial-crime-analyst-warszawa-dobra-40,oferta,1002416619']</t>
  </si>
  <si>
    <t>[['https://www.pracuj.pl/praca/financial-crime-analyst-warszawa-dobra-40,oferta,1002416619'], 1, ['responsibilities-1', ['Operating Anti-Money Laundering / Anti-Fraud systems and tools, processing and analysing relevant data', 'Analysing the cases in Know Your Customer, Transaction Screening, Cards Transaction monitoring programs in accordance with regulatory and internal guidelines', 'Contributing to the development and implementation of Financial Crime prevention processes, tools, procedures', 'Conducting appropriate SAR investigations, reviews, submissions and reporting processes', 'Supporting the Financial Crime prevention team in resolving issues and finding effective and efficient solutions to Anti-Money Laundering / Anti-Fraud risks', 'Follow up the latest legal changes and ensure the control frameworks and procedures are in line with the current legal requirements']], ['requirements-1', ['Minimum of 3 years’ of experience in Anti-Money Laundering / Anti-Fraud processes', 'Strong technical financial crime prevention knowledge, skills and experience', 'Experience in designing, implementing and monitoring Anti-Money Laundering / Anti-Fraud programs', 'Understanding of market place Financial Crime prevention issues and suspicious activity transaction monitoring systems, data mining / analytical tools, and KYC automated solutions', 'Demonstrated ability to plan, implement, monitor and review the protective and preventive measures required to minimise risk of breaching Anti-Money Laundering / Anti-Fraud regulations', 'Up-to-date knowledge on industry trends and you can implement best industry practice to maintain the company’s competitive advantage', 'Organised and task-oriented approach, ability to plan and execute in short- and long-term', 'An approach of "Leading by example" - you appreciate the importance of your role in providing guidance to others', 'Well-developed problem solving and analytical ability to determine root causes and identify appropriate corrective actions and plans', 'Comprehensive understanding of money laundering schemes and their symptoms', 'Professional or at least good level of English language skills in reading, writing and speaking']], ['offered-1', ['You will get an opportunity to work in an innovative, digital bank applying state of the art approaches and technologies.', 'You will have opportunities to grow, and we will provide you with a professional development budget.', 'Unless limited by banking regulations we offer a flexible form of contract and hybrid work.', 'You and your closest family members will be covered with VIP level private medical care including dental assistance.', 'You will work on computer equipment that delivers the best user experience — Apple MacBook.', 'We have a beautiful office space available for you in Brussels, Madrid, Katowice and Warsaw. Each office is very nicely located with convenient commute options by public transport and by bike. Our office in Warsaw also offers delicious food throughout the day.']], ['additional-module-2', ['At Aion we embrace diversity in all of its forms and nurture an inclusive environment for all people to do the best work of their lives with us. This is integral to our mission of opening new opportunities to businesses and people.', "We're an equal opportunity employer. All applicants will be considered for employment without attention to ethnicity, religion, sexual orientation, gender identity, family or parental status, national origin, veteran, neurodiversity status or disability status."]]]</t>
  </si>
  <si>
    <t>'You will get an opportunity to work in an innovative, digital bank applying state of the art approaches and technologies.', 'You will have opportunities to grow, and we will provide you with a professional development budget.', 'Unless limited by banking regulations we offer a flexible form of contract and hybrid work.', 'You and your closest family members will be covered with VIP level private medical care including dental assistance.', 'You will work on computer equipment that delivers the best user experience — Apple MacBook.', 'We have a beautiful office space available for you in Brussels, Madrid, Katowice and Warsaw. Each office is very nicely located with convenient commute options by public transport and by bike. Our office in Warsaw also offers delicious food throughout the day.'</t>
  </si>
  <si>
    <t>Financial modeling - Data Analyst</t>
  </si>
  <si>
    <t>['https://www.pracuj.pl/praca/financial-modeling-data-analyst-warszawa,oferta,1002438969']</t>
  </si>
  <si>
    <t>[['https://www.pracuj.pl/praca/financial-modeling-data-analyst-warszawa,oferta,1002438969'], 1, ['technologies-1', ['SQL', 'Python']], ['responsibilities-1', ['modelowanie finansowe na potrzeby wewnętrzne (banku) oraz Zarządu', 'end-to-end financial modeling, uwzględniające zebranie danych niezbędnych do analizy oraz analiza wniosków', 'w ramach pracy nad przygotowywaniem modelu szczegółowa analiza otrzymanych danych', 'wsparcie procesu pozyskiwania danych w fazie przygotowania analiz jak również w fazie późniejszego zarządzania modelem finansowym', 'przygotowywanie raportów i analiz ad hoc', 'tworzenie krótkoterminowych i wieloletnich prognoz finansowych oraz analiza odchyleń', 'analiza oraz interpretacja danych wraz z przejrzystą prezentacją wyników', 'przygotowywanie raportów zarządczych (P&amp;L, BS, CF)', 'przetwarzanie danych biznesowych z różnych linii biznesowych', 'współpraca z innymi działami oraz wsparcie biznesu w zakresie analiz finansowych']], ['requirements-1', ['wykształcenie wyższe, ukończone studia na kierunkach takich jak: metody ilościowe, finanse, rachunkowość, ekonomia', 'doświadczenie co najmniej 4 lata na podobnym stanowisku', 'rozumienie i analiza sprawozdań finansowych / sprawozdawczość zarządcza', 'umiejętność modelowania finansowego i budowania modeli finansowych end-to-end na potrzeby wewnętrzne', 'umiejętność pracy pod presją czasu i wykorzystywania kreatywnych rozwiązań w pracy modelowej', 'wysoko rozwinięte zdolności analitycznego myślenia i wyciągania syntetycznych wniosków', 'przejrzysta prezentacją wyników', 'mile widziane doświadczenie w pracy w sektorze finansowym', 'bardzo dobra znajomość MS Excel, mile widziane VBA', 'dobra znajomość języka angielskiego w mowie i piśmie']], ['work-organization-1', []], ['training-space-1', ['szkolenia wewnątrzfirmowe', 'wymiana wiedzy technicznej w firmie']],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oferta benefitowa zawiera również rozwiązania dla osób z niepełnosprawnością']]]</t>
  </si>
  <si>
    <t>'financial modeling for the internal (of the bank) and the Management Board', 'end-to-end financial modeling, including the collection of data necessary for analysis and analysis of applications', 'as part of the work on the preparation of the model, detailed analysis of the received data', 'support for the process of obtaining data in the analysis preparation phase as well as in the subsequent financial model management phase', 'preparation of reports and ad hoc analyses', 'creation of short-term and long-term financial forecasts and analysis of deviations', 'analysis and interpretation of data with a transparent presentation of results', 'preparation management reports (P&amp;L, BS, CF)', 'business data processing from various business lines', 'cooperation with other departments and business support in the field of financial analysis'</t>
  </si>
  <si>
    <t>'higher education, completed studies in such fields as: quantitative methods, finance, accounting, economics', 'at least 4 years of experience in a similar position', 'understanding and analyzing financial statements / management reporting', 'financial modeling and model building skills end-to-end finance for internal needs', 'the ability to work under time pressure and use creative solutions in model work', 'highly developed analytical thinking and drawing synthetic conclusions', 'transparent presentation of results', 'work experience is welcome' in the financial sector', 'very good knowledge of MS Excel, VBA is welcome', 'good command of English in speech and writing'</t>
  </si>
  <si>
    <t>'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campaigns under the 'BeHealthy' program promoting a healthy lifestyle', 'the benefit offer also includes solutions for people with disabilities'</t>
  </si>
  <si>
    <t>financial modeling data analyst</t>
  </si>
  <si>
    <t>cos:business analyst  cos:0.881 cos:financial analyst  cos:0.874 cos:system analyst  cos:0.944 cos:data scientist  cos:0.939 cos:financial controller  cos:0.923 cos:intern analyst  cos:0.961 cos:security analyst  cos:0.945</t>
  </si>
  <si>
    <t>data analyst modeling</t>
  </si>
  <si>
    <t>financial modeling internal bank management board end including collection data necessary analysis application part work preparation model detailed received support process obtaining phase well subsequent report ad hoc creation short term long forecast deviation interpretation transparent presentation result b cf business processing various line cooperation department field</t>
  </si>
  <si>
    <t xml:space="preserve"> c:business analyst  ji:4  Int:support business management process  c:financial analyst  ji:4  Int:support financial management  c:system analyst  ji:0  Int:  c:data scientist  ji:4  Int:data analysis report forecast  c:financial controller  ji:2  Int:financial  c:intern analyst  ji:1  Int:processing  c:security analyst  ji:0  Int:</t>
  </si>
  <si>
    <t>data analysis report hoc model cf detailed end board work phase subsequent short part b field long processing ad financial obtaining modeling transparent collection department result well necessary deviation presentation application creation term cooperation interpretation bank forecast line including various internal preparation received</t>
  </si>
  <si>
    <t xml:space="preserve">Financial Products Analyst </t>
  </si>
  <si>
    <t>['https://www.pracuj.pl/praca/financial-products-analyst-wroclaw,oferta,1002362321']</t>
  </si>
  <si>
    <t>[['https://www.pracuj.pl/praca/financial-products-analyst-wroclaw,oferta,1002362321'], 1, ['responsibilities-1', ['Ownership of balance sheet accounts and associated reconciliations for trading assets and liabilities.', 'Manage independent valuation of trading assets and liabilities within a defined framework.', 'Defining, building, managing and maintaining appropriate control standards in accordance with the controls framework and measuring performance against these standards.', 'Carrying out control reviews to detect unauthorized trading activity.', 'Interaction with and presentation of financial data and controls to key external partners including external audit and regulators;', 'Developing strong and positive working relationships with business heads and teams across a range of businesses while maintaining the ability to independently challenge as appropriate.', 'Advising on new deal and new business activity to ensure that appropriate controls exist to support the business.', 'Developing and implementing new projects, initiatives and regulatory requirements.']], ['requirements-1', ['Proven track record of minimum 2 years (for senior role longer experience would be appreciated) of in a financial role, preferably with practical accounting experience and practical financial products experience.', 'Product Control experience would be advantageous.', 'Accountancy qualification is highly desirable (CIMA, ACA, ACCA).', 'A University Degree in a relevant subject (Accounting, Finance or Engineering).', 'Understand GAAP accounting rules, experience in USGAAP and multi-GAAP would be desirable.', 'Practical experience of financial products is highly desirable.', 'Strong analytical and problem solving capabilities along with excellent attention to detail. Proven ability to work well under pressure and have a keen interest in complex products.', 'Results-oriented with a highly-methodical approach to manage the large number of tasks that are expected to be completed on a daily/monthly basis and responding to ad-hoc queries.', 'Outstanding written and verbal communication skills with proficiency in English.', 'Detailed working knowledge of Microsoft Excel functions, including but not limited to Vlookups, Hlookups, Sumifs, and Pivot table manipulation.', 'Understand\xa0the value of diversity in the workplace and is dedicated to fostering an inclusive culture in all aspects of working life so that people from all backgrounds receive equal treatment, realize their full potential and can bring their full, authentic selves to work.', 'Apply now for exciting role\xa0in Product Control with hybrid working arrangement (40/60 split).']],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You will have the chance to join a highly respected international Investment Bank with stable boundaries that allows growth and invests in its employees who have the opportunity to cooperate with the best professionals in the market.', "Product Control are the Financial Guardians of the Bank's trading activities. We are a global function employing around 800 people, present in offices across EMEA, APAC and the Americas. Our crucial role is fulfilled by ensuring complete, accurate and timely P&amp;L, Balance Sheets and analysis. We also conduct the independent validation of the value of our trading portfolios and work with the businesses and the new business product groups to evaluate &amp; integrate new products and businesses into our financial environment in a controlled manner. Product Control also guards the banks trading activities via the provision of reliable and relevant financial information provided to the business managers, external business partners and other relevant internal constituents. Importantly, we also execute controls to detect unauthorized trading or unusual activity and reporting in a timely manner to senior management.", 'Working for Product Control will allow you to become a well-trained financial professional with an internationally recognized profile around Finance and Accounting.', 'We are a department which values Diversity and Inclusion (D&amp;I) and is committed to realizing the firm’s D&amp;I ambition which is an integral part of our global cultural values.']]]</t>
  </si>
  <si>
    <t>Financial Products Analyst</t>
  </si>
  <si>
    <t>'Ownership of balance sheet accounts and associated reconciliations for trading assets and liabilities.', 'Manage independent valuation of trading assets and liabilities within a defined framework.', 'Defining, building, managing and maintaining appropriate control standards in accordance with the controls framework and measuring performance against these standards.', 'Carrying out control reviews to detect unauthorized trading activity.', 'Interaction with and presentation of financial data and controls to key external partners including external audit and regulators;', 'Developing strong and positive working relationships with business heads and teams across a range of businesses while maintaining the ability to independently challenge as appropriate.', 'Advising on new deal and new business activity to ensure that appropriate controls exist to support the business.', 'Developing and implementing new projects, initiatives and regulatory requirements.'</t>
  </si>
  <si>
    <t>'Proven track record of minimum 2 years (for senior role longer experience would be appreciated) of in a financial role, preferably with practical accounting experience and practical financial products experience.', 'Product Control experience would be advantageous.', 'Accountancy qualification is highly desirable (CIMA, ACA, ACCA).', 'A University Degree in a relevant subject (Accounting, Finance or Engineering).', 'Understand GAAP accounting rules, experience in USGAAP and multi-GAAP would be desirable.', 'Practical experience of financial products is highly desirable.', 'Strong analytical and problem solving capabilities along with excellent attention to detail. Proven ability to work well under pressure and have a keen interest in complex products.', 'Results-oriented with a highly-methodical approach to manage the large number of tasks that are expected to be completed on a daily/monthly basis and responding to ad-hoc queries.', 'Outstanding written and verbal communication skills with proficiency in English.', 'Detailed working knowledge of Microsoft Excel functions, including but not limited to Vlookups, Hlookups, Sumifs, and Pivot table manipulation.', 'Understand\xa0the value of diversity in the workplace and is dedicated to fostering an inclusive culture in all aspects of working life so that people from all backgrounds receive equal treatment, realize their full potential and can bring their full, authentic selves to work.', 'Apply now for exciting role\xa0in Product Control with hybrid working arrangement (40/60 split).'</t>
  </si>
  <si>
    <t>financial product analyst</t>
  </si>
  <si>
    <t xml:space="preserve"> c:business analyst  ji:1  Int:product  c:financial analyst  ji:2  Int:financial  c:system analyst  ji:0  Int:  c:data scientist  ji:0  Int:  c:financial controller  ji:2  Int:financial  c:intern analyst  ji:0  Int:  c:security analyst  ji:0  Int:</t>
  </si>
  <si>
    <t>cos:business analyst  cos:0.877 cos:financial analyst  cos:0.878 cos:system analyst  cos:0.938 cos:data scientist  cos:0.928 cos:financial controller  cos:0.929 cos:intern analyst  cos:0.965 cos:security analyst  cos:0.941</t>
  </si>
  <si>
    <t>analyst product</t>
  </si>
  <si>
    <t>ownership balance sheet account associated reconciliation trading asset liability manage independent valuation within defined framework defining building managing maintaining appropriate control standard accordance measuring performance carrying review detect unauthorized activity interaction presentation financial data key external partner including audit regulator developing strong positive working relationship business head team across range ability independently challenge advising new deal ensure exist support implementing project initiative regulatory requirement</t>
  </si>
  <si>
    <t xml:space="preserve"> c:business analyst  ji:3  Int:project support business  c:financial analyst  ji:6  Int:control support valuation financial account asset  c:system analyst  ji:2  Int:performance key  c:data scientist  ji:1  Int:data  c:financial controller  ji:2  Int:financial audit  c:intern analyst  ji:0  Int:  c:security analyst  ji:0  Int:</t>
  </si>
  <si>
    <t>regulator liability carrying review team managing balance performance building partner presentation associated interaction challenge ensure external including regulatory relationship trading ownership advising implementing business project sheet maintaining independent data reconciliation unauthorized strong key requirement measuring working activity framework deal initiative positive accordance audit independently defined head ability new across within developing manage detect range exist appropriate defining standard</t>
  </si>
  <si>
    <t xml:space="preserve">Financial Regulations Advisor </t>
  </si>
  <si>
    <t>['https://www.pracuj.pl/praca/financial-regulations-advisor-wroclaw,oferta,1002440145']</t>
  </si>
  <si>
    <t>[['https://www.pracuj.pl/praca/financial-regulations-advisor-wroclaw,oferta,1002440145'], 1, ['responsibilities-1', ['Analyzing international, EU and certain local (e.g. Swiss, UK) regulations and acts of law relevant for the banking industry, among others regulations relating to financial markets, investor protection standards, investment funds, sustainable investments, FinTech, outsourcing (incl. cloud), corporate governance, cybersecurity and anti-money laundering (AML), in order to identify their impact on SB and WM businesses, incl. impact on financial products and services or cross-border impact. The team covers e.g. proposed amendments to MiFID II/MiFIR, PRIIPs, CRD V/CRR II, Market Abuse Regulation (MAR), the EU Action Plan on Financial Sustainable Growth incl. CSRD, Taxonomy Regulation, Digital Operational Resilience Act, ePrivacy Regulation as well as ESMA and EBA Guidelines on the respective topics', 'Engaging with senior business partners in order to identify the areas which may be affected by the upcoming regulatory requirements and, subsequently to negotiate and agree on the implementation ownership', 'For managing and running implementation projects - updating on further regulatory developments, finalization steps as well as further acts related to the main act (such as delegated acts, Guidelines, etc.) as well as providing analysis of regulatory requirements', 'Promoting awareness of regulatory change a.o. by preparing presentations (giving an overview of upcoming changes, but also e.g. indicating trends, business opportunities and risks for SB and WM), thematic review slides for senior management', 'Presenting the regulatory landscape incl. the most imminent regulatory changes ahead in international regulatory panels open to business and function representatives of the entire SB and WM divisions', 'Open to discussing flexible/agile working']], ['requirements-1', ['Master degree in law, finance or economics; additional degree and postgraduate studies would be a plus (MBA, LL.M)', '5+ years of proven experience in a law firm or financial institution, or a legal/compliance department (preferably in a financial institution), or a consultancy firm', 'Proficiency in English; knowledge of additional language (especially German or French) would be an asset', 'Outstanding analytical, problem solving and drafting skills (ability to clearly formulate thoughts). Proven ability to manage work well under pressure', 'Outstanding written and verbal communication skills with prior experience in interchange with senior business partners', 'Proven knowledge of financial products and services', 'Dedication to fostering an inclusive culture and value diverse perspectives', 'Good MS Office skills (especially in Excel, Word and PowerPoint).', 'Ability to manage work independently and coordinate with team members', 'Being a results oriented, hardworking individual, dedicated problem-solver with an open-minded personality and can-do attitude']],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An outstanding opportunity to join us in this role as we offer a challenging role within a team of lawyers mandated with the provision of regulatory in-depth analysis and support to the Swiss Bank (SB) and Wealth Management (WM) divisions of Credit Suisse. This position enables international exposure, a collaborative environment and direct contact with senior management. Within a team of Financial Regulations Advisors, you will ensure, together with experienced specialists throughout the firm, a forward-looking regulatory change management. You will be able to increase your legal and/or financial experience and your knowledge of regulations impacting banking industry.']], ['additional-module-2', ['Your future colleagues', 'The team of qualified lawyers is dedicated, hardworking and used to work independently as well as collaboratively. We work with a high level of integrity, attention to detail and look for a colleague who shares our passion and high standards. By joining the team you will be able to increase your legal and financial experience and your knowledge of regulations impacting banking industry.\xa0 We are a department which values Diversity and Inclusion (D&amp;I) and is committed to realizing the firm’s D&amp;I ambition which is an integral part of our global cultural values.']]]</t>
  </si>
  <si>
    <t>Financial Regulations Advisor</t>
  </si>
  <si>
    <t>'Analyzing international, EU and certain local (e.g. Swiss, UK) regulations and acts of law relevant for the banking industry, among others regulations relating to financial markets, investor protection standards, investment funds, sustainable investments, FinTech, outsourcing (incl. cloud), corporate governance, cybersecurity and anti-money laundering (AML), in order to identify their impact on SB and WM businesses, incl. impact on financial products and services or cross-border impact. The team covers e.g. proposed amendments to MiFID II/MiFIR, PRIIPs, CRD V/CRR II, Market Abuse Regulation (MAR), the EU Action Plan on Financial Sustainable Growth incl. CSRD, Taxonomy Regulation, Digital Operational Resilience Act, ePrivacy Regulation as well as ESMA and EBA Guidelines on the respective topics', 'Engaging with senior business partners in order to identify the areas which may be affected by the upcoming regulatory requirements and, subsequently to negotiate and agree on the implementation ownership', 'For managing and running implementation projects - updating on further regulatory developments, finalization steps as well as further acts related to the main act (such as delegated acts, Guidelines, etc.) as well as providing analysis of regulatory requirements', 'Promoting awareness of regulatory change a.o. by preparing presentations (giving an overview of upcoming changes, but also e.g. indicating trends, business opportunities and risks for SB and WM), thematic review slides for senior management', 'Presenting the regulatory landscape incl. the most imminent regulatory changes ahead in international regulatory panels open to business and function representatives of the entire SB and WM divisions', 'Open to discussing flexible/agile working'</t>
  </si>
  <si>
    <t>'Master degree in law, finance or economics; additional degree and postgraduate studies would be a plus (MBA, LL.M)', '5+ years of proven experience in a law firm or financial institution, or a legal/compliance department (preferably in a financial institution), or a consultancy firm', 'Proficiency in English; knowledge of additional language (especially German or French) would be an asset', 'Outstanding analytical, problem solving and drafting skills (ability to clearly formulate thoughts). Proven ability to manage work well under pressure', 'Outstanding written and verbal communication skills with prior experience in interchange with senior business partners', 'Proven knowledge of financial products and services', 'Dedication to fostering an inclusive culture and value diverse perspectives', 'Good MS Office skills (especially in Excel, Word and PowerPoint).', 'Ability to manage work independently and coordinate with team members', 'Being a results oriented, hardworking individual, dedicated problem-solver with an open-minded personality and can-do attitude'</t>
  </si>
  <si>
    <t>financial regulation advisor</t>
  </si>
  <si>
    <t>cos:business analyst  cos:0.883 cos:financial analyst  cos:0.886 cos:system analyst  cos:0.931 cos:data scientist  cos:0.933 cos:financial controller  cos:0.94 cos:intern analyst  cos:0.972 cos:security analyst  cos:0.943</t>
  </si>
  <si>
    <t>advisor regulation</t>
  </si>
  <si>
    <t>analyzing international eu certain local swiss uk regulation act law relevant banking industry among others relating financial market investor protection standard investment fund sustainable fintech outsourcing incl cloud corporate governance cybersecurity anti money laundering aml order identify impact sb wm business product service cross border team cover proposed amendment mifid ii mifir priips crd crr abuse mar action plan growth csrd taxonomy digital operational resilience eprivacy well esma eba guideline respective topic engaging senior partner area may affected upcoming regulatory requirement subsequently negotiate agree implementation ownership managing running project updating development finalization step related main delegated etc providing analysis promoting awareness change preparing presentation giving overview also indicating trend opportunity risk thematic review slide management presenting landscape imminent ahead panel open function representative entire division discussing flexible agile working</t>
  </si>
  <si>
    <t xml:space="preserve"> c:business analyst  ji:7  Int:project market product management corporate service business  c:financial analyst  ji:7  Int:fund banking resilience risk management investment financial  c:system analyst  ji:0  Int:  c:data scientist  ji:2  Int:analysis cloud  c:financial controller  ji:1  Int:financial  c:intern analyst  ji:0  Int:  c:security analyst  ji:2  Int:anti aml</t>
  </si>
  <si>
    <t>relating analysis regulation implementation team cybersecurity flexible mifid imminent agile presentation digital discussing delegated main fund banking providing industry sb giving action related ownership international open csrd identify requirement function cover working running agree amendment growth representative border slide esma financial eba crr local taxonomy act swiss topic certain subsequently uk preparing division ii abuse change laundering standard overview also sustainable finalization eprivacy senior money opportunity review law panel analyzing incl impact entire managing others cloud eu development well affected partner negotiate promoting plan ahead regulatory investor may governance crd etc aml operational risk indicating guideline order investment wm respective upcoming cross among proposed outsourcing area relevant presenting mar protection resilience priips awareness trend anti fintech engaging updating thematic landscape mifir step</t>
  </si>
  <si>
    <t>Financial Reporting CoE Analyst</t>
  </si>
  <si>
    <t>['https://www.pracuj.pl/praca/financial-reporting-coe-analyst-krakow-aleja-jana-pawla-ii-43a,oferta,1002460053']</t>
  </si>
  <si>
    <t>[['https://www.pracuj.pl/praca/financial-reporting-coe-analyst-krakow-aleja-jana-pawla-ii-43a,oferta,1002460053'], 1, ['responsibilities-1', ['Execute period preparation tasks and manual journal entries in SAP GR', 'Collect and validates the data on regular basis during the month before they are consolidated', 'Run currency translation', 'Support other Teams invalidation and issues solving', 'Prepare monthly financial statements and others data sets for CIL reporting', 'Identify and raise any risks as early as possible and propose mitigation in order toavoid issues', 'Support regular testing of SAP Group Reporting releases', 'Coordinates compliance of the process and proactively introduce best practices', 'Contributes to CIL Reporting process improvement initiatives']], ['requirements-1', ['1-2 years of relevant professional experience', "Bachelors or Master's degree in Finance or Accounting", 'Good collaborative skills allowing to effectively manage the relationship with the key stakeholders', 'E2E RtR Process knowledge', 'Attentional to details and quality', 'CIL Reporting knowledge']], ['offered-1', ['Private Medical Healthcare', 'Performance bonus', 'Sodexo card', 'Life insurance', 'Referral program', 'Development opportunities', 'Local and global job opportunities within HEINEKEN', 'ACCA Approved Employer', 'Work from home flexibility (also after COVID)']]]</t>
  </si>
  <si>
    <t>'Execute period preparation tasks and manual journal entries in SAP GR', 'Collect and validates the data on regular basis during the month before they are consolidated', 'Run currency translation', 'Support other Teams invalidation and issues solving', 'Prepare monthly financial statements and others data sets for CIL reporting', 'Identify and raise any risks as early as possible and propose mitigation in order toavoid issues', 'Support regular testing of SAP Group Reporting releases', 'Coordinates compliance of the process and proactively introduce best practices', 'Contributes to CIL Reporting process improvement initiatives'</t>
  </si>
  <si>
    <t>'1-2 years of relevant professional experience', "Bachelors or Master's degree in Finance or Accounting", 'Good collaborative skills allowing to effectively manage the relationship with the key stakeholders', 'E2E RtR Process knowledge', 'Attentional to details and quality', 'CIL Reporting knowledge'</t>
  </si>
  <si>
    <t>financial reporting coe analyst</t>
  </si>
  <si>
    <t xml:space="preserve"> c:business analyst  ji:0  Int:  c:financial analyst  ji:3  Int:financial reporting  c:system analyst  ji:0  Int:  c:data scientist  ji:1  Int:reporting  c:financial controller  ji:2  Int:financial  c:intern analyst  ji:0  Int:  c:security analyst  ji:0  Int:</t>
  </si>
  <si>
    <t>cos:business analyst  cos:0.889 cos:financial analyst  cos:0.892 cos:system analyst  cos:0.943 cos:data scientist  cos:0.944 cos:financial controller  cos:0.932 cos:intern analyst  cos:0.964 cos:security analyst  cos:0.95</t>
  </si>
  <si>
    <t>execute period preparation task manual journal entry sap gr collect validates data regular basis month consolidated run currency translation support team invalidation issue solving prepare monthly financial statement others set cil reporting identify raise risk early possible propose mitigation order toavoid testing group release coordinate compliance process proactively introduce best practice contributes improvement initiative</t>
  </si>
  <si>
    <t xml:space="preserve"> c:business analyst  ji:2  Int:support process  c:financial analyst  ji:4  Int:support financial risk reporting  c:system analyst  ji:1  Int:sap  c:data scientist  ji:2  Int:data reporting  c:financial controller  ji:1  Int:financial  c:intern analyst  ji:0  Int:  c:security analyst  ji:0  Int:</t>
  </si>
  <si>
    <t>improvement data issue practice identify order mitigation currency monthly early team group best initiative statement execute raise others regular validates cil translation month compliance task sap consolidated run manual collect testing process proactively coordinate introduce journal gr prepare propose contributes basis set entry solving toavoid preparation possible period invalidation release</t>
  </si>
  <si>
    <t>Financial Reporting Expert - Controller</t>
  </si>
  <si>
    <t>['https://www.pracuj.pl/praca/financial-reporting-expert-controller-grodzisk-mazowiecki-chrzanowska-5,oferta,1002493633']</t>
  </si>
  <si>
    <t>[['https://www.pracuj.pl/praca/financial-reporting-expert-controller-grodzisk-mazowiecki-chrzanowska-5,oferta,1002493633'], 1, ['responsibilities-1', ['Accurate and timely preparation of IFRS Group reporting &amp; annual statutory financial statement', 'Guarantee 100% compliance with all relevant local legislation/reporting requirements (e.g., local GAAP, tax law', 'Understand the current and new legislation, follow and implement regulatory changes', 'Ensure compliance in line with internal group accounting and other corporate policies/SoP', 'Approving and making recurring and non-recurring journal entries (e.g., accruals, provisions)', 'Effectively and promptly identify and resolve problems during MEC as a key to meet closing deadlines', 'Being involved in internal and external audits, cooperation with auditors on annual audits and tax returns', 'Work closely with R2R/P2P/O2C teams, Group Reporting &amp;Tax, Business Controllers, Business Users to make sure end-to-end processes are adhered to and performed timely with right quality', 'Manage and update internal local processes and manuals/SoP']], ['requirements-1', ['+ 8 years professional experience in corporate full general ledger accounting, including +3 years of experience with management/statutory financial reports preparation at similar position in a multinational company or Shared Service Centre', 'Bachelor’s degree in accounting/finance related is required, Masters preferred', 'Strong knowledge of IFRS accounting and good knowledge on taxation', 'Practical knowledge of SAP/other integrated ERP and advanced Excel skills', 'Consolidation reporting systems (HFM/Oracle) and good understanding of BI tools', 'Very good written and spoken business level in English', 'Analytical skills, solution-oriented', 'Ability to work under pressure and time constrains to keep strict deadlines', 'Eye for accuracy, flexible attitude, self-motivated, self-driven, well organized', 'Strong interpersonal and communication skills, ability to build good relationship with different stakeholders']],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Financial reporting expert/controller will be responsible for ensuring the compliance of management and statutory accounting, financial close and reporting processes with Group and local policies for foreign sales entities. It is a relatively independent role, including international cooperation.']], ['additional-module-2', ['At Danfoss, we are engineering solutions that allow the world to use resources in smarter ways - driving the sustainable transformation of tomorrow. No transformation has ever been started without a group of passionate, dedicated and empowered people. We believe that innovation and great results are driven by the right mix of people with diverse backgrounds, personalities, skills, and perspectives, reflecting the world in which we do business. To make sure the mix of people works, we strive to create an inclusive work environment where people of all backgrounds are treated equally, respected, and valued for who they are. It is a strong priority within Danfoss to improve the health, working environment and safety of our employees.', '', 'Following our founder’s mindset “action speaks louder than words”, we set ourselves ambitious targets to protect the environment by embarking on a plan to become CO2 neutral latest by 2030.', '', 'Danfoss is an EO employer and VEVRAA Federal Contractor. All qualified applicants will receive consideration for employment without regard to race, color, religion, sex, national origin, age, disability, veteran status, or other protected category.']]]</t>
  </si>
  <si>
    <t>'Accurate and timely preparation of IFRS Group reporting &amp; annual statutory financial statement', 'Guarantee 100% compliance with all relevant local legislation/reporting requirements (e.g., local GAAP, tax law', 'Understand the current and new legislation, follow and implement regulatory changes', 'Ensure compliance in line with internal group accounting and other corporate policies/SoP', 'Approving and making recurring and non-recurring journal entries (e.g., accruals, provisions)', 'Effectively and promptly identify and resolve problems during MEC as a key to meet closing deadlines', 'Being involved in internal and external audits, cooperation with auditors on annual audits and tax returns', 'Work closely with R2R/P2P/O2C teams, Group Reporting &amp;Tax, Business Controllers, Business Users to make sure end-to-end processes are adhered to and performed timely with right quality', 'Manage and update internal local processes and manuals/SoP'</t>
  </si>
  <si>
    <t>'+ 8 years professional experience in corporate full general ledger accounting, including +3 years of experience with management/statutory financial reports preparation at similar position in a multinational company or Shared Service Centre', 'Bachelor’s degree in accounting/finance related is required, Masters preferred', 'Strong knowledge of IFRS accounting and good knowledge on taxation', 'Practical knowledge of SAP/other integrated ERP and advanced Excel skills', 'Consolidation reporting systems (HFM/Oracle) and good understanding of BI tools', 'Very good written and spoken business level in English', 'Analytical skills, solution-oriented', 'Ability to work under pressure and time constrains to keep strict deadlines', 'Eye for accuracy, flexible attitude, self-motivated, self-driven, well organized', 'Strong interpersonal and communication skills, ability to build good relationship with different stakeholders'</t>
  </si>
  <si>
    <t>'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t>
  </si>
  <si>
    <t>financial reporting expert controller</t>
  </si>
  <si>
    <t xml:space="preserve"> c:business analyst  ji:1  Int:expert  c:financial analyst  ji:3  Int:financial reporting  c:system analyst  ji:0  Int:  c:data scientist  ji:1  Int:reporting  c:financial controller  ji:3  Int:financial controller  c:intern analyst  ji:0  Int:  c:security analyst  ji:0  Int:</t>
  </si>
  <si>
    <t>cos:business analyst  cos:0.906 cos:financial analyst  cos:0.896 cos:system analyst  cos:0.945 cos:data scientist  cos:0.939 cos:financial controller  cos:0.957 cos:intern analyst  cos:0.966 cos:security analyst  cos:0.945</t>
  </si>
  <si>
    <t>expert controller</t>
  </si>
  <si>
    <t>accurate timely preparation ifrs group reporting annual statutory financial statement guarantee 100 compliance relevant local legislation requirement gaap tax law understand current new follow implement regulatory change ensure line internal accounting corporate policy sop approving making recurring non journal entry accrual provision effectively promptly identify resolve problem mec key meet closing deadline involved external audit cooperation auditor return work closely r2r p2p o2c team business controller user make sure end process adhered performed right quality manage update manual</t>
  </si>
  <si>
    <t xml:space="preserve"> c:business analyst  ji:3  Int:corporate business process  c:financial analyst  ji:4  Int:financial reporting tax accounting  c:system analyst  ji:2  Int:user key  c:data scientist  ji:1  Int:reporting  c:financial controller  ji:4  Int:financial controller audit accounting  c:intern analyst  ji:0  Int:  c:security analyst  ji:0  Int:</t>
  </si>
  <si>
    <t>involved closely controller end ifrs law team group closing mec r2r timely update accurate sure policy make guarantee non process right cooperation legislation understand ensure line deadline external annual regulatory making entry current recurring preparation business performed approving user sop requirement identify 100 key o2c corporate auditor work effectively statement accrual return relevant audit compliance new local manual adhered quality follow provision journal promptly problem manage gaap resolve meet p2p change internal statutory implement</t>
  </si>
  <si>
    <t>Financial Risk Analyst (ALM / IRRBB)</t>
  </si>
  <si>
    <t>['https://www.pracuj.pl/praca/financial-risk-analyst-alm-irrbb-warszawa-zajecza-4,oferta,1002455120']</t>
  </si>
  <si>
    <t>[['https://www.pracuj.pl/praca/financial-risk-analyst-alm-irrbb-warszawa-zajecza-4,oferta,1002455120'], 1, ['responsibilities-1', ['Rollout of balance sheet products into QRM replication process. Development of IRRBB measures, implementation of new products to the ING Balance sheet.']], ['requirements-1', ['You are an Asset &amp; Liability Management (ALM) professional,', 'You are a senior QRM developer with experience in implementations of behavioral models and analyses of different risk methodologies. This is a must as you will be part of one of the leading ALM regulatory driven migration programs in the ING bank,', 'You can break down NPV and NII measures into risk factors,', 'You have min. 4 years of experience in Finance (Bank or Insurance company),', 'You are able to communicate in English,', 'You are a communicator and like to liaise with stakeholders such as model developers, model validators and market risk managers,', 'You are a team player,', 'You enjoy working in an international team and environment,', 'You are pro-active and eager to learn.', 'Experience within ALM and/or Interest Rate Risk Management, IRRBB.', 'Being knowledgeable on the QRM system and the QRM optimizer.', 'Master’s degree in econometrics, mathematics, economics or similar quantitative study.', 'Knowledge on approaches to model the banking book products (mortgages, savings, current accounts).', 'Experience with SQL and VBA.', 'IT affinity.', 'Experience in Agile (Scrum) way of working is preferred.']], ['additional-module-1', ['International Project team of around 90 ALM specialists operating from both Amsterdam (NL) and Warsaw (PL). This particular position is based in Warsaw.', 'We work Agile in ALM Project teams consisting of Market Risk management, TECH Developers, ALM Data experts, ALM Business analysts, QRM experts.', 'Our focus is building a “One Standard” ALM solution for the whole of ING. This means we are creating an ALM MR platform for all the countries where ING has either retail and/or wholesale activities.', 'As main objective we want to migrate all the local ALM solutions towards the QRM system. The domestic bank Netherlands is currently the biggest migration project for which we have started the transition and for which we opened this position.', 'Furthermore, we carry the responsibility for keeping the ALM platform up-to-date with the latest functional and regulatory requirements in close collaboration with Market Risk, GT Finance and Model departments.', 'We are in the lead of all the change projects in relation to NPV calculations, [email\xa0protected], NII SOT, EVE, EC, replication &amp; hedging, behavioral model implementations, FTP and Balance sheet forecasting &amp; valuation.']]]</t>
  </si>
  <si>
    <t>'Rollout of balance sheet products into QRM replication process. Development of IRRBB measures, implementation of new products to the ING Balance sheet.'</t>
  </si>
  <si>
    <t>'You are an Asset &amp; Liability Management (ALM) professional,', 'You are a senior QRM developer with experience in implementations of behavioral models and analyses of different risk methodologies. This is a must as you will be part of one of the leading ALM regulatory driven migration programs in the ING bank,', 'You can break down NPV and NII measures into risk factors,', 'You have min. 4 years of experience in Finance (Bank or Insurance company),', 'You are able to communicate in English,', 'You are a communicator and like to liaise with stakeholders such as model developers, model validators and market risk managers,', 'You are a team player,', 'You enjoy working in an international team and environment,', 'You are pro-active and eager to learn.', 'Experience within ALM and/or Interest Rate Risk Management, IRRBB.', 'Being knowledgeable on the QRM system and the QRM optimizer.', 'Master’s degree in econometrics, mathematics, economics or similar quantitative study.', 'Knowledge on approaches to model the banking book products (mortgages, savings, current accounts).', 'Experience with SQL and VBA.', 'IT affinity.', 'Experience in Agile (Scrum) way of working is preferred.'</t>
  </si>
  <si>
    <t>financial risk analyst alm irrbb</t>
  </si>
  <si>
    <t xml:space="preserve"> c:business analyst  ji:0  Int:  c:financial analyst  ji:3  Int:financial risk  c:system analyst  ji:0  Int:  c:data scientist  ji:0  Int:  c:financial controller  ji:2  Int:financial  c:intern analyst  ji:0  Int:  c:security analyst  ji:0  Int:</t>
  </si>
  <si>
    <t>cos:business analyst  cos:0.886 cos:financial analyst  cos:0.899 cos:system analyst  cos:0.943 cos:data scientist  cos:0.944 cos:financial controller  cos:0.93 cos:intern analyst  cos:0.952 cos:security analyst  cos:0.954</t>
  </si>
  <si>
    <t>analyst irrbb alm</t>
  </si>
  <si>
    <t>rollout balance sheet product qrm replication process development irrbb measure implementation new ing</t>
  </si>
  <si>
    <t xml:space="preserve"> c:business analyst  ji:2  Int:process product  c:financial analyst  ji:0  Int:  c:system analyst  ji:0  Int:  c:data scientist  ji:0  Int:  c:financial controller  ji:0  Int:  c:intern analyst  ji:0  Int:  c:security analyst  ji:0  Int:</t>
  </si>
  <si>
    <t>development replication ing sheet irrbb balance measure new qrm implementation rollout</t>
  </si>
  <si>
    <t>Financial Risk Analyst - Economic Capital &amp; Consolidation</t>
  </si>
  <si>
    <t>['https://www.pracuj.pl/praca/financial-risk-analyst-economic-capital-consolidation-warszawa-zajecza-4,oferta,1002381335']</t>
  </si>
  <si>
    <t>[['https://www.pracuj.pl/praca/financial-risk-analyst-economic-capital-consolidation-warszawa-zajecza-4,oferta,1002381335'], 1, ['responsibilities-1', ['Design and execute market risk economic capital framework', 'Coordinate, challenge &amp; perform in-depth financial risk analyses and assessments', 'Initiate model improvements and determine requirements', 'Provide guidance and advise to Senior Management and all stakeholders on Market Risk Economic capital']], ['requirements-1', ['You have academic level, preferably in Economics/Econometrics/Finance or a Quantitative specialization and relevant work experience within the financial sector preferably within the banking sector,', 'You have extensive knowledge of risk management, financial products and Asset &amp; Liability Management and you know how to price financial instruments and can explain what are the applicable risk measures,', 'You can explain what IRS, EVE, IRRBB are,', 'You have sound understanding of regulator and/or economic capital calculation and how to set and monitor risk limits,', 'You are able to define requirements that risk and capital allocation models should meet,', 'You have an ability to clearly and succinctly express ideas, facts and opinions and you are able to express them fluently, also in English, both in speaking and writing, supported by appropriate tools,', 'You can complete tasks and achieves results in an efficient, timely and high-quality manner, with a focus on execution and delivery of targets and KPIs,', 'You show openness to change and altering behaviors in order to work effectively when faced with new information, a changing situation and/or environment,', 'Experience in Economic Capital management,', 'Familiarity with regulatory framework (risk management),', 'Experience with model lifecycle &amp; model risk,', 'English level - C1.', 'Strong analytical skills (the breakdown of complex issues in manageable pieces),', 'Able to manage different stakeholders and navigate different cultural environments,', 'Including a CV in English.']], ['additional-module-1', ['The Financial Risk (FR) department is a head office function that sets and control financial risk strategy across the organization. The department provides strategic guidance on financial risk (credit, trading, and balance sheet), safeguards regulatory compliance, is responsible for model development for banking, trading and credit risks and acts as risk manager for Global Treasury. The Financial Risk Analysis team is as model owner responsible for the Market Risk Economic Capital models and other market risk models of ING locations worldwide.']]]</t>
  </si>
  <si>
    <t>'Design and execute market risk economic capital framework', 'Coordinate, challenge &amp; perform in-depth financial risk analyses and assessments', 'Initiate model improvements and determine requirements', 'Provide guidance and advise to Senior Management and all stakeholders on Market Risk Economic capital'</t>
  </si>
  <si>
    <t>'You have academic level, preferably in Economics/Econometrics/Finance or a Quantitative specialization and relevant work experience within the financial sector preferably within the banking sector,', 'You have extensive knowledge of risk management, financial products and Asset &amp; Liability Management and you know how to price financial instruments and can explain what are the applicable risk measures,', 'You can explain what IRS, EVE, IRRBB are,', 'You have sound understanding of regulator and/or economic capital calculation and how to set and monitor risk limits,', 'You are able to define requirements that risk and capital allocation models should meet,', 'You have an ability to clearly and succinctly express ideas, facts and opinions and you are able to express them fluently, also in English, both in speaking and writing, supported by appropriate tools,', 'You can complete tasks and achieves results in an efficient, timely and high-quality manner, with a focus on execution and delivery of targets and KPIs,', 'You show openness to change and altering behaviors in order to work effectively when faced with new information, a changing situation and/or environment,', 'Experience in Economic Capital management,', 'Familiarity with regulatory framework (risk management),', 'Experience with model lifecycle &amp; model risk,', 'English level - C1.', 'Strong analytical skills (the breakdown of complex issues in manageable pieces),', 'Able to manage different stakeholders and navigate different cultural environments,', 'Including a CV in English.'</t>
  </si>
  <si>
    <t>financial risk analyst economic capital consolidation</t>
  </si>
  <si>
    <t>cos:business analyst  cos:0.904 cos:financial analyst  cos:0.902 cos:system analyst  cos:0.937 cos:data scientist  cos:0.94 cos:financial controller  cos:0.939 cos:intern analyst  cos:0.95 cos:security analyst  cos:0.942</t>
  </si>
  <si>
    <t>analyst economic consolidation capital</t>
  </si>
  <si>
    <t>design execute market risk economic capital framework coordinate challenge perform depth financial analysis assessment initiate model improvement determine requirement provide guidance advise senior management stakeholder</t>
  </si>
  <si>
    <t xml:space="preserve"> c:business analyst  ji:2  Int:market management  c:financial analyst  ji:3  Int:financial risk management  c:system analyst  ji:0  Int:  c:data scientist  ji:1  Int:analysis  c:financial controller  ji:1  Int:financial  c:intern analyst  ji:0  Int:  c:security analyst  ji:0  Int:</t>
  </si>
  <si>
    <t>stakeholder advise improvement determine depth analysis requirement provide model senior coordinate framework assessment challenge design market economic execute perform capital guidance initiate</t>
  </si>
  <si>
    <t>Financial Specialist</t>
  </si>
  <si>
    <t>['https://www.pracuj.pl/praca/financial-specialist-warszawa,oferta,1002454941']</t>
  </si>
  <si>
    <t>[['https://www.pracuj.pl/praca/financial-specialist-warszawa,oferta,1002454941'], 1, ['responsibilities-1', ['Firma Sierra Balmain Property Management Sp. z o.o. poszukuje pracownika na stanowisko Financial Specialist.', '', 'Twoja rola w firmie:', 'Bezpośrednia współpraca z Analitykiem Finansowym odpowiedzialnym za wybrane nieruchomości ', 'Główne zadania:', '-\tprzygotowywanie raportu należności,', '-\tprzygotowanie miesięcznych raportów finansowych z wybranych obszarów nieruchomości', '-\tanalizowanie przychodów,', '-\tweryfikacja umów najmu pod kątem finansowym', '-\tsporządzanie innych raportów finansowych na zlecenie Analityka Finansowego']], ['requirements-1', ['Jeżeli:', '-\tpracowałeś w dziale finansowym minimum rok ', '-\tzdobyłeś/aś podstawową wiedzę z księgowości ', '-\tswobodnie posługujesz się Excelem,', '-\tmasz zdolności analityczne,', '-\tkomunikacja w języku angielskim nie stanowi dla Ciebie problemu,', '-\tlubisz pracę z liczbami,', '-\tchcesz się rozwijać w kierunku analityka finansowego', '-\ti dodatkowo lubisz pracować z ludźmi,', '', 'Zapraszamy Cię, zaaplikuj do nas!', '']], ['offered-1', ['Oferujemy:', '-\tstabilną pracę', '-\tmożliwości rozwoju i awansu', '-\tbenefity: opieka medyczna, karta sportowa, ubezpieczenie na życie', '-\tprzyjazną atmosferę pracy w dziale finansowym jak i w całej organizacji', '-\tmiejsce pracy w centrum Warszawy,', '', 'Nie wahaj się! Naciśnij „Aplikuj szybko”.']], ['benefits-1', ['dofinansowanie zajęć sportowych', 'prywatna opieka medyczna', 'ubezpieczenie na życie', 'kawa / herbata']], ['about-us-1', ['Sierra Balmain Property Management Sp. z o.o. lider na rynku nieruchomości komercyjnych, świadczący usługi w zakresie strategicznego zarządzania aktywami.']]]</t>
  </si>
  <si>
    <t>'Sierra Balmain Property Management Sp. z o. o. is looking for an employee for the position of Financial Specialist.', '', 'Your role in the company:', 'Direct cooperation with the Financial Analyst responsible for selected properties', 'Main tasks:', '-\tpreparing the receivables report,', '-\ tpreparation of monthly financial reports from selected areas of real estate', '-\tanalysis of revenues,', '-\verification of lease agreements in financial terms', '-\tpreparation of other financial reports commissioned by a Financial Analyst'</t>
  </si>
  <si>
    <t>'If:', '-\tyou have worked in the financial department for at least a year', '-\tyou have acquired basic knowledge of accounting ', '-\tyou are fluent in Excel,', '-\tyou have analytical skills,', '-\ tcommunication in English is not a problem for you,', '-\you like working with numbers,', '-\t you want to develop into a financial analyst', '-\and you also like working with people,', '', ' We invite you, apply to us!', ''</t>
  </si>
  <si>
    <t>'We offer:', '-\tstable work', '-\tpossibility of development and promotion', '-\tbenefits: medical care, sports card, life insurance', '-\tfriendly working atmosphere in the financial department and in the entire organization ', '-\tplace of work in the center of Warsaw,', '', 'Don't hesitate! Press 'Apply quickly'.'</t>
  </si>
  <si>
    <t>'co-financing of sports activities', 'private medical care', 'life insurance', 'coffee / tea'</t>
  </si>
  <si>
    <t>financial specialist</t>
  </si>
  <si>
    <t>cos:business analyst  cos:0.868 cos:financial analyst  cos:0.863 cos:system analyst  cos:0.923 cos:data scientist  cos:0.919 cos:financial controller  cos:0.917 cos:intern analyst  cos:0.968 cos:security analyst  cos:0.923</t>
  </si>
  <si>
    <t>sierra balmain property management sp looking employee position financial specialist role company direct cooperation analyst responsible selected main task tpreparing receivables report tpreparation monthly area real estate tanalysis revenue verification lease agreement term commissioned</t>
  </si>
  <si>
    <t xml:space="preserve"> c:business analyst  ji:3  Int:real estate management  c:financial analyst  ji:2  Int:financial management  c:system analyst  ji:0  Int:  c:data scientist  ji:1  Int:report  c:financial controller  ji:1  Int:financial  c:intern analyst  ji:0  Int:  c:security analyst  ji:1  Int:revenue</t>
  </si>
  <si>
    <t>analyst selected report tpreparation verification lease property revenue sierra monthly balmain sp agreement company area financial tanalysis position specialist task tpreparing responsible role cooperation employee term main commissioned looking direct receivables</t>
  </si>
  <si>
    <t xml:space="preserve">Firmwide Regulatory Reporting &amp; Analysis (FRRA) –Regulatory Reporting – Analyst </t>
  </si>
  <si>
    <t>['https://www.pracuj.pl/praca/firmwide-regulatory-reporting-analysis-frra-regulatory-reporting-analyst-warszawa-aleja-jana-pawla-ii-19,oferta,1002416962']</t>
  </si>
  <si>
    <t>[['https://www.pracuj.pl/praca/firmwide-regulatory-reporting-analysis-frra-regulatory-reporting-analyst-warszawa-aleja-jana-pawla-ii-19,oferta,1002416962'], 1, ['responsibilities-1', ['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Participate in various aspects for the production, review and filing of monthly, quarterly, semi-annual, and annual reports for various regulatory agencies that are used by the regulators for compiling widely-used statistics on the levels of, and changes in, domestic and international portfolio position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 ['requirements-1', ['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 ['additional-module-1', ['As the Firmwide Regulatory Reporting &amp; Analysis Analyst, you will focus on Data Integrity, completeness, accuracy and report preparation for the various regulators and provide production oversight to measure progress and continuously improve our end product. External Reporting is at the core of Regulatory reporting function and facilitates interaction with schedule owners, report owners, Line of Business (LOBs such as Investment Bank, Commercial Bank, Consumer and Community Banking &amp; Asset Management) and technology partners. As one enhances his/her expertise with data it opens up further opportunities to get into project management, business management and data analytics roles. Outside of the team there is a direct link to product control functions in each Line of Business (LOB), product owners (SME) or report owner roles in Corporate Finance.']]]</t>
  </si>
  <si>
    <t>Firmwide Regulatory Reporting &amp; Analysis (FRRA) –Regulatory Reporting – Analyst</t>
  </si>
  <si>
    <t>'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Participate in various aspects for the production, review and filing of monthly, quarterly, semi-annual, and annual reports for various regulatory agencies that are used by the regulators for compiling widely-used statistics on the levels of, and changes in, domestic and international portfolio position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t>
  </si>
  <si>
    <t>'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t>
  </si>
  <si>
    <t>firmwide regulatory reporting analysis frra analyst</t>
  </si>
  <si>
    <t xml:space="preserve"> c:business analyst  ji:0  Int:  c:financial analyst  ji:1  Int:reporting  c:system analyst  ji:0  Int:  c:data scientist  ji:2  Int:analysis reporting  c:financial controller  ji:0  Int:  c:intern analyst  ji:0  Int:  c:security analyst  ji:0  Int:</t>
  </si>
  <si>
    <t>cos:business analyst  cos:0.912 cos:financial analyst  cos:0.908 cos:system analyst  cos:0.951 cos:data scientist  cos:0.952 cos:financial controller  cos:0.941 cos:intern analyst  cos:0.948 cos:security analyst  cos:0.952</t>
  </si>
  <si>
    <t>analyst frra firmwide regulatory</t>
  </si>
  <si>
    <t>preparation financial information production report u regulator several central bank emea analytical review variance analysis regulatory return coordinate data collection quarterly business result various line controller sec reporting team assist thorough assessment issue outcome clearly communicate flag potential participate aspect filing monthly semi annual agency used compiling widely statistic level change domestic international portfolio position adhere control procedure edit check ensure integrity reported accurate complete submission support landing systemic manual source target infrastructure continuous improvement effort around quality external project interpret define requirement internal policy establish manage relationship well constituent ongoing partnership dialogue development it tool process automation visualisation analytics</t>
  </si>
  <si>
    <t xml:space="preserve"> c:business analyst  ji:5  Int:project support automation process business  c:financial analyst  ji:4  Int:support financial reporting control  c:system analyst  ji:1  Int:it  c:data scientist  ji:6  Int:data analysis report reporting analytics analytical  c:financial controller  ji:2  Int:financial controller  c:intern analyst  ji:0  Int:  c:security analyst  ji:0  Int:</t>
  </si>
  <si>
    <t>regulator systemic support variance issue communicate controller several submission compiling review potential information effort team partnership agency around procedure statistic widely accurate infrastructure central thorough adhere well development control policy semi clearly process u flag portfolio assist ensure line establish external annual regulatory various relationship quarterly integrity international preparation business project improvement automation requirement level dialogue constituent aspect tool visualisation define monthly reported filing assessment complete outcome return target sec emea financial ongoing used collection edit result check position production manual landing continuous it interpret coordinate quality manage bank change internal participate domestic source</t>
  </si>
  <si>
    <t>Firmwide Regulatory Reporting &amp; Analysis (FRRA) – Regulatory Reporting – Analyst</t>
  </si>
  <si>
    <t>['https://www.pracuj.pl/praca/firmwide-regulatory-reporting-analysis-frra-regulatory-reporting-analyst-warszawa-aleja-jana-pawla-ii-19,oferta,1002441953']</t>
  </si>
  <si>
    <t>[['https://www.pracuj.pl/praca/firmwide-regulatory-reporting-analysis-frra-regulatory-reporting-analyst-warszawa-aleja-jana-pawla-ii-19,oferta,1002441953'], 1, ['responsibilities-1', ['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 ['requirements-1', ['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 ['additional-module-1', ['As the Firmwide Regulatory Reporting &amp; Analysis Analyst, you will focus on Data Integrity, completeness, accuracy and report preparation for the various regulators and provide production oversight to measure progress and continuously improve our end product. External Reporting is at the core of Regulatory reporting function and facilitates interaction with schedule owners, report owners, Line of Business (LOBs such as Investment Bank, Commercial Bank, Consumer and Community Banking &amp; Asset Management) and technology partners. As one enhances his/her expertise with data it opens up further opportunities to get into project management, business management and data analytics roles. Outside of the team there is a direct link to product control functions in each Line of Business (LOB), product owners (SME) or report owner roles in Corporate Finance.']]]</t>
  </si>
  <si>
    <t>'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t>
  </si>
  <si>
    <t>preparation financial information production report u regulator several central bank emea analytical review variance analysis regulatory return coordinate data collection quarterly business result various line controller sec reporting team assist thorough assessment issue outcome clearly communicate flag potential adhere control procedure edit check ensure integrity reported accurate complete submission support landing systemic manual source target infrastructure participate continuous improvement effort around quality external project interpret define requirement internal policy establish manage relationship well agency constituent ongoing partnership dialogue development it tool process automation visualisation analytics</t>
  </si>
  <si>
    <t>regulator systemic support variance issue communicate controller several submission review potential information effort team partnership agency around procedure accurate infrastructure central thorough adhere well development control policy clearly process u flag assist ensure line establish external regulatory various relationship quarterly integrity preparation business project improvement automation requirement dialogue constituent tool visualisation define reported assessment complete outcome return target sec emea financial ongoing collection edit result check production manual landing continuous it interpret coordinate quality manage bank internal participate source</t>
  </si>
  <si>
    <t>['https://www.pracuj.pl/praca/firmwide-regulatory-reporting-analysis-frra-regulatory-reporting-analyst-warszawa-aleja-jana-pawla-ii-19,oferta,1002483501']</t>
  </si>
  <si>
    <t>[['https://www.pracuj.pl/praca/firmwide-regulatory-reporting-analysis-frra-regulatory-reporting-analyst-warszawa-aleja-jana-pawla-ii-19,oferta,1002483501'], 1, ['responsibilities-1', ['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 ['requirements-1', ['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 ['additional-module-1', ['You are a team player and want to make an impact with your work while being supported by smart and motivated colleagues, you would like to sharpen your skills or gain something new, you’ll have experience that will give you the flexibility to move to another division or country if you choose to. This is the right team for you.']]]</t>
  </si>
  <si>
    <t>Food Service Senior Analyst</t>
  </si>
  <si>
    <t>['https://www.pracuj.pl/praca/food-service-senior-analyst-wroclaw,oferta,1002399581']</t>
  </si>
  <si>
    <t>[['https://www.pracuj.pl/praca/food-service-senior-analyst-wroclaw,oferta,1002399581'], 1, ['responsibilities-1', ['Przygotowywanie,analizowanie i dostarczanie kierownictwu zarządczych globalnych miesięcznych raportów Food Service (w szczególności z obszaru łańcucha dostaw i mediów).', 'Zapewnienie analizy rentowności na wszystkich poziomach w ramach wspieranego obszaru.', 'Identyfikowanie obszarów osiągających słabe wyniki i inicjowanie działania w celu podniesienia ich do zadowalającego poziomu.', 'Koordynowanie, nadzorowanie, przygotowywanie FS AOP i prognoz.', 'Branie czynnego udziału w tworzeniu, wdrażaniu i realizacji strategii FS.', 'Nadzorowanie alokacji zasobów i produktywności zainwestowanego kapitału dla całego segmentu FS.', 'Aktywne wsparcie procesu oceny inwestycji.', 'Ścisła współpraca z Brand Prezydentem obszaru Food Service, departamentami Procurement i Supply oraz pozostałymi analitykami z zespołu P&amp;A.']], ['requirements-1', ['Wykształcenie wyższe preferowane w ekonomii, finansach.', 'Min. 4 lata doświadczenia zawodowego w działach finansowych, preferowane na stanowisku związanym z analityką.', 'Język angielski B2+.', 'Bardzo dobra znajomość Microsoft (Excel, Power Point).', 'Wysoko rozwinięte umiejętności analityczne.', 'Samodzielność, proaktywność. ', 'Otwartość na zmiany w dynamicznym środowisku pracy.', 'Komunikatywność oraz asertywność.']], ['offered-1', ['Będziesz kontynuować rozwój zawodowy w organizacji o globalnym zasięgu, która w 2021 roku znalazła się na liście World’s Best Employers (The Forbes &amp;amp; Statista)', 'Dołączysz do zgranego zespołu o zróżnicowanym doświadczeniu, w którym wspieramy się na co dzień, dzielimy wiedzą i wspólnie rozwijamy', 'Otrzymasz ambitne i samodzielne zadania budujące cenne doświadczenie zawodowe, możliwość tworzenia i wdrażania innowacyjnych rozwiązań Otrzymasz umowę o pracę, premię roczną oraz pakiet benefitów (m.in. karta Multisport, prywatna opieka medyczna, zniżki do naszych restauracji oraz kawiarni)']], ['additional-module-1', ['Jako Food Service Senior Analyst będziesz brał udział w tworzeniu, wdrażaniu i realizacji strategii poprzez dostarczanie na czas, spójnych, wpływowych i dokładnych informacji. Będziesz uczestniczył w procesie podejmowania decyzji Food Service, pełnił funkcję Partnera Biznesowego oraz zapewniał sprawny przepływ informacji pomiędzy obszarem FS, a kadrą zarządzającą poszczególnych brandów.']]]</t>
  </si>
  <si>
    <t>'Preparing, analyzing and providing management with global monthly Food Service reports (in particular in the area of ​​supply chain and media).', 'Providing profitability analysis at all levels within the supported area.', 'Identifying areas underperforming and initiating action in in order to raise them to a satisfactory level.', 'Coordinating, supervising, preparing FS AOP and forecasts.', 'Taking an active part in the creation, implementation and implementation of the FS strategy.', 'Supervising the allocation of resources and the productivity of invested capital for the entire FS segment. ', 'Active support of the investment evaluation process.', 'Close cooperation with the Brand President of the Food Service area, Procurement and Supply departments and other analysts from the P&amp;A team.'</t>
  </si>
  <si>
    <t>'Higher education preferred in economics, finance.', 'Min. 4 years of professional experience in financial departments, preferably in a position related to analytics.', 'English language B2+.', 'Very good knowledge of Microsoft (Excel, Power Point).', 'Highly developed analytical skills.', 'Independence, proactivity . ', 'Openness to changes in a dynamic work environment.', 'Communicativeness and assertiveness.'</t>
  </si>
  <si>
    <t>'You will continue your professional development in an organization with a global reach, which in 2021 was on the list of World's Best Employers (The Forbes &amp;amp; Statista)', 'You will join a harmonious team with diverse experience, in which we support each other on a daily basis, share knowledge and we develop together', 'You will receive ambitious and independent tasks that build valuable professional experience, the ability to create and implement innovative solutions You will receive an employment contract, an annual bonus and a package of benefits (including the Multisport card, private medical care, discounts to our restaurants and cafes )'</t>
  </si>
  <si>
    <t>food service  analyst</t>
  </si>
  <si>
    <t>cos:business analyst  cos:0.882 cos:financial analyst  cos:0.875 cos:system analyst  cos:0.938 cos:data scientist  cos:0.932 cos:financial controller  cos:0.928 cos:intern analyst  cos:0.97 cos:security analyst  cos:0.939</t>
  </si>
  <si>
    <t xml:space="preserve"> food analyst</t>
  </si>
  <si>
    <t>preparing analyzing providing management global monthly food service report particular area supply chain medium profitability analysis level within supported identifying underperforming initiating action order raise satisfactory coordinating supervising f aop forecast taking active part creation implementation strategy allocation resource productivity invested capital entire segment support investment evaluation process close cooperation brand president procurement department analyst team</t>
  </si>
  <si>
    <t xml:space="preserve"> c:business analyst  ji:5  Int:management support service process supply  c:financial analyst  ji:3  Int:support investment management  c:system analyst  ji:0  Int:  c:data scientist  ji:3  Int:analysis report forecast  c:financial controller  ji:0  Int:  c:intern analyst  ji:0  Int:  c:security analyst  ji:0  Int:</t>
  </si>
  <si>
    <t>analyst president satisfactory report analysis allocation identifying particular level supported order f investment profitability monthly evaluation medium implementation analyzing initiating team supervising active part entire raise area chain food segment taking department invested aop within brand procurement underperforming creation cooperation global forecast close coordinating providing preparing capital productivity action resource strategy</t>
  </si>
  <si>
    <t>Foreign Exchange Analyst</t>
  </si>
  <si>
    <t>['https://www.pracuj.pl/praca/foreign-exchange-analyst-krakow,oferta,1002448348']</t>
  </si>
  <si>
    <t>[['https://www.pracuj.pl/praca/foreign-exchange-analyst-krakow,oferta,1002448348'], 1, ['responsibilities-1', ['Following procedures and policies, and ensuring that daily FX Operations are executed as per the set standards, accurately and in a timely manner;', 'Staying informed on trends and process changes relating to the foreign exchange market in order to provide back-up support for daily functions and achieve group goals;', 'Challenging the status quo and established procedures if there is room for improvement, cost minimization and adding value to our customer experience;', 'Handling issues, resolving problems effectively, and determining when it is necessary to involve senior team members or management;', 'Working collaboratively with other teams to solve issues and/or errors;', 'Performing other ad hoc tasks.']], ['requirements-1', ['1 - 4 years of experience in the foreign exchange area;', 'Strong time management and attention to details skills;', 'Ability to work on complex tasks with minimal supervision;', 'Ability to multitask and deliver high quality results that meet the identified targets;', 'Ability to operate in a team environment to accomplish shared goals;', 'Strong interpersonal skills;', 'Fast learner, who can quickly grasp and adapt to the way our business operates;', 'A strong customer centric approach and motivation to deliver excellent service;', 'Fluent and effective oral and written communication skills in English;', 'Flexibility to work in different shifts, according to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 ['offered-1', ['Being part of an exciting and growing fintech startup community;', 'A competitive salary package;', 'Unlimited paid holiday;', "Being eligible for company's stock options;",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 ['additional-module-2', ['At TransferGo, we do the work that matters, prioritising our customers above all else. But special treatment isn’t reserved just for customers – we go above and beyond to help our colleagues and our company succeed, too, building trust and being transparent all the way. We take risks, learn from our mistakes and own what we do – and, by aspiring to be our best, we challenge ourselves to grow. This comes from knowledge-sharing and collaboration – and, of course, a hefty amount of fun!']], ['additional-module-4', ['Our Treasury Operations function plays a critical role in managing liquidity and operational risk. To make sure we’re doing that in the best way possible, we’re now looking for a talented Foreign Exchange Analyst to join our team.']]]</t>
  </si>
  <si>
    <t>'Following procedures and policies, and ensuring that daily FX Operations are executed as per the set standards, accurately and in a timely manner;', 'Staying informed on trends and process changes relating to the foreign exchange market in order to provide back-up support for daily functions and achieve group goals;', 'Challenging the status quo and established procedures if there is room for improvement, cost minimization and adding value to our customer experience;', 'Handling issues, resolving problems effectively, and determining when it is necessary to involve senior team members or management;', 'Working collaboratively with other teams to solve issues and/or errors;', 'Performing other ad hoc tasks.'</t>
  </si>
  <si>
    <t>'1 - 4 years of experience in the foreign exchange area;', 'Strong time management and attention to details skills;', 'Ability to work on complex tasks with minimal supervision;', 'Ability to multitask and deliver high quality results that meet the identified targets;', 'Ability to operate in a team environment to accomplish shared goals;', 'Strong interpersonal skills;', 'Fast learner, who can quickly grasp and adapt to the way our business operates;', 'A strong customer centric approach and motivation to deliver excellent service;', 'Fluent and effective oral and written communication skills in English;', 'Flexibility to work in different shifts, according to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t>
  </si>
  <si>
    <t>'Being part of an exciting and growing fintech startup community;', 'A competitive salary package;', 'Unlimited paid holiday;', "Being eligible for company's stock options;",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t>
  </si>
  <si>
    <t>foreign exchange analyst</t>
  </si>
  <si>
    <t>cos:business analyst  cos:0.874 cos:financial analyst  cos:0.875 cos:system analyst  cos:0.929 cos:data scientist  cos:0.925 cos:financial controller  cos:0.925 cos:intern analyst  cos:0.96 cos:security analyst  cos:0.931</t>
  </si>
  <si>
    <t>following procedure policy ensuring daily fx operation executed per set standard accurately timely manner staying informed trend process change relating foreign exchange market order provide back support function achieve group goal challenging status quo established room improvement cost minimization adding value customer experience handling issue resolving problem effectively determining it necessary involve senior team member management working collaboratively solve error performing ad hoc task</t>
  </si>
  <si>
    <t xml:space="preserve"> c:business analyst  ji:6  Int:market management support customer process operation  c:financial analyst  ji:3  Int:support cost management  c:system analyst  ji:1  Int:it  c:data scientist  ji:0  Int:  c:financial controller  ji:0  Int:  c:intern analyst  ji:0  Int:  c:security analyst  ji:0  Int:</t>
  </si>
  <si>
    <t>relating resolving issue informed solve collaboratively hoc senior established value group team error executed procedure timely standard determining challenging back policy necessary provide goal handling daily accurately room manner improvement order function working performing fx ensuring effectively foreign staying ad task trend adding it quo experience following per problem member exchange set change minimization achieve involve status cost</t>
  </si>
  <si>
    <t>['https://www.pracuj.pl/praca/foreign-exchange-analyst-warszawa,oferta,1002448351']</t>
  </si>
  <si>
    <t>[['https://www.pracuj.pl/praca/foreign-exchange-analyst-warszawa,oferta,1002448351'], 1, ['responsibilities-1', ['Following procedures and policies, and ensuring that daily FX Operations are executed as per the set standards, accurately and in a timely manner;', 'Staying informed on trends and process changes relating to the foreign exchange market in order to provide back-up support for daily functions and achieve group goals;', 'Challenging the status quo and established procedures if there is room for improvement, cost minimization and adding value to our customer experience;', 'Handling issues, resolving problems effectively, and determining when it is necessary to involve senior team members or management;', 'Working collaboratively with other teams to solve issues and/or errors;', 'Performing other ad hoc tasks.']], ['requirements-1', ['1 - 4 years of experience in the foreign exchange area;', 'Strong time management and attention to details skills;', 'Ability to work on complex tasks with minimal supervision;', 'Ability to multitask and deliver high quality results that meet the identified targets;', 'Ability to operate in a team environment to accomplish shared goals;', 'Strong interpersonal skills;', 'Fast learner, who can quickly grasp and adapt to the way our business operates;', 'A strong customer centric approach and motivation to deliver excellent service;', 'Fluent and effective oral and written communication skills in English;', 'Flexibility to work in different shifts, according to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 ['offered-1', ['Being part of an exciting and growing fintech startup community;', 'A competitive salary package;', 'Unlimited paid holiday;', "Being eligible for company's stock options;",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 ['additional-module-2', ['At TransferGo, we do the work that matters, prioritising our customers above all else. But special treatment isn’t reserved just for customers – we go above and beyond to help our colleagues and our company succeed, too, building trust and being transparent all the way. We take risks, learn from our mistakes and own what we do – and, by aspiring to be our best, we challenge ourselves to grow. This comes from knowledge-sharing and collaboration – and, of course, a hefty amount of fun!']], ['additional-module-4', ['Our Treasury Operations function plays a critical role in managing liquidity and operational risk. To make sure we’re doing that in the best way possible, we’re now looking for a talented Foreign Exchange Analyst to join our team.']]]</t>
  </si>
  <si>
    <t>FP&amp;A Analyst – Base Cost (m/f/d)</t>
  </si>
  <si>
    <t>['https://www.pracuj.pl/praca/fp-a-analyst-base-cost-m-f-d-warszawa,oferta,1002418726']</t>
  </si>
  <si>
    <t>[['https://www.pracuj.pl/praca/fp-a-analyst-base-cost-m-f-d-warszawa,oferta,1002418726'], 1, ['responsibilities-1', ['The FP&amp;A Analyst – Base Cost (m/f/d) is in charge of INNIO’s Base Cost related planning, pacing, budgeting and reporting activities together with overseeing the related accounting during the monthly closing.', '', 'Your Responsibilities:', '•Perform planning and forecasting of Base Cost / Programs / CAPEX', '•Support VP of Controlling and Senior FP&amp;A Leader with respective ad hoc requests / analytics / metrics and KPI’s', '•Analyze Actual for Selling, General and Administrative Expenses (SG&amp;A) and Research &amp; Development / Programs and explain the main drivers versus Budget &amp; Forecast', '•Prepare KPIs to stakeholders and base cost part, including the risks / opportunities section', '•Participate in monthly financial closing by booking the required manual journal entries (accruals, reclasses, corrections, etc.)', '•Liaise and collaborate with Finance teams to solve complex accounting issues, implement sustainable working solutions and ad hoc projects including automation']], ['requirements-1', ["Bachelor's / Master’s degree in Accounting / Finance / Economics / Business Administration", 'Very good professional experience in Accounting or Controlling', 'Ability to challenge existing processes, problem solving and analytical skills', 'Hands-on approach, independent work style and great team player', 'Excellent communication skills and assertiveness: experience working across multiple levels, functions, and regions', 'Proficient use of Microsoft Office (e.g., Excel, PowerPoint), experience with financial systems / ERP (e.g., SAP, Oracle)', 'Fluency in English, German is a plus', 'A valid work permit for Austria is a prerequisite for this position (Non-EU citizens: please attach the work permit to the application)']], ['offered-1', ['An innovative and international working environment', 'Flexible working time model (depending on position and role)', 'Health We Care Program – including company sport activities', 'Moving cost support for new employees in accordance with policy', 'Good connections to public transport – station in direct proximity', 'Transportation cost support in accordance with policy', 'One of the best canteens in the area with healthy and various meals', 'Attractive location in the heart of the alps which provides various outdoor sport and other leisure possibilities']]]</t>
  </si>
  <si>
    <t>'The FP&amp;A Analyst – Base Cost (m/f/d) is in charge of INNIO’s Base Cost related planning, pacing, budgeting and reporting activities together with overseeing the related accounting during the monthly closing.', '', 'Your Responsibilities:', '•Perform planning and forecasting of Base Cost / Programs / CAPEX', '•Support VP of Controlling and Senior FP&amp;A Leader with respective ad hoc requests / analytics / metrics and KPI’s', '•Analyze Actual for Selling, General and Administrative Expenses (SG&amp;A) and Research &amp; Development / Programs and explain the main drivers versus Budget &amp; Forecast', '•Prepare KPIs to stakeholders and base cost part, including the risks / opportunities section', '•Participate in monthly financial closing by booking the required manual journal entries (accruals, reclasses, corrections, etc.)', '•Liaise and collaborate with Finance teams to solve complex accounting issues, implement sustainable working solutions and ad hoc projects including automation'</t>
  </si>
  <si>
    <t>"Bachelor's / Master’s degree in Accounting / Finance / Economics / Business Administration", 'Very good professional experience in Accounting or Controlling', 'Ability to challenge existing processes, problem solving and analytical skills', 'Hands-on approach, independent work style and great team player', 'Excellent communication skills and assertiveness: experience working across multiple levels, functions, and regions', 'Proficient use of Microsoft Office (e.g., Excel, PowerPoint), experience with financial systems / ERP (e.g., SAP, Oracle)', 'Fluency in English, German is a plus', 'A valid work permit for Austria is a prerequisite for this position (Non-EU citizens: please attach the work permit to the application)'</t>
  </si>
  <si>
    <t>'An innovative and international working environment', 'Flexible working time model (depending on position and role)', 'Health We Care Program – including company sport activities', 'Moving cost support for new employees in accordance with policy', 'Good connections to public transport – station in direct proximity', 'Transportation cost support in accordance with policy', 'One of the best canteens in the area with healthy and various meals', 'Attractive location in the heart of the alps which provides various outdoor sport and other leisure possibilities'</t>
  </si>
  <si>
    <t>fp analyst base cost</t>
  </si>
  <si>
    <t>cos:business analyst  cos:0.864 cos:financial analyst  cos:0.871 cos:system analyst  cos:0.941 cos:data scientist  cos:0.911 cos:financial controller  cos:0.911 cos:intern analyst  cos:0.955 cos:security analyst  cos:0.944</t>
  </si>
  <si>
    <t>analyst base fp</t>
  </si>
  <si>
    <t>fp analyst base cost charge innio related planning pacing budgeting reporting activity together overseeing accounting monthly closing responsibility perform forecasting program capex support vp controlling senior leader respective ad hoc request analytics metric kpi analyze actual selling general administrative expense sg research development explain main driver versus budget forecast prepare kpis stakeholder part including risk opportunity section participate financial booking required manual journal entry accrual reclasses correction etc liaise collaborate finance team solve complex issue implement sustainable working solution project automation</t>
  </si>
  <si>
    <t xml:space="preserve"> c:business analyst  ji:6  Int:project support automation planning budgeting controlling  c:financial analyst  ji:8  Int:finance risk support accounting financial reporting research cost  c:system analyst  ji:0  Int:  c:data scientist  ji:4  Int:reporting analytics forecast program  c:financial controller  ji:5  Int:finance general accounting financial controlling  c:intern analyst  ji:0  Int:  c:security analyst  ji:0  Int:</t>
  </si>
  <si>
    <t>complex sustainable together issue solve hoc senior opportunity section budgeting innio vp team part closing selling perform explain development metric pacing administrative planning kpi controlling main correction forecast actual required including entry related analytics kpis etc stakeholder project analyst general automation respective working monthly activity versus liaise charge accrual ad collaborate responsibility expense leader driver solution budget manual base fp forecasting reclasses program booking analyze journal request prepare sg overseeing capex participate implement</t>
  </si>
  <si>
    <t xml:space="preserve"> FP&amp;A Analyst </t>
  </si>
  <si>
    <t>['https://www.pracuj.pl/praca/fp-a-analyst-katowice,oferta,1002382031']</t>
  </si>
  <si>
    <t>[['https://www.pracuj.pl/praca/fp-a-analyst-katowice,oferta,1002382031'], 1, ['responsibilities-1', ['Providing finance support covering the Emotive business portfolio across Europe and supporting strategic decision-making through and outside-in focus and sound business analysis; including business modeling, opportunity and risk assessments, scenario analysis, etc.', 'Identifying areas for improvement through analysis of financial plans, management information and performance', 'Providing interpretation of financial analyses to support Emotive management in making key decisions and achieving targets, identifying actions to drive opportunity and mitigate risk', 'Supporting and analyzing detailed budgets and forecasts, including in-depth analysis of revenue, and cost base, to provide interpretation and guidance', 'Monitoring the financial position of Emotive; identifying risks and opportunities to financial projections and taking corrective action where needed', 'Supporting Emotive’s monthly business review meetings, annual budgeting process and quarterly estimate process.', 'Providing perceptive insight for the management, including reporting commentary, presentations and ad hoc reporting', 'Supporting, influencing and challenging the delivery of functional strategy, including organizational improvements and restructuring, by means of convincing and solid factual plans', 'Supporting the development and enhancement of key performance indicators (KPIs), reports, and analysis to provide business insight', 'Providing ongoing support to direct and indirect stakeholders within the finance function of Emotive', 'Embedding and embracing LKQ Europe’s cultures and values as we move towards one company with shared visions and goals.']], ['requirements-1', ['Degree in a relevant field, e.g., business, finance, accounting, economics', 'Balanced financial experience and prior business decision support, including but not limited to, FP&amp;A, accounting and internal control', 'Robust understanding of financial statements with the focus on profit and loss, along with basic understanding of balance sheets and cash flow', 'Strong business orientation skills and the ability to understand and explain business results, translating them into financial consequences', 'Embraces change with the ability to prioritize and focus', 'Accounting experience is beneficial', 'Knowledge of US Generally Accepted Accounting Principles (GAAP) knowledge advantageous']]]</t>
  </si>
  <si>
    <t>FP&amp;A Analyst</t>
  </si>
  <si>
    <t>'Providing finance support covering the Emotive business portfolio across Europe and supporting strategic decision-making through and outside-in focus and sound business analysis; including business modeling, opportunity and risk assessments, scenario analysis, etc.', 'Identifying areas for improvement through analysis of financial plans, management information and performance', 'Providing interpretation of financial analyses to support Emotive management in making key decisions and achieving targets, identifying actions to drive opportunity and mitigate risk', 'Supporting and analyzing detailed budgets and forecasts, including in-depth analysis of revenue, and cost base, to provide interpretation and guidance', 'Monitoring the financial position of Emotive; identifying risks and opportunities to financial projections and taking corrective action where needed', 'Supporting Emotive’s monthly business review meetings, annual budgeting process and quarterly estimate process.', 'Providing perceptive insight for the management, including reporting commentary, presentations and ad hoc reporting', 'Supporting, influencing and challenging the delivery of functional strategy, including organizational improvements and restructuring, by means of convincing and solid factual plans', 'Supporting the development and enhancement of key performance indicators (KPIs), reports, and analysis to provide business insight', 'Providing ongoing support to direct and indirect stakeholders within the finance function of Emotive', 'Embedding and embracing LKQ Europe’s cultures and values as we move towards one company with shared visions and goals.'</t>
  </si>
  <si>
    <t>'Degree in a relevant field, e.g., business, finance, accounting, economics', 'Balanced financial experience and prior business decision support, including but not limited to, FP&amp;A, accounting and internal control', 'Robust understanding of financial statements with the focus on profit and loss, along with basic understanding of balance sheets and cash flow', 'Strong business orientation skills and the ability to understand and explain business results, translating them into financial consequences', 'Embraces change with the ability to prioritize and focus', 'Accounting experience is beneficial', 'Knowledge of US Generally Accepted Accounting Principles (GAAP) knowledge advantageous'</t>
  </si>
  <si>
    <t>fp analyst</t>
  </si>
  <si>
    <t>cos:business analyst  cos:0.843 cos:financial analyst  cos:0.834 cos:system analyst  cos:0.932 cos:data scientist  cos:0.909 cos:financial controller  cos:0.89 cos:intern analyst  cos:0.967 cos:security analyst  cos:0.937</t>
  </si>
  <si>
    <t>providing finance support covering emotive business portfolio across europe supporting strategic decision making outside focus sound analysis including modeling opportunity risk assessment scenario etc identifying area improvement financial plan management information performance interpretation key achieving target action drive mitigate analyzing detailed budget forecast depth revenue cost base provide guidance monitoring position projection taking corrective needed monthly review meeting annual budgeting process quarterly estimate perceptive insight reporting commentary presentation ad hoc influencing challenging delivery functional strategy organizational restructuring mean convincing solid factual development enhancement indicator kpis report ongoing direct indirect stakeholder within function embedding embracing lkq culture value move towards one company shared vision goal</t>
  </si>
  <si>
    <t xml:space="preserve"> c:business analyst  ji:6  Int:management support monitoring process budgeting business  c:financial analyst  ji:7  Int:finance risk management support financial reporting cost  c:system analyst  ji:2  Int:performance key  c:data scientist  ji:4  Int:analysis report reporting forecast  c:financial controller  ji:2  Int:financial finance  c:intern analyst  ji:0  Int:  c:security analyst  ji:1  Int:revenue</t>
  </si>
  <si>
    <t>embedding analysis mean identifying hoc europe revenue decision opportunity move review budgeting information analyzing value company lkq performance emotive challenging drive development depth achieving meeting provide indicator presentation process goal shared delivery towards portfolio plan forecast convincing providing annual including making monitoring organizational quarterly action influencing mitigate kpis business etc stakeholder improvement insight scenario covering restructuring report functional key estimate function detailed monthly solid assessment outside strategic focus target area ad ongoing modeling guidance taking needed corrective perceptive position culture one across within budget sound commentary base supporting interpretation enhancement direct indirect embracing strategy projection factual vision</t>
  </si>
  <si>
    <t>['https://www.pracuj.pl/praca/fp-a-analyst-krakow,oferta,1002402068']</t>
  </si>
  <si>
    <t>[['https://www.pracuj.pl/praca/fp-a-analyst-krakow,oferta,1002402068'], 1, ['responsibilities-1', ['Supporting the Centre of Capability FP&amp;A Manager in all activities for their respective markets or Corporate Function.', 'Production of ongoing financial forecasts for the current financial and plan years to meet the requirements and deadlines of the local Market / Cluster, Region and Group FP&amp;A teams', 'Supporting the annual Business Planning Process and strategy performance criteria &amp; measurement.', 'Provide initial insight &amp; commentary of movements between actuals, forecasts, latest estimates and last year, with supporting variance analysis of various financial.', 'Act as an extension of the local market Finance teams providing supporting business decisions and analysis as / when required.', 'Responsible for preparing monthly Balance Sheet and Working Capital reporting with first pass narrative.', 'Monthly CEO Reporting – Preparation of financial performance packs (Corporate, Region and Cluster / Market levels) with supporting commentary &amp; variance analysis.', 'Monthly LE &amp; Forecast submissions – Submissions of P&amp;L, Cash Flow, and Capex within the given deadlines, initially using local models but then transferring onto standardised/global models. \xa0These must be highly accurate and timely.', 'Ad Hoc Analysis – To provide ad hoc financial analysis and scenario planning to meet the needs of the Cluster, Region and Group Finance teams as / when requested.']], ['requirements-1', ['Fluency in Spanish and English languages.', 'Supporting a multi-national FP&amp;A operation from a Shared Service Centre / captive perspective.', 'At least 2 years PQE experience in FP&amp;A.', 'Ability to extract &amp; analyse financial information and explain it clearly at senior levels.', 'Ability to work collaboratively across an organisation and externally in order to resolve issues.', 'Is naturally curious and has a continuous improvement mindset. Able to react to changing circumstances ( \xa0both internally &amp; externally).', 'Capable of handling a variety of tasks &amp; prioritising accordingly to meet deadlines.', 'To be proactive, motivated, organised, flexible and be prepared to challenge in a constructive manner.', 'Desirable', 'Experience within the FMCG / CPG industry.', 'Previous experience / knowledge of Hyperion / HFM / Power BI would be a benefit.']], ['additional-module-1', ['Imperial Brands is investing in building a Global Business Services Team. Working as part of the Finance Centre of Capability (CoC), the role is to be part of the Finacial Planning &amp; Analysis team responsible for the creation / production of timely and accurate financial data (plans, forecasts, latest estimates, monthly reports etc.) and initial variance analysis &amp; support. Working within the newly formed FP&amp;A team of Imperial Brands’ Centre of Capability this is a high-profile role supporting markets across Imperial Brands or Corporate Function (Regions / Group). \xa0Reporting to the Financial Planning &amp; Analysis Manager of the respective area. These roles support the local FP&amp;A teams to focus on delivering increased value to the consumer &amp; customers and also offer the possibility to progress to a CoC FP&amp;A Manager position / in-market FP&amp;A role in the future.']], ['additional-module-2', ['Interested applicants should apply with their CV highlighting their suitability for the role.']]]</t>
  </si>
  <si>
    <t>'Supporting the Centre of Capability FP&amp;A Manager in all activities for their respective markets or Corporate Function.', 'Production of ongoing financial forecasts for the current financial and plan years to meet the requirements and deadlines of the local Market / Cluster, Region and Group FP&amp;A teams', 'Supporting the annual Business Planning Process and strategy performance criteria &amp; measurement.', 'Provide initial insight &amp; commentary of movements between actuals, forecasts, latest estimates and last year, with supporting variance analysis of various financial.', 'Act as an extension of the local market Finance teams providing supporting business decisions and analysis as / when required.', 'Responsible for preparing monthly Balance Sheet and Working Capital reporting with first pass narrative.', 'Monthly CEO Reporting – Preparation of financial performance packs (Corporate, Region and Cluster / Market levels) with supporting commentary &amp; variance analysis.', 'Monthly LE &amp; Forecast submissions – Submissions of P&amp;L, Cash Flow, and Capex within the given deadlines, initially using local models but then transferring onto standardised/global models. \xa0These must be highly accurate and timely.', 'Ad Hoc Analysis – To provide ad hoc financial analysis and scenario planning to meet the needs of the Cluster, Region and Group Finance teams as / when requested.'</t>
  </si>
  <si>
    <t>'Fluency in Spanish and English languages.', 'Supporting a multi-national FP&amp;A operation from a Shared Service Centre / captive perspective.', 'At least 2 years PQE experience in FP&amp;A.', 'Ability to extract &amp; analyse financial information and explain it clearly at senior levels.', 'Ability to work collaboratively across an organisation and externally in order to resolve issues.', 'Is naturally curious and has a continuous improvement mindset. Able to react to changing circumstances ( \xa0both internally &amp; externally).', 'Capable of handling a variety of tasks &amp; prioritising accordingly to meet deadlines.', 'To be proactive, motivated, organised, flexible and be prepared to challenge in a constructive manner.', 'Desirable', 'Experience within the FMCG / CPG industry.', 'Previous experience / knowledge of Hyperion / HFM / Power BI would be a benefit.'</t>
  </si>
  <si>
    <t>supporting centre capability fp manager activity respective market corporate function production ongoing financial forecast current plan year meet requirement deadline local cluster region group team annual business planning process strategy performance criterion measurement provide initial insight commentary movement actuals latest estimate last variance analysis various act extension finance providing decision required responsible preparing monthly balance sheet working capital reporting first pas narrative ceo preparation pack level le submission cash flow capex within given initially using model transferring onto standardised global xa0these must highly accurate timely ad hoc scenario need requested</t>
  </si>
  <si>
    <t xml:space="preserve"> c:business analyst  ji:6  Int:market corporate process manager planning business  c:financial analyst  ji:3  Int:financial finance reporting  c:system analyst  ji:1  Int:performance  c:data scientist  ji:3  Int:analysis reporting forecast  c:financial controller  ji:2  Int:financial finance  c:intern analyst  ji:0  Int:  c:security analyst  ji:0  Int:</t>
  </si>
  <si>
    <t>criterion finance flow analysis variance must le hoc first cluster decision submission team group pack balance narrative timely performance need accurate requested ceo actuals provide initially year global plan forecast xa0these using deadline required annual providing various initial capital current measurement preparation insight onto scenario sheet capability requirement level function estimate respective working model monthly activity cash given ad ongoing centre financial reporting latest transferring extension production last within local standardised commentary fp supporting act responsible meet movement preparing highly capex region pas strategy</t>
  </si>
  <si>
    <t>['https://www.pracuj.pl/praca/fp-a-analyst-krakow,oferta,1002486413']</t>
  </si>
  <si>
    <t>[['https://www.pracuj.pl/praca/fp-a-analyst-krakow,oferta,1002486413'], 1, ['responsibilities-1', ['Supporting the Centre of Capability FP&amp;A Manager in all activities for their respective markets or Corporate Function (Regions / Group).', 'Production of ongoing financial forecasts for the current financial and plan years to meet the requirements and deadlines of the local Market / Cluster, Region and Group FP&amp;A teams', 'Supporting the annual Business Planning Process and strategy performance criteria &amp; measurement.', 'Provide initial insight &amp; commentary of movements between actuals, forecasts, latest estimates and last year, with supporting variance analysis of various \xa0\xa0financial \xa0\xa0The \xa0\xa0commentary will go into the Cluster, Regions &amp; Group Reporting teams.', 'Act as an extension of the local market Finance teams providing supporting business decisions and analysis as / when required.', 'Responsible for preparing monthly Balance Sheet and Working Capital reporting with first pass narrative.', 'Work collaboratively with the other CoC FP&amp;A team members to ensure cross market learning, communication and continuous process improvement to automate &amp; enhance reporting capability (both technology and process improvements).', 'Be a pro-active member of the CoC FP&amp;A team with a strong “can-do” attitude.']], ['requirements-1', ['Supporting a multi-national FP&amp;A operation from a Shared Service Centre / captive perspective.', 'At least 2 years PQE experience in FP&amp;A.', 'Ability to extract &amp; analyse financial information and explain it clearly at senior levels', 'Ability to work collaboratively across an organisation and externally in order to resolve issues.', 'Is naturally curious and has a continuous improvement mindset. Able to react to changing circumstances ( \xa0both internally &amp; externally).', 'Capable of handling a variety of tasks &amp; prioritising accordingly to meet deadlines.', 'To be proactive, motivated, organised, flexible and be prepared to challenge in a constructive manner.', 'Experience within the FMCG / CPG industry.', 'Previous experience / knowledge of Hyperion / HFM / Power BI would be a benefit.']], ['additional-module-1', ['Imperial Brands is investing in building a Global Business Services Team. Working as part of the Finance Centre of Capability (CoC), the role is to be part of the Finacial Planning &amp; Analysis team responsible for the creation / production of timely and accurate financial data (plans, forecasts, latest estimates, monthly reports etc.) and initial variance analysis &amp; support.', 'Working within the newly formed FP&amp;A team of Imperial Brands’ Centre of Capability this is a high profile role supporting markets across Imperial Brands or Corporate Function (Regions / Group).', 'Reporting to the Financial Planning &amp; Analysis Manager of the respective area. These roles support the local FP&amp;A teams to focus on delivering increased value to the consumer &amp; customers and also offer the possibility to progress to a CoC FP&amp;A Manager position / in-market FP&amp;A role in the future.']], ['additional-module-2', ['Interested applicants should apply with their CV highlighting their suitability for the role.']]]</t>
  </si>
  <si>
    <t>'Supporting the Centre of Capability FP&amp;A Manager in all activities for their respective markets or Corporate Function (Regions / Group).', 'Production of ongoing financial forecasts for the current financial and plan years to meet the requirements and deadlines of the local Market / Cluster, Region and Group FP&amp;A teams', 'Supporting the annual Business Planning Process and strategy performance criteria &amp; measurement.', 'Provide initial insight &amp; commentary of movements between actuals, forecasts, latest estimates and last year, with supporting variance analysis of various \xa0\xa0financial \xa0\xa0The \xa0\xa0commentary will go into the Cluster, Regions &amp; Group Reporting teams.', 'Act as an extension of the local market Finance teams providing supporting business decisions and analysis as / when required.', 'Responsible for preparing monthly Balance Sheet and Working Capital reporting with first pass narrative.', 'Work collaboratively with the other CoC FP&amp;A team members to ensure cross market learning, communication and continuous process improvement to automate &amp; enhance reporting capability (both technology and process improvements).', 'Be a pro-active member of the CoC FP&amp;A team with a strong “can-do” attitude.'</t>
  </si>
  <si>
    <t>'Supporting a multi-national FP&amp;A operation from a Shared Service Centre / captive perspective.', 'At least 2 years PQE experience in FP&amp;A.', 'Ability to extract &amp; analyse financial information and explain it clearly at senior levels', 'Ability to work collaboratively across an organisation and externally in order to resolve issues.', 'Is naturally curious and has a continuous improvement mindset. Able to react to changing circumstances ( \xa0both internally &amp; externally).', 'Capable of handling a variety of tasks &amp; prioritising accordingly to meet deadlines.', 'To be proactive, motivated, organised, flexible and be prepared to challenge in a constructive manner.', 'Experience within the FMCG / CPG industry.', 'Previous experience / knowledge of Hyperion / HFM / Power BI would be a benefit.'</t>
  </si>
  <si>
    <t>supporting centre capability fp manager activity respective market corporate function region group production ongoing financial forecast current plan year meet requirement deadline local cluster team annual business planning process strategy performance criterion measurement provide initial insight commentary movement actuals latest estimate last variance analysis various xa0 xa0financial xa0the xa0commentary go reporting act extension finance providing decision required responsible preparing monthly balance sheet working capital first pas narrative work collaboratively coc member ensure cross learning communication continuous improvement automate enhance technology pro active strong attitude</t>
  </si>
  <si>
    <t>criterion finance analysis variance first collaboratively decision cluster communication xa0commentary team group balance narrative performance enhance learning actuals provide year xa0the coc plan forecast ensure deadline required technology annual providing various initial capital current measurement pro improvement insight sheet strong capability requirement function estimate respective working monthly cross activity attitude work active ongoing centre financial reporting go latest extension production last local continuous commentary fp supporting act responsible xa0 member xa0financial meet movement preparing region pas strategy automate</t>
  </si>
  <si>
    <t>['https://www.pracuj.pl/praca/fp-a-analyst-ropczyce,oferta,1002398320']</t>
  </si>
  <si>
    <t>[['https://www.pracuj.pl/praca/fp-a-analyst-ropczyce,oferta,1002398320'], 1, ['responsibilities-1', ['Perform month-end close activities, accruals, provisions preparation and communicate financial result.', 'Preparation of cyclical reports/financial analyzes/presentations used for Senior Leadership reviews.', 'Analysis and control of production costs. Prepare variances analysis.', 'Lead annual business plan &amp; rolling forecast', 'Managing the CAPEX &amp; Industrialization expenditure &amp; profitability analyses of new investments', 'Development of key performance indicator reporting and analytical reports to understand and communicate impact of these measures to the business.', 'Support for reporting and analysis of cash flows.', 'Taking care of data integrity', 'Cooperation with the accounting department in ensuring the correctness of financial data', 'Engagement into internal control process within the company.']], ['requirements-1', ['University degree in Accounting/Finance/ Science', 'At least 4 years’ experience in a manufacturing / industrial environment within controlling or FP&amp;A team.', 'Solid understanding of finance and accounting principle', 'Working experience with ERP implementation process in manufacturing environment.', 'Strong analytical skills. Able to identify root causes of problems, participate in the generation and evaluation of alternative solutions, and implement problem resolutions quickly and effectivelyExcellent written and spoken English.', 'Pro-active, focused on finding solutions', 'High level of business ethics.', 'Knowledge of data bases (SQL or Access).', 'Financial consolidation experience.', 'Experience with SAP B1 or SAP ERP']]]</t>
  </si>
  <si>
    <t>'Perform month-end close activities, accruals, provisions preparation and communicate financial result.', 'Preparation of cyclical reports/financial analyzes/presentations used for Senior Leadership reviews.', 'Analysis and control of production costs. Prepare variances analysis.', 'Lead annual business plan &amp; rolling forecast', 'Managing the CAPEX &amp; Industrialization expenditure &amp; profitability analyses of new investments', 'Development of key performance indicator reporting and analytical reports to understand and communicate impact of these measures to the business.', 'Support for reporting and analysis of cash flows.', 'Taking care of data integrity', 'Cooperation with the accounting department in ensuring the correctness of financial data', 'Engagement into internal control process within the company.'</t>
  </si>
  <si>
    <t>'University degree in Accounting/Finance/ Science', 'At least 4 years’ experience in a manufacturing / industrial environment within controlling or FP&amp;A team.', 'Solid understanding of finance and accounting principle', 'Working experience with ERP implementation process in manufacturing environment.', 'Strong analytical skills. Able to identify root causes of problems, participate in the generation and evaluation of alternative solutions, and implement problem resolutions quickly and effectivelyExcellent written and spoken English.', 'Pro-active, focused on finding solutions', 'High level of business ethics.', 'Knowledge of data bases (SQL or Access).', 'Financial consolidation experience.', 'Experience with SAP B1 or SAP ERP'</t>
  </si>
  <si>
    <t>perform month end close activity accrual provision preparation communicate financial result cyclical report analyzes presentation used senior leadership review analysis control production cost prepare variance lead annual business plan rolling forecast managing capex industrialization expenditure profitability new investment development key performance indicator reporting analytical understand impact measure support cash flow taking care data integrity cooperation accounting department ensuring correctness engagement internal process within company</t>
  </si>
  <si>
    <t xml:space="preserve"> c:business analyst  ji:3  Int:support business process  c:financial analyst  ji:7  Int:control support accounting financial investment reporting cost  c:system analyst  ji:2  Int:performance key  c:data scientist  ji:6  Int:forecast data analysis report reporting analytical  c:financial controller  ji:2  Int:financial accounting  c:intern analyst  ji:0  Int:  c:security analyst  ji:0  Int:</t>
  </si>
  <si>
    <t>flow communicate analysis variance senior review end correctness analytical impact managing company perform care engagement performance expenditure month development indicator presentation lead process cooperation plan forecast understand annual integrity industrialization preparation business rolling data report key profitability activity cash ensuring analyzes accrual used taking result department new production within measure provision prepare close capex cyclical internal leadership</t>
  </si>
  <si>
    <t>['https://www.pracuj.pl/praca/fp-a-analyst-warszawa-wiertnicza-166,oferta,1002407839']</t>
  </si>
  <si>
    <t>[['https://www.pracuj.pl/praca/fp-a-analyst-warszawa-wiertnicza-166,oferta,1002407839'], 1, ['responsibilities-1', ['Assist the FP&amp;A Manager in the preparation of the capital budgets and cash flows', 'Preparing CBS Metrics Report and populating the Burbank capital projects template', 'Modelling the bi-annual forecast of depreciation', 'Capital Expenditure Tracking and Fixed Assets Maintenance', 'Ensure all capital projects are tracked accurately and on a timely basis in the Capital Budgeting System', 'Work closely with the project capital team in Burbank and FP&amp;A Manager in Leavesden to ensure all processes are followed, reporting deadlines met, and projects appropriately tracked and reported within Corporate guidelines', 'Opening new capital projects upon business request, ensuring adherence to the WBD capital policy', 'Adhere to SOX requirements to periodically review the fixed asset listing with Leavesden directors', 'Ensure asset maintenance by keeping the fixed asset listing up to date and accurate (capital transfers, name changes, cost centre changes, write-offs)', 'Close capitals projects, perform general capital projects housekeeping, clear GR/IR balances', 'Manage a Stat IO process when a project requires tracking: this is usually for insurance claims where we are having work done to remediate initially before offsetting payment is covered by insurance or 3rd party', 'Daily reporting for Happy Potter London Tour including Ticket Sales, Availability Report, Daily Ops Report', 'Submit quarterly capital data to the Office of National Statistics', 'Prepare the monthly cash flow analysis for capital', 'Prepare the monthly Assets Under Construction report obtaining input from key stakeholders', 'Prepare the footnotes reports for Corporate on capital commitments at the end of each quarter', 'Prepare variance analysis as required', 'Provide business support for the management of all lines of business', 'Provide ad hoc analysis as required', 'Prepare and post monthly capital accrual journals', 'Prepare and post journals when required to ensure correct cash codes are used', 'Running an up-to-date fixed asset listing', 'Dealing with audit queries, VAT queries, PO queries, capital spend over the years, general capital queries', 'Dealing with Current year and OB capital project queries']], ['requirements-1', ['3+ years of working experience preferably with in FP&amp;A or Controlling departments', 'Relevant finance education (finance and accounting, economics etc.) is a plus', 'Capital projects experience an advantage', 'Budgeting and forecasting experience needed', 'Has proven strength in building great relationships, working with a broad range of finance/non finance', 'Dynamic team member, with strong interest in fostering effective collaboration within and across the organization', 'Strong Excel skills and experience', 'Ability to produce accurate, reliable, high-quality work independently and in a timely manner', 'Excellent analytical and problem-solving skills', 'Excellent verbal and written communication skills', 'Self-starter and innovative thinker', 'Ability to work independently and knowledge of when to communicate updates', 'Tenacity to navigate multiple systems and processes to help the business move forward', 'Commitment to “get the job done”', 'Must be detail oriented', 'SAP experience preferred', 'Available for sporadic business trips to the UK (firstly for onboarding and transition and then 1-2 times per quarter if business need occurs)']],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This last bit is probably the most important! Here at WBD, our guiding principles are the core values by which we operate and are central to how we get things done. You can find them at www.wbd.com/guiding-principles/ along with some insights from the team on what they mean and how they show up in their day to day. We hope they resonate with you and look forward to discussing them during your interview.']], ['additional-module-2', ['Warner Bros. Discovery embraces the opportunity to build a workforce that reflects the diversity of our society and the world around us. Being an equal opportunity employer means that we take seriously our responsibility to consider qualified candidates on the basis of merit, regardless of sex, gender identity, ethnicity, age, sexual orientation, religion or belief, marital status, pregnancy, parenthood, disability or any other category protected by law.', 'If you’re a qualified candidate with a disability and you need a reasonable accommodation in order to apply for this position, please contact us at [email\xa0protected]']]]</t>
  </si>
  <si>
    <t>'Assist the FP&amp;A Manager in the preparation of the capital budgets and cash flows', 'Preparing CBS Metrics Report and populating the Burbank capital projects template', 'Modelling the bi-annual forecast of depreciation', 'Capital Expenditure Tracking and Fixed Assets Maintenance', 'Ensure all capital projects are tracked accurately and on a timely basis in the Capital Budgeting System', 'Work closely with the project capital team in Burbank and FP&amp;A Manager in Leavesden to ensure all processes are followed, reporting deadlines met, and projects appropriately tracked and reported within Corporate guidelines', 'Opening new capital projects upon business request, ensuring adherence to the WBD capital policy', 'Adhere to SOX requirements to periodically review the fixed asset listing with Leavesden directors', 'Ensure asset maintenance by keeping the fixed asset listing up to date and accurate (capital transfers, name changes, cost centre changes, write-offs)', 'Close capitals projects, perform general capital projects housekeeping, clear GR/IR balances', 'Manage a Stat IO process when a project requires tracking: this is usually for insurance claims where we are having work done to remediate initially before offsetting payment is covered by insurance or 3rd party', 'Daily reporting for Happy Potter London Tour including Ticket Sales, Availability Report, Daily Ops Report', 'Submit quarterly capital data to the Office of National Statistics', 'Prepare the monthly cash flow analysis for capital', 'Prepare the monthly Assets Under Construction report obtaining input from key stakeholders', 'Prepare the footnotes reports for Corporate on capital commitments at the end of each quarter', 'Prepare variance analysis as required', 'Provide business support for the management of all lines of business', 'Provide ad hoc analysis as required', 'Prepare and post monthly capital accrual journals', 'Prepare and post journals when required to ensure correct cash codes are used', 'Running an up-to-date fixed asset listing', 'Dealing with audit queries, VAT queries, PO queries, capital spend over the years, general capital queries', 'Dealing with Current year and OB capital project queries'</t>
  </si>
  <si>
    <t>'3+ years of working experience preferably with in FP&amp;A or Controlling departments', 'Relevant finance education (finance and accounting, economics etc.) is a plus', 'Capital projects experience an advantage', 'Budgeting and forecasting experience needed', 'Has proven strength in building great relationships, working with a broad range of finance/non finance', 'Dynamic team member, with strong interest in fostering effective collaboration within and across the organization', 'Strong Excel skills and experience', 'Ability to produce accurate, reliable, high-quality work independently and in a timely manner', 'Excellent analytical and problem-solving skills', 'Excellent verbal and written communication skills', 'Self-starter and innovative thinker', 'Ability to work independently and knowledge of when to communicate updates', 'Tenacity to navigate multiple systems and processes to help the business move forward', 'Commitment to “get the job done”', 'Must be detail oriented', 'SAP experience preferred', 'Available for sporadic business trips to the UK (firstly for onboarding and transition and then 1-2 times per quarter if business need occurs)'</t>
  </si>
  <si>
    <t>'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t>
  </si>
  <si>
    <t>assist fp manager preparation capital budget cash flow preparing cbs metric report populating burbank project template modelling bi annual forecast depreciation expenditure tracking fixed asset maintenance ensure tracked accurately timely basis budgeting system work closely team leavesden process followed reporting deadline met appropriately reported within corporate guideline opening new upon business request ensuring adherence wbd policy adhere sox requirement periodically review listing director keeping date accurate transfer name change cost centre write offs close perform general housekeeping clear gr ir balance manage stat io requires usually insurance claim done remediate initially offsetting payment covered 3rd party daily happy potter london tour including ticket sale availability ops submit quarterly data office national statistic prepare monthly analysis construction obtaining input key stakeholder footnote commitment end quarter variance required provide support management line ad hoc post accrual journal correct code used running dealing audit query vat po spend year current ob</t>
  </si>
  <si>
    <t xml:space="preserve"> c:business analyst  ji:10  Int:project management support transfer corporate sale process manager budgeting business  c:financial analyst  ji:7  Int:management support insurance national reporting cost asset  c:system analyst  ji:2  Int:system key  c:data scientist  ji:6  Int:bi forecast data analysis report reporting  c:financial controller  ji:2  Int:audit general  c:intern analyst  ji:0  Int:  c:security analyst  ji:0  Int:</t>
  </si>
  <si>
    <t>analysis adherence name populating team footnote office po perform timely usually followed policy metric burbank provide stat director year availability forecast ensure line required annual capital current accurately code ob commitment stakeholder spend maintenance report tracked ticket requirement key opening reported monthly running obtaining template reporting sox io construction requires budget national fp journal request manage gr prepare payment preparing date change london appropriately cost periodically flow bi ops covered variance fixed quarter clear closely write hoc tracking done modelling review remediate end correct balance offsetting statistic depreciation expenditure accurate ir adhere leavesden keeping met initially asset assist 3rd deadline basis system including wbd potter daily quarterly cbs preparation general data guideline happy query cash work ensuring accrual ad centre used audit input dealing new tour within insurance housekeeping listing offs upon submit party close post vat claim</t>
  </si>
  <si>
    <t>['https://www.pracuj.pl/praca/fp-a-analyst-wroclaw,oferta,1002502036']</t>
  </si>
  <si>
    <t>[['https://www.pracuj.pl/praca/fp-a-analyst-wroclaw,oferta,1002502036'], 1, ['responsibilities-1', ['Ensures preparation of periodic management reporting for local and group purposes', 'Prepares FP&amp;A management reports in alignment with local and global stakeholders', 'Gains understanding of underlying business processes and develops and continuously implements reporting improvements', 'Analyzes the profitability of the business segments and organizational units in the countries in alignment with local and global stakeholders', 'Prepares budgets, forecasts and estimates on country-, segment- and functional level', 'Fosters efficiency initiatives, prepares action plans to achieve efficiencies and monitors their implementation', 'Calculation of provisions', 'Supports in the calculation of investment profitability', 'Supports the standardization and optimization of local FP&amp;A processes in a global FP&amp;A process framework', 'Works in a team with country FP&amp;A Lead and Finance Business Partners to ensure country reporting delivery in time and quality', 'Closely cooperates with Accounting, Finance and business stakeholders to deliver value-adding and transparent reporting', 'Supports on demand international and local projects with FP&amp;A Know-How', 'Follows global and local FP&amp;A policies and procedures', 'Other duties as assigned']], ['requirements-1', ['Minimum of 2 years of professional experience in a relevant finance position in an international company (e.g. FP&amp;A, Business Controlling, Commercial Finance)', 'High analytical skills and strong understanding of finance business processes', 'Excellent understanding of numbers', 'Basic Knowledge of IFRS group reporting and management reporting specifics', 'Experienced User of SAP FI/CO and SAP BI', 'SAP Analytics Cloud and Dashboarding Skills are a Plus', 'Very good knowledge of Microsoft Office tools (e.g. Excel, PowerPoint)', 'Fluent in English', 'Ability to cooperate as part of a larger, cross-functional team', 'Successfully works with individuals in remote locations and across regions', 'Structured, diligent way of working with good time management, communication and organizational skills', 'Ability to work under pressure']]]</t>
  </si>
  <si>
    <t>'Ensures preparation of periodic management reporting for local and group purposes', 'Prepares FP&amp;A management reports in alignment with local and global stakeholders', 'Gains understanding of underlying business processes and develops and continuously implements reporting improvements', 'Analyzes the profitability of the business segments and organizational units in the countries in alignment with local and global stakeholders', 'Prepares budgets, forecasts and estimates on country-, segment- and functional level', 'Fosters efficiency initiatives, prepares action plans to achieve efficiencies and monitors their implementation', 'Calculation of provisions', 'Supports in the calculation of investment profitability', 'Supports the standardization and optimization of local FP&amp;A processes in a global FP&amp;A process framework', 'Works in a team with country FP&amp;A Lead and Finance Business Partners to ensure country reporting delivery in time and quality', 'Closely cooperates with Accounting, Finance and business stakeholders to deliver value-adding and transparent reporting', 'Supports on demand international and local projects with FP&amp;A Know-How', 'Follows global and local FP&amp;A policies and procedures', 'Other duties as assigned'</t>
  </si>
  <si>
    <t>'Minimum of 2 years of professional experience in a relevant finance position in an international company (e.g. FP&amp;A, Business Controlling, Commercial Finance)', 'High analytical skills and strong understanding of finance business processes', 'Excellent understanding of numbers', 'Basic Knowledge of IFRS group reporting and management reporting specifics', 'Experienced User of SAP FI/CO and SAP BI', 'SAP Analytics Cloud and Dashboarding Skills are a Plus', 'Very good knowledge of Microsoft Office tools (e.g. Excel, PowerPoint)', 'Fluent in English', 'Ability to cooperate as part of a larger, cross-functional team', 'Successfully works with individuals in remote locations and across regions', 'Structured, diligent way of working with good time management, communication and organizational skills', 'Ability to work under pressure'</t>
  </si>
  <si>
    <t>ensures preparation periodic management reporting local group purpose prepares fp report alignment global stakeholder gain understanding underlying business process develops continuously implement improvement analyzes profitability segment organizational unit country budget forecast estimate functional level foster efficiency initiative action plan achieve monitor implementation calculation provision support investment standardization optimization framework work team lead finance partner ensure delivery time quality closely cooperates accounting deliver value adding transparent demand international project know follows policy procedure duty assigned</t>
  </si>
  <si>
    <t xml:space="preserve"> c:business analyst  ji:5  Int:project management support process business  c:financial analyst  ji:6  Int:finance management support accounting investment reporting  c:system analyst  ji:0  Int:  c:data scientist  ji:3  Int:report reporting forecast  c:financial controller  ji:2  Int:finance accounting  c:intern analyst  ji:0  Int:  c:security analyst  ji:1  Int:know</t>
  </si>
  <si>
    <t>closely implementation understanding duty team group value procedure transparent alignment unit efficiency optimization cooperates underlying know policy partner lead process delivery global plan follows forecast ensure periodic organizational purpose action monitor demand international preparation continuously business stakeholder project improvement develops report functional level estimate profitability country framework work assigned initiative analyzes segment standardization adding local budget fp quality provision calculation foster deliver prepares achieve time implement gain ensures</t>
  </si>
  <si>
    <t xml:space="preserve">FP&amp;A Analyst </t>
  </si>
  <si>
    <t>['https://www.pracuj.pl/praca/fp-a-analyst-wroclaw-plac-nowy-targ-28,oferta,1002400872']</t>
  </si>
  <si>
    <t>[['https://www.pracuj.pl/praca/fp-a-analyst-wroclaw-plac-nowy-targ-28,oferta,1002400872'], 1, ['responsibilities-1', ['Preparation of periodic reports for group purposes', 'Preparation of management reports,', 'Extract data for Financial Reporting', 'Extraction of data for preparation of forecasts and simulations', 'Uploads and submits monthly forecast data', 'Validate and control checks of submitted data', 'Support the local country team in preparation of analytical tasks and ad-hoc data', 'Participate in the implementation of new procedures', 'Work to identify opportunities for automation or standardization', 'Copy best practices from co-workers and share new methods identified', 'Performance of tasks against agreed Service Levels and Metrics', 'Maintenance of process documentation']], ['requirements-1', ['1 – 5 years of experience working on similar position in FP&amp;A or any other relevant field, like reporting or accounting.', 'Very good knowledge of Microsoft Office tools (Excel, PowerPoint),', 'Very good English,', 'University degree in Economics or Finance,', 'High analytical skills and strong understanding of finance business processes,', 'Knowledge of SAP is an asset,', 'Ability to cooperate as part of larger team.']]]</t>
  </si>
  <si>
    <t>'Preparation of periodic reports for group purposes', 'Preparation of management reports,', 'Extract data for Financial Reporting', 'Extraction of data for preparation of forecasts and simulations', 'Uploads and submits monthly forecast data', 'Validate and control checks of submitted data', 'Support the local country team in preparation of analytical tasks and ad-hoc data', 'Participate in the implementation of new procedures', 'Work to identify opportunities for automation or standardization', 'Copy best practices from co-workers and share new methods identified', 'Performance of tasks against agreed Service Levels and Metrics', 'Maintenance of process documentation'</t>
  </si>
  <si>
    <t>'1 – 5 years of experience working on similar position in FP&amp;A or any other relevant field, like reporting or accounting.', 'Very good knowledge of Microsoft Office tools (Excel, PowerPoint),', 'Very good English,', 'University degree in Economics or Finance,', 'High analytical skills and strong understanding of finance business processes,', 'Knowledge of SAP is an asset,', 'Ability to cooperate as part of larger team.'</t>
  </si>
  <si>
    <t>preparation periodic report group purpose management extract data financial reporting extraction forecast simulation uploads submits monthly validate control check submitted support local country team analytical task ad hoc participate implementation new procedure work identify opportunity automation standardization copy best practice co worker share method identified performance agreed service level metric maintenance process documentation</t>
  </si>
  <si>
    <t xml:space="preserve"> c:business analyst  ji:5  Int:management support automation service process  c:financial analyst  ji:5  Int:control management support financial reporting  c:system analyst  ji:1  Int:performance  c:data scientist  ji:5  Int:forecast data report reporting analytical  c:financial controller  ji:1  Int:financial  c:intern analyst  ji:0  Int:  c:security analyst  ji:0  Int:</t>
  </si>
  <si>
    <t>data report identify practice maintenance level hoc opportunity worker monthly extraction country analytical implementation work submitted team group copy share ad procedure financial performance reporting new check submits documentation task control method co participate metric uploads standardization local extract forecast agreed identified validate periodic purpose simulation preparation best</t>
  </si>
  <si>
    <t>FP&amp;A Business Analyst, Centre of Excellence</t>
  </si>
  <si>
    <t>['https://www.pracuj.pl/praca/fp-a-business-analyst-centre-of-excellence-krakow-aleja-powstancow-slaskich-26,oferta,1002437937']</t>
  </si>
  <si>
    <t>[['https://www.pracuj.pl/praca/fp-a-business-analyst-centre-of-excellence-krakow-aleja-powstancow-slaskich-26,oferta,1002437937'], 1, ['responsibilities-1', ['All about the role:', '', 'Electrolux Group is in the midst of a global finance transformation to create a modern and streamlined Finance organization. A key enabler of the transformation is the Financial Reporting &amp; Analysis Center of Excellence (FR&amp;A CoE), which was established in February 2021 and continues to expand and develop. The FR&amp;A CoE is responsible for delivering Business Controlling and Analysis services throughout the company through the delivery of standardized services and as an established partner to local finance and the business. Continuous improvement, agility, collaboration and efficiency lay at the core of the FR&amp;A CoE and it is truly at the forefront of effective and modern ways of working within Finance.', '', 'As a Business Analyst, you are part of the backbone delivering the managerial reporting within the FR&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What you'll do:", '• Play a key role in the business planning and review processes, providing analytical and strategic support to internal customers throughout the business', '• Leverage data analytics and visualization tools to deliver insights on operational trends within the business', '• Perform in-depth analysis of critical business activities and business units in order to determine upcoming business opportunities and risks', '• Participate in the creation of annual forecasts and budgets, as well as advanced quantitative analysis and financial models', '• Assist with the preparation of daily, monthly, quarterly, and annual internal and external reporting schedules, as well as automating reporting processes', '• Play a strategic role in the reporting and planning of the company’s workforce and operational management', '• Assist with other ad hoc tasks to ensure the FP&amp;A team manages its deliverables']], ['requirements-1', ['Academic degree in Finance, Engineering, Business Administration or similar', 'Experience within Finance function (Finance and accounting and/or Business Analysis)', 'Previous financial analysis experience would be an asset', 'Excellence in MS Office suite (especially Excel), Power BI is a strong merit', 'Fluency in English (business English)', 'Strong analytical skills', 'Highly proactive and self-motivated team player with great social and communication skills', 'Tech savvy with strong interest in financial systems']], ['offered-1', ['Flexible working hours &amp; hybrid work environment', 'Life &amp; medical insurance', 'Multisport gym pass', 'Extensive learning opportunities and flexible career path']], ['additional-module-1', ['You will be based in Krakow in a modern office setting with colleagues dedicated to Finance, central HR and IT services across Europe.']]]</t>
  </si>
  <si>
    <t>'All about the role:', '', 'Electrolux Group is in the midst of a global finance transformation to create a modern and streamlined Finance organization. A key enabler of the transformation is the Financial Reporting &amp; Analysis Center of Excellence (FR&amp;A CoE), which was established in February 2021 and continues to expand and develop. The FR&amp;A CoE is responsible for delivering Business Controlling and Analysis services throughout the company through the delivery of standardized services and as an established partner to local finance and the business. Continuous improvement, agility, collaboration and efficiency lay at the core of the FR&amp;A CoE and it is truly at the forefront of effective and modern ways of working within Finance.', '', 'As a Business Analyst, you are part of the backbone delivering the managerial reporting within the FR&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What you'll do:", '• Play a key role in the business planning and review processes, providing analytical and strategic support to internal customers throughout the business', '• Leverage data analytics and visualization tools to deliver insights on operational trends within the business', '• Perform in-depth analysis of critical business activities and business units in order to determine upcoming business opportunities and risks', '• Participate in the creation of annual forecasts and budgets, as well as advanced quantitative analysis and financial models', '• Assist with the preparation of daily, monthly, quarterly, and annual internal and external reporting schedules, as well as automating reporting processes', '• Play a strategic role in the reporting and planning of the company’s workforce and operational management', '• Assist with other ad hoc tasks to ensure the FP&amp;A team manages its deliverables'</t>
  </si>
  <si>
    <t>'Academic degree in Finance, Engineering, Business Administration or similar', 'Experience within Finance function (Finance and accounting and/or Business Analysis)', 'Previous financial analysis experience would be an asset', 'Excellence in MS Office suite (especially Excel), Power BI is a strong merit', 'Fluency in English (business English)', 'Strong analytical skills', 'Highly proactive and self-motivated team player with great social and communication skills', 'Tech savvy with strong interest in financial systems'</t>
  </si>
  <si>
    <t>'Flexible working hours &amp; hybrid work environment', 'Life &amp; medical insurance', 'Multisport gym pass', 'Extensive learning opportunities and flexible career path'</t>
  </si>
  <si>
    <t>fp business analyst centre excellence</t>
  </si>
  <si>
    <t xml:space="preserve"> c:business analyst  ji:2  Int:excellence business  c:financial analyst  ji:0  Int:  c:system analyst  ji:0  Int:  c:data scientist  ji:0  Int:  c:financial controller  ji:0  Int:  c:intern analyst  ji:0  Int:  c:security analyst  ji:0  Int:</t>
  </si>
  <si>
    <t>cos:business analyst  cos:0.891 cos:financial analyst  cos:0.882 cos:system analyst  cos:0.93 cos:data scientist  cos:0.945 cos:financial controller  cos:0.921 cos:intern analyst  cos:0.958 cos:security analyst  cos:0.937</t>
  </si>
  <si>
    <t>analyst fp centre</t>
  </si>
  <si>
    <t>role electrolux group midst global finance transformation create modern streamlined organization key enabler financial reporting analysis center excellence fr coe established february 2021 continues expand develop responsible delivering business controlling service throughout company delivery standardized partner local continuous improvement agility collaboration efficiency lay core it truly forefront effective way working within analyst part backbone managerial centre well driving depth result dynamic fast moving environment act advisor providing decision making support intelligence performance prepare daily monthly quarterly management balance sheet cash flow participate effort across process play planning review analytical strategic internal customer leverage data analytics visualization tool deliver insight operational trend perform critical activity unit order determine upcoming opportunity risk creation annual forecast budget advanced quantitative model assist preparation external schedule automating workforce ad hoc task ensure fp team manages deliverable</t>
  </si>
  <si>
    <t xml:space="preserve"> c:business analyst  ji:10  Int:management support excellence customer service process planning center business controlling  c:financial analyst  ji:6  Int:finance risk management support financial reporting  c:system analyst  ji:4  Int:it center performance key  c:data scientist  ji:6  Int:forecast data analysis reporting analytics analytical  c:financial controller  ji:3  Int:financial finance controlling  c:intern analyst  ji:0  Int:  c:security analyst  ji:0  Int:</t>
  </si>
  <si>
    <t>determine automating analysis decision schedule analytical fr team perform organization efficiency performance play depth fast core electrolux streamlined delivery forecast ensure manages providing expand annual analytics deliverable analyst insight sheet modern key working monthly financial reporting driving quantitative task intelligence develop local lay budget fp act standardized throughout backbone prepare truly enabler finance agility flow hoc create critical opportunity delivering established environment review effort group part company balance workforce managerial midst unit dynamic well effective partner creation role global moving assist february continues external collaboration making daily quarterly preparation operational improvement risk data advanced order advisor model tool upcoming activity cash strategic transformation ad centre result across trend within continuous it leverage coe responsible 2021 way forefront visualization internal deliver participate</t>
  </si>
  <si>
    <t>FP&amp;A Business Analyst in Operations Central Team</t>
  </si>
  <si>
    <t>['https://www.pracuj.pl/praca/fp-a-business-analyst-in-operations-central-team-warszawa-postepu-14,oferta,1002418095']</t>
  </si>
  <si>
    <t>[['https://www.pracuj.pl/praca/fp-a-business-analyst-in-operations-central-team-warszawa-postepu-14,oferta,1002418095'], 1, ['responsibilities-1', ['Close cooperation with Finance Business Partners in different global locations and with GFS Customer Leads/Managers in Warsaw,', 'Coordination and analysis of data from a variety of sources,', 'Providing ad hoc information to support business decisions,', 'Performing month end closing activities:', 'Maintaining data flow between financial systems and ensuring their integrity,', 'Preparing needed accruals, GL review, reconciliations, internal charges,', 'Monthly reports and commentaries,', 'Performing monthly BS review,', 'Execution of financial controls.', 'Taking active part in forecasting and budgeting cycles (RBU, MTP, ABU, PB),', 'communicating with Business regarding the forecast data collection,', 'preparing preliminary results and their revision,', 'loading and reconciling forecast data in global planning system,', 'preparation of reporting packs for further analysis,', 'subsequent ad hoc analysis and reports preparation,', 'Monitoring of SOX/Financial Controls', 'Master data/Hierarchy/Mapping/System integrity maintenance']], ['requirements-1', ['At least 3 years of professional experience within finance/data analysis,', 'Ability to work well in and across diverse global teams,', 'Fluent English both written and spoken,', 'Very good PC skills, including advanced Excel. SAP, Hyperion, Blackline, COUPA, VBA will be an asset.', 'Please note that we are working in a hybrid model: 3 days from office per week', 'VBA practical knowledge', 'Experience of working in a global organisation, preferably within the pharmaceuticals industry', 'Exceptional communication and interpersonal skills, including oral &amp; written', 'Experience of working in a customer orientated organisation', 'Experience of working in a matrix organisation']], ['additional-module-1', ['Role overview', '', 'As a Business Analyst in the Central Team you will provide support to Financial Planning &amp; Reporting Group including analysis and reporting for the Budget/ Rolling Business Updates and Mid &amp; Long Term Planning (MTP&amp;LTP) forecasting cycles as well as the month end closing process including monthly financial and business performance reports. The area supported are Manpower and OPEX costs of Global Functions in IT, Enabling and Operations. You will be responsible for working with all areas of the business to support the enterprise wide budgeting and planning process. This includes preparation and timely submission of financial reports, financial analysis and providing commentary to variances.', '', 'You will also be involved in various initiatives within the Team and throughout the GFS. We are looking for a person ready to develop and deepen practical financial knowledge in an experienced GFS Team of a large global company.']], ['additional-module-2',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additional-module-3', ['Are you already imagining yourself joining our team? Good, because we can’t wait to hear from you!', '', 'Where can I find out more?', '', 'Follow AstraZeneca on Facebook https://www.facebook.com/astrazenecacareers/', '', 'Follow AstraZeneca on Instagram https://www.instagram.com/astrazeneca_careers/?hl=en']]]</t>
  </si>
  <si>
    <t>'Close cooperation with Finance Business Partners in different global locations and with GFS Customer Leads/Managers in Warsaw,', 'Coordination and analysis of data from a variety of sources,', 'Providing ad hoc information to support business decisions,', 'Performing month end closing activities:', 'Maintaining data flow between financial systems and ensuring their integrity,', 'Preparing needed accruals, GL review, reconciliations, internal charges,', 'Monthly reports and commentaries,', 'Performing monthly BS review,', 'Execution of financial controls.', 'Taking active part in forecasting and budgeting cycles (RBU, MTP, ABU, PB),', 'communicating with Business regarding the forecast data collection,', 'preparing preliminary results and their revision,', 'loading and reconciling forecast data in global planning system,', 'preparation of reporting packs for further analysis,', 'subsequent ad hoc analysis and reports preparation,', 'Monitoring of SOX/Financial Controls', 'Master data/Hierarchy/Mapping/System integrity maintenance'</t>
  </si>
  <si>
    <t>'At least 3 years of professional experience within finance/data analysis,', 'Ability to work well in and across diverse global teams,', 'Fluent English both written and spoken,', 'Very good PC skills, including advanced Excel. SAP, Hyperion, Blackline, COUPA, VBA will be an asset.', 'Please note that we are working in a hybrid model: 3 days from office per week', 'VBA practical knowledge', 'Experience of working in a global organisation, preferably within the pharmaceuticals industry', 'Exceptional communication and interpersonal skills, including oral &amp; written', 'Experience of working in a customer orientated organisation', 'Experience of working in a matrix organisation'</t>
  </si>
  <si>
    <t>fp business analyst operation central team</t>
  </si>
  <si>
    <t xml:space="preserve"> c:business analyst  ji:2  Int:operation business  c:financial analyst  ji:0  Int:  c:system analyst  ji:0  Int:  c:data scientist  ji:0  Int:  c:financial controller  ji:0  Int:  c:intern analyst  ji:0  Int:  c:security analyst  ji:0  Int:</t>
  </si>
  <si>
    <t>cos:business analyst  cos:0.892 cos:financial analyst  cos:0.869 cos:system analyst  cos:0.948 cos:data scientist  cos:0.936 cos:financial controller  cos:0.918 cos:intern analyst  cos:0.977 cos:security analyst  cos:0.948</t>
  </si>
  <si>
    <t>analyst team fp central</t>
  </si>
  <si>
    <t>close cooperation finance business partner different global location gfs customer lead manager warsaw coordination analysis data variety source providing ad hoc information support decision performing month end closing activity maintaining flow financial system ensuring integrity preparing needed accrual gl review reconciliation internal charge monthly report commentary b execution control taking active part forecasting budgeting cycle rbu mtp abu pb communicating regarding forecast collection preliminary result revision loading reconciling planning preparation reporting pack subsequent monitoring sox master hierarchy mapping maintenance</t>
  </si>
  <si>
    <t xml:space="preserve"> c:business analyst  ji:7  Int:support customer monitoring manager budgeting planning business  c:financial analyst  ji:5  Int:finance control support financial reporting  c:system analyst  ji:1  Int:system  c:data scientist  ji:5  Int:forecast data analysis report reporting  c:financial controller  ji:2  Int:financial finance  c:intern analyst  ji:0  Int:  c:security analyst  ji:0  Int:</t>
  </si>
  <si>
    <t>finance flow analysis execution hoc gfs decision coordination review end different information part closing pack warsaw month mapping pb control preliminary partner lead mtp cooperation global loading regarding forecast providing system revision cycle integrity preparation rbu hierarchy maintenance report reconciling reconciliation data maintaining monthly abu activity performing subsequent ensuring b active charge accrual ad financial location master collection taking reporting result needed sox communicating gl commentary variety forecasting close preparing internal source</t>
  </si>
  <si>
    <t>FP&amp;A Business Analyst - R&amp;D</t>
  </si>
  <si>
    <t>['https://www.pracuj.pl/praca/fp-a-business-analyst-r-d-warszawa-postepu-14,oferta,1002418098']</t>
  </si>
  <si>
    <t>[['https://www.pracuj.pl/praca/fp-a-business-analyst-r-d-warszawa-postepu-14,oferta,1002418098'], 1, ['responsibilities-1', ['The Business Analyst will be viewed by finance and business customers as a financial modelling and analysis expert. The role broadly includes the following key components:', 'To provide support to key business &amp; investment decisions, co-ordinating data collection from a variety of sources and formats, providing analysis in support of options and enabling appropriate decision making by the business and finance partners', 'Support the preparation of financial planning, presentations and complex financial analysis used for Senior Leadership reviews', 'Perform month-end close activities; analyze, interpret and communicate financial results in a timely manner', 'Support the preparation of financial planning, presentations and complex financial analysis used for Senior Leadership reviews', 'Working closely with business stakeholders providing analytical and strategic support while providing more in-depth insights to ensure these are based on sound planning assumptions &amp; resource decisions are prioritized &amp; optimized across the business area', 'Perform detailed reviews of SG&amp;A costs, headcount and staff related costs while advising on resource optimization', 'Provide insight of financial performance through accurate, timely and relevant reporting, consolidated reporting', 'Build and maintain a strong relationship with our stakeholders and Business Partners', 'Share your expertise to lead or contribute to special projects across team', 'Performing ad hoc tasks and reporting related to business unit management and governance meetings as appropriate', 'Support continuous improvement in Finance processes and capabilities and ensure compliance with financial governance standards taking accountability for control frameworks as appropriate.', 'Drive simplification of finance processes across markets and team and foster a culture of best practice sharing', 'Assist in better business decisions by provision of financial expertise and insightful analysis to all ad hoc reporting queries in line with agreed scope of responsibilities, and provide support to on-going projects', 'As required coordinate work and provide on-the-job SME coaching to less experienced analysts.']], ['requirements-1', ['Qualified finance professional or equivalent, with 2+ years of experience in FP&amp;A', 'English Language proficiency, both verbal and written, with the confidence to express clear opinions and ability to explain financial issues to non-financial management', 'Excellent PC skills, MS Office and SAP proficiency', 'Demonstrated ability to perform in an environment that emphasizes teamwork', 'Demonstrated ability to lead a process with minimal or no supervision', 'Experience of change management and building engagement', 'Ability to work well in and across diverse global teams', 'Capacity to solve problems, identify options and propose a reasoned solution', 'Please note that we are working in a hybrid model: 3 days from office per week', 'VBA practical knowledge', 'Experience of working in a global organisation, preferably within the pharmaceuticals industry', 'Exceptional communication and interpersonal skills, including oral &amp; written', 'Experience of working in a customer orientated organisation', 'Experience of working in a matrix organisation']], ['additional-module-1', ['Support business functions by providing financial guidance and ensure that all stakeholders within the business area receive the financial information they require to drive the business performance. This may involve various financial analysis for R&amp;D portfolio, project work as well as support to the business update cycles and monthly reporting and commentary.', '', 'As a Business Analyst, you will play an essential role in supporting the Finance Lead in the delivery of the team objectives. This includes supporting the team, building knowledge and driving the culture. You will be the subject matter expert and Trusted referent on technical issues. You may be required to use your expertise to lead or contribute to special projects.']], ['additional-module-2',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additional-module-3', ['Are you already imagining yourself joining our team? Good, because we can’t wait to hear from you!', '', 'Where can I find out more?', '', 'Follow AstraZeneca on Facebook https://www.facebook.com/astrazenecacareers/', '', 'Follow AstraZeneca on Instagram https://www.instagram.com/astrazeneca_careers/?hl=en']]]</t>
  </si>
  <si>
    <t>'The Business Analyst will be viewed by finance and business customers as a financial modelling and analysis expert. The role broadly includes the following key components:', 'To provide support to key business &amp; investment decisions, co-ordinating data collection from a variety of sources and formats, providing analysis in support of options and enabling appropriate decision making by the business and finance partners', 'Support the preparation of financial planning, presentations and complex financial analysis used for Senior Leadership reviews', 'Perform month-end close activities; analyze, interpret and communicate financial results in a timely manner', 'Support the preparation of financial planning, presentations and complex financial analysis used for Senior Leadership reviews', 'Working closely with business stakeholders providing analytical and strategic support while providing more in-depth insights to ensure these are based on sound planning assumptions &amp; resource decisions are prioritized &amp; optimized across the business area', 'Perform detailed reviews of SG&amp;A costs, headcount and staff related costs while advising on resource optimization', 'Provide insight of financial performance through accurate, timely and relevant reporting, consolidated reporting', 'Build and maintain a strong relationship with our stakeholders and Business Partners', 'Share your expertise to lead or contribute to special projects across team', 'Performing ad hoc tasks and reporting related to business unit management and governance meetings as appropriate', 'Support continuous improvement in Finance processes and capabilities and ensure compliance with financial governance standards taking accountability for control frameworks as appropriate.', 'Drive simplification of finance processes across markets and team and foster a culture of best practice sharing', 'Assist in better business decisions by provision of financial expertise and insightful analysis to all ad hoc reporting queries in line with agreed scope of responsibilities, and provide support to on-going projects', 'As required coordinate work and provide on-the-job SME coaching to less experienced analysts.'</t>
  </si>
  <si>
    <t>'Qualified finance professional or equivalent, with 2+ years of experience in FP&amp;A', 'English Language proficiency, both verbal and written, with the confidence to express clear opinions and ability to explain financial issues to non-financial management', 'Excellent PC skills, MS Office and SAP proficiency', 'Demonstrated ability to perform in an environment that emphasizes teamwork', 'Demonstrated ability to lead a process with minimal or no supervision', 'Experience of change management and building engagement', 'Ability to work well in and across diverse global teams', 'Capacity to solve problems, identify options and propose a reasoned solution', 'Please note that we are working in a hybrid model: 3 days from office per week', 'VBA practical knowledge', 'Experience of working in a global organisation, preferably within the pharmaceuticals industry', 'Exceptional communication and interpersonal skills, including oral &amp; written', 'Experience of working in a customer orientated organisation', 'Experience of working in a matrix organisation'</t>
  </si>
  <si>
    <t>fp business analyst</t>
  </si>
  <si>
    <t>cos:business analyst  cos:0.875 cos:financial analyst  cos:0.871 cos:system analyst  cos:0.939 cos:data scientist  cos:0.933 cos:financial controller  cos:0.922 cos:intern analyst  cos:0.975 cos:security analyst  cos:0.945</t>
  </si>
  <si>
    <t>business analyst viewed finance customer financial modelling analysis expert role broadly includes following key component provide support investment decision co ordinating data collection variety source format providing option enabling appropriate making partner preparation planning presentation complex used senior leadership review perform month end close activity analyze interpret communicate result timely manner working closely stakeholder analytical strategic depth insight ensure based sound assumption resource prioritized optimized across area detailed sg cost headcount staff related advising optimization performance accurate relevant reporting consolidated build maintain strong relationship share expertise lead contribute special project team performing ad hoc task unit management governance meeting continuous improvement process capability compliance standard taking accountability control framework drive simplification market foster culture best practice sharing assist better provision insightful query line agreed scope responsibility going required coordinate work job sme coaching le experienced</t>
  </si>
  <si>
    <t xml:space="preserve"> c:business analyst  ji:10  Int:project expert market management support customer process planning business  c:financial analyst  ji:8  Int:finance control management support financial investment reporting cost  c:system analyst  ji:2  Int:performance key  c:data scientist  ji:4  Int:data analysis analytical reporting  c:financial controller  ji:2  Int:financial finance  c:intern analyst  ji:0  Int:  c:security analyst  ji:0  Int:</t>
  </si>
  <si>
    <t>includes maintain analysis going decision analytical team share perform timely performance optimization control consolidated co depth insightful meeting provide presentation job build coaching option ordinating ensure line sme required providing relationship related best manner stakeholder analyst insight strong capability key working detailed framework experienced special financial responsibility reporting taking assumption culture task variety interpret coordinate provision following agreed foster leadership cost source standard complex finance communicate le closely hoc senior modelling enabling review end optimized simplification unit scope month accurate drive broadly better partner lead role assist staff making resource governance viewed advising preparation improvement data practice investment query activity headcount performing work strategic area ad relevant used collection prioritized result compliance accountability contribute component across continuous sound based expertise sharing analyze sg close appropriate format</t>
  </si>
  <si>
    <t>FP&amp;A Business Partner</t>
  </si>
  <si>
    <t>['https://www.pracuj.pl/praca/fp-a-business-partner-krakow,oferta,1002409289']</t>
  </si>
  <si>
    <t>[['https://www.pracuj.pl/praca/fp-a-business-partner-krakow,oferta,1002409289'], 1, ['responsibilities-1', ['Prepare analysis and commentary on monthly financial reporting pack', 'Conduct variance analysis to show management how the budget and rolling forecast compares against actual performance', 'Analyze results, monitor variances, identify trends, investigate and report on unusual variances in the monthly reporting, recommend actions to management', 'Prepare Ad Hoc reports to assist executive leadership, monitoring performance and supporting their decision making', 'Provide support and analyses as required by HQ', 'Prepare the various consolidations and presentations required for the business reviews (monthly and quarterly), Forecasts, Strategic Plans and Annual Budgets', 'Budgeting and forecasting', 'Consolidate Top Down annual budget from the regions into one consolidated budget', 'Review accuracy of the Bottom Up annual budget submitted by each region/reporting entity', 'Prepare the rolling forecast', 'Creating, updating, and maintaining financial models']], ['requirements-1', ['University background from Finance or related field', 'Commercial Finance acumen, with preference for manufacturing or similar industry with multi-revenue stream operations', 'Preferably working towards professional finance qualifications', 'Experience as a finance analyst preferable, including experience with operational planning, PB&amp;F processes, management reporting, scenario analysis and modelling', 'Experience working with large / complex datasets to run analysis and create reports', 'Strong analytical skills', 'Great communication skills', 'Fluent English both written and spoken']], ['offered-1', ['Private Health Care', 'Vacation Bonus', 'Attractive Compensation', 'Chance to Build Processes and Standards', 'International Work Environment', 'Good Atmosphere']]]</t>
  </si>
  <si>
    <t>'Prepare analysis and commentary on monthly financial reporting pack', 'Conduct variance analysis to show management how the budget and rolling forecast compares against actual performance', 'Analyze results, monitor variances, identify trends, investigate and report on unusual variances in the monthly reporting, recommend actions to management', 'Prepare Ad Hoc reports to assist executive leadership, monitoring performance and supporting their decision making', 'Provide support and analyses as required by HQ', 'Prepare the various consolidations and presentations required for the business reviews (monthly and quarterly), Forecasts, Strategic Plans and Annual Budgets', 'Budgeting and forecasting', 'Consolidate Top Down annual budget from the regions into one consolidated budget', 'Review accuracy of the Bottom Up annual budget submitted by each region/reporting entity', 'Prepare the rolling forecast', 'Creating, updating, and maintaining financial models'</t>
  </si>
  <si>
    <t>'University background from Finance or related field', 'Commercial Finance acumen, with preference for manufacturing or similar industry with multi-revenue stream operations', 'Preferably working towards professional finance qualifications', 'Experience as a finance analyst preferable, including experience with operational planning, PB&amp;F processes, management reporting, scenario analysis and modelling', 'Experience working with large / complex datasets to run analysis and create reports', 'Strong analytical skills', 'Great communication skills', 'Fluent English both written and spoken'</t>
  </si>
  <si>
    <t>'Private Health Care', 'Vacation Bonus', 'Attractive Compensation', 'Chance to Build Processes and Standards', 'International Work Environment', 'Good Atmosphere'</t>
  </si>
  <si>
    <t>fp business partner</t>
  </si>
  <si>
    <t>cos:business analyst  cos:0.843 cos:financial analyst  cos:0.842 cos:system analyst  cos:0.929 cos:data scientist  cos:0.91 cos:financial controller  cos:0.889 cos:intern analyst  cos:0.968 cos:security analyst  cos:0.936</t>
  </si>
  <si>
    <t>partner fp</t>
  </si>
  <si>
    <t>prepare analysis commentary monthly financial reporting pack conduct variance show management budget rolling forecast compare actual performance analyze result monitor identify trend investigate report unusual recommend action ad hoc assist executive leadership monitoring supporting decision making provide support required hq various consolidation presentation business review quarterly strategic plan annual budgeting forecasting consolidate top region one consolidated accuracy bottom submitted entity creating updating maintaining model</t>
  </si>
  <si>
    <t xml:space="preserve"> c:business analyst  ji:5  Int:management support monitoring budgeting business  c:financial analyst  ji:4  Int:support financial reporting management  c:system analyst  ji:1  Int:performance  c:data scientist  ji:4  Int:analysis report reporting forecast  c:financial controller  ji:1  Int:financial  c:intern analyst  ji:0  Int:  c:security analyst  ji:0  Int:</t>
  </si>
  <si>
    <t>analysis variance hoc decision consolidation executive review creating unusual submitted pack consolidate performance consolidated provide presentation assist entity plan forecast actual recommend required annual hq making various quarterly monitor action conduct rolling investigate compare maintaining report identify model accuracy monthly show strategic ad financial reporting result one trend budget commentary supporting forecasting analyze updating prepare bottom top region leadership</t>
  </si>
  <si>
    <t>FP&amp;A / Commercial Finance Analyst</t>
  </si>
  <si>
    <t>['https://www.pracuj.pl/praca/fp-a-commercial-finance-analyst-krakow-powstancow-wielkopolskich-13,oferta,1002463986']</t>
  </si>
  <si>
    <t>[['https://www.pracuj.pl/praca/fp-a-commercial-finance-analyst-krakow-powstancow-wielkopolskich-13,oferta,1002463986'], 1, ['responsibilities-1', ['Manage the P&amp;L and CF for specified projects', 'Coordinate the analysis and development of the consolidated financials for specific projects', 'Work closely with various competencies to analyze the accuracy and validity of project financials', 'Maintain and understand key performance indicators', 'Provide guidance and recommendations to the Project competencies to achieve key performance metrics', 'Support Ad Hoc reporting and analysis']], ['requirements-1', ['Degree in Accounting or Finance', 'Strong MS Excel skills required', 'Fluency in English', 'Strong analytical capabilities and financial modeling and analysis skills', 'Demonstrated leadership, teamwork and communication (written and verbal) skills', 'Ability to work in a fast paced/dynamic environment and to think outside the box']], ['additional-module-1', ['Aptiv Rewards &amp; Advantages', '', 'Get a list of benefits such as private health care, child fund, life insurance, Employee Pension Plan (+ 3,5% on each gross salary), training, sports activities Multisport card, and hybrid type of work.', '', 'Some see differences. We see perspectives that make us stronger.', '', 'Diversity and Inclusion are sources of innovation and creativity, both of which are essential to Aptiv’s success. Everyday our diverse team comes together, drives innovation, pursues solutions, and meets challenges using their unique abilities, perspectives and talents, changing what tomorrow brings. When you join our team, you’ll get encouraged to think boldly, express your viewpoint and innovate as a matter of habit.', '', 'Some See Technology. We See a Way to Make Connections.', '', 'At Aptiv, we don’t just see the world differently; we work to change reality. That means developing technology that rewrites the rules of what’s possible in the pursuit of making transportation safer, greener and more connected. Today there are more than 180,000 of us globally, located in 46 countries, and united by one mission. Join the movement and together, let’s change tomorrow.']]]</t>
  </si>
  <si>
    <t>'Manage the P&amp;L and CF for specified projects', 'Coordinate the analysis and development of the consolidated financials for specific projects', 'Work closely with various competencies to analyze the accuracy and validity of project financials', 'Maintain and understand key performance indicators', 'Provide guidance and recommendations to the Project competencies to achieve key performance metrics', 'Support Ad Hoc reporting and analysis'</t>
  </si>
  <si>
    <t>'Degree in Accounting or Finance', 'Strong MS Excel skills required', 'Fluency in English', 'Strong analytical capabilities and financial modeling and analysis skills', 'Demonstrated leadership, teamwork and communication (written and verbal) skills', 'Ability to work in a fast paced/dynamic environment and to think outside the box'</t>
  </si>
  <si>
    <t>fp commercial finance analyst</t>
  </si>
  <si>
    <t>cos:business analyst  cos:0.885 cos:financial analyst  cos:0.893 cos:system analyst  cos:0.937 cos:data scientist  cos:0.936 cos:financial controller  cos:0.936 cos:intern analyst  cos:0.969 cos:security analyst  cos:0.946</t>
  </si>
  <si>
    <t>fp commercial analyst</t>
  </si>
  <si>
    <t>manage cf specified project coordinate analysis development consolidated financials specific work closely various competency analyze accuracy validity maintain understand key performance indicator provide guidance recommendation achieve metric support ad hoc reporting</t>
  </si>
  <si>
    <t xml:space="preserve"> c:business analyst  ji:2  Int:project support  c:financial analyst  ji:2  Int:support reporting  c:system analyst  ji:2  Int:performance key  c:data scientist  ji:2  Int:analysis reporting  c:financial controller  ji:0  Int:  c:intern analyst  ji:0  Int:  c:security analyst  ji:0  Int:</t>
  </si>
  <si>
    <t>development consolidated maintain validity analysis metric closely key hoc provide cf indicator accuracy coordinate analyze financials work manage understand specified various ad recommendation achieve performance guidance reporting specific competency</t>
  </si>
  <si>
    <t>FP&amp;A Financial Analyst</t>
  </si>
  <si>
    <t>['https://www.pracuj.pl/praca/fp-a-financial-analyst-warszawa,oferta,1002427849']</t>
  </si>
  <si>
    <t>[['https://www.pracuj.pl/praca/fp-a-financial-analyst-warszawa,oferta,1002427849'], 1, ['responsibilities-1', ['Udział w tworzeniu centrum kompetencji FP&amp;A jako członek jednego z czterech zespołów finansowych,', 'Przygotowywanie analiz dotyczących zamówień, sprzedaży, rachunku zysków i strat,', 'Terminowe wykonywanie czynności związanych z zamknięciem okresu zgodnie z wymogami firmy,', 'Aktywne wsparcie digitalizacji narzędzi i usprawnienia procesów,', 'Wykonywanie analiz ad hoc niezbędnych dla wsparcia biznesu,', 'Wsparcie w zakresie tranzycji procesów FP&amp;A do centrali', 'Budowanie relacji z partnerami lokalnymi.']], ['requirements-1', ['Znajomość języka angielskiego (min.B2)', 'Doświadczenie w obszarze kontrolingu, księgowości, audytu,\xa0', 'Znajomość programów Excel, SAP bądź Oracle,', 'Umiejętności komunikacyjne i organizacyjne,', 'Dbałość o szczegóły, umiejętność identyfikowania niezgodności i wyciągania wniosków.']], ['offered-1', ['Jasne ścieżki rozwoju kariery w centrum kompetencji lub międzynarodowych oddziałach firmy,', 'Możliwość pracy hybrydowej,', 'Stałe zatrudnienie na podstawie umowy o pracę z atrakcyjnym wynagrodzeniem i premią roczną,', 'Atrakcyjny pakiet benefitów zawierający m.in. karty lunchowe, prywatną opiekę medyczną, ubezpieczenie na życie, kartę sportową,', 'Fascynującą pracę w międzynarodowej firmie, która jest liderem w dziedzinie cyfrowej transformacji zarządzania energią i automatyki, posiadającej znaczący udział w rynku, wielokrotnie odznaczanej za ekologiczne podejście i zrównoważony rozwój.']]]</t>
  </si>
  <si>
    <t>'Participation in the creation of the FP&amp;A competence center as a member of one of the four financial teams,', 'Preparation of analyzes regarding orders, sales, profit and loss account,', 'Timely execution of period-end closing activities in accordance with the company's requirements,', 'Active support digitization of tools and process improvement,', 'Performing ad hoc analyzes necessary to support business,', 'Support in the transition of FP&amp;A processes to the headquarters', 'Building relationships with local partners.'</t>
  </si>
  <si>
    <t>'Knowledge of English (min. B2)', 'Experience in controlling, accounting, auditing,\xa0', 'Knowledge of Excel, SAP or Oracle,', 'Communication and organizational skills,', 'Attention to detail, ability identifying non-conformities and drawing conclusions.'</t>
  </si>
  <si>
    <t>'Clear career development paths in the competence center or international branches of the company,', 'Possibility of hybrid work,', 'Permanent employment under an employment contract with an attractive salary and annual bonus,', 'Attractive benefits package including, among others lunch cards, private medical care, life insurance, sports card,', 'A fascinating job in an international company that is a leader in the digital transformation of energy management and automation, with a significant market share, awarded many times for its ecological approach and sustainable development. '</t>
  </si>
  <si>
    <t>fp financial analyst</t>
  </si>
  <si>
    <t>cos:business analyst  cos:0.869 cos:financial analyst  cos:0.878 cos:system analyst  cos:0.936 cos:data scientist  cos:0.928 cos:financial controller  cos:0.924 cos:intern analyst  cos:0.966 cos:security analyst  cos:0.944</t>
  </si>
  <si>
    <t>participation creation fp competence center member one four financial team preparation analyzes regarding order sale profit loss account timely execution period end closing activity accordance company requirement active support digitization tool process improvement performing ad hoc necessary business transition headquarters building relationship local partner</t>
  </si>
  <si>
    <t xml:space="preserve"> c:business analyst  ji:5  Int:support sale process center business  c:financial analyst  ji:3  Int:support financial account  c:system analyst  ji:1  Int:center  c:data scientist  ji:0  Int:  c:financial controller  ji:1  Int:financial  c:intern analyst  ji:0  Int:  c:security analyst  ji:0  Int:</t>
  </si>
  <si>
    <t>improvement profit loss execution requirement order hoc tool end activity performing digitization headquarters competence team participation closing four company analyzes active ad financial accordance timely building one necessary local partner fp creation transition member regarding relationship account preparation period</t>
  </si>
  <si>
    <t>['https://www.pracuj.pl/praca/fp-a-financial-analyst-warszawa-pulawska-182,oferta,1002464450']</t>
  </si>
  <si>
    <t>[['https://www.pracuj.pl/praca/fp-a-financial-analyst-warszawa-pulawska-182,oferta,1002464450'], 1, ['responsibilities-1', ['•\tFinancial Reporting and Analysis', '•\tOn a monthly basis completing the Report showing the latest estimate for the monthly Sales &amp; Profit to the Board;', '•\tProviding ad hoc financial analysis as requested;', '•\tMonthly margin analysis;', '•\tProvide supplemental information as needed for the monthly, quarterly and year-end close;', '•\tMajor customer account profitability analyses;', '•\tHelping to maintain the Balance Sheet and P&amp;L;', '• Analyzing of accounting entries and verifying of their correctness;', '•\tSuggesting changes to internal department procedures as identified and be involved in the continuous improvement development of processes;', '•\tSupporting Business Managers with all kinds of financial information available', '•\tAssisting with financial planning and budgeting;', '•\tEnsuring efficient invoicing process and strict credit control and debt collection;', '•\tCash flow forecasting and Cash planning.']], ['requirements-1', ['•Min. 1 year of experience in financial analysis/audit/controlling', "•Master's Degree of Finance and Accounting, Economic or relevant", '•Computer knowledge (Excel, Word, Power Point)', '•Good analytical skills', '•Ability to work under pressure', '•Advanced knowledge of the English language', '•Proactivity and can-do attitude']], ['offered-1', ['•Stable job in professional team', '•Interesting path of career in an international organization', '•Private health care and Multisport Card', '•Frendly teams and people focused attitude']], ['benefits-1', ['private medical care', 'no dress code', 'coffee / tea']], ['about-us-1', ['Verita HR Polska is created by professionals with an innovative approach to recruitment and a passion for new technologies (entry number in register: 5694). We provide services in the field of human resource management projects - including recruitment services at all levels of management, employer branding and outsourcing. We are currently looking for a candidate in the following role:']]]</t>
  </si>
  <si>
    <t>'•\tFinancial Reporting and Analysis', '•\tOn a monthly basis completing the Report showing the latest estimate for the monthly Sales &amp; Profit to the Board;', '•\tProviding ad hoc financial analysis as requested;', '•\tMonthly margin analysis;', '•\tProvide supplemental information as needed for the monthly, quarterly and year-end close;', '•\tMajor customer account profitability analyses;', '•\tHelping to maintain the Balance Sheet and P&amp;L;', '• Analyzing of accounting entries and verifying of their correctness;', '•\tSuggesting changes to internal department procedures as identified and be involved in the continuous improvement development of processes;', '•\tSupporting Business Managers with all kinds of financial information available', '•\tAssisting with financial planning and budgeting;', '•\tEnsuring efficient invoicing process and strict credit control and debt collection;', '•\tCash flow forecasting and Cash planning.'</t>
  </si>
  <si>
    <t>'•Min. 1 year of experience in financial analysis/audit/controlling', "•Master's Degree of Finance and Accounting, Economic or relevant", '•Computer knowledge (Excel, Word, Power Point)', '•Good analytical skills', '•Ability to work under pressure', '•Advanced knowledge of the English language', '•Proactivity and can-do attitude'</t>
  </si>
  <si>
    <t>'•Stable job in professional team', '•Interesting path of career in an international organization', '•Private health care and Multisport Card', '•Frendly teams and people focused attitude'</t>
  </si>
  <si>
    <t>'private medical care', 'no dress code', 'coffee / tea'</t>
  </si>
  <si>
    <t>tfinancial reporting analysis ton monthly basis completing report showing latest estimate sale profit board tproviding ad hoc financial requested tmonthly margin tprovide supplemental information needed quarterly year end close tmajor customer account profitability thelping maintain balance sheet analyzing accounting entry verifying correctness tsuggesting change internal department procedure identified involved continuous improvement development process tsupporting business manager kind available tassisting planning budgeting tensuring efficient invoicing strict credit control debt collection tcash flow forecasting cash</t>
  </si>
  <si>
    <t xml:space="preserve"> c:business analyst  ji:7  Int:customer sale process manager budgeting planning business  c:financial analyst  ji:6  Int:credit control accounting financial account reporting  c:system analyst  ji:0  Int:  c:data scientist  ji:3  Int:analysis report reporting  c:financial controller  ji:2  Int:financial accounting  c:intern analyst  ji:0  Int:  c:security analyst  ji:0  Int:</t>
  </si>
  <si>
    <t>involved tproviding flow tsuggesting maintain analysis accounting hoc available end correctness information kind analyzing margin balance procedure completing tmonthly development requested credit control year basis identified entry quarterly verifying tassisting tsupporting tcash tfinancial improvement sheet showing report profit tprovide estimate profitability monthly cash board tmajor ad financial strict collection reporting department needed latest efficient tensuring continuous ton debt forecasting thelping close supplemental change internal invoicing account</t>
  </si>
  <si>
    <t>Fraud Analyst</t>
  </si>
  <si>
    <t>['https://www.pracuj.pl/praca/fraud-analyst-poznan-grunwaldzka-186,oferta,1002449035']</t>
  </si>
  <si>
    <t>[['https://www.pracuj.pl/praca/fraud-analyst-poznan-grunwaldzka-186,oferta,1002449035'], 1, ['responsibilities-1', ['Monitoring of card transactions and transactional activity of Partners,', 'Monitoring of partners in terms of money laundering risk,', 'Cooperation with Banks, Settlement Agents, Partners in the field of monitoring and transaction security,', "Modification of the Partner's account parameters in case of detection of the possibility of a financial loss, in particular blocking of withdrawals, access, transactions,", 'Monitoring of external security alerts - preliminary analysis and mitigating actions,', 'Preparation of reports and implementation of tasks ordered by the manager.']], ['requirements-1', ['Knowledge of payment methods', 'Interest in the e-commerce market and process of online payments', 'Knowledge of mechanisms of conducting e-commerce transactions', 'Openness to work in shifts also during weekends and holidays (24/7/365)', 'Advanced level on English', 'Experience in working with MS Excel']], ['offered-1', ['Full-time employment under a contract of employment,', 'Benefits: ability to develop one’s own package in MyBenefit system,', 'Access to an internal training platform,', 'Friendly work atmosphere in a young cooperation-driven team,', 'Work in an international organization operating in a rapidly changing industry.']],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Fraud Analyst will be responsible for monitoring transactions in EMEA regions against any money-related risks in order to keep high-level of security for every part of transactions.']]]</t>
  </si>
  <si>
    <t>'Monitoring of card transactions and transactional activity of Partners,', 'Monitoring of partners in terms of money laundering risk,', 'Cooperation with Banks, Settlement Agents, Partners in the field of monitoring and transaction security,', "Modification of the Partner's account parameters in case of detection of the possibility of a financial loss, in particular blocking of withdrawals, access, transactions,", 'Monitoring of external security alerts - preliminary analysis and mitigating actions,', 'Preparation of reports and implementation of tasks ordered by the manager.'</t>
  </si>
  <si>
    <t>'Knowledge of payment methods', 'Interest in the e-commerce market and process of online payments', 'Knowledge of mechanisms of conducting e-commerce transactions', 'Openness to work in shifts also during weekends and holidays (24/7/365)', 'Advanced level on English', 'Experience in working with MS Excel'</t>
  </si>
  <si>
    <t>fraud analyst</t>
  </si>
  <si>
    <t xml:space="preserve"> c:business analyst  ji:0  Int:  c:financial analyst  ji:0  Int:  c:system analyst  ji:0  Int:  c:data scientist  ji:0  Int:  c:financial controller  ji:0  Int:  c:intern analyst  ji:0  Int:  c:security analyst  ji:2  Int:fraud</t>
  </si>
  <si>
    <t>cos:business analyst  cos:0.89 cos:financial analyst  cos:0.887 cos:system analyst  cos:0.948 cos:data scientist  cos:0.933 cos:financial controller  cos:0.933 cos:intern analyst  cos:0.968 cos:security analyst  cos:0.959</t>
  </si>
  <si>
    <t>monitoring card transaction transactional activity partner term money laundering risk cooperation bank settlement agent field security modification account parameter case detection possibility financial loss particular blocking withdrawal access external alert preliminary analysis mitigating action preparation report implementation task ordered manager</t>
  </si>
  <si>
    <t xml:space="preserve"> c:business analyst  ji:4  Int:manager transaction monitoring  c:financial analyst  ji:4  Int:financial risk account settlement  c:system analyst  ji:0  Int:  c:data scientist  ji:2  Int:analysis report  c:financial controller  ji:1  Int:financial  c:intern analyst  ji:0  Int:  c:security analyst  ji:1  Int:security</t>
  </si>
  <si>
    <t>risk loss analysis report particular case transactional agent money activity security detection implementation field financial alert withdrawal task ordered partner preliminary possibility mitigating cooperation term blocking modification bank external card laundering action account settlement preparation parameter access</t>
  </si>
  <si>
    <t>Freelance IT System Analyst</t>
  </si>
  <si>
    <t>['https://www.pracuj.pl/praca/freelance-it-system-analyst-warszawa,oferta,1002448904']</t>
  </si>
  <si>
    <t>[['https://www.pracuj.pl/praca/freelance-it-system-analyst-warszawa,oferta,1002448904'], 1, ['technologies-1', ['Enterprise Architect', 'SQL', 'PL/SQL', 'UML']], ['responsibilities-1', ['Rozwijanie i utrzymywanie aplikacji służących do autoryzacji i rozliczania transakcji płatniczych.', 'Zapewnienia wysokiej jakości dokumentacji oraz wiedzy technicznej w zakresie obowiązujących dokumentów projektowych.', 'Pozyskiwanie, uzgadnianie i analizowanie wymagań biznesowych oraz opracowywanie rozwiązań.', 'Tworzenie specyfikacji wymagań funkcjonalnych i niefunkcjonalnych dla rozwiązań IT oraz odpowiadanie za ich jakość i spójność.', 'Proponowanie nowych rozwiązań.', 'Współpraca z pozostałymi członkami zespołu przy projektowaniu najlepszych rozwiązań.']], ['requirements-1', ['Doświadczenie w pracy z Enterprise Architect.', 'Znajomość SQL, PL/SQL.', 'Praktyczna wiedza z zakresu modelowania w notacji UML.', 'Umiejętność analitycznego myślenia, szybkiego wyciągania wniosków i rozwiązywania problemów.', 'Umiejętność pracy zespołowej.', 'Bardzo dobra znajomość języka angielskiego (B2).']], ['work-organization-1', []]]</t>
  </si>
  <si>
    <t>'Developing and maintaining applications for authorization and settlement of payment transactions.', 'Ensuring high-quality documentation and technical knowledge in the field of applicable project documents.', 'Acquiring, reconciling and analyzing business requirements and developing solutions.', 'Creating functional requirements specifications and non-functional for IT solutions and being responsible for their quality and consistency.', 'Proposing new solutions.', 'Cooperation with other team members in designing the best solutions.'</t>
  </si>
  <si>
    <t>'Experience in working with Enterprise Architect.', 'Knowledge of SQL, PL/SQL.', 'Practical knowledge of modeling in UML notation.', 'Ability to think analytically, quickly draw conclusions and solve problems.', 'Ability to work in a team .', 'Very good knowledge of English (B2).'</t>
  </si>
  <si>
    <t>'Enterprise Architect', 'SQL', 'PL/SQL', 'UML'</t>
  </si>
  <si>
    <t>freelance it system analyst</t>
  </si>
  <si>
    <t xml:space="preserve"> c:business analyst  ji:0  Int:  c:financial analyst  ji:0  Int:  c:system analyst  ji:2  Int:it system  c:data scientist  ji:0  Int:  c:financial controller  ji:0  Int:  c:intern analyst  ji:0  Int:  c:security analyst  ji:0  Int:</t>
  </si>
  <si>
    <t>cos:business analyst  cos:0.887 cos:financial analyst  cos:0.868 cos:system analyst  cos:0.947 cos:data scientist  cos:0.936 cos:financial controller  cos:0.923 cos:intern analyst  cos:0.976 cos:security analyst  cos:0.939</t>
  </si>
  <si>
    <t>freelance analyst</t>
  </si>
  <si>
    <t>developing maintaining application authorization settlement payment transaction ensuring high quality documentation technical knowledge field applicable project document acquiring reconciling analyzing business requirement solution creating functional specification non it responsible consistency proposing new cooperation team member designing best</t>
  </si>
  <si>
    <t xml:space="preserve"> c:business analyst  ji:3  Int:transaction business project  c:financial analyst  ji:1  Int:settlement  c:system analyst  ji:1  Int:it  c:data scientist  ji:0  Int:  c:financial controller  ji:0  Int:  c:intern analyst  ji:0  Int:  c:security analyst  ji:0  Int:</t>
  </si>
  <si>
    <t>maintaining reconciling functional requirement knowledge creating consistency analyzing team ensuring field proposing high specification designing technical new documentation acquiring solution non developing it application responsible quality document authorization cooperation member payment settlement applicable best</t>
  </si>
  <si>
    <t>Fulfilment Operations Analyst</t>
  </si>
  <si>
    <t>['https://www.pracuj.pl/praca/fulfilment-operations-analyst-krakow-kapelanka-42a,oferta,1002378267']</t>
  </si>
  <si>
    <t>[['https://www.pracuj.pl/praca/fulfilment-operations-analyst-krakow-kapelanka-42a,oferta,1002378267'], 1, ['responsibilities-1', ['To prepare regulatory reports as required by a relevant activity within agreed timelines', 'Collect and keep the necessary transaction background information / source documents for analysis', 'Static records daily review and verification', 'Annual/quarterly/semi-yearly/monthly report preparation', 'Daily / weekly MI preparation for internal usage and activity tracking', 'Communicate with in-country Finance sub-function counterpart regularly regarding queries and challenges on the data as agreed with the team manager', 'Support manager and experts, develop capability to produce more ad hoc and complex reporting.', 'Proactively contribute to find ways to improve service quality and exceed customer’s expectations', 'Demonstrate ownership and logical approach to activities undertaken, working collaboratively within the team to ensure that the bank meets its deadline for submission of responses']], ['requirements-1', ['Bachelor’s degree', 'Knowledge / appreciation of statutory &amp; regulatory reporting requirements, be able to follow processes independently and apply controls to ensure compliance with these', 'Strong interpersonal skills, confidence to communicate and build strong relationships with stakeholders', 'Excellent written and verbal communication skills in English', 'Proven track record of delivering high level of customer service', 'Ability to handle multiple tasks and prioritize them depending on the criticality of the tasks', 'Computer literacy (MS Office), Advanced in data management', 'Be able to work independently and meet tight deadlines']], ['offered-1', ['Stable job in professional team', 'Private health care, employees’ benefits', 'Courses &amp; training for our employees', 'Interesting career path in an international organization']]]</t>
  </si>
  <si>
    <t>'To prepare regulatory reports as required by a relevant activity within agreed timelines', 'Collect and keep the necessary transaction background information / source documents for analysis', 'Static records daily review and verification', 'Annual/quarterly/semi-yearly/monthly report preparation', 'Daily / weekly MI preparation for internal usage and activity tracking', 'Communicate with in-country Finance sub-function counterpart regularly regarding queries and challenges on the data as agreed with the team manager', 'Support manager and experts, develop capability to produce more ad hoc and complex reporting.', 'Proactively contribute to find ways to improve service quality and exceed customer’s expectations', 'Demonstrate ownership and logical approach to activities undertaken, working collaboratively within the team to ensure that the bank meets its deadline for submission of responses'</t>
  </si>
  <si>
    <t>'Bachelor’s degree', 'Knowledge / appreciation of statutory &amp; regulatory reporting requirements, be able to follow processes independently and apply controls to ensure compliance with these', 'Strong interpersonal skills, confidence to communicate and build strong relationships with stakeholders', 'Excellent written and verbal communication skills in English', 'Proven track record of delivering high level of customer service', 'Ability to handle multiple tasks and prioritize them depending on the criticality of the tasks', 'Computer literacy (MS Office), Advanced in data management', 'Be able to work independently and meet tight deadlines'</t>
  </si>
  <si>
    <t>'Stable job in professional team', 'Private health care, employees’ benefits', 'Courses &amp; training for our employees', 'Interesting career path in an international organization'</t>
  </si>
  <si>
    <t>fulfilment operation analyst</t>
  </si>
  <si>
    <t>cos:business analyst  cos:0.855 cos:financial analyst  cos:0.842 cos:system analyst  cos:0.923 cos:data scientist  cos:0.9 cos:financial controller  cos:0.893 cos:intern analyst  cos:0.947 cos:security analyst  cos:0.922</t>
  </si>
  <si>
    <t>fulfilment analyst</t>
  </si>
  <si>
    <t>prepare regulatory report required relevant activity within agreed timeline collect keep necessary transaction background information source document analysis static record daily review verification annual quarterly semi yearly monthly preparation weekly mi internal usage tracking communicate country finance sub function counterpart regularly regarding query challenge data team manager support expert develop capability produce ad hoc complex reporting proactively contribute find way improve service quality exceed customer expectation demonstrate ownership logical approach undertaken working collaboratively ensure bank meet deadline submission response</t>
  </si>
  <si>
    <t xml:space="preserve"> c:business analyst  ji:6  Int:expert support customer transaction service manager  c:financial analyst  ji:3  Int:support reporting finance  c:system analyst  ji:0  Int:  c:data scientist  ji:4  Int:data analysis report reporting  c:financial controller  ji:1  Int:finance  c:intern analyst  ji:0  Int:  c:security analyst  ji:0  Int:</t>
  </si>
  <si>
    <t>complex finance expectation analysis communicate verification demonstrate hoc collaboratively submission usage tracking review information exceed team record keep necessary semi find mi document challenge regarding timeline ensure deadline required weekly annual regulatory approach improve daily quarterly undertaken ownership preparation data report capability function working counterpart monthly yearly query country activity static regularly ad relevant reporting logical contribute response background sub develop within collect proactively produce quality way bank agreed prepare meet internal source</t>
  </si>
  <si>
    <t>Full Time Analyst Graduate Program in Quantitative Risk 2023</t>
  </si>
  <si>
    <t>['https://www.pracuj.pl/praca/full-time-analyst-graduate-program-in-quantitative-risk-2023-warszawa-prosta-36,oferta,1002405376']</t>
  </si>
  <si>
    <t>[['https://www.pracuj.pl/praca/full-time-analyst-graduate-program-in-quantitative-risk-2023-warszawa-prosta-36,oferta,1002405376'], 1, ['responsibilities-1', ['gain a broad understanding of how a portfolio of Risk is managed in a global financial institution', 'learn about Citi’s businesses and the Risks it manages', 'gain an understanding of Risk best practices', 'use various measurement techniques including VaR, stress-testing and scenario analysis']], ['requirements-1', ['You graduate with Master’s degree between December 2022 and July 2023 in Mathematics, Economics, Finance, Statistics, Mathematics, Accounting, Quantitative Finance, Quantitative Methods, Engineering, Science, or related', 'You possess a strategic and analytical mindset with a global perspective and excellent judgment', 'You are willing to take initiative and offer creative solutions and able to step out of your comfort zone', 'You possess resiliency to work in an environment of change and build and maintain excellent business relationships and are familiar with process improvement', 'You are committed to excellence with a sense of urgency and excitement', 'You have proficiency in analytical, coding or data mining tools (e.g. SAS, SQL, R, Python, Hadoop, Spark, MATLAB, Tableau, PowerBI)', 'You are technologically proficient in Excel, Word and Power Point', 'You have strong written and verbal communication and presentation skills']], ['offered-1', ['Two – year rotational program with a variety of different tracks available. Several key elements of the Quantitative Risk Management Analyst program include:', "Senior Access - Analysts have frequent access to Citi's senior Risk leaders while working with selected managers who guide them to maximize their potential and develop their careers.", 'Global Reach - Exposure to global perspectives and businesses. Analysts have opportunities to build relationships within the Risk Management community that can be leveraged throughout their career.', 'Leadership - Analysts are encouraged to develop their management skills during their rotations.', "Responsibility - Part of Citi's growth strategy depends on the entrepreneurial spirit of employees. Analysts can apply their leadership skills in a customized curriculum to accelerate learning and professional development.", 'Empowerment - Analysts are challenged to become involved in the fast-paced analytical and dynamic financial environment of a world-class corporation.']],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t>
  </si>
  <si>
    <t>'gain a broad understanding of how a portfolio of Risk is managed in a global financial institution', 'learn about Citi’s businesses and the Risks it manages', 'gain an understanding of Risk best practices', 'use various measurement techniques including VaR, stress-testing and scenario analysis'</t>
  </si>
  <si>
    <t>'You graduate with Master’s degree between December 2022 and July 2023 in Mathematics, Economics, Finance, Statistics, Mathematics, Accounting, Quantitative Finance, Quantitative Methods, Engineering, Science, or related', 'You possess a strategic and analytical mindset with a global perspective and excellent judgment', 'You are willing to take initiative and offer creative solutions and able to step out of your comfort zone', 'You possess resiliency to work in an environment of change and build and maintain excellent business relationships and are familiar with process improvement', 'You are committed to excellence with a sense of urgency and excitement', 'You have proficiency in analytical, coding or data mining tools (e.g. SAS, SQL, R, Python, Hadoop, Spark, MATLAB, Tableau, PowerBI)', 'You are technologically proficient in Excel, Word and Power Point', 'You have strong written and verbal communication and presentation skills'</t>
  </si>
  <si>
    <t>'Two – year rotational program with a variety of different tracks available. Several key elements of the Quantitative Risk Management Analyst program include:', "Senior Access - Analysts have frequent access to Citi's senior Risk leaders while working with selected managers who guide them to maximize their potential and develop their careers.", 'Global Reach - Exposure to global perspectives and businesses. Analysts have opportunities to build relationships within the Risk Management community that can be leveraged throughout their career.', 'Leadership - Analysts are encouraged to develop their management skills during their rotations.', "Responsibility - Part of Citi's growth strategy depends on the entrepreneurial spirit of employees. Analysts can apply their leadership skills in a customized curriculum to accelerate learning and professional development.", 'Empowerment - Analysts are challenged to become involved in the fast-paced analytical and dynamic financial environment of a world-class corporation.'</t>
  </si>
  <si>
    <t>full time analyst graduate program quantitative risk 2023</t>
  </si>
  <si>
    <t xml:space="preserve"> c:business analyst  ji:0  Int:  c:financial analyst  ji:1  Int:risk  c:system analyst  ji:0  Int:  c:data scientist  ji:2  Int:graduate program  c:financial controller  ji:0  Int:  c:intern analyst  ji:0  Int:  c:security analyst  ji:0  Int:</t>
  </si>
  <si>
    <t>cos:business analyst  cos:0.895 cos:financial analyst  cos:0.886 cos:system analyst  cos:0.932 cos:data scientist  cos:0.949 cos:financial controller  cos:0.924 cos:intern analyst  cos:0.966 cos:security analyst  cos:0.933</t>
  </si>
  <si>
    <t>analyst quantitative risk 2023 time full</t>
  </si>
  <si>
    <t>gain broad understanding portfolio risk managed global financial institution learn citi business it manages best practice use various measurement technique including var stress testing scenario analysis</t>
  </si>
  <si>
    <t xml:space="preserve"> c:business analyst  ji:1  Int:business  c:financial analyst  ji:2  Int:financial risk  c:system analyst  ji:1  Int:it  c:data scientist  ji:1  Int:analysis  c:financial controller  ji:1  Int:financial  c:intern analyst  ji:0  Int:  c:security analyst  ji:0  Int:</t>
  </si>
  <si>
    <t>scenario use analysis practice citi it broad testing stress institution understanding global portfolio manages including various managed technique measurement var learn business best gain</t>
  </si>
  <si>
    <t>Full-Time Analyst Program Risk &amp; Compliance Poland</t>
  </si>
  <si>
    <t>['https://www.pracuj.pl/praca/full-time-analyst-program-risk-compliance-poland-wroclaw-swobodna-3,oferta,1002393403']</t>
  </si>
  <si>
    <t>[['https://www.pracuj.pl/praca/full-time-analyst-program-risk-compliance-poland-wroclaw-swobodna-3,oferta,1002393403'], 1, ['responsibilities-1', ['You will work on high-priority initiatives and develop a comprehensive set of analytical and interpersonal skills', 'You will gain unparalleled exposure to the senior leadership of BNY Mellon, while receiving personalized career guidance and support from a dedicated mentor(s).']], ['requirements-1', ['Current undergraduate student graduating in 2023', 'Major in Finance, Economics, Mathematics or a related field of study', 'Intellectually curious and interested in the future of financial services', 'Exceptional interpersonal and communication skills in English']], ['offered-1', ["Our 24-month program is focused on developing the future leaders of the financial services industry. Through rotational assignments across Risk Management and Compliance functions, you will receive a panoramic view of BNY Mellon's entire global franchise, providing rare insight into the operation of one of the world's largest banks.", 'In each of these roles, you will work on high-priority initiatives and develop a comprehensive set of analytical and interpersonal skills. As part of a highly selective program, you will gain unparalleled exposure to the senior leadership of BNY Mellon, while receiving personalized career guidance and support from a dedicated mentor(s). Upon successful completion of the program, you will be considered for high impact roles in multiple businesses and functions.']], ['additional-module-1', ['BNY Mellon is an Equal Employment Opportunity/Affirmative Action Employer. Minorities/Females/Individuals with Disabilities/Protected Veterans.', '', 'Our ambition is to build the best global team – one that is representative and inclusive of the diverse talent, clients and communities we work with and serve – and to empower our team to do their best work. We support wellbeing and a balanced life, and offer a range of family-friendly, inclusive employment policies and employee forums.']]]</t>
  </si>
  <si>
    <t>'You will work on high-priority initiatives and develop a comprehensive set of analytical and interpersonal skills', 'You will gain unparalleled exposure to the senior leadership of BNY Mellon, while receiving personalized career guidance and support from a dedicated mentor(s).'</t>
  </si>
  <si>
    <t>'Current undergraduate student graduating in 2023', 'Major in Finance, Economics, Mathematics or a related field of study', 'Intellectually curious and interested in the future of financial services', 'Exceptional interpersonal and communication skills in English'</t>
  </si>
  <si>
    <t>"Our 24-month program is focused on developing the future leaders of the financial services industry. Through rotational assignments across Risk Management and Compliance functions, you will receive a panoramic view of BNY Mellon's entire global franchise, providing rare insight into the operation of one of the world's largest banks.", 'In each of these roles, you will work on high-priority initiatives and develop a comprehensive set of analytical and interpersonal skills. As part of a highly selective program, you will gain unparalleled exposure to the senior leadership of BNY Mellon, while receiving personalized career guidance and support from a dedicated mentor(s). Upon successful completion of the program, you will be considered for high impact roles in multiple businesses and functions.'</t>
  </si>
  <si>
    <t>full time analyst program risk compliance poland</t>
  </si>
  <si>
    <t xml:space="preserve"> c:business analyst  ji:0  Int:  c:financial analyst  ji:1  Int:risk  c:system analyst  ji:0  Int:  c:data scientist  ji:1  Int:program  c:financial controller  ji:0  Int:  c:intern analyst  ji:0  Int:  c:security analyst  ji:0  Int:</t>
  </si>
  <si>
    <t>cos:business analyst  cos:0.891 cos:financial analyst  cos:0.88 cos:system analyst  cos:0.942 cos:data scientist  cos:0.946 cos:financial controller  cos:0.924 cos:intern analyst  cos:0.974 cos:security analyst  cos:0.945</t>
  </si>
  <si>
    <t>analyst time program full poland compliance</t>
  </si>
  <si>
    <t>work high priority initiative develop comprehensive set analytical interpersonal skill gain unparalleled exposure senior leadership bny mellon receiving personalized career guidance support dedicated mentor</t>
  </si>
  <si>
    <t xml:space="preserve"> c:business analyst  ji:1  Int:support  c:financial analyst  ji:1  Int:support  c:system analyst  ji:0  Int:  c:data scientist  ji:1  Int:analytical  c:financial controller  ji:0  Int:  c:intern analyst  ji:0  Int:  c:security analyst  ji:0  Int:</t>
  </si>
  <si>
    <t>interpersonal skill dedicated develop unparalleled senior mentor analytical work receiving initiative bny comprehensive high set exposure personalized priority guidance career leadership gain mellon</t>
  </si>
  <si>
    <t>Functional Business Analyst</t>
  </si>
  <si>
    <t>['https://www.pracuj.pl/praca/functional-business-analyst-stany-zjednoczone,oferta,9827512']</t>
  </si>
  <si>
    <t>[['https://www.pracuj.pl/praca/functional-business-analyst-stany-zjednoczone,oferta,9827512'], 1, ['technologies-1', ['SQL', 'Postman', 'BPMN', 'UX/UI', 'API', 'SOAP APIs', 'Rest Apis', 'UML', 'WEB App', 'Agile']], ['responsibilities-1', ['Współpraca z zespołem amerykańskim w NYC - godziny pracy to 11:00 CET (czasu polskiego) do 20:00 CET (czasu polskiego)', 'Udział w spotkaniach z Klientem Biznesowym', 'Zarządzanie zakresem projektu, wymaganiami i ich wpływem na istniejące wymagania, określanie zależności;', 'Tworzenie wymagań biznesowych, historii użytkownika, makiet, specyfikacji funkcjonalnych i wymagań technicznych (w tym diagramów przepływu, mapowań danych, przykładów);', 'Ścisła współpraca z zespołem deweloperskim', 'Regularna komunikacja z wewnętrznymi (Product, Account management, zespoły biznesowe) i zewnętrznymi interesariuszami (Partnerzy, Klienci);', 'Przygotowywanie scenariuszy UAT, przypadków walidacyjnych;', 'User Acceptance Testing;', 'Tworzenie dokumentacji (przewodniki użytkownika, przewodniki techniczne, prezentacje).']], ['requirements-1', ['3+ lat doświadczenia w roli Analityka Biznesowego lub Systemowego lub Funkcjonalnego;', "Biegłość w pisaniu User Stories, Use Cases, wymagań funkcjonalnych i niefunkcjonalnych, diagramów systemowych, wireframe'ów;", 'Zrozumienie kluczowych praktyk i procesów UX/UI;', 'Znajomość SQL;', 'Doświadczenie w pracy z Restful i SOAP API (pisanie wymagań, korzystanie z API);', 'Zrozumienie cyklu rozwoju oprogramowania', 'Zrozumienie architektury aplikacji WEBowych', 'Doświadczenie w pracy z metodykami Agile (Scrum, Kanban);', 'Język angielski Upper-Intermediate lub wyższy – języka angielskiego używamy na co dzień w pracy.', 'Doskonałe umiejętności komunikacyjne i prezentacyjne.', 'Doświadczenie w pracy z Klientem', 'Doświadczenie w pracy w szybkim tempie, w kilku równoległych projektach oraz zarządzanie pracą wielu członków zespołów projektowych.']], ['work-organization-1', []], ['offered-1', ['Kontrakt B2B', 'Konkurencyjne wynagrodzenie - rocznie do $78 000 USD w zależności od umiejętności i doświadczenia kandydata', 'Praca w 100% zdalna - możesz pracować gdziekolwiek chcesz', 'Zrozumienie i wsparcie w work-lice balance', 'Praca w międzynarodowym środowisku']], ['additional-module-1', ['Zawsze chciałeś pracować w 🌎 globalnej organizacji? Praca 🤳🏻 zdalna jest tym, na co czekasz? Chcesz osiągać 💪🏻 wielkie rzeczy z 👨🏻👩🏻\u200d🦰👱🏻\u200d♂️🧔🏻\u200d♂️ niesamowitym zespołem? Mamy okazję 👉 dla Ciebie. 🤝 Dołącz do naszego zespołu jako Functional Business Analyst.']]]</t>
  </si>
  <si>
    <t>'Cooperation with the American team in NYC - working hours are 11:00 CET (Polish time) to 20:00 CET (Polish time)', 'Participation in meetings with a Business Client', 'Management of the project scope, requirements and their impact on existing requirements, defining dependencies;', 'Creating business requirements, user stories, wireframes, functional specifications and technical requirements (including flow diagrams, data mappings, examples);', 'Close cooperation with the development team', 'Regular communication with internal ( Product, Account management, business teams) and external stakeholders (Partners, Customers);', 'Preparing UAT scenarios, validation cases;', 'User Acceptance Testing;', 'Creating documentation (user guides, technical guides, presentations).'</t>
  </si>
  <si>
    <t>'3+ years of experience as a Business or Systems or Functional Analyst;', 'Proficiency in writing User Stories, Use Cases, functional and non-functional requirements, system diagrams, wireframes;', 'Understanding key UX/UI practices and processes; ', 'Knowledge of SQL;', 'Experience in working with Restful and SOAP API (writing requirements, using API);', 'Understanding the software development cycle', 'Understanding the architecture of WEB applications', 'Experience in working with Agile methodologies ( Scrum, Kanban);', 'Upper-Intermediate English or higher - we use English on a daily basis at work.', 'Excellent communication and presentation skills.', 'Experience in working with a client', 'Experience in working in a fast pace, in several parallel projects and managing the work of many project team members.'</t>
  </si>
  <si>
    <t>'B2B contract', 'Competitive remuneration - up to $78,000 USD per year depending on the candidate's skills and experience', '100% remote work - you can work wherever you want', 'Understanding and support in work-lice balance', 'Work in international environment'</t>
  </si>
  <si>
    <t>'SQL', 'Postman', 'BPMN', 'UX/UI', 'API', 'SOAP APIs', 'Rest Apis', 'UML', 'WEB App', 'Agile'</t>
  </si>
  <si>
    <t>functional business analyst</t>
  </si>
  <si>
    <t>cos:business analyst  cos:0.876 cos:financial analyst  cos:0.864 cos:system analyst  cos:0.94 cos:data scientist  cos:0.929 cos:financial controller  cos:0.921 cos:intern analyst  cos:0.971 cos:security analyst  cos:0.938</t>
  </si>
  <si>
    <t>cooperation american team nyc working hour 11 00 cet polish time 20 participation meeting business client management project scope requirement impact existing defining dependency creating user story wireframes functional specification technical including flow diagram data mapping example close development regular communication internal product account external stakeholder partner customer preparing uat scenario validation case acceptance testing documentation guide presentation</t>
  </si>
  <si>
    <t xml:space="preserve"> c:business analyst  ji:6  Int:project product management client customer business  c:financial analyst  ji:2  Int:account management  c:system analyst  ji:1  Int:user  c:data scientist  ji:1  Int:data  c:financial controller  ji:0  Int:  c:intern analyst  ji:0  Int:  c:security analyst  ji:0  Int:</t>
  </si>
  <si>
    <t>00 11 flow stakeholder cet scenario user data functional requirement case working communication creating wireframes guide hour team participation impact specification regular nyc acceptance scope example technical 20 development mapping documentation meeting dependency partner presentation validation testing existing uat cooperation story polish close external including preparing internal american time account defining diagram</t>
  </si>
  <si>
    <t>Fund Accounting Senior Analyst</t>
  </si>
  <si>
    <t>['https://www.pracuj.pl/praca/fund-accounting-senior-analyst-warszawa,oferta,1002482906']</t>
  </si>
  <si>
    <t>[['https://www.pracuj.pl/praca/fund-accounting-senior-analyst-warszawa,oferta,1002482906'], 1, ['responsibilities-1', ['Fund Accounting Senior Analyst is an intermediate level position responsible for variety of fund valuation activities, including calculation and verification of the Net Asset Value (NAV) also reconciliation of accounting records to the Custodians. Within this position, you will take a significant role in verification of NAV, onboarding of the new business and will have a great opportunity to apply and develop your skills in a team of highly capable fund accountants. Overseeing a number of highly visible change initiatives, serving as a point of contact for our regional partners and the Client In this role, you will also have the opportunity to deepen your knowledge of the End to End process.', 'Monitor the work activities to ensure timeliness and accuracy of the funds activities in a department, including calculation of NAV and distribution\xa0 factors', 'Process daily work in a timely and accurate manner as well as act as an escalation point for questions and research', 'Review associate work and provide signoff for complex transactions or sensitive clients', 'Assist in developing training materials and training employees', 'Ensure procedures and controls are followed and the integrity of the data processing environment is maintained', 'Support and oversee overall fraud quality control both monetary and non-monetary', 'Assist manager in identifying need for and implementing procedural changes, assist in daily administration of team', "Appropriately assess risk when business decisions are made, demonstrating particular consideration for the firm's reputation, safeguarding Citigroup and its clients and assets"]], ['requirements-1', ['Bachelor’s degree/University degree or equivalent experience', '2-5 years of experience in accounting, finance or business related area', 'Chartered Accountant /CFA/MBA will be an advantage', 'Experience in fund administration, change management, and/or project management', 'Demonstrated Subject Matter Expert (SME) knowledge in related\xa0 area', 'Effective verbal and written English skills', 'Proficient computer skills with a focus on Microsoft Office applications', 'Details oriented']], ['offered-1', ['A wonderful opportunity to gain in-depth specialty area knowledge with a solid understanding of industry standards and practices', 'Cooperation with the biggest financial intermediaries across the world (500+ list), central banks and governments', 'Intense development of your communication (both written and verbal) and diplomacy skills', 'Working fully in English (language skills development) in a diverse team', 'Constant on-the-job training which will give you end-to-end product knowledge', 'Learning opportunities that are far from typical - internal and external training sessions, on-the-job trainings, free access to Udemy and other popular online training platforms, webinars, mentoring programs, business certificates well-known in the financial industry, co-financing courses and studies, soft skills and hard skills…you name it and we probably already have it ready and waiting for you', 'Customized development programs for future and experienced managers', 'We give you 2 extra days per year that you can spend on any training of your choice!', 'At Citi we strongly believe in Diversity and Inclusion – if you do too, you can make the world better by joining one of our Employees Networks', 'Competitive social benefits (medical care, multisport, life insurance, attractive pension plan, holiday allowance, flexible working schedule, EAP - employee assistance program and other)', 'A chance to make a difference with various affinity networks and charity initiatives"']],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t>
  </si>
  <si>
    <t>'Fund Accounting Senior Analyst is an intermediate level position responsible for variety of fund valuation activities, including calculation and verification of the Net Asset Value (NAV) also reconciliation of accounting records to the Custodians. Within this position, you will take a significant role in verification of NAV, onboarding of the new business and will have a great opportunity to apply and develop your skills in a team of highly capable fund accountants. Overseeing a number of highly visible change initiatives, serving as a point of contact for our regional partners and the Client In this role, you will also have the opportunity to deepen your knowledge of the End to End process.', 'Monitor the work activities to ensure timeliness and accuracy of the funds activities in a department, including calculation of NAV and distribution\xa0 factors', 'Process daily work in a timely and accurate manner as well as act as an escalation point for questions and research', 'Review associate work and provide signoff for complex transactions or sensitive clients', 'Assist in developing training materials and training employees', 'Ensure procedures and controls are followed and the integrity of the data processing environment is maintained', 'Support and oversee overall fraud quality control both monetary and non-monetary', 'Assist manager in identifying need for and implementing procedural changes, assist in daily administration of team', "Appropriately assess risk when business decisions are made, demonstrating particular consideration for the firm's reputation, safeguarding Citigroup and its clients and assets"</t>
  </si>
  <si>
    <t>'Bachelor’s degree/University degree or equivalent experience', '2-5 years of experience in accounting, finance or business related area', 'Chartered Accountant /CFA/MBA will be an advantage', 'Experience in fund administration, change management, and/or project management', 'Demonstrated Subject Matter Expert (SME) knowledge in related\xa0 area', 'Effective verbal and written English skills', 'Proficient computer skills with a focus on Microsoft Office applications', 'Details oriented'</t>
  </si>
  <si>
    <t>'A wonderful opportunity to gain in-depth specialty area knowledge with a solid understanding of industry standards and practices', 'Cooperation with the biggest financial intermediaries across the world (500+ list), central banks and governments', 'Intense development of your communication (both written and verbal) and diplomacy skills', 'Working fully in English (language skills development) in a diverse team', 'Constant on-the-job training which will give you end-to-end product knowledge', 'Learning opportunities that are far from typical - internal and external training sessions, on-the-job trainings, free access to Udemy and other popular online training platforms, webinars, mentoring programs, business certificates well-known in the financial industry, co-financing courses and studies, soft skills and hard skills…you name it and we probably already have it ready and waiting for you', 'Customized development programs for future and experienced managers', 'We give you 2 extra days per year that you can spend on any training of your choice!', 'At Citi we strongly believe in Diversity and Inclusion – if you do too, you can make the world better by joining one of our Employees Networks', 'Competitive social benefits (medical care, multisport, life insurance, attractive pension plan, holiday allowance, flexible working schedule, EAP - employee assistance program and other)', 'A chance to make a difference with various affinity networks and charity initiatives"'</t>
  </si>
  <si>
    <t>fund accounting  analyst</t>
  </si>
  <si>
    <t>fund accounting senior analyst intermediate level position responsible variety valuation activity including calculation verification net asset value nav also reconciliation record custodian within take significant role onboarding new business great opportunity apply develop skill team highly capable accountant overseeing number visible change initiative serving point contact regional partner client deepen knowledge end process monitor work ensure timeliness accuracy department distribution xa0 factor daily timely accurate manner well act escalation question research review associate provide signoff complex transaction sensitive assist developing training material employee procedure control followed integrity data processing environment maintained support oversee overall fraud quality monetary non manager identifying need implementing procedural administration appropriately ass risk decision made demonstrating particular consideration firm reputation safeguarding citigroup</t>
  </si>
  <si>
    <t xml:space="preserve"> c:business analyst  ji:6  Int:support client transaction process manager business  c:financial analyst  ji:10  Int:fund risk control support valuation accounting research accountant asset  c:system analyst  ji:0  Int:  c:data scientist  ji:2  Int:data associate  c:financial controller  ji:2  Int:accountant accounting  c:intern analyst  ji:1  Int:processing  c:security analyst  ji:1  Int:fraud</t>
  </si>
  <si>
    <t>complex serving factor identifying particular verification decision senior opportunity monetary review end environment value team escalation client processing procedure record onboarding timely followed manager need accurate well material non ass provide transaction citigroup partner capable process demonstrating role assist great procedural ensure firm including significant daily integrity apply monitor business implementing manner analyst made administration data skill reconciliation net level safeguarding accuracy knowledge activity deepen work intermediate custodian initiative signoff visible reputation question department new position associate regional number develop within maintained sensitive developing responsible variety act take overall distribution fraud employee quality nav timeliness xa0 point calculation overseeing training consideration highly oversee change contact appropriately also</t>
  </si>
  <si>
    <t>Fund Order &amp; Custody Product &amp; Project Analyst</t>
  </si>
  <si>
    <t>['https://www.pracuj.pl/praca/fund-order-custody-product-project-analyst-krakow-stanislawa-klimeckiego-1,oferta,1002418183']</t>
  </si>
  <si>
    <t>[['https://www.pracuj.pl/praca/fund-order-custody-product-project-analyst-krakow-stanislawa-klimeckiego-1,oferta,1002418183'], 1, ['technologies-1', ['Microsoft Excel']], ['responsibilities-1', ['Participate in calls and discussions on new projects representing Krakow Fund Order &amp; Custody Department', 'Review the technical and business documentation and creating ones if needed', 'Analyze the impacts on the changes and ensure the correct testing is being performed', 'Write scripts, making sure the Quality Center is always updated with progress on the testing, back ups and defects raised', 'Coordinate and participate in testing within assigned resources and making sure the progress is being made and all issues reported', 'Ensure the testing environment is set up to test Fund Order &amp; Custody transactions/actions and doing data prep where it is needed', 'Manage several projects efficiently with limited resources and tight deadlines', 'Escalate and resolve high exposure and complex items', 'Interact with other BBH departments on resolution of issues', 'Ensures adherence to all established policies, procedures, controls and compliance guidelines', 'Build relations with stakeholders and communicates professionally and constructively to resolve issues in order to minimize risk and exposure']], ['requirements-1', ['BS/BA degree', '3 to 5 years of industry experience (Mutual Funds or Trade Processing/Trade Management experience is a plus)', 'Research, analysis and problem resolution skills', 'Strong Organizational skills with attention to details', 'Strong Communication skills', 'Proficient with Excel (especially vlookups and Pivot tables)', 'Ability to adapt to an ever-changing environment', 'Strong decision making skills', 'Good at working independently and in a team environment', 'Proactive self-starter']],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t>
  </si>
  <si>
    <t>'Participate in calls and discussions on new projects representing Krakow Fund Order &amp; Custody Department', 'Review the technical and business documentation and creating ones if needed', 'Analyze the impacts on the changes and ensure the correct testing is being performed', 'Write scripts, making sure the Quality Center is always updated with progress on the testing, back ups and defects raised', 'Coordinate and participate in testing within assigned resources and making sure the progress is being made and all issues reported', 'Ensure the testing environment is set up to test Fund Order &amp; Custody transactions/actions and doing data prep where it is needed', 'Manage several projects efficiently with limited resources and tight deadlines', 'Escalate and resolve high exposure and complex items', 'Interact with other BBH departments on resolution of issues', 'Ensures adherence to all established policies, procedures, controls and compliance guidelines', 'Build relations with stakeholders and communicates professionally and constructively to resolve issues in order to minimize risk and exposure'</t>
  </si>
  <si>
    <t>'BS/BA degree', '3 to 5 years of industry experience (Mutual Funds or Trade Processing/Trade Management experience is a plus)', 'Research, analysis and problem resolution skills', 'Strong Organizational skills with attention to details', 'Strong Communication skills', 'Proficient with Excel (especially vlookups and Pivot tables)', 'Ability to adapt to an ever-changing environment', 'Strong decision making skills', 'Good at working independently and in a team environment', 'Proactive self-starter'</t>
  </si>
  <si>
    <t>fund order custody product project analyst</t>
  </si>
  <si>
    <t xml:space="preserve"> c:business analyst  ji:2  Int:project product  c:financial analyst  ji:2  Int:fund  c:system analyst  ji:0  Int:  c:data scientist  ji:0  Int:  c:financial controller  ji:0  Int:  c:intern analyst  ji:0  Int:  c:security analyst  ji:0  Int:</t>
  </si>
  <si>
    <t>cos:business analyst  cos:0.9 cos:financial analyst  cos:0.897 cos:system analyst  cos:0.959 cos:data scientist  cos:0.939 cos:financial controller  cos:0.933 cos:intern analyst  cos:0.966 cos:security analyst  cos:0.962</t>
  </si>
  <si>
    <t>fund analyst custody order</t>
  </si>
  <si>
    <t>participate call discussion new project representing krakow fund order custody department review technical business documentation creating one needed analyze impact change ensure correct testing performed write script making sure quality center always updated progress back ups defect raised coordinate within assigned resource made issue reported environment set test transaction action data prep it manage several efficiently limited tight deadline escalate resolve high exposure complex item interact bbh resolution ensures adherence established policy procedure control compliance guideline build relation stakeholder communicates professionally constructively minimize risk</t>
  </si>
  <si>
    <t xml:space="preserve"> c:business analyst  ji:4  Int:transaction center business project  c:financial analyst  ji:3  Int:fund risk control  c:system analyst  ji:2  Int:it center  c:data scientist  ji:1  Int:data  c:financial controller  ji:0  Int:  c:intern analyst  ji:0  Int:  c:security analyst  ji:0  Int:</t>
  </si>
  <si>
    <t>complex discussion issue write communicates raised several adherence review creating environment correct established impact representing exposure procedure relation item documentation back control sure policy resolution limited build fund ensure deadline making action resource call stakeholder performed made risk data always guideline order escalate efficiently defect reported assigned minimize custody high script krakow interact constructively department compliance needed technical new one ups within it bbh testing coordinate quality progress analyze prep manage resolve updated test set change tight professionally participate ensures</t>
  </si>
  <si>
    <t>['https://www.pracuj.pl/praca/fund-order-custody-product-project-analyst-krakow-stanislawa-klimeckiego-1,oferta,1002439187']</t>
  </si>
  <si>
    <t>[['https://www.pracuj.pl/praca/fund-order-custody-product-project-analyst-krakow-stanislawa-klimeckiego-1,oferta,1002439187'], 1, ['technologies-1', []], ['responsibilities-1', ['Participate in calls and discussions on new projects representing Krakow Fund Order &amp; Custody Department', 'Review the technical and business documentation and creating ones if needed', 'Analyze the impacts on the changes and ensure the correct testing is being performed', 'Write scripts, making sure the Quality Center is always updated with progress on the testing, back ups and defects raised', 'Coordinate and participate in testing within assigned resources and making sure the progress is being made and all issues reported', 'Ensure the testing environment is set up to test Fund Order &amp; Custody transactions/actions and doing data prep where it is needed', 'Manage several projects efficiently with limited resources and tight deadlines', 'Escalate and resolve high exposure and complex items', 'Interact with other BBH departments on resolution of issues', 'Ensures adherence to all established policies, procedures, controls and compliance guidelines', 'Build relations with stakeholders and communicates professionally and constructively to resolve issues in order to minimize risk and exposure']], ['requirements-1', ['BS/BA degree', '3 to 5 years of industry experience (Mutual Funds or Trade Processing/Trade Management experience is a plus)', 'Research, analysis and problem resolution skills', 'Strong Organizational skills with attention to details', 'Strong Communication skills', 'Proficient with Excel (especially vlookups and Pivot tables)', 'Ability to adapt to an ever-changing environment', 'Strong decision making skills', 'Good at working independently and in a team environment', 'Proactive self-starter']],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t>
  </si>
  <si>
    <t xml:space="preserve"> Game Designer / Projektant Gier </t>
  </si>
  <si>
    <t>['https://www.pracuj.pl/praca/game-designer-projektant-gier-wroclaw-szczesliwa-33,oferta,1002465351']</t>
  </si>
  <si>
    <t>[['https://www.pracuj.pl/praca/game-designer-projektant-gier-wroclaw-szczesliwa-33,oferta,1002465351'], 1, ['responsibilities-1', ['projektowanie prototypów, mechanik, poziomów oraz monetyzacji w grach mobilnych,', 'prototypownie interfejsów,', 'projektowanie w oparciu o model F2P,', 'analiza kluczowych danych dla cyklu życia produktu i optymalizacja wskaźników,', 'optymalizowanie/kreowanie balansu oraz ekonomii gier,', 'tworzenie czytelnej, zrozumiałej, szczegółowej dokumentacji projektu,', 'współpraca z działem testerów i programistów.']], ['requirements-1', ['znajomość, ogranie i aktywne śledzenie rynku gier ze szczególnym uwzględnieniem tytułów F2P na platformy mobilne,', 'kreatywność i zdolność wyrażania myśli,', 'umiejętność strategicznego myślenia,', 'umiejętność pracy w zespole w metodologii Agile,', 'znajomość narzędzi Google Sheets/Microsoft Excel,', 'duża samodzielność,', 'co najmniej rok doświadczenia na podobnym stanowisku,', 'praca przy co najmniej jednej grze mobilnej, która została wydana na sklep Google Play/App Store,', 'doświadczenie w pracy z analityką (Firebase, Google Analytics, inne),', 'znajomość silnika Unity,', 'znajomość systemów monetyzacyjnych na platformach mobilnych,', 'znajomość technik optymalizacji retencji,', 'umiejętność przeprowadzania A/B testów na produkcie.', 'znajomość oprogramowania Jira,', 'doświadczenie w pracy z produktami na platformy stacjonarne.']], ['offered-1', ['stałe zatrudnienie w pełnym wymiarze godzin pracy,', 'rozwój warsztatu w ramach realizowania interesujących projektów na potrzeby mobilnego rynku gier,', 'ubezpieczenie zdrowotne,', 'core Hours (10 - 15),', 'karta Multisport,', 'możliwość okazjonalnej pracy zdalnej.']], ['additional-module-1', ['Informujemy, że skontaktujemy się tylko w wybranymi kandydatami.']]]</t>
  </si>
  <si>
    <t>Game Designer / Project Engineer Greed</t>
  </si>
  <si>
    <t>'designing prototypes, mechanics, levels and monetization in mobile games,', 'interface prototypes,', 'design based on the F2P model,', 'analysis of key data for the product life cycle and optimization of indicators,', 'optimization/creation of balance and game economy,', 'creating clear, understandable, detailed project documentation,', 'cooperation with the department of testers and programmers.'</t>
  </si>
  <si>
    <t>'knowledge, knowledge and active tracking of the gaming market, with particular emphasis on F2P titles for mobile platforms,', 'creativity and the ability to express thoughts,', 'strategic thinking,', 'the ability to work in a team in the Agile methodology,', 'knowledge of tools Google Sheets/Microsoft Excel,', 'high independence,', 'at least one year of experience in a similar position,', 'work on at least one mobile game released on the Google Play/App Store,', 'experience in working with analytics (Firebase, Google Analytics, others),', 'knowledge of the Unity engine,', 'knowledge of monetization systems on mobile platforms,', 'knowledge of retention optimization techniques,', 'the ability to carry out A/B tests on the product.' , 'knowledge of Jira software,', 'experience in working with products for desktop platforms.'</t>
  </si>
  <si>
    <t>'permanent full-time employment,', 'development of the workshop as part of the implementation of interesting projects for the needs of the mobile gaming market,', 'health insurance,', 'core Hours (10 - 15),', 'Multisport card,', 'possibility of occasional remote work.'</t>
  </si>
  <si>
    <t>game designer project engineer greed</t>
  </si>
  <si>
    <t xml:space="preserve"> c:business analyst  ji:1  Int:project  c:financial analyst  ji:0  Int:  c:system analyst  ji:0  Int:  c:data scientist  ji:1  Int:engineer  c:financial controller  ji:0  Int:  c:intern analyst  ji:0  Int:  c:security analyst  ji:1  Int:designer</t>
  </si>
  <si>
    <t>cos:business analyst  cos:0.827 cos:financial analyst  cos:0.814 cos:system analyst  cos:0.926 cos:data scientist  cos:0.895 cos:financial controller  cos:0.867 cos:intern analyst  cos:0.949 cos:security analyst  cos:0.929</t>
  </si>
  <si>
    <t>engineer greed game designer</t>
  </si>
  <si>
    <t>designing prototype mechanic level monetization mobile game interface design based f2p model analysis key data product life cycle optimization indicator creation balance economy creating clear understandable detailed project documentation cooperation department tester programmer</t>
  </si>
  <si>
    <t xml:space="preserve"> c:business analyst  ji:2  Int:project product  c:financial analyst  ji:0  Int:  c:system analyst  ji:3  Int:key tester mobile  c:data scientist  ji:2  Int:data analysis  c:financial controller  ji:0  Int:  c:intern analyst  ji:0  Int:  c:security analyst  ji:0  Int:</t>
  </si>
  <si>
    <t>project data analysis clear level f2p model detailed creating game monetization economy interface balance understandable life designing optimization department prototype documentation mechanic indicator based creation cooperation design product programmer cycle</t>
  </si>
  <si>
    <t>GBO Financial Controller</t>
  </si>
  <si>
    <t>['https://www.pracuj.pl/praca/gbo-financial-controller-poznan-szwedzka-6a,oferta,1002459806']</t>
  </si>
  <si>
    <t>[['https://www.pracuj.pl/praca/gbo-financial-controller-poznan-szwedzka-6a,oferta,1002459806'], 1, ['responsibilities-1', ['set up and maintain the financial structures to follow-up cost and performance and support decision making in line with global frameworks,', 'works closely together with Business Navigation to create insight in costs and performance and support business steering,', 'perform variance analysis, reviewing and challenging reported actuals and forecasts and first level of commentary.,', 'coordinate the budget, forecast and cost follow up of the Group and Service Functions including preparation of management reporting,', 'responsible for an efficient and effective management/service fee recharging process (calculation, recharging, agreements etc),', 'ensure relevant, complete, accurate and timely Accounting and Reporting Financial and Management reporting based on standard global frameworks and local legal requirements,', 'works with the Group framework teams and functional leadership to minimise deviations from standard global frameworks for business needs and compliance reasons and secures effective ways of working,', 'contributes to global projects to develop financial operations and reporting,', 'document internal financial controls and review of effectiveness,', 'secure and maintain a connection with and between core areas, business owners, group functions, process teams within the Ingka Group,', 'secure cross-organisational readiness and continued business growth in terms of competence, performance and succession through enabling an end-to-end approach,', 'ensure a safe environment for co-workers and external consultants and contractors in accordance with Ingka policies.']], ['requirements-1', ['Bachelor or Master degree in Accounting / Finance / Economics or a related field,', 'professionally qualified accountant ACA/ACCA or local equivalent with strong knowledge of Gaap,', '7 years with increased responsibility in accounting or finance related field,', 'experience in larger international structure,', 'strong ability to prioritize, provide clear directions and multi-tasks', 'ability to communicate confidently and clearly in English,', 'proven skills in developing people and provide support, coaching, training, and career direction to other.']], ['offered-1', ['remote/hybrid working model,', 'fantastic office furnished with IKEA furniture, divided into zones for work and relaxation and creative collaboration,', 'free underground parking with electric charger and bicycle parking,', 'stable employment (employment contract),', 'flexible terms of employment (depending on the team – full-time and part-time),', 'flexible working hours (we start work between 7 and 10 a.m.),', 'annual appreciation bonus dependent on performance in the relevant fiscal year,', 'home office allowance,', 'cafeteria system – a pool of benefits to choose from (e.g., Multisport card, cinema tickets, shopping vouchers, medical package for relatives),', 'Tack! loyalty program for employees – working with us longer earns you an additional financial bonus,', 'private medical care for IKEA employees and their families,', 'well being support – Edenred pre paid lunch card, Employee Support Programme – support in difficult life situations,', 'personal accident insurance and pension plan,', 'jubilee awards, gifts, and special events,', 'additional 4-week paternity leave,', 'co financing of language courses.']], ['additional-module-1', ['The Group Financial Controlling team leads the Financial Controlling Function providing support to the three core-businesses IKEA Retail, Ingka Centres and Ingka Investments. To lead, steer and support overall Ingka financial reporting that is beneficial to people &amp; planet and protects and adds value to our assets, securing profitable growth and financial independence. By providing Accounting &amp; Reporting services, supporting a strong compliance framework, and effective governance to enable entrepreneurship and safeguard our people, customers and businesses.']]]</t>
  </si>
  <si>
    <t>'set up and maintain the financial structures to follow-up cost and performance and support decision making in line with global frameworks,', 'works closely together with Business Navigation to create insight in costs and performance and support business steering,', 'perform variance analysis, reviewing and challenging reported actuals and forecasts and first level of commentary.,', 'coordinate the budget, forecast and cost follow up of the Group and Service Functions including preparation of management reporting,', 'responsible for an efficient and effective management/service fee recharging process (calculation, recharging, agreements etc),', 'ensure relevant, complete, accurate and timely Accounting and Reporting Financial and Management reporting based on standard global frameworks and local legal requirements,', 'works with the Group framework teams and functional leadership to minimise deviations from standard global frameworks for business needs and compliance reasons and secures effective ways of working,', 'contributes to global projects to develop financial operations and reporting,', 'document internal financial controls and review of effectiveness,', 'secure and maintain a connection with and between core areas, business owners, group functions, process teams within the Ingka Group,', 'secure cross-organisational readiness and continued business growth in terms of competence, performance and succession through enabling an end-to-end approach,', 'ensure a safe environment for co-workers and external consultants and contractors in accordance with Ingka policies.'</t>
  </si>
  <si>
    <t>'Bachelor or Master degree in Accounting / Finance / Economics or a related field,', 'professionally qualified accountant ACA/ACCA or local equivalent with strong knowledge of Gaap,', '7 years with increased responsibility in accounting or finance related field,', 'experience in larger international structure,', 'strong ability to prioritize, provide clear directions and multi-tasks', 'ability to communicate confidently and clearly in English,', 'proven skills in developing people and provide support, coaching, training, and career direction to other.'</t>
  </si>
  <si>
    <t>'remote/hybrid working model,', 'fantastic office furnished with IKEA furniture, divided into zones for work and relaxation and creative collaboration,', 'free underground parking with electric charger and bicycle parking,', 'stable employment (employment contract),', 'flexible terms of employment (depending on the team – full-time and part-time),', 'flexible working hours (we start work between 7 and 10 a.m.),', 'annual appreciation bonus dependent on performance in the relevant fiscal year,', 'home office allowance,', 'cafeteria system – a pool of benefits to choose from (e.g., Multisport card, cinema tickets, shopping vouchers, medical package for relatives),', 'Tack! loyalty program for employees – working with us longer earns you an additional financial bonus,', 'private medical care for IKEA employees and their families,', 'well being support – Edenred pre paid lunch card, Employee Support Programme – support in difficult life situations,', 'personal accident insurance and pension plan,', 'jubilee awards, gifts, and special events,', 'additional 4-week paternity leave,', 'co financing of language courses.'</t>
  </si>
  <si>
    <t>gbo financial controller</t>
  </si>
  <si>
    <t>cos:business analyst  cos:0.875 cos:financial analyst  cos:0.875 cos:system analyst  cos:0.952 cos:data scientist  cos:0.928 cos:financial controller  cos:0.922 cos:intern analyst  cos:0.965 cos:security analyst  cos:0.955</t>
  </si>
  <si>
    <t>gbo</t>
  </si>
  <si>
    <t>set maintain financial structure follow cost performance support decision making line global framework work closely together business navigation create insight steering perform variance analysis reviewing challenging reported actuals forecast first level commentary coordinate budget group service function including preparation management reporting responsible efficient effective fee recharging process calculation agreement etc ensure relevant complete accurate timely accounting based standard local legal requirement team functional leadership minimise deviation need compliance reason secures way working contributes project develop operation document internal control review effectiveness secure connection core area owner within ingka cross organisational readiness continued growth term competence succession enabling end approach safe environment co worker external consultant contractor accordance policy</t>
  </si>
  <si>
    <t xml:space="preserve"> c:business analyst  ji:9  Int:project management support consultant service process owner operation business  c:financial analyst  ji:7  Int:control management support accounting financial reporting cost  c:system analyst  ji:1  Int:performance  c:data scientist  ji:3  Int:analysis reporting forecast  c:financial controller  ji:2  Int:financial accounting  c:intern analyst  ji:1  Int:consultant  c:security analyst  ji:0  Int:</t>
  </si>
  <si>
    <t>together maintain analysis connection variance accounting closely first create decision worker enabling review end environment ingka competence team group agreement minimise perform succession timely performance standard continued need accurate effectiveness challenging control co policy effective core actuals document term navigation legal global forecast ensure line contributes external including making approach secures structure preparation etc organisational recharging insight functional requirement level function fee contractor working reported secure cross framework work growth complete area financial accordance relevant reporting compliance efficient steering readiness develop deviation reason budget local within commentary responsible based coordinate follow safe way calculation set internal leadership cost reviewing</t>
  </si>
  <si>
    <t>GBS PTP Analyst - Accounts Payable</t>
  </si>
  <si>
    <t>['https://www.pracuj.pl/praca/gbs-ptp-analyst-accounts-payable-warszawa-salsy-2,oferta,1002405940']</t>
  </si>
  <si>
    <t>[['https://www.pracuj.pl/praca/gbs-ptp-analyst-accounts-payable-warszawa-salsy-2,oferta,1002405940'], 1, ['responsibilities-1', ['Process supplier invoices into Oracle for assigned GBS markets according to the Service Level Agreement (Timeliness and Quality) and in line with all process-related SOPs.', 'Monitor and follow up on the sub-ledger aging reportidentify related issues, , provide root cause analysis and take the corrective and preventative actions; include issue and incident reporting and management escalation.', 'Perform month-end close for assigned GBS markets for AP &amp; PO sub-ledgers and prepare reconciliations to GL.', 'Provide helpdesk support and resolution for inquiries and requests from GBS in scope entities/customers in a timely and professional manner.', 'Facilitate and engage into collaboration with GBS entities/customers to promote continuous improvement changes and support standardization of processes', 'Assist with external and internal audit inquiries for GBS markets and ensure SOX control compliance within PTP SOX defined responsibilities', 'Support other functions in the PTP team as per backup plan']], ['requirements-1', ['2 to 4 years of experience in an accounting function', 'Good understanding of international banking and payments systems', 'Experience in an international environment preferred', 'Experience with Oracle ERP preferred', 'Fluent in English and other languages preferred']], ['offered-1', ['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additional-module-1', ['The AP Analyst, GBS PTP role purpose is to review, validate and process third party invoices for all International Affiliates within the GBS PTP Warsaw scope. This position requires detailed understanding of Procure to Pay (P2P) processes, systems and policies. For example, accounts payable, invoice to purchase order matching, payment / expense processing, vendor onboarding etc. The role is responsible for maintaining the internal control environment and proactively ensuring compliance and efficiency in the P2P area.']]]</t>
  </si>
  <si>
    <t>'Process supplier invoices into Oracle for assigned GBS markets according to the Service Level Agreement (Timeliness and Quality) and in line with all process-related SOPs.', 'Monitor and follow up on the sub-ledger aging reportidentify related issues, , provide root cause analysis and take the corrective and preventative actions; include issue and incident reporting and management escalation.', 'Perform month-end close for assigned GBS markets for AP &amp; PO sub-ledgers and prepare reconciliations to GL.', 'Provide helpdesk support and resolution for inquiries and requests from GBS in scope entities/customers in a timely and professional manner.', 'Facilitate and engage into collaboration with GBS entities/customers to promote continuous improvement changes and support standardization of processes', 'Assist with external and internal audit inquiries for GBS markets and ensure SOX control compliance within PTP SOX defined responsibilities', 'Support other functions in the PTP team as per backup plan'</t>
  </si>
  <si>
    <t>'2 to 4 years of experience in an accounting function', 'Good understanding of international banking and payments systems', 'Experience in an international environment preferred', 'Experience with Oracle ERP preferred', 'Fluent in English and other languages preferred'</t>
  </si>
  <si>
    <t>'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t>
  </si>
  <si>
    <t>gb ptp analyst account payable</t>
  </si>
  <si>
    <t xml:space="preserve"> c:business analyst  ji:0  Int:  c:financial analyst  ji:2  Int:ptp account  c:system analyst  ji:0  Int:  c:data scientist  ji:0  Int:  c:financial controller  ji:0  Int:  c:intern analyst  ji:0  Int:  c:security analyst  ji:0  Int:</t>
  </si>
  <si>
    <t>cos:business analyst  cos:0.888 cos:financial analyst  cos:0.91 cos:system analyst  cos:0.953 cos:data scientist  cos:0.93 cos:financial controller  cos:0.931 cos:intern analyst  cos:0.944 cos:security analyst  cos:0.953</t>
  </si>
  <si>
    <t>payable analyst gb</t>
  </si>
  <si>
    <t>process supplier invoice oracle assigned gb market according service level agreement timeliness quality line related sop monitor follow sub ledger aging reportidentify issue provide root cause analysis take corrective preventative action include incident reporting management escalation perform month end close ap po prepare reconciliation gl helpdesk support resolution inquiry request scope entity customer timely professional manner facilitate engage collaboration promote continuous improvement change standardization assist external internal audit ensure sox control compliance within ptp defined responsibility function team per backup plan</t>
  </si>
  <si>
    <t xml:space="preserve"> c:business analyst  ji:7  Int:market management support customer service process  c:financial analyst  ji:5  Int:control management support ptp reporting  c:system analyst  ji:0  Int:  c:data scientist  ji:2  Int:analysis reporting  c:financial controller  ji:2  Int:ledger audit  c:intern analyst  ji:0  Int:  c:security analyst  ji:0  Int:</t>
  </si>
  <si>
    <t>cause analysis issue inquiry end escalation team agreement po perform backup reportidentify timely incident scope month control resolution provide promote facilitate invoice assist entity aging plan professional ensure line external collaboration ptp ap supplier monitor related action manner ledger improvement sop reconciliation level function include assigned according audit responsibility gb reporting compliance engage corrective helpdesk sox defined gl standardization sub within continuous take quality follow request timeliness per oracle prepare preventative root close change internal</t>
  </si>
  <si>
    <t>GBS PTP Analyst II with Portuguese - Customer Service and Vendor Master Data</t>
  </si>
  <si>
    <t>['https://www.pracuj.pl/praca/gbs-ptp-analyst-ii-with-portuguese-customer-service-and-vendor-master-data-warszawa-salsy-2,oferta,1002468992']</t>
  </si>
  <si>
    <t>[['https://www.pracuj.pl/praca/gbs-ptp-analyst-ii-with-portuguese-customer-service-and-vendor-master-data-warszawa-salsy-2,oferta,1002468992'], 1, ['responsibilities-1', ['Address all inquiries and/or complaints in a timely and professional manner', 'Ensure that SLA and KPIs are completed with the required quality and speed', 'Investigate and resolve P2P related issues and queries', 'Provide data for the analysis to local management', 'Provide excellent customer service to employees and other parties', 'Recommend process improvements to generate efficiency and productivity', 'Support team in resolution of complex AP inquiries, specific requests- as Subject Matter Expert;', 'Review logged incidents, drives resolution with the group, reviews incidents and 5whys with manager;', 'Review the supplier set up forms, set up new suppliers or change existing vendors in Oracle according to the Vendor Master Data SOP.', 'Provide the internal customers with guidance and training with regards to Vendor Master Data process.', 'Assist with external and internal controls for Vendor Master Data.', 'Assist with external and internal audit inquiries for GBS markets and ensure SOX control compliance as necessary.']], ['requirements-1', ['Min 3 years of experience in an accounting function', 'Good understanding of Finance and AP operations', 'Experience in a GBS/SSC and financial international environment preferred', 'Experience with Oracle ERP preferred', 'Fluent in Portuguese and English', 'Bachelor’s degree in finance or similar faculty']], ['offered-1', ['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additional-module-1', ['The Analyst II, GBS PTP role purpose is primarily, being the subject matter expert is responsible for resolving complex inquiries, manage escalations as a first instance, supporting the Team in request resolutions.', '', 'This role supports Risk and Support team with internal/external queries related tasks and ensure timely processing of assigned requests. Provides internal customers with support and guidance in Procure to Pay process. Provides feedback and data analysis to support continuous process improvement.', '', 'Partially this role supports Vendor Master Data related activities, such as confirming bank details changes, update of employee bank details etc., according to established standards and controls. Also, position requires good communication and interpersonal skills to effectively deliver information about tasks and priorities to the team. This role requires fluent Portuguese language skills.']], ['additional-module-2', ['Join our Global Business Services Center in Poland! The vision of GBS at Biogen is to be recognized as a world-class Global Business Services organization driven by the desire for excellence in its people, business solutions, execution and partnerships with internal and external customers.']]]</t>
  </si>
  <si>
    <t>'Address all inquiries and/or complaints in a timely and professional manner', 'Ensure that SLA and KPIs are completed with the required quality and speed', 'Investigate and resolve P2P related issues and queries', 'Provide data for the analysis to local management', 'Provide excellent customer service to employees and other parties', 'Recommend process improvements to generate efficiency and productivity', 'Support team in resolution of complex AP inquiries, specific requests- as Subject Matter Expert;', 'Review logged incidents, drives resolution with the group, reviews incidents and 5whys with manager;', 'Review the supplier set up forms, set up new suppliers or change existing vendors in Oracle according to the Vendor Master Data SOP.', 'Provide the internal customers with guidance and training with regards to Vendor Master Data process.', 'Assist with external and internal controls for Vendor Master Data.', 'Assist with external and internal audit inquiries for GBS markets and ensure SOX control compliance as necessary.'</t>
  </si>
  <si>
    <t>'Min 3 years of experience in an accounting function', 'Good understanding of Finance and AP operations', 'Experience in a GBS/SSC and financial international environment preferred', 'Experience with Oracle ERP preferred', 'Fluent in Portuguese and English', 'Bachelor’s degree in finance or similar faculty'</t>
  </si>
  <si>
    <t>gb ptp analyst ii portuguese customer service vendor master data</t>
  </si>
  <si>
    <t xml:space="preserve"> c:business analyst  ji:2  Int:service customer  c:financial analyst  ji:1  Int:ptp  c:system analyst  ji:0  Int:  c:data scientist  ji:1  Int:data  c:financial controller  ji:0  Int:  c:intern analyst  ji:0  Int:  c:security analyst  ji:0  Int:</t>
  </si>
  <si>
    <t>cos:business analyst  cos:0.904 cos:financial analyst  cos:0.901 cos:system analyst  cos:0.962 cos:data scientist  cos:0.946 cos:financial controller  cos:0.926 cos:intern analyst  cos:0.945 cos:security analyst  cos:0.957</t>
  </si>
  <si>
    <t>analyst portuguese data ptp ii master gb vendor</t>
  </si>
  <si>
    <t>address inquiry complaint timely professional manner ensure sla kpis completed required quality speed investigate resolve p2p related issue query provide data analysis local management excellent customer service employee party recommend process improvement generate efficiency productivity support team resolution complex ap specific request subject matter expert review logged incident drive group 5whys manager supplier set form new change existing vendor oracle according master sop internal guidance training regard assist external control audit gb market sox compliance necessary</t>
  </si>
  <si>
    <t xml:space="preserve"> c:business analyst  ji:8  Int:expert market management support customer service process manager  c:financial analyst  ji:3  Int:support control management  c:system analyst  ji:0  Int:  c:data scientist  ji:2  Int:data analysis  c:financial controller  ji:1  Int:audit  c:intern analyst  ji:0  Int:  c:security analyst  ji:0  Int:</t>
  </si>
  <si>
    <t>excellent complex matter issue analysis completed inquiry review team group 5whys generate timely efficiency incident form drive vendor resolution logged control necessary provide assist professional ensure recommend required external address ap speed supplier related specific kpis manner investigate improvement data sop query complaint regard according master guidance audit gb compliance new sox sla local existing quality employee request resolve oracle party training set p2p change internal productivity subject</t>
  </si>
  <si>
    <t>GBS PTP Analyst II with Spanish - Accounts Payable</t>
  </si>
  <si>
    <t>['https://www.pracuj.pl/praca/gbs-ptp-analyst-ii-with-spanish-accounts-payable-warszawa-salsy-2,oferta,1002420203']</t>
  </si>
  <si>
    <t>[['https://www.pracuj.pl/praca/gbs-ptp-analyst-ii-with-spanish-accounts-payable-warszawa-salsy-2,oferta,1002420203'], 1, ['responsibilities-1', ['Process supplier invoices into Oracle for assigned GBS markets according to the Service Level Agreement (Timeliness and Quality) and in line with all process-related SOPs.', 'Process supplier invoices into Oracle for dedicated affiliate according to local accounting rules and process requirements', 'Resolve complex inquiries for dedicated affiliate as per process requirements.', 'As an AP Subject Matter Expert (SME), support and provide process and technical training to the team members.', 'Ensure efficient monitoring and follow up on AP BS unreconciled open items and support for resolution', 'Monitor and follow up on the sub-ledger aging report, identify related issues, provide root cause analysis and take the corrective and preventative actions; include issue and incident reporting and management escalation.', 'Perform month-end close activities for assigned GBS markets for AP &amp; PO sub-ledgers. Prepare reconciliations of balance sheet accounts under AP scope.', 'Support other functions in the P2P team as per backup plan', 'Support Associate Manager in case of absence', 'Ensure working instructions are up to date and current', 'Facilitate and engage into collaboration with GBS entities/customers to promote continuous improvement changes and support standardization of processes']], ['requirements-1', ['Min 3 years of experience in an accounting function', 'Good understanding of Finance and AP operations', 'Experience in a GBS/SSC and financial international environment preferred', 'Experience with Oracle ERP preferred', 'Fluent in Spanish and English']], ['offered-1', ['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additional-module-1', ['AP Analyst II, GBS PTP role purpose is to review, validate and process third party invoices for dedicated affiliates within the GBS PTP Warsaw scope, perform other tasks and activities as per process within GBS scope.', '', 'This position requires detailed understanding of AP processes, wide knowledge of the dedicated market specifics, including taxation rules, process, and accounting requirements within AP processes. This position requires detailed understanding and knowledge of Procure to Pay (PTP) processes, systems, and policies – at a minimum on accounts payable, invoice to purchase order matching, payments and expense processing to support assigned team in resolving complex inquiries for dedicated affiliates.', '', 'The role is responsible for maintaining the internal control environment and proactively ensuring compliance and efficiency in the PTP area. Also, position requires good communication and interpersonal skills to effectively deliver information about tasks and priorities to the team. This role requires fluent Spanish language skills']], ['additional-module-2', ['You are min 3 years experienced employee in PTP AP function in GBS/SSC/BPO environment. You know how to proactively resolve problems and you have "to do" attitude. You speak fluent English and Spanish, and know how to respond flexibly to customer needs.']]]</t>
  </si>
  <si>
    <t>'Process supplier invoices into Oracle for assigned GBS markets according to the Service Level Agreement (Timeliness and Quality) and in line with all process-related SOPs.', 'Process supplier invoices into Oracle for dedicated affiliate according to local accounting rules and process requirements', 'Resolve complex inquiries for dedicated affiliate as per process requirements.', 'As an AP Subject Matter Expert (SME), support and provide process and technical training to the team members.', 'Ensure efficient monitoring and follow up on AP BS unreconciled open items and support for resolution', 'Monitor and follow up on the sub-ledger aging report, identify related issues, provide root cause analysis and take the corrective and preventative actions; include issue and incident reporting and management escalation.', 'Perform month-end close activities for assigned GBS markets for AP &amp; PO sub-ledgers. Prepare reconciliations of balance sheet accounts under AP scope.', 'Support other functions in the P2P team as per backup plan', 'Support Associate Manager in case of absence', 'Ensure working instructions are up to date and current', 'Facilitate and engage into collaboration with GBS entities/customers to promote continuous improvement changes and support standardization of processes'</t>
  </si>
  <si>
    <t>'Min 3 years of experience in an accounting function', 'Good understanding of Finance and AP operations', 'Experience in a GBS/SSC and financial international environment preferred', 'Experience with Oracle ERP preferred', 'Fluent in Spanish and English'</t>
  </si>
  <si>
    <t>gb ptp analyst ii  account payable</t>
  </si>
  <si>
    <t>cos:business analyst  cos:0.896 cos:financial analyst  cos:0.917 cos:system analyst  cos:0.954 cos:data scientist  cos:0.931 cos:financial controller  cos:0.937 cos:intern analyst  cos:0.945 cos:security analyst  cos:0.955</t>
  </si>
  <si>
    <t xml:space="preserve"> payable analyst gb ii</t>
  </si>
  <si>
    <t>process supplier invoice oracle assigned gb market according service level agreement timeliness quality line related sop dedicated affiliate local accounting rule requirement resolve complex inquiry per ap subject matter expert sme support provide technical training team member ensure efficient monitoring follow b unreconciled open item resolution monitor sub ledger aging report identify issue root cause analysis take corrective preventative action include incident reporting management escalation perform month end close activity po prepare reconciliation balance sheet account scope function p2p backup plan associate manager case absence working instruction date current facilitate engage collaboration entity customer promote continuous improvement change standardization</t>
  </si>
  <si>
    <t xml:space="preserve"> c:business analyst  ji:10  Int:expert market management support customer monitoring service process manager  c:financial analyst  ji:5  Int:management support accounting account reporting  c:system analyst  ji:0  Int:  c:data scientist  ji:4  Int:analysis report reporting associate  c:financial controller  ji:2  Int:ledger accounting  c:intern analyst  ji:0  Int:  c:security analyst  ji:0  Int:</t>
  </si>
  <si>
    <t>cause complex matter analysis issue accounting inquiry end team escalation agreement balance po perform backup incident rule item scope month resolution dedicated provide promote facilitate invoice entity aging plan ensure line sme collaboration absence ap current monitor related action supplier instruction open affiliate ledger improvement sheet sop report reconciliation requirement identify level function case working include activity assigned b unreconciled according gb reporting engage technical corrective efficient associate standardization sub local continuous take quality follow per timeliness oracle member resolve prepare preventative root close training p2p date change account subject</t>
  </si>
  <si>
    <t>GBS PTP T&amp;E Analyst II with Spanish</t>
  </si>
  <si>
    <t>['https://www.pracuj.pl/praca/gbs-ptp-t-e-analyst-ii-with-spanish-warszawa-salsy-2,oferta,1002468991']</t>
  </si>
  <si>
    <t>[['https://www.pracuj.pl/praca/gbs-ptp-t-e-analyst-ii-with-spanish-warszawa-salsy-2,oferta,1002468991'], 1, ['responsibilities-1', ['Audit employee expense reports for accuracy and compliance with the Travel and Expenses policy (T&amp;E).', 'Investigate and resolve T&amp;E related issues and queries.', 'Support review of logged incidents, drive resolution and 5whys analysis.', 'Support team in resolution of AP inquiries, specific requests.', 'Address all inquiries and/or complaints in a timely and professional manner.', 'Provide excellent customer service to employees and other parties.', 'Ensure that SLA and KPIs are completed with the required quality and speed.', 'Support new joiner onboarding process, actively participate in a daily huddles.', 'Recommend process improvements to generate efficiency and productivity.']], ['requirements-1', ['2 years of experience in an accounting or payables processing function.', 'Bachelor’s degree in finance or similar faculty.', 'Previous corporate experience in T&amp;E or Finance.', 'Experience in an international environment preferred.', 'I-expense knowledge as nice to have.', 'Experience with Oracle ERP preferred.', 'Fluent in English.', 'Fluent in Spanish.']], ['offered-1', ['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additional-module-1', ['The GBS PTP T&amp;E Analyst II with Spanish role purpose is primarily being responsible for Travel &amp; Expenses audit related tasks, ensuring timely processing of assigned requests and providing internal customers with support and guidance in Travel &amp; Expenses process.']], ['additional-module-2', ['Join our Global Business Services Center in Poland!', '', 'The vision of GBS at Biogen is to be recognized as a world-class Global Business Services organization driven by the desire for excellence in its people, business solutions, execution and partnerships with internal and external customers.']]]</t>
  </si>
  <si>
    <t>'Audit employee expense reports for accuracy and compliance with the Travel and Expenses policy (T&amp;E).', 'Investigate and resolve T&amp;E related issues and queries.', 'Support review of logged incidents, drive resolution and 5whys analysis.', 'Support team in resolution of AP inquiries, specific requests.', 'Address all inquiries and/or complaints in a timely and professional manner.', 'Provide excellent customer service to employees and other parties.', 'Ensure that SLA and KPIs are completed with the required quality and speed.', 'Support new joiner onboarding process, actively participate in a daily huddles.', 'Recommend process improvements to generate efficiency and productivity.'</t>
  </si>
  <si>
    <t>'2 years of experience in an accounting or payables processing function.', 'Bachelor’s degree in finance or similar faculty.', 'Previous corporate experience in T&amp;E or Finance.', 'Experience in an international environment preferred.', 'I-expense knowledge as nice to have.', 'Experience with Oracle ERP preferred.', 'Fluent in English.', 'Fluent in Spanish.'</t>
  </si>
  <si>
    <t>gb ptp analyst ii</t>
  </si>
  <si>
    <t xml:space="preserve"> c:business analyst  ji:0  Int:  c:financial analyst  ji:1  Int:ptp  c:system analyst  ji:0  Int:  c:data scientist  ji:0  Int:  c:financial controller  ji:0  Int:  c:intern analyst  ji:0  Int:  c:security analyst  ji:0  Int:</t>
  </si>
  <si>
    <t>cos:business analyst  cos:0.853 cos:financial analyst  cos:0.844 cos:system analyst  cos:0.941 cos:data scientist  cos:0.91 cos:financial controller  cos:0.893 cos:intern analyst  cos:0.956 cos:security analyst  cos:0.942</t>
  </si>
  <si>
    <t>analyst ii gb</t>
  </si>
  <si>
    <t>audit employee expense report accuracy compliance travel policy investigate resolve related issue query support review logged incident drive resolution 5whys analysis team ap inquiry specific request address complaint timely professional manner provide excellent customer service party ensure sla kpis completed required quality speed new joiner onboarding process actively participate daily huddle recommend improvement generate efficiency productivity</t>
  </si>
  <si>
    <t xml:space="preserve"> c:business analyst  ji:4  Int:support service process customer  c:financial analyst  ji:1  Int:support  c:system analyst  ji:0  Int:  c:data scientist  ji:2  Int:analysis report  c:financial controller  ji:2  Int:audit  c:intern analyst  ji:0  Int:  c:security analyst  ji:0  Int:</t>
  </si>
  <si>
    <t>investigate excellent improvement report issue analysis joiner completed inquiry accuracy query review kpis complaint team 5whys generate onboarding audit timely incident efficiency expense compliance drive new sla resolution logged policy participate actively provide quality employee request resolve professional party ensure recommend required ap address daily speed productivity related travel specific huddle manner</t>
  </si>
  <si>
    <t>General Accounting Junior Specialist</t>
  </si>
  <si>
    <t>['https://www.pracuj.pl/praca/general-accounting-junior-specialist-krakow,oferta,1002442726']</t>
  </si>
  <si>
    <t>[['https://www.pracuj.pl/praca/general-accounting-junior-specialist-krakow,oferta,1002442726'], 1, ['responsibilities-1', ['Performing General Accounting activities, completing specific month-end close tasks, clearing errors, executing accounting analyses and reports as assigned', 'Ensuring the production of reports (e.g. Balance Sheet, P&amp;L, Cash Flow, statement of accounts, reconciliations, statements of sourcing and application of funds)', 'Applying accounting techniques and standard practices to the classification and recording of financial transactions to solve unusual issues', 'Participating in internal control testing and preparing relevant documentation', 'Participating in global projects where process improvement will be an asset', 'Supporting the management with financial aspects of project funding and risk assessment']], ['requirements-1', ['Minimum 6 months of experience in General Accounting (General Ledger/Financial Reporting/Fixed Assets) or 2 years of experience in Accounts Payable or Accounts Receivable', 'Good user knowledge of Microsoft Office and Excel skills (functions, pivot table)', 'Practical knowledge of an ERP system (SAP, Oracle) is a strong plus', 'Understanding General Ledger, financial accounting, reporting, controlling, internal control or investment is a strong plus', 'Very good knowledge of business English', 'Attention to detail, accuracy, and ability to gain knowledge and process orientation quickly', 'Bachelor’s or Master’s degree in Accounting, Finance or business area is a strong plu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Performing General Accounting activities, completing specific month-end close tasks, clearing errors, executing accounting analyses and reports as assigned', 'Ensuring the production of reports (e.g. Balance Sheet, P&amp;L, Cash Flow, statement of accounts, reconciliations, statements of sourcing and application of funds)', 'Applying accounting techniques and standard practices to the classification and recording of financial transactions to solve unusual issues', 'Participating in internal control testing and preparing relevant documentation', 'Participating in global projects where process improvement will be an asset', 'Supporting the management with financial aspects of project funding and risk assessment'</t>
  </si>
  <si>
    <t>'Minimum 6 months of experience in General Accounting (General Ledger/Financial Reporting/Fixed Assets) or 2 years of experience in Accounts Payable or Accounts Receivable', 'Good user knowledge of Microsoft Office and Excel skills (functions, pivot table)', 'Practical knowledge of an ERP system (SAP, Oracle) is a strong plus', 'Understanding General Ledger, financial accounting, reporting, controlling, internal control or investment is a strong plus', 'Very good knowledge of business English', 'Attention to detail, accuracy, and ability to gain knowledge and process orientation quickly', 'Bachelor’s or Master’s degree in Accounting, Finance or business area is a strong plus'</t>
  </si>
  <si>
    <t>'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general accounting  specialist</t>
  </si>
  <si>
    <t xml:space="preserve"> c:business analyst  ji:0  Int:  c:financial analyst  ji:1  Int:accounting  c:system analyst  ji:0  Int:  c:data scientist  ji:0  Int:  c:financial controller  ji:3  Int:accounting general  c:intern analyst  ji:0  Int:  c:security analyst  ji:0  Int:</t>
  </si>
  <si>
    <t>cos:business analyst  cos:0.893 cos:financial analyst  cos:0.88 cos:system analyst  cos:0.924 cos:data scientist  cos:0.931 cos:financial controller  cos:0.938 cos:intern analyst  cos:0.968 cos:security analyst  cos:0.922</t>
  </si>
  <si>
    <t>performing general accounting activity completing specific month end close task clearing error executing analysis report assigned ensuring production balance sheet cash flow statement account reconciliation sourcing application fund applying technique standard practice classification recording financial transaction solve unusual issue participating internal control testing preparing relevant documentation global project process improvement asset supporting management aspect funding risk assessment</t>
  </si>
  <si>
    <t xml:space="preserve"> c:business analyst  ji:4  Int:transaction process project management  c:financial analyst  ji:8  Int:fund risk control management accounting financial account asset  c:system analyst  ji:0  Int:  c:data scientist  ji:2  Int:analysis report  c:financial controller  ji:3  Int:financial accounting general  c:intern analyst  ji:0  Int:  c:security analyst  ji:0  Int:</t>
  </si>
  <si>
    <t>project flow improvement general sheet analysis report reconciliation practice issue solve aspect end activity performing cash assessment unusual assigned ensuring error statement balance sourcing technique relevant recording clearing completing month documentation task production classification participating funding transaction application testing process supporting applying global close preparing executing internal specific standard</t>
  </si>
  <si>
    <t>General Ledger Analyst</t>
  </si>
  <si>
    <t>['https://www.pracuj.pl/praca/general-ledger-analyst-warszawa,oferta,1002436063']</t>
  </si>
  <si>
    <t>[['https://www.pracuj.pl/praca/general-ledger-analyst-warszawa,oferta,1002436063'], 1, ['responsibilities-1', ['performing general accounting and reporting tasks, including processing journal entries, calculation of accruals, processing of allocations', 'participation in preparing of financial statements in accordance with international financial reporting standards', 'managing of month-end close process, ensuring the books are closed on time and in good quality', 'participation in establishing centralized process in SSC in RTR area', 'cooperation and communication with auditors and Local Teams', 'ensuring completeness and correctness of data in accounting / financial system, including Internal Controls preparation', 'beporting of financial results in relevant systems', 'balance sheet reconciliation - analysis and review of the balance sheet items', 'verifying the correctness and completeness of data, reports and statements along with', 'the analysis of deviations', 'preparing monthly / annual / quarterly reports and other documents required by the management team', 'maintenance and enhancement of SAP structure, in line with the business needs', 'identifying and implementing process improvements', 'assuring process compliance with our internal policies and regulatory guidelines']], ['requirements-1', ['minimum 1 year of experience in General Ledger/ RtR processes', '3 years of experience in international accounting', 'good knowledge of SAP', 'very good knowledge of English']]]</t>
  </si>
  <si>
    <t>'performing general accounting and reporting tasks, including processing journal entries, calculation of accruals, processing of allocations', 'participation in preparing of financial statements in accordance with international financial reporting standards', 'managing of month-end close process, ensuring the books are closed on time and in good quality', 'participation in establishing centralized process in SSC in RTR area', 'cooperation and communication with auditors and Local Teams', 'ensuring completeness and correctness of data in accounting / financial system, including Internal Controls preparation', 'beporting of financial results in relevant systems', 'balance sheet reconciliation - analysis and review of the balance sheet items', 'verifying the correctness and completeness of data, reports and statements along with', 'the analysis of deviations', 'preparing monthly / annual / quarterly reports and other documents required by the management team', 'maintenance and enhancement of SAP structure, in line with the business needs', 'identifying and implementing process improvements', 'assuring process compliance with our internal policies and regulatory guidelines'</t>
  </si>
  <si>
    <t>'minimum 1 year of experience in General Ledger/ RtR processes', '3 years of experience in international accounting', 'good knowledge of SAP', 'very good knowledge of English'</t>
  </si>
  <si>
    <t>general ledger analyst</t>
  </si>
  <si>
    <t xml:space="preserve"> c:business analyst  ji:0  Int:  c:financial analyst  ji:0  Int:  c:system analyst  ji:0  Int:  c:data scientist  ji:0  Int:  c:financial controller  ji:3  Int:ledger general  c:intern analyst  ji:0  Int:  c:security analyst  ji:0  Int:</t>
  </si>
  <si>
    <t>cos:business analyst  cos:0.861 cos:financial analyst  cos:0.855 cos:system analyst  cos:0.936 cos:data scientist  cos:0.918 cos:financial controller  cos:0.908 cos:intern analyst  cos:0.963 cos:security analyst  cos:0.937</t>
  </si>
  <si>
    <t>performing general accounting reporting task including processing journal entry calculation accrual allocation participation preparing financial statement accordance international standard managing month end close process ensuring book closed time good quality establishing centralized ssc rtr area cooperation communication auditor local team completeness correctness data system internal control preparation beporting result relevant balance sheet reconciliation analysis review item verifying report along deviation monthly annual quarterly document required management maintenance enhancement sap structure line business need identifying implementing improvement assuring compliance policy regulatory guideline</t>
  </si>
  <si>
    <t xml:space="preserve"> c:business analyst  ji:4  Int:business ssc management process  c:financial analyst  ji:5  Int:control management accounting financial reporting  c:system analyst  ji:2  Int:system sap  c:data scientist  ji:4  Int:data analysis report reporting  c:financial controller  ji:3  Int:financial accounting general  c:intern analyst  ji:1  Int:processing  c:security analyst  ji:0  Int:</t>
  </si>
  <si>
    <t>analysis identifying communication review end correctness beporting team participation managing balance processing rtr item establishing need month sap policy process good document cooperation line required annual including system entry regulatory quarterly structure verifying international preparation implementing business assuring improvement sheet maintenance allocation report reconciliation general data guideline completeness auditor monthly performing centralized ensuring statement accrual area accordance relevant result compliance along task deviation local book quality journal closed calculation close enhancement preparing internal time standard ssc</t>
  </si>
  <si>
    <t>General Ledger Junior Accountant</t>
  </si>
  <si>
    <t>['https://www.pracuj.pl/praca/general-ledger-junior-accountant-gdansk-jana-heweliusza-18,oferta,1002434345']</t>
  </si>
  <si>
    <t>[['https://www.pracuj.pl/praca/general-ledger-junior-accountant-gdansk-jana-heweliusza-18,oferta,1002434345'], 1, ['responsibilities-1', ['Junior Accountant will process journal entries, analyze financial data, learn more about bookkeeping and assist with other accounting activities. The person will support Team Members with performing their duties, assist with research, data delivery and recording and maintaining accurate and complete financial records during the month and period-end.']], ['requirements-1', ['understanding of accounting and financial principles,', 'MS Office', 'positive energy', 'analytical thinking,', 'open minded person,', 'valuing teamwork and eager to learn.']], ['offered-1', ['Attractive location of the office: 4 minutes to SKM, trams and buses,', 'Very good atmosphere that will make you feel better than at home,', 'Work from Monday to Friday with flexible hours - we start between 7.00 and 9.00,', 'During work, we have a 30-minute lunch break,', 'Near the office there are restaurants, shops such as Netto, Biedronka and Aldi,', 'We provide benefits such as: medical care, life insurance, MultiSport Card, MyBenefit Platform, Holiday subsidy, etc.,', 'We take care of our planet through a series of ecological principles,', "Integration meetings of our team at the company's expense."]], ['additional-module-1', ['Metsä Group Services in Gdańsk is looking for a Junior Accountant in General Ledger team for a temporary position. We offer an interesting and independent job in an energetic and international environment in a Shared Services Center in Gdańsk.']], ['additional-module-3', ['Submit your application using the link "Apply". Do it as soon as possible, as we will start processing the applications already during the application period. Include your CV and also tell us your salary request. The search is open until 29.03.2023. Hear you soon!']]]</t>
  </si>
  <si>
    <t>'Junior Accountant will process journal entries, analyze financial data, learn more about bookkeeping and assist with other accounting activities. The person will support Team Members with performing their duties, assist with research, data delivery and recording and maintaining accurate and complete financial records during the month and period-end.'</t>
  </si>
  <si>
    <t>'understanding of accounting and financial principles,', 'MS Office', 'positive energy', 'analytical thinking,', 'open minded person,', 'valuing teamwork and eager to learn.'</t>
  </si>
  <si>
    <t>'Attractive location of the office: 4 minutes to SKM, trams and buses,', 'Very good atmosphere that will make you feel better than at home,', 'Work from Monday to Friday with flexible hours - we start between 7.00 and 9.00,', 'During work, we have a 30-minute lunch break,', 'Near the office there are restaurants, shops such as Netto, Biedronka and Aldi,', 'We provide benefits such as: medical care, life insurance, MultiSport Card, MyBenefit Platform, Holiday subsidy, etc.,', 'We take care of our planet through a series of ecological principles,', "Integration meetings of our team at the company's expense."</t>
  </si>
  <si>
    <t>general ledger  accountant</t>
  </si>
  <si>
    <t xml:space="preserve"> c:business analyst  ji:0  Int:  c:financial analyst  ji:1  Int:accountant  c:system analyst  ji:0  Int:  c:data scientist  ji:0  Int:  c:financial controller  ji:4  Int:accountant ledger general  c:intern analyst  ji:0  Int:  c:security analyst  ji:0  Int:</t>
  </si>
  <si>
    <t>cos:business analyst  cos:0.867 cos:financial analyst  cos:0.888 cos:system analyst  cos:0.925 cos:data scientist  cos:0.912 cos:financial controller  cos:0.943 cos:intern analyst  cos:0.957 cos:security analyst  cos:0.928</t>
  </si>
  <si>
    <t>junior accountant process journal entry analyze financial data learn bookkeeping assist accounting activity person support team member performing duty research delivery recording maintaining accurate complete record month period end</t>
  </si>
  <si>
    <t xml:space="preserve"> c:business analyst  ji:2  Int:support process  c:financial analyst  ji:5  Int:support accounting financial research accountant  c:system analyst  ji:0  Int:  c:data scientist  ji:1  Int:data  c:financial controller  ji:3  Int:financial accountant accounting  c:intern analyst  ji:0  Int:  c:security analyst  ji:0  Int:</t>
  </si>
  <si>
    <t>data person maintaining junior process period activity performing end analyze delivery duty journal assist member team bookkeeping complete entry record recording month learn accurate</t>
  </si>
  <si>
    <t>General Ledger Product Owner Associate</t>
  </si>
  <si>
    <t>['https://www.pracuj.pl/praca/general-ledger-product-owner-associate-warszawa-aleja-jana-pawla-ii-19,oferta,1002415427']</t>
  </si>
  <si>
    <t>[['https://www.pracuj.pl/praca/general-ledger-product-owner-associate-warszawa-aleja-jana-pawla-ii-19,oferta,1002415427'], 1, ['responsibilities-1', ['Obtain &amp; document business requirements by interacting with all stakeholders', 'Generate process flow diagrams and other required documentation where applicable', 'Conduct significant data mining &amp; analysis to support recommendations and necessary action items', 'Perform Op Model impact assessments and documentation of changes', 'Identify project risks and issues, escalating issues and roadblocks to managers and stakeholders as needed, Partner with stakeholders to define solutions to meet requirements', 'Develop and execute test plans, test cases / scripts and Raise test defects and assist with resolving and retesting solutions', 'Support implementation events, monitor the GL Platform post go-live, and remediate post implementation issues']], ['requirements-1', ['2-3 years of related professional experience as a Project Manager and / or Business Analyst', 'Bachelor’s degree', 'Strong analytical skills with ability to synthesize complex data to identify solutions', 'Ability to lead and provide guidance to team members', 'Strong organizational skills and ability to manage multiple streams of work concurrently', 'Must be detail oriented, highly responsible and able to work with tight deadlines', 'Proficiency in MS Excel, MS PowerPoint, and Jira', 'Highly disciplined, self-motivated, and delivery-focused individual who is able to work independently', 'Strong partnership and team-orientation skills', 'Ability to quickly learn and assimilate business and technical knowledge', 'Ability to perform in a high pressure and fast paced environment']], ['additional-module-1', ['The Financial Accounting, Infrastructure &amp; Reporting (FAIR) organization is responsible for the accuracy, integrity and timeliness of the Firm’s books and records, while providing reporting to both internal and external clients. The organization closely examines the general ledger, operating systems and infrastructure controls across the entire lifecycle of the business. This financial information is used to assess the firm’s financial position; by management to make sound financial decisions; by investors to make informed decisions; and by regulators to supervise and examine the firm appropriately.', '', 'The most common functions and activities owned by Financial Accounting, Infrastructure &amp; Reporting (FAIR) are: financial analysis; firmwide consolidation; general ledger reporting &amp; governance; balance sheet reconciliation, certification, substantiation, intercompany controls and governance, manual accounting adjustments to the general ledger and operating systems, executing the month end close process, and managing the infrastructure change agenda for Corporate Finance.', '', 'Within FAIR, the General Ledger (GL) &amp; Finance Reference Data Product Owner Teams are responsible for defining, managing, governing, testing, and implementing the end-to-end change management agenda for the GL and Ref Data platforms. These teams lead impact assessments for all associated change initiatives, define / review business and technology requirements, create test &amp; implementation strategies, perform end-to-end testing, implement the change, and provide post deployment support. With the complexity of the change agenda, the teams are required to partner with stakeholders across the organization, establishing relationships with the business, controllers, and technology.']]]</t>
  </si>
  <si>
    <t>'Obtain &amp; document business requirements by interacting with all stakeholders', 'Generate process flow diagrams and other required documentation where applicable', 'Conduct significant data mining &amp; analysis to support recommendations and necessary action items', 'Perform Op Model impact assessments and documentation of changes', 'Identify project risks and issues, escalating issues and roadblocks to managers and stakeholders as needed, Partner with stakeholders to define solutions to meet requirements', 'Develop and execute test plans, test cases / scripts and Raise test defects and assist with resolving and retesting solutions', 'Support implementation events, monitor the GL Platform post go-live, and remediate post implementation issues'</t>
  </si>
  <si>
    <t>'2-3 years of related professional experience as a Project Manager and / or Business Analyst', 'Bachelor’s degree', 'Strong analytical skills with ability to synthesize complex data to identify solutions', 'Ability to lead and provide guidance to team members', 'Strong organizational skills and ability to manage multiple streams of work concurrently', 'Must be detail oriented, highly responsible and able to work with tight deadlines', 'Proficiency in MS Excel, MS PowerPoint, and Jira', 'Highly disciplined, self-motivated, and delivery-focused individual who is able to work independently', 'Strong partnership and team-orientation skills', 'Ability to quickly learn and assimilate business and technical knowledge', 'Ability to perform in a high pressure and fast paced environment'</t>
  </si>
  <si>
    <t>general ledger product owner associate</t>
  </si>
  <si>
    <t xml:space="preserve"> c:business analyst  ji:2  Int:product owner  c:financial analyst  ji:0  Int:  c:system analyst  ji:0  Int:  c:data scientist  ji:1  Int:associate  c:financial controller  ji:3  Int:ledger general  c:intern analyst  ji:0  Int:  c:security analyst  ji:0  Int:</t>
  </si>
  <si>
    <t>cos:business analyst  cos:0.908 cos:financial analyst  cos:0.906 cos:system analyst  cos:0.955 cos:data scientist  cos:0.931 cos:financial controller  cos:0.941 cos:intern analyst  cos:0.965 cos:security analyst  cos:0.953</t>
  </si>
  <si>
    <t>associate product owner</t>
  </si>
  <si>
    <t>obtain document business requirement interacting stakeholder generate process flow diagram required documentation applicable conduct significant data mining analysis support recommendation necessary action item perform op model impact assessment change identify project risk issue escalating roadblock manager needed partner define solution meet develop execute test plan case script raise defect assist resolving retesting implementation event monitor gl platform post go live remediate</t>
  </si>
  <si>
    <t xml:space="preserve"> c:business analyst  ji:5  Int:project support process manager business  c:financial analyst  ji:2  Int:support risk  c:system analyst  ji:0  Int:  c:data scientist  ji:2  Int:data analysis  c:financial controller  ji:0  Int:  c:intern analyst  ji:0  Int:  c:security analyst  ji:0  Int:</t>
  </si>
  <si>
    <t>stakeholder flow risk resolving data analysis issue requirement identify model case define defect remediate implementation assessment impact mining obtain execute raise script generate perform op item retesting needed platform documentation solution go interacting roadblock gl live necessary develop partner document assist plan required meet test event escalating post significant change recommendation action monitor applicable conduct diagram</t>
  </si>
  <si>
    <t>General Ledger Tax ACC Analyst</t>
  </si>
  <si>
    <t>['https://www.pracuj.pl/praca/general-ledger-tax-acc-analyst-warszawa-aleja-jana-pawla-ii-19,oferta,1002435163']</t>
  </si>
  <si>
    <t>[['https://www.pracuj.pl/praca/general-ledger-tax-acc-analyst-warszawa-aleja-jana-pawla-ii-19,oferta,1002435163'], 1, ['responsibilities-1', ['Support Tax Organization by understanding data, calculating tax, and postings to the general ledger', 'Work closely with line of business controllers, product controllers, corporate tax, &amp; project managers.', 'Partner with various FAIR teams globally to centralize Tax related activities to Tax ACC', 'Manage month end, quarter end, and year end activities related to Tax postings in the general ledger', 'Hands-on engagement in multiple projects, which includes proactively identifying process enhancements and work with stakeholders enact change in a timely manner', 'Perform various control procedures &amp; reconciliations to ensure the integrity of reported financials']], ['requirements-1', ['Basic understanding of financial products such as stocks, bonds, &amp; derivatives', 'Basic understanding of general accounting concepts', '1-3 years accounting or industry experience', 'Bachelor’s degree in Accounting, Finance, or Business (or equivalent experience)']], ['additional-module-1', ['The Financial Accounting, Infrastructure and Reporting (FAIR) is a global Organization accountable for the integrity of the books and records of the Firm and leading large-scale data, infrastructure, accounting standard and business process change management events. The organization closely examines the general ledger, operating systems and infrastructure controls across all businesses to ensure the firm’s financial information is accurately depicted for reporting and regulation purposes.', '', 'This role, specifically on the Tax Asset Class Control (Tax ACC) team within the FAIR organization, follows the guidelines above, with a focus on the data surrounding Tax. The common functions and activities owned by Tax ACC include but are not limited to the following: extracting the raw data from various systems, calculation of tax related to Equity products such as stocks, bonds, &amp; derivatives, balance sheet reconciliation and substantiation, manual accounting/bookings to the general ledger, audit support for the Corporate Tax Organization, and executing the month end close in regards to timely tax postings and reporting.']]]</t>
  </si>
  <si>
    <t>'Support Tax Organization by understanding data, calculating tax, and postings to the general ledger', 'Work closely with line of business controllers, product controllers, corporate tax, &amp; project managers.', 'Partner with various FAIR teams globally to centralize Tax related activities to Tax ACC', 'Manage month end, quarter end, and year end activities related to Tax postings in the general ledger', 'Hands-on engagement in multiple projects, which includes proactively identifying process enhancements and work with stakeholders enact change in a timely manner', 'Perform various control procedures &amp; reconciliations to ensure the integrity of reported financials'</t>
  </si>
  <si>
    <t>'Basic understanding of financial products such as stocks, bonds, &amp; derivatives', 'Basic understanding of general accounting concepts', '1-3 years accounting or industry experience', 'Bachelor’s degree in Accounting, Finance, or Business (or equivalent experience)'</t>
  </si>
  <si>
    <t>general ledger tax acc analyst</t>
  </si>
  <si>
    <t xml:space="preserve"> c:business analyst  ji:0  Int:  c:financial analyst  ji:1  Int:tax  c:system analyst  ji:0  Int:  c:data scientist  ji:0  Int:  c:financial controller  ji:3  Int:ledger general  c:intern analyst  ji:0  Int:  c:security analyst  ji:0  Int:</t>
  </si>
  <si>
    <t>cos:business analyst  cos:0.898 cos:financial analyst  cos:0.912 cos:system analyst  cos:0.944 cos:data scientist  cos:0.94 cos:financial controller  cos:0.946 cos:intern analyst  cos:0.959 cos:security analyst  cos:0.954</t>
  </si>
  <si>
    <t>analyst tax acc</t>
  </si>
  <si>
    <t>support tax organization understanding data calculating posting general ledger work closely line business controller product corporate project manager partner various fair team globally centralize related activity acc manage month end quarter year hand engagement multiple includes proactively identifying process enhancement stakeholder enact change timely manner perform control procedure reconciliation ensure integrity reported financials</t>
  </si>
  <si>
    <t xml:space="preserve"> c:business analyst  ji:8  Int:project product support corporate process manager business  c:financial analyst  ji:4  Int:support control tax  c:system analyst  ji:0  Int:  c:data scientist  ji:1  Int:data  c:financial controller  ji:3  Int:controller ledger general  c:intern analyst  ji:0  Int:  c:security analyst  ji:0  Int:</t>
  </si>
  <si>
    <t>stakeholder ledger enact includes general data reconciliation quarter identifying closely controller multiple reported activity end financials work understanding team perform acc procedure engagement organization timely centralize month hand calculating control partner proactively year fair manage line ensure enhancement various globally change integrity related posting tax manner</t>
  </si>
  <si>
    <t>GIA - Data Analyst Manager</t>
  </si>
  <si>
    <t>['https://www.pracuj.pl/praca/gia-data-analyst-manager-krakow-kapelanka-42a,oferta,1002412662']</t>
  </si>
  <si>
    <t>[['https://www.pracuj.pl/praca/gia-data-analyst-manager-krakow-kapelanka-42a,oferta,1002412662'], 1, ['technologies-1', ['Python', 'R', 'SQL']], ['responsibilities-1', ['Design, build, and deliver data analytics and process mining solutions.', 'Understand data structure, identify data sources and standardise access to data.', 'Follow an agile, iterative, adaptive approach during the development/delivery of solutions.', 'Training and/or coaching less experienced colleagues in the use and development of data analytic solutions.', 'Develop and maintain constructive relationships with global business and IT stakeholders to drive access to data and new and improved data products.', 'Develop relevant business and audit knowledge.']], ['requirements-1', ['2–5 years’ experience as a Data Analyst in a similar role.', 'Proficiency in Python/R and SQL.', 'Demonstrable experience in a corporate setting working with data visualisation tools such as Qlik, Celonis, KNIME and other analytics tools and languages.', 'Highly proficient at data cleansing, extraction, and analysis.', 'Analytical and critical thinker, who can manage competing priorities and complex challenges.', 'Undergraduate or graduate degree in technology, science, engineering or mathematics/statistics.', 'Strong communication skills.', 'Fluency in verbal and written English.', 'Understanding of machine learning techniques and algorithms.', 'Working knowledge of APIs, data connectors, and other pipelines.', 'Experience working in Financial Services, consultancy or external audit is desired but not essential.']], ['offered-1', ['Exciting career opportunities in an international organisation.', 'Hybrid working.', 'Language / Studies Reimbursement Scheme.', 'Professional development and training.', 'Employees’ benefits: private medical and dental health care, Multisport Card, life insurance.']]]</t>
  </si>
  <si>
    <t>gia data analyst manager</t>
  </si>
  <si>
    <t xml:space="preserve"> c:business analyst  ji:1  Int:manager  c:financial analyst  ji:0  Int:  c:system analyst  ji:0  Int:  c:data scientist  ji:1  Int:data  c:financial controller  ji:0  Int:  c:intern analyst  ji:0  Int:  c:security analyst  ji:0  Int:</t>
  </si>
  <si>
    <t>cos:business analyst  cos:0.884 cos:financial analyst  cos:0.87 cos:system analyst  cos:0.962 cos:data scientist  cos:0.935 cos:financial controller  cos:0.913 cos:intern analyst  cos:0.966 cos:security analyst  cos:0.958</t>
  </si>
  <si>
    <t>data analyst gia</t>
  </si>
  <si>
    <t>GL Accountant</t>
  </si>
  <si>
    <t>['https://www.pracuj.pl/praca/gl-accountant-warszawa,oferta,1002496981']</t>
  </si>
  <si>
    <t>[['https://www.pracuj.pl/praca/gl-accountant-warszawa,oferta,1002496981'], 1, ['responsibilities-1', ['Responsible for GL accounting routines in compliance with the standards of the company', 'Preparing Bonus Accrual based on Compensation Monitoring and Tax accruals', 'Processing Payroll Entry and Ad-hoc Compensation/Payroll accounting/budgeting requests', 'Creating accounting entries to record the actual settlement or clearing of payment transactions at the bank', 'Preparing periodic tax fillings', 'Performing month-end reconciliation\xa0', 'Contribute towards ad-hoc projects']], ['requirements-1', ["2-3 years' experience as a GL Accountant", 'Excellent knowledge of accounting regulations and procedures, including the Generally Accepted Accounting Principles (GAAP)', 'BSs in Accounting, Finance or relevant degree', 'Advanced knowledge of English\xa0', 'Advanced MS Excel skills', 'Knowledge of SAP would be an asset']], ['offered-1', ['An office in a well-connected location and the opportunity to work in a hybrid mode (2/3)', 'Opportunity to work in an international environment and use foreign language skills on a daily basis', 'Periodic training sessions that provide opportunities to learn, grow and shape your career', 'Life insurance, private medical care, a sports card, a cafeteria platform\xa0', 'Social events such as family events, charity auctions', 'Annual bonus']]]</t>
  </si>
  <si>
    <t>'Responsible for GL accounting routines in compliance with the standards of the company', 'Preparing Bonus Accrual based on Compensation Monitoring and Tax accruals', 'Processing Payroll Entry and Ad-hoc Compensation/Payroll accounting/budgeting requests', 'Creating accounting entries to record the actual settlement or clearing of payment transactions at the bank', 'Preparing periodic tax fillings', 'Performing month-end reconciliation\xa0', 'Contribute towards ad-hoc projects'</t>
  </si>
  <si>
    <t>"2-3 years' experience as a GL Accountant", 'Excellent knowledge of accounting regulations and procedures, including the Generally Accepted Accounting Principles (GAAP)', 'BSs in Accounting, Finance or relevant degree', 'Advanced knowledge of English\xa0', 'Advanced MS Excel skills', 'Knowledge of SAP would be an asset'</t>
  </si>
  <si>
    <t>'An office in a well-connected location and the opportunity to work in a hybrid mode (2/3)', 'Opportunity to work in an international environment and use foreign language skills on a daily basis', 'Periodic training sessions that provide opportunities to learn, grow and shape your career', 'Life insurance, private medical care, a sports card, a cafeteria platform\xa0', 'Social events such as family events, charity auctions', 'Annual bonus'</t>
  </si>
  <si>
    <t>gl accountant</t>
  </si>
  <si>
    <t>cos:business analyst  cos:0.843 cos:financial analyst  cos:0.851 cos:system analyst  cos:0.926 cos:data scientist  cos:0.912 cos:financial controller  cos:0.902 cos:intern analyst  cos:0.967 cos:security analyst  cos:0.936</t>
  </si>
  <si>
    <t>gl</t>
  </si>
  <si>
    <t>responsible gl accounting routine compliance standard company preparing bonus accrual based compensation monitoring tax processing payroll entry ad hoc budgeting request creating record actual settlement clearing payment transaction bank periodic filling performing month end reconciliation xa0 contribute towards project</t>
  </si>
  <si>
    <t xml:space="preserve"> c:business analyst  ji:4  Int:transaction budgeting project monitoring  c:financial analyst  ji:3  Int:tax settlement accounting  c:system analyst  ji:0  Int:  c:data scientist  ji:0  Int:  c:financial controller  ji:1  Int:accounting  c:intern analyst  ji:1  Int:processing  c:security analyst  ji:0  Int:</t>
  </si>
  <si>
    <t>bonus filling reconciliation accounting hoc creating performing end payroll routine company accrual processing ad record clearing compliance month contribute gl responsible based xa0 request towards compensation bank payment actual preparing entry periodic settlement standard tax</t>
  </si>
  <si>
    <t>GL Accountant with Italian</t>
  </si>
  <si>
    <t>['https://www.pracuj.pl/praca/gl-accountant-with-italian-warszawa,oferta,1002426787']</t>
  </si>
  <si>
    <t>[['https://www.pracuj.pl/praca/gl-accountant-with-italian-warszawa,oferta,1002426787'], 1, ['responsibilities-1', ['Ensure accurate accounting and financial reporting in accordance with IFRS and local legal requirements,', 'Preparemonthlybalancesheetaccountanalyses and reconciliations, includinganalyses for balancesheetreviews,', 'Prepareaccuratejournalentries and revenuerecognition,', 'Ensureadequatebooking of the payroll,', 'Collaborate with key stakeholders and team members,', "Ensure all processescomply with company'sstandards and policies,", 'Assist with specifictax, compliance and auditreportingprocesses and for the entity, providingnecessary data to internal and externalauthorities,', 'Provideanalysis and comments on variances for month-end financialreports.']], ['requirements-1', ['Degree in Accounting or Finance or equivalent experience,', 'Min 2 years of relevant experience (accountancy, controlling, general ledger area),', 'Verygoodknowledge of English and Italian,', 'Experienceworking with sharedservices is nice to have,', 'Verygoodanalyticalskills,', 'Goodcommunicationskills,', 'Ability to work in strictdeadlines.']], ['offered-1', ['Challenging tasks and growth opportunities in a motivating work environment,', 'Brand new office with a lot of facilities inside,', 'Gainingexperience in a globalorganization,', 'Friendlyworking environment and a diverse and highlymotivated team,', 'Individualcareerdevelopment plan and possiblecareergrowthwithinnewlycreatedaccount,', 'Attractivecompensation package (including bonus scheme and languageallowance)', 'Flexible hours and hybridwork model (2 days home office per week),']]]</t>
  </si>
  <si>
    <t>'Ensure accurate accounting and financial reporting in accordance with IFRS and local legal requirements,', 'Preparemonthlybalancesheetaccountanalyses and reconciliations, includinganalyses for balancesheetreviews,', 'Prepareaccuratejournalentries and revenuerecognition,', 'Ensureadequatebooking of the payroll,', 'Collaborate with key stakeholders and team members,', "Ensure all processescomply with company'sstandards and policies,", 'Assist with specifictax, compliance and auditreportingprocesses and for the entity, providingnecessary data to internal and externalauthorities,', 'Provideanalysis and comments on variances for month-end financialreports.'</t>
  </si>
  <si>
    <t>'Degree in Accounting or Finance or equivalent experience,', 'Min 2 years of relevant experience (accountancy, controlling, general ledger area),', 'Verygoodknowledge of English and Italian,', 'Experienceworking with sharedservices is nice to have,', 'Verygoodanalyticalskills,', 'Goodcommunicationskills,', 'Ability to work in strictdeadlines.'</t>
  </si>
  <si>
    <t>'Challenging tasks and growth opportunities in a motivating work environment,', 'Brand new office with a lot of facilities inside,', 'Gainingexperience in a globalorganization,', 'Friendlyworking environment and a diverse and highlymotivated team,', 'Individualcareerdevelopment plan and possiblecareergrowthwithinnewlycreatedaccount,', 'Attractivecompensation package (including bonus scheme and languageallowance)', 'Flexible hours and hybridwork model (2 days home office per week),'</t>
  </si>
  <si>
    <t>gl accountant italian</t>
  </si>
  <si>
    <t>cos:business analyst  cos:0.831 cos:financial analyst  cos:0.838 cos:system analyst  cos:0.924 cos:data scientist  cos:0.905 cos:financial controller  cos:0.881 cos:intern analyst  cos:0.953 cos:security analyst  cos:0.927</t>
  </si>
  <si>
    <t>italian gl</t>
  </si>
  <si>
    <t>ensure accurate accounting financial reporting accordance ifrs local legal requirement preparemonthlybalancesheetaccountanalyses reconciliation includinganalyses balancesheetreviews prepareaccuratejournalentries revenuerecognition ensureadequatebooking payroll collaborate key stakeholder team member processescomply company sstandards policy assist specifictax compliance auditreportingprocesses entity providingnecessary data internal externalauthorities provideanalysis comment variance month end financialreports</t>
  </si>
  <si>
    <t xml:space="preserve"> c:business analyst  ji:0  Int:  c:financial analyst  ji:3  Int:financial reporting accounting  c:system analyst  ji:1  Int:key  c:data scientist  ji:2  Int:data reporting  c:financial controller  ji:2  Int:financial accounting  c:intern analyst  ji:0  Int:  c:security analyst  ji:0  Int:</t>
  </si>
  <si>
    <t>stakeholder data preparemonthlybalancesheetaccountanalyses specifictax reconciliation requirement variance key includinganalyses prepareaccuratejournalentries ensureadequatebooking balancesheetreviews end ifrs payroll team company providingnecessary accordance collaborate compliance accurate month policy local financialreports revenuerecognition legal assist member entity ensure auditreportingprocesses provideanalysis internal externalauthorities sstandards comment processescomply</t>
  </si>
  <si>
    <t>GL Analyst</t>
  </si>
  <si>
    <t>['https://www.pracuj.pl/praca/gl-analyst-krakow-aleja-jana-pawla-ii-43a,oferta,1002403923']</t>
  </si>
  <si>
    <t>[['https://www.pracuj.pl/praca/gl-analyst-krakow-aleja-jana-pawla-ii-43a,oferta,1002403923'], 1, ['responsibilities-1', ['Manual Journal Entries preparation and posting', 'Balance Sheet Reconciliation', 'Performing month-end, quarter-end and the year-end close process', 'Supporting Senior Colleagues in preparation of audit documentation', 'Processing manual payments', 'Financial reports preparation']], ['requirements-1', ['SAP GL experience', 'Strong MS Office skills (Excel advance or at least intermediate level)', 'Strong analytical and communication skills', 'Attention for details', 'Problem solving orientation', 'Working in a team', 'Previous experience in finance area as an asset']], ['offered-1', ['Private Medical Healthcare', 'Performance bonus', 'Sodexo card', 'Life insurance', 'Referral program', 'Development opportunities', 'Local and global job opportunities within HEINEKEN', 'ACCA Approved Employer', 'Work from home flexibility (also after COVID)']]]</t>
  </si>
  <si>
    <t>'Manual Journal Entries preparation and posting', 'Balance Sheet Reconciliation', 'Performing month-end, quarter-end and the year-end close process', 'Supporting Senior Colleagues in preparation of audit documentation', 'Processing manual payments', 'Financial reports preparation'</t>
  </si>
  <si>
    <t>'SAP GL experience', 'Strong MS Office skills (Excel advance or at least intermediate level)', 'Strong analytical and communication skills', 'Attention for details', 'Problem solving orientation', 'Working in a team', 'Previous experience in finance area as an asset'</t>
  </si>
  <si>
    <t>gl analyst</t>
  </si>
  <si>
    <t>cos:business analyst  cos:0.845 cos:financial analyst  cos:0.837 cos:system analyst  cos:0.935 cos:data scientist  cos:0.913 cos:financial controller  cos:0.89 cos:intern analyst  cos:0.97 cos:security analyst  cos:0.94</t>
  </si>
  <si>
    <t>manual journal entry preparation posting balance sheet reconciliation performing month end quarter year close process supporting senior colleague audit documentation processing payment financial report</t>
  </si>
  <si>
    <t xml:space="preserve"> c:business analyst  ji:1  Int:process  c:financial analyst  ji:1  Int:financial  c:system analyst  ji:0  Int:  c:data scientist  ji:1  Int:report  c:financial controller  ji:2  Int:financial audit  c:intern analyst  ji:1  Int:processing  c:security analyst  ji:0  Int:</t>
  </si>
  <si>
    <t>documentation sheet report reconciliation quarter manual senior process supporting end performing journal year payment close balance processing entry posting preparation colleague month</t>
  </si>
  <si>
    <t>['https://www.pracuj.pl/praca/gl-analyst-krakow-aleja-jana-pawla-ii-43a,oferta,1002499672']</t>
  </si>
  <si>
    <t>[['https://www.pracuj.pl/praca/gl-analyst-krakow-aleja-jana-pawla-ii-43a,oferta,1002499672'], 1, ['responsibilities-1', ['Manual Journal Entries preparation and posting', 'Balance Sheet Reconciliation', 'Performing month-end, quarter-end and the year-end close process', 'Supporting Senior Colleagues in preparation of audit documentation', 'Processing manual payments', 'Financial reports preparation']], ['requirements-1', ['SAP GL experience', 'Strong MS Office skills (Excel advance or at least intermediate level)', 'Strong analytical and communication skills', 'Attention for details', 'Problem solving orientation', 'Working in a team', 'Previous experience in finance area as an asset']], ['offered-1', ['Private Medical Healthcare', 'Performance bonus', 'Sodexo card', 'Life insurance', 'Referral program', 'Development opportunities', 'Local and global job opportunities within HEINEKEN', 'ACCA Approved Employer', 'Work from home flexibility (also after COVID)']]]</t>
  </si>
  <si>
    <t>Global AP Data Analyst</t>
  </si>
  <si>
    <t>['https://www.pracuj.pl/praca/global-ap-data-analyst-krakow-wielicka-28-b,oferta,1002405062']</t>
  </si>
  <si>
    <t>[['https://www.pracuj.pl/praca/global-ap-data-analyst-krakow-wielicka-28-b,oferta,1002405062'], 1, ['responsibilities-1', ['A fantastic opportunity has arisen to join the Global AP Data Analyst position in our Global Reporting Team.', '', 'The role is responsible for developing and delivering reporting and analytics solutions designed to translate data into actionable business intelligence. Boredom? We don’t know this word here. The variety of projects and reporting tools keeps us busy and always first and up to date.', '', 'Interested? Check out the detailed responsibilities of the role:', '', '- Create, design, build, modify, etc., KPI reports, scorecards, dashboards in SharePoint; using Power BI or Celonis and other tools for data visualization.', '- Responsible for the timely and accurate preparation of Key Performance Indicators (KPI’s) reports used to evaluate GBS performance and level of compliance to K-C’s targets', '- Serve as a primary point of contact for support questions from the development user community. Provide training and support to enable stakeholders to use reporting and analytics tools in effective and efficient ways', '- Drive the design and implementation of global Data Analytics and Insights standards', '- Explain/present complicated/advanced analytical methodology and results to non-technical audiences', '- Partnership with the global functions (GPO) to pursue analytical/reporting solutions', '- Participate as consultants on special project assignments']], ['requirements-1', ["Bachelor's Degree (B.S.) in statistics, math, computer science, finance or a related quantitative field. An MBA degree is a plus", '4 years + in performance reporting', 'Experience in Finance &amp; Accounting (F&amp;A) and understanding of AP; knowledge about the procurement process will be an asset', 'Exceptional analytical skills with a demonstrated ability to analyze business processes and workflows', 'Ability to influence without authority', 'Willing to challenge the status quo and facilitate different perspectives to drive solutions', 'Capable of working in a matrix organization, driving collaboration across businesses and functions with minimum supervision', 'Innovative capabilities, requiring strategic thinking and foresight', 'Demonstrated problem-solving, facilitation and business acumen skills', 'A versatile storyteller, able to communicate complex technical subjects to non-technical audiences', 'Highly organized with strong follow-up skills', 'Fluent in English', 'Experience in report analysis and development using business intelligence tools such as Power BI &amp; Power Query, or similar tools', 'Expertise in delivery technologies and data access, including familiarity with metadata, data organization, data quality assessment and data profiling', 'Working knowledge of software and database systems used in financial reporting such as SAP, Business Warehouse, etc., with the ability to understand and develop accurate queries to extract insights from complex relational data models and aggregate data for strategic reporting', 'ACL, SQL, Celonis and/or any scripting language knowledge will be an added value', 'This role is offered as a hybrid position, from the Krakow Office; for the right candidate, we will consider other locations in Poland.']], ['offered-1', ['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 ['additional-module-1', ['Click the Apply button and complete the online application process. A member of our recruiting team will review your application and follow up if you seem like a great fit for this role.', '', 'In the meantime, check out the careers website. You’ll want to review this and come prepared with relevant questions if and when you pass GO and begin interviews.']], ['additional-module-2', ['For Kimberly-Clark to grow and prosper, we must be an inclusive organization that applies the diverse experiences and passions of its team members to brands that make life better for people all around the world.', '', 'We actively seek to build a workforce that reflects the experiences of our consumers.\u202f When you bring your original thinking to Kimberly-Clark, you fuel the continued success of our enterprise. We are a committed equal opportunity employer, and all qualified applicants will receive consideration for employment without regard to race, color, religion, sex, national origin, disability status, protected veteran status, sexual orientation, gender identity, age, pregnancy, genetic information, citizenship status, or any other characteristic protected by law.', '', 'The statements above are intended to describe the general nature and level of work performed by employees assigned to this classification. Statements are not intended to be construed as an exhaustive list of all duties, responsibilities and skills required for this position.', '', 'This role is available for local candidates already authorized to work in the role’s country only. K-C will not provide relocation support for this role.']]]</t>
  </si>
  <si>
    <t>'A fantastic opportunity has arisen to join the Global AP Data Analyst position in our Global Reporting Team.', '', 'The role is responsible for developing and delivering reporting and analytics solutions designed to translate data into actionable business intelligence. Boredom? We don’t know this word here. The variety of projects and reporting tools keeps us busy and always first and up to date.', '', 'Interested? Check out the detailed responsibilities of the role:', '', '- Create, design, build, modify, etc., KPI reports, scorecards, dashboards in SharePoint; using Power BI or Celonis and other tools for data visualization.', '- Responsible for the timely and accurate preparation of Key Performance Indicators (KPI’s) reports used to evaluate GBS performance and level of compliance to K-C’s targets', '- Serve as a primary point of contact for support questions from the development user community. Provide training and support to enable stakeholders to use reporting and analytics tools in effective and efficient ways', '- Drive the design and implementation of global Data Analytics and Insights standards', '- Explain/present complicated/advanced analytical methodology and results to non-technical audiences', '- Partnership with the global functions (GPO) to pursue analytical/reporting solutions', '- Participate as consultants on special project assignments'</t>
  </si>
  <si>
    <t>"Bachelor's Degree (B.S.) in statistics, math, computer science, finance or a related quantitative field. An MBA degree is a plus", '4 years + in performance reporting', 'Experience in Finance &amp; Accounting (F&amp;A) and understanding of AP; knowledge about the procurement process will be an asset', 'Exceptional analytical skills with a demonstrated ability to analyze business processes and workflows', 'Ability to influence without authority', 'Willing to challenge the status quo and facilitate different perspectives to drive solutions', 'Capable of working in a matrix organization, driving collaboration across businesses and functions with minimum supervision', 'Innovative capabilities, requiring strategic thinking and foresight', 'Demonstrated problem-solving, facilitation and business acumen skills', 'A versatile storyteller, able to communicate complex technical subjects to non-technical audiences', 'Highly organized with strong follow-up skills', 'Fluent in English', 'Experience in report analysis and development using business intelligence tools such as Power BI &amp; Power Query, or similar tools', 'Expertise in delivery technologies and data access, including familiarity with metadata, data organization, data quality assessment and data profiling', 'Working knowledge of software and database systems used in financial reporting such as SAP, Business Warehouse, etc., with the ability to understand and develop accurate queries to extract insights from complex relational data models and aggregate data for strategic reporting', 'ACL, SQL, Celonis and/or any scripting language knowledge will be an added value', 'This role is offered as a hybrid position, from the Krakow Office; for the right candidate, we will consider other locations in Poland.'</t>
  </si>
  <si>
    <t>'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t>
  </si>
  <si>
    <t>ap data analyst</t>
  </si>
  <si>
    <t>cos:business analyst  cos:0.865 cos:financial analyst  cos:0.849 cos:system analyst  cos:0.942 cos:data scientist  cos:0.93 cos:financial controller  cos:0.909 cos:intern analyst  cos:0.969 cos:security analyst  cos:0.937</t>
  </si>
  <si>
    <t>analyst ap</t>
  </si>
  <si>
    <t>fantastic opportunity arisen join global ap data analyst position reporting team role responsible developing delivering analytics solution designed translate actionable business intelligence boredom know word variety project tool keep u busy always first date interested check detailed responsibility create design build modify etc kpi report scorecard dashboard sharepoint using power bi celonis visualization timely accurate preparation key performance indicator used evaluate gb level compliance target serve primary point contact support question development user community provide training enable stakeholder use effective efficient way drive implementation insight standard explain present complicated advanced analytical methodology result non technical audience partnership function gpo pursue participate consultant special assignment</t>
  </si>
  <si>
    <t xml:space="preserve"> c:business analyst  ji:4  Int:project support business consultant  c:financial analyst  ji:2  Int:support reporting  c:system analyst  ji:3  Int:user performance key  c:data scientist  ji:6  Int:bi data report reporting analytics analytical  c:financial controller  ji:0  Int:  c:intern analyst  ji:1  Int:consultant  c:security analyst  ji:1  Int:know</t>
  </si>
  <si>
    <t>join support audience first assignment create opportunity delivering community implementation word team power partnership explain timely performance standard accurate evaluate drive development keep enable know effective serve non complicated provide indicator u build role kpi global sharepoint celonis pursue using ap busy gpo translate actionable methodology preparation business etc project stakeholder analyst insight user advanced always key function level tool detailed target special used responsibility gb question compliance result modify technical dashboard check position solution present efficient interested arisen use intelligence developing boredom responsible variety way point design visualization training consultant primary date contact fantastic participate scorecard designed</t>
  </si>
  <si>
    <t>Global Benefits Analyst with Spanish/French/German</t>
  </si>
  <si>
    <t>['https://www.pracuj.pl/praca/global-benefits-analyst-with-spanish-french-german-krakow-powstancow-wielkopolskich-13g,oferta,1002415687']</t>
  </si>
  <si>
    <t>[['https://www.pracuj.pl/praca/global-benefits-analyst-with-spanish-french-german-krakow-powstancow-wielkopolskich-13g,oferta,1002415687'], 1, ['responsibilities-1', ['You will be working with Aon colleagues globally to ensure local advice and services meet client expectations and commitments, including:', 'Conducting Market Research on benefits provided or mandated by different countries and commonly offered by employers', 'Analyzing trends on benefits market worldwide', 'Preparing benchmarking reports to help Aon’s clients shape their benefits strategy', 'Running local and global Benefits Surveys projects', 'Supporting benefits data quality using Aon’s technology platform – Greater Insight', 'Creating new reporting products for internal and external clients', 'Participating in projects aimed at data and process improvement']], ['requirements-1', ["Up to 6 months of experience in a similar role would be useful, but we're much more interested in how quickly you can learn new skills", 'Experience in using MS Office applications', "Excellent English, especially writing skills – you need to be the least C1 (on the CEFR scale) because you'll be drafting reports for clients", 'Spanish, French or German language on at the least B2+ level', "Good organizational skills since you'll need to balance multiple projects at the same time and handle time optimally", 'Technical &amp; analytical skills:', 'Proficiency in MS Office, especially Excel skills, identifying possible improvements, risk responsiveness,', 'High attention to details, strong problem-solving skills', 'Power BI experience will be a strong asset', 'Project management skills:', 'Handling work streams in a project, working effectively in project team, leading and collaborating with others', 'Time management skills:', 'Excellent time management and organizational skills, ability to meet deadlines under time pressure, handling own and assigned team’s projects workload']], ['additional-module-1', ['As Global Benefits Analyst you will be part of a dynamic Consulting Team in Krakow. You will support research and analytical projects related to benefits offered by Aon’s global multinational clients helping them make data driven decisions.', '', 'Working model: hybrid']], ['additional-module-2', ["If you are looking for a place where you can craft your career, take advantage of various training programs and build up your skills step-by-step, this is a perfect match! Even if you don't have much experience, you will learn with a dynamic, diverse and supportive team who will introduce you to the fascinating world of benefits. The role gives you an opportunity to expand your research, analytical and interpersonal skills, then also can shape your own path based on your personal strengths and creativity. You will be responsible for handling your own workload and organizing your day according to tasks required, but you will always receive help, if needed."]],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You will be working with Aon colleagues globally to ensure local advice and services meet client expectations and commitments, including:', 'Conducting Market Research on benefits provided or mandated by different countries and commonly offered by employers', 'Analyzing trends on benefits market worldwide', 'Preparing benchmarking reports to help Aon’s clients shape their benefits strategy', 'Running local and global Benefits Surveys projects', 'Supporting benefits data quality using Aon’s technology platform – Greater Insight', 'Creating new reporting products for internal and external clients', 'Participating in projects aimed at data and process improvement'</t>
  </si>
  <si>
    <t>"Up to 6 months of experience in a similar role would be useful, but we're much more interested in how quickly you can learn new skills", 'Experience in using MS Office applications', "Excellent English, especially writing skills – you need to be the least C1 (on the CEFR scale) because you'll be drafting reports for clients", 'Spanish, French or German language on at the least B2+ level', "Good organizational skills since you'll need to balance multiple projects at the same time and handle time optimally", 'Technical &amp; analytical skills:', 'Proficiency in MS Office, especially Excel skills, identifying possible improvements, risk responsiveness,', 'High attention to details, strong problem-solving skills', 'Power BI experience will be a strong asset', 'Project management skills:', 'Handling work streams in a project, working effectively in project team, leading and collaborating with others', 'Time management skills:', 'Excellent time management and organizational skills, ability to meet deadlines under time pressure, handling own and assigned team’s projects workload'</t>
  </si>
  <si>
    <t>working aon colleague globally ensure local advice service meet client expectation commitment including conducting market research benefit provided mandated different country commonly offered employer analyzing trend worldwide preparing benchmarking report help shape strategy running global survey project supporting data quality using technology platform greater insight creating new reporting product internal external participating aimed process improvement</t>
  </si>
  <si>
    <t xml:space="preserve"> c:business analyst  ji:6  Int:project market product client service process  c:financial analyst  ji:2  Int:reporting research  c:system analyst  ji:0  Int:  c:data scientist  ji:3  Int:data report reporting  c:financial controller  ji:0  Int:  c:intern analyst  ji:0  Int:  c:security analyst  ji:0  Int:</t>
  </si>
  <si>
    <t>improvement insight expectation data report commitment offered working employer country creating research benefit different running conducting analyzing help reporting colleague new platform commonly advice trend participating local supporting quality global greater survey ensure using shape meet aon including preparing globally technology external provided internal worldwide strategy aimed mandated benchmarking</t>
  </si>
  <si>
    <t>Global Business Process Analyst</t>
  </si>
  <si>
    <t>['https://www.pracuj.pl/praca/global-business-process-analyst-poznan,oferta,1002415116']</t>
  </si>
  <si>
    <t>[['https://www.pracuj.pl/praca/global-business-process-analyst-poznan,oferta,1002415116'], 1, ['responsibilities-1', ['You will be responsible for partnering with our Global and Regional Sales &amp; Marketing teams to gain insight and knowledge into the business, as well as the processes that are required to support the customer experience process and systems. In addition, you will leverage that knowledge and experience to build new processes and technology solutions based on the strategic needs of the business.', '', 'You will act as subject matter expert for the Nice-Satmetrix Customer Experience (NPX) application and other sales &amp; marketing tools providing support and guidance to commercial users in the business.', '', 'This role interacts with cross functional teams, such as Sales &amp; Marketing community, IT sustainment organization, and external consultants/vendors to ensure alignment on standards and process, data, and technology decisions and plays a key role in the evolution of the global commercial business processes.']], ['requirements-1', ['About you:', 'You should have the ability to work seamlessly among multiple areas of the organization and interact with people from different regions and countries. You enjoy working in a team environment, as well as independently, and be able to pick up new concepts quickly.', '', 'Qualifications:', '•\tBachelor’s degree required', '•\t2-3 years of applicable business and/or sales and/or IT experience', '•\tStrong analytical skills in Power Bi, Power automate and willingness to learn new systems', '•\tAbility to interact and work closely with cross-functions on system enhancement projects', '•\tEffective communicator (both written and verbal), with the ability to work seamlessly among multiple levels and areas of an organization as well as in a multi-cultural environment']], ['offered-1', ['Private medical care including dental care,', 'Life insurance,', 'Multisport card,', 'Social fund (e.g. vacation allowance, Christmas allowance),', 'Employee referral program,', 'Flexible working hours,', 'Remote work from Poland.']]]</t>
  </si>
  <si>
    <t>'You will be responsible for partnering with our Global and Regional Sales &amp; Marketing teams to gain insight and knowledge into the business, as well as the processes that are required to support the customer experience process and systems. In addition, you will leverage that knowledge and experience to build new processes and technology solutions based on the strategic needs of the business.', '', 'You will act as subject matter expert for the Nice-Satmetrix Customer Experience (NPX) application and other sales &amp; marketing tools providing support and guidance to commercial users in the business.', '', 'This role interacts with cross functional teams, such as Sales &amp; Marketing community, IT sustainment organization, and external consultants/vendors to ensure alignment on standards and process, data, and technology decisions and plays a key role in the evolution of the global commercial business processes.'</t>
  </si>
  <si>
    <t>'About you:', 'You should have the ability to work seamlessly among multiple areas of the organization and interact with people from different regions and countries. You enjoy working in a team environment, as well as independently, and be able to pick up new concepts quickly.', '', 'Qualifications:', '•\tBachelor’s degree required', '•\t2-3 years of applicable business and/or sales and/or IT experience', '•\tStrong analytical skills in Power Bi, Power automate and willingness to learn new systems', '•\tAbility to interact and work closely with cross-functions on system enhancement projects', '•\tEffective communicator (both written and verbal), with the ability to work seamlessly among multiple levels and areas of an organization as well as in a multi-cultural environment'</t>
  </si>
  <si>
    <t>'Private medical care including dental care,', 'Life insurance,', 'Multisport card,', 'Social fund (e.g. vacation allowance, Christmas allowance),', 'Employee referral program,', 'Flexible working hours,', 'Remote work from Poland.'</t>
  </si>
  <si>
    <t>responsible partnering global regional sale marketing team gain insight knowledge business well process required support customer experience system addition leverage build new technology solution based strategic need act subject matter expert nice satmetrix npx application tool providing guidance commercial user role interacts cross functional community it sustainment organization external consultant vendor ensure alignment standard data decision play key evolution</t>
  </si>
  <si>
    <t xml:space="preserve"> c:business analyst  ji:7  Int:expert support customer consultant sale process business  c:financial analyst  ji:1  Int:support  c:system analyst  ji:4  Int:it system user key  c:data scientist  ji:1  Int:data  c:financial controller  ji:0  Int:  c:intern analyst  ji:1  Int:consultant  c:security analyst  ji:0  Int:</t>
  </si>
  <si>
    <t>matter insight user marketing addition functional data key decision tool knowledge cross community satmetrix team strategic evolution organization guidance alignment standard play need new vendor well solution regional leverage it sustainment application responsible based act build nice experience role global interacts commercial partnering ensure required technology system providing external subject npx gain</t>
  </si>
  <si>
    <t>['https://www.pracuj.pl/praca/global-business-process-analyst-poznan,oferta,1002415119']</t>
  </si>
  <si>
    <t>[['https://www.pracuj.pl/praca/global-business-process-analyst-poznan,oferta,1002415119'], 1, ['responsibilities-1', ['You will be responsible for partnering with our global and regional Sales &amp; Marketing teams to gain insight and knowledge into the business, as well as the processes that are required to support the customer experience process and systems. In addition, you will leverage that knowledge and experience to build new processes and technology solutions based on the strategic needs of the business.', '', 'You will act as subject matter expert for the CRM- C4C platform and other sales &amp; marketing tools providing support and guidance to commercial users in the business.', '', 'This role interacts with cross functional teams, like Sales &amp; Marketing community, IT sustainment organization, and external consultants/vendors to ensure alignment on standards and process, data, and technology decisions and plays a critical role in the evolution of the global commercial business processes.']], ['requirements-1', ['About you:', 'You should have the ability to work seamlessly among multiple areas of the organization and interact with people from different regions and countries. You have strong analytical skills, enjoy working in a team environment (global scale), and be able to pick up new concepts quickly.', '', 'Qualifications:', '•\tBachelor’s degree required', '•\t2-3 years of applicable business and/or sales and/or IT experience', '•\tStrong analytical skills in Power Bi, Power automate and willingness to learn new systems', '•\tAbility to interact and work closely with cross-functions on system enhancement projects', '•\tEffective communicator (both written and verbal), with the ability to work seamlessly among multiple levels and areas of an organization as well as in a multi-cultural environment']], ['offered-1', ['Private medical care including dental care,', 'Life insurance,', 'Multisport card,', 'Social fund (e.g. vacation allowance, Christmas allowance),', 'Employee referral program,', 'Flexible working hours,', 'Remote work from Poland.']]]</t>
  </si>
  <si>
    <t>'You will be responsible for partnering with our global and regional Sales &amp; Marketing teams to gain insight and knowledge into the business, as well as the processes that are required to support the customer experience process and systems. In addition, you will leverage that knowledge and experience to build new processes and technology solutions based on the strategic needs of the business.', '', 'You will act as subject matter expert for the CRM- C4C platform and other sales &amp; marketing tools providing support and guidance to commercial users in the business.', '', 'This role interacts with cross functional teams, like Sales &amp; Marketing community, IT sustainment organization, and external consultants/vendors to ensure alignment on standards and process, data, and technology decisions and plays a critical role in the evolution of the global commercial business processes.'</t>
  </si>
  <si>
    <t>'About you:', 'You should have the ability to work seamlessly among multiple areas of the organization and interact with people from different regions and countries. You have strong analytical skills, enjoy working in a team environment (global scale), and be able to pick up new concepts quickly.', '', 'Qualifications:', '•\tBachelor’s degree required', '•\t2-3 years of applicable business and/or sales and/or IT experience', '•\tStrong analytical skills in Power Bi, Power automate and willingness to learn new systems', '•\tAbility to interact and work closely with cross-functions on system enhancement projects', '•\tEffective communicator (both written and verbal), with the ability to work seamlessly among multiple levels and areas of an organization as well as in a multi-cultural environment'</t>
  </si>
  <si>
    <t>responsible partnering global regional sale marketing team gain insight knowledge business well process required support customer experience system addition leverage build new technology solution based strategic need act subject matter expert crm c4c platform tool providing guidance commercial user role interacts cross functional like community it sustainment organization external consultant vendor ensure alignment standard data decision play critical evolution</t>
  </si>
  <si>
    <t xml:space="preserve"> c:business analyst  ji:8  Int:expert support customer consultant sale process business crm  c:financial analyst  ji:1  Int:support  c:system analyst  ji:3  Int:it system user  c:data scientist  ji:1  Int:data  c:financial controller  ji:0  Int:  c:intern analyst  ji:1  Int:consultant  c:security analyst  ji:0  Int:</t>
  </si>
  <si>
    <t>matter insight user marketing addition functional data decision tool critical knowledge cross community team strategic evolution organization guidance alignment standard play need new platform well solution vendor regional c4c like leverage it sustainment responsible based act build experience role global interacts commercial partnering ensure required technology system providing external subject gain</t>
  </si>
  <si>
    <t>Global Contract-to-Pay (C2P) Analyst (Engagement Analyst)</t>
  </si>
  <si>
    <t>['https://www.pracuj.pl/praca/global-contract-to-pay-c2p-analyst-engagement-analyst-warszawa-postepu-14,oferta,1002468683']</t>
  </si>
  <si>
    <t>[['https://www.pracuj.pl/praca/global-contract-to-pay-c2p-analyst-engagement-analyst-warszawa-postepu-14,oferta,1002468683'], 1, ['responsibilities-1', ['Review and ensure completeness of incoming External Expert/Patient contract-to-pay applications/requests', 'Provide guidance to ensure appropriate approvals are obtained and retained', 'Perform preliminary reviews to ensure AZ does not contract with any individual or entity that is debarred, excluded or restricted for any reason to do business with AZ', 'Ensure timely receipt of executed letter of agreement(LOA)/contracts according to service level agreements prior to the program start date', 'Coordinate provider requests for changes to LOAs/contracts', 'Responsible for capturing the data elements to ensure adherence to physician payment reporting requirements for Open Payments, EFPIA and other state and country requirements', 'Accountable for ensuring accurate and timely requests of required payment information by facilitating the timely receipt of required documents and partnering with the payment team', 'Monitor and support the day-to-day processing functions including issue handling, communications and resolution with a sense of urgency', 'Collaborate with internal stakeholders to mitigate compliance risks associated with assigned activities and maintain all documentation in files within the relevant system', 'Assist in determination on completeness and accuracy of records and maintenance of up-to-date documentation to support risk mitigation efforts', 'Work with EEs/patients as required, to ensure timely and accurate invoicing standards', 'Collect, review and appropriately store documentation, including but not limited to needs assessment, executed agreements, CVs, W9s/banking information, external expert payment forms (as applicable)', 'Consult any escalated compliance, legal or regulatory matter', 'Maintain high level of external customer satisfaction', 'Must be able to perform accurately while meeting applicable productivity measures', 'Assume and perform other duties and responsibilities not specifically outlined herein, but which are logically and properly inherent to the position', 'Focused, frequent and partner/customer service/business oriented communications with internal and external stakeholders']], ['requirements-1', ['Bachelor’s degree', 'One to two years work experience in a fast paced business environment', 'Good technical/systems experience and skills (e.g. Excel, SharePoint, etc.)', 'Ability to quickly learn and work within AZ administrative tools and multiple processes', 'Ability to manage multiple priorities and adjust workload as business needs require', 'Demonstrated ability to lead simple projects', 'Demonstrated ability to lead budget owners through the contracting process and follow standard operating procedures and working instructions', 'Demonstrated strong attention to detail and strong organizational skills', 'Capable of working independently', 'Excellent written and verbal communications skills (English is the corporate language)', 'Experience working with cross-functional teams and demonstrated ability to partner effectively with others', 'High ethical standards, trustworthy, operating with absolute discretion', 'Demonstrated experience in a similar role', 'Prior experience in contracting within the biopharmaceutical industry (Sales, Marketing, Research &amp; Development, Compliance, Legal, Procurement) or a consulting firm working with pharmaceutical clients', 'Familiarity with the technical and functional elements of requirements including but not limited to compliance, legislation (e.g., Physician Payment Sunshine Act, EFPIA), data sources/quality, and reporting', 'Experience with compliance, finance, auditing, quality assurance/control, SOX and/or risk management', 'Global / cross-cultural experience']], ['additional-module-1', ['At AstraZeneca we turn ideas into life changing medicines. Working here means being entrepreneurial, thinking big and working together to make the impossible a reality. We’re inspired by the things that seem impossible. Here, we see the impact of our collective ideas and expertise, and the power of science to deliver them.', '', 'The Engagement Analyst is a member of the External Expert Engagement Services team within the GBS Compliance, Legal &amp; Contracting Operations business unit, and is responsible for leading and ensuring accurate and compliant processing of contracting requests in accordance with policies, procedures, regulations and transparency/disclosure reporting requirements. The role will also be responsible for providing payment support related to management of associated payments when required.', '', 'A successful candidate will have a project management mindset with a focus on responsiveness, partnering to conduct operational tasks to ensure accuracy and completeness of requirements and will provide guidance to partners (customers), management and peers.']]]</t>
  </si>
  <si>
    <t>'Review and ensure completeness of incoming External Expert/Patient contract-to-pay applications/requests', 'Provide guidance to ensure appropriate approvals are obtained and retained', 'Perform preliminary reviews to ensure AZ does not contract with any individual or entity that is debarred, excluded or restricted for any reason to do business with AZ', 'Ensure timely receipt of executed letter of agreement(LOA)/contracts according to service level agreements prior to the program start date', 'Coordinate provider requests for changes to LOAs/contracts', 'Responsible for capturing the data elements to ensure adherence to physician payment reporting requirements for Open Payments, EFPIA and other state and country requirements', 'Accountable for ensuring accurate and timely requests of required payment information by facilitating the timely receipt of required documents and partnering with the payment team', 'Monitor and support the day-to-day processing functions including issue handling, communications and resolution with a sense of urgency', 'Collaborate with internal stakeholders to mitigate compliance risks associated with assigned activities and maintain all documentation in files within the relevant system', 'Assist in determination on completeness and accuracy of records and maintenance of up-to-date documentation to support risk mitigation efforts', 'Work with EEs/patients as required, to ensure timely and accurate invoicing standards', 'Collect, review and appropriately store documentation, including but not limited to needs assessment, executed agreements, CVs, W9s/banking information, external expert payment forms (as applicable)', 'Consult any escalated compliance, legal or regulatory matter', 'Maintain high level of external customer satisfaction', 'Must be able to perform accurately while meeting applicable productivity measures', 'Assume and perform other duties and responsibilities not specifically outlined herein, but which are logically and properly inherent to the position', 'Focused, frequent and partner/customer service/business oriented communications with internal and external stakeholders'</t>
  </si>
  <si>
    <t>'Bachelor’s degree', 'One to two years work experience in a fast paced business environment', 'Good technical/systems experience and skills (e.g. Excel, SharePoint, etc.)', 'Ability to quickly learn and work within AZ administrative tools and multiple processes', 'Ability to manage multiple priorities and adjust workload as business needs require', 'Demonstrated ability to lead simple projects', 'Demonstrated ability to lead budget owners through the contracting process and follow standard operating procedures and working instructions', 'Demonstrated strong attention to detail and strong organizational skills', 'Capable of working independently', 'Excellent written and verbal communications skills (English is the corporate language)', 'Experience working with cross-functional teams and demonstrated ability to partner effectively with others', 'High ethical standards, trustworthy, operating with absolute discretion', 'Demonstrated experience in a similar role', 'Prior experience in contracting within the biopharmaceutical industry (Sales, Marketing, Research &amp; Development, Compliance, Legal, Procurement) or a consulting firm working with pharmaceutical clients', 'Familiarity with the technical and functional elements of requirements including but not limited to compliance, legislation (e.g., Physician Payment Sunshine Act, EFPIA), data sources/quality, and reporting', 'Experience with compliance, finance, auditing, quality assurance/control, SOX and/or risk management', 'Global / cross-cultural experience'</t>
  </si>
  <si>
    <t>contract pay c2p analyst engagement</t>
  </si>
  <si>
    <t xml:space="preserve"> c:business analyst  ji:2  Int:contract  c:financial analyst  ji:1  Int:pay  c:system analyst  ji:0  Int:  c:data scientist  ji:0  Int:  c:financial controller  ji:0  Int:  c:intern analyst  ji:0  Int:  c:security analyst  ji:0  Int:</t>
  </si>
  <si>
    <t>cos:business analyst  cos:0.889 cos:financial analyst  cos:0.888 cos:system analyst  cos:0.952 cos:data scientist  cos:0.931 cos:financial controller  cos:0.925 cos:intern analyst  cos:0.968 cos:security analyst  cos:0.955</t>
  </si>
  <si>
    <t>analyst engagement pay c2p</t>
  </si>
  <si>
    <t>review ensure completeness incoming external expert patient contract pay application request provide guidance appropriate approval obtained retained perform preliminary az individual entity debarred excluded restricted reason business timely receipt executed letter agreement loa according service level prior program start date coordinate provider change loas responsible capturing data element adherence physician payment reporting requirement open efpia state country accountable ensuring accurate required information facilitating document partnering team monitor support day processing function including issue handling communication resolution sense urgency collaborate internal stakeholder mitigate compliance risk associated assigned activity maintain documentation file within relevant system assist determination accuracy record maintenance mitigation effort work ee invoicing standard collect appropriately store limited need assessment cv w9s banking form applicable consult escalated legal regulatory matter high customer satisfaction must able accurately meeting productivity measure assume duty responsibility specifically outlined herein logically properly inherent position focused frequent partner oriented</t>
  </si>
  <si>
    <t xml:space="preserve"> c:business analyst  ji:6  Int:expert contract support customer service business  c:financial analyst  ji:5  Int:banking risk support reporting pay  c:system analyst  ji:1  Int:system  c:data scientist  ji:3  Int:data reporting program  c:financial controller  ji:0  Int:  c:intern analyst  ji:1  Int:processing  c:security analyst  ji:0  Int:</t>
  </si>
  <si>
    <t>store maintain escalated must mitigation adherence team agreement receipt executed accountable consult properly perform timely need documentation element determination meeting provide preliminary legal banking partnering ensure inherent required loa handling loas monitor accurately frequent open stakeholder maintenance requirement function w9s satisfaction logically oriented high collaborate ee debarred responsibility letter reporting efpia collect measure coordinate request payment focused date change herein assume appropriately standard patient matter issue obtained start retained communication individual review file information effort duty restricted processing prior facilitating record sense form accurate state excluded approval able resolution provider partner associated limited document urgency capturing assist entity external including system regulatory mitigate specifically incoming risk data completeness level accuracy country activity work assessment assigned day outlined ensuring cv relevant according guidance compliance pay az position physician reason within application responsible program internal invoicing productivity appropriate applicable</t>
  </si>
  <si>
    <t>Global Data Analyst</t>
  </si>
  <si>
    <t>['https://www.pracuj.pl/praca/global-data-analyst-warszawa,oferta,1002404073']</t>
  </si>
  <si>
    <t>[['https://www.pracuj.pl/praca/global-data-analyst-warszawa,oferta,1002404073'], 1, ['responsibilities-1', ['Global data analyst is taking care of testing online surveys, cleaning and coding the data coming from market research and supporting projects in local and global markets.', 'Online survey testing and scripting', 'Setting up data exports in the required format, assuring the exports contain all necessary data', 'Quality control of the data files using the SPSS script or Excel VBA macros', 'Open ended coding', 'Guidelines and documentation creation and maintenance', 'Cooperation with analysts, project managers and data management team members in the online survey development']], ['requirements-1', ['Degree in Sociology, Economics, Statistics, Mathematics or related field (we accept students of external studies who are able to work full time)', 'Fluent English (written and spoken - FCE level or higher) is a must', 'Good level of Polish', 'Excellent MS Excel skills', 'Experience with SPSS, VBA, Python and/or any online survey software will be an advantage', 'Excellent attention to detail, multi-tasking and organizational abilities', 'Good communication skills and ability to work in a team', 'Experience in quantitative market research will be an advantage']], ['offered-1', ['Hybrid work model combining office &amp; remote work', 'Positive atmosphere with excellent work-life balance', 'Collaborative multicultural work environment', 'LuxMed medical healthcare', 'Multisport Card co-funding', 'An extra day off for voluntary activities']], ['additional-module-4', ['Please send the CV in English.']]]</t>
  </si>
  <si>
    <t>'Global data analyst is taking care of testing online surveys, cleaning and coding the data coming from market research and supporting projects in local and global markets.', 'Online survey testing and scripting', 'Setting up data exports in the required format, assuring the exports contain all necessary data', 'Quality control of the data files using the SPSS script or Excel VBA macros', 'Open ended coding', 'Guidelines and documentation creation and maintenance', 'Cooperation with analysts, project managers and data management team members in the online survey development'</t>
  </si>
  <si>
    <t>'Degree in Sociology, Economics, Statistics, Mathematics or related field (we accept students of external studies who are able to work full time)', 'Fluent English (written and spoken - FCE level or higher) is a must', 'Good level of Polish', 'Excellent MS Excel skills', 'Experience with SPSS, VBA, Python and/or any online survey software will be an advantage', 'Excellent attention to detail, multi-tasking and organizational abilities', 'Good communication skills and ability to work in a team', 'Experience in quantitative market research will be an advantage'</t>
  </si>
  <si>
    <t>'Hybrid work model combining office &amp; remote work', 'Positive atmosphere with excellent work-life balance', 'Collaborative multicultural work environment', 'LuxMed medical healthcare', 'Multisport Card co-funding', 'An extra day off for voluntary activities'</t>
  </si>
  <si>
    <t>global data analyst taking care testing online survey cleaning coding coming market research supporting project local scripting setting export required format assuring contain necessary quality control file using spss script excel vba macro open ended guideline documentation creation maintenance cooperation manager management team member development</t>
  </si>
  <si>
    <t xml:space="preserve"> c:business analyst  ji:4  Int:manager market management project  c:financial analyst  ji:4  Int:research control management excel  c:system analyst  ji:0  Int:  c:data scientist  ji:1  Int:data  c:financial controller  ji:0  Int:  c:intern analyst  ji:0  Int:  c:security analyst  ji:0  Int:</t>
  </si>
  <si>
    <t>assuring analyst ended data maintenance guideline macro spss research file vba team script care scripting taking coming cleaning open documentation coding development control necessary export local setting testing online supporting quality creation excel global cooperation survey member using required contain format</t>
  </si>
  <si>
    <t>Global Data Management Analyst</t>
  </si>
  <si>
    <t>['https://www.pracuj.pl/praca/global-data-management-analyst-warszawa-tasmowa-7,oferta,1002410067']</t>
  </si>
  <si>
    <t>[['https://www.pracuj.pl/praca/global-data-management-analyst-warszawa-tasmowa-7,oferta,1002410067'], 1, ['responsibilities-1', ['Coordination of projects across various domains and business functions', 'Work with the Global Data Management Team, establish timelines, review resources requirements for project activities', 'Lead change management activities for all affected resources, contribute to the organization, process and technology design, effectively communicate all aspects of the change and execute training programs within the division', 'Conduct business processes analysis and mapping', 'Track, report and communicate progress against plans', 'Ensure Data Management business operations within the assigned scope of responsibility', 'Develop and implement data management solutions, policies and procedures for the Divisions within the scope of the responsibility, ensuring quality, security, accessibility and availability of all relevant data', 'Monitor service levels for the execution of creating, maintaining and archiving data management processes;', 'Monitor and report Key Performance Indicators for Data Quality and SLAs']], ['requirements-1', ['At least 3 years of experience with data management', 'Experience while participate or co-leading projects', 'Strong data analytics focus with excel practice (if, vlookup, pivot tables)', 'Good communication skills', 'Proactive approach, which is always welcome at Colgate!']], ['additional-module-1', ['Join our 28 people department with strong relations with each other. We are divided into 2 teams - product and vendor/customer, but we all share the same values of #caring, #global teamwork and #digital approach. We enjoy our company in the office on Wed and Thu - rest of the week remotely.', '', 'As Global Data Management Analyst your main purpose will be to analyze data and co-run projects with local Data Management Teams all around the world.']], ['additional-module-2', ['Colgate is an equal opportunity employer and all qualified applicants will receive consideration for employment without regard to race, color, religion, gender, gender identity, sexual orientation, national origin, ethnicity, age, disability, marital status, veteran status (United States positions), or any other characteristic protected by law.', '', 'Are you interested in working for Colgate-Palmolive? You can apply online and attach all relevant documents such as a cover letter and resume or CV. Applications received by e-mail are not considered in the selection process. Become part of our team. We look forward to your application.', '', 'Colgate-Palmolive is a leading global consumer products company, tightly focused on Oral Care, Personal Care, Home Care and Pet Nutrition. Colgate sells its products in over 200 countries and territories around the world under such internationally recognized brand names as Colgate, Palmolive, elmex, Tom’s of Maine, Sorriso, Speed Stick, Lady Speed Stick, Softsoap, Irish Spring, Protex, Sanex, Elta MD, PCA Skin, Ajax, Axion, Fabuloso, Soupline and Suavitel, as well as Hill’s Science Diet and Hill’s Prescription Diet.', '', "For more information about Colgate’s global business, visit the Company’s web site at http://www.colgatepalmolive.com. To learn more about Colgate Bright Smiles, Bright Futures® oral health education program, please visit http://www.colgatebsbf.com. To learn more about Hill's and the Hill’s Food, Shelter &amp; Love program please visit http://www.hillspet.com. To learn more about Tom’s of Maine please visit http://www.tomsofmaine.com.", '', 'Reasonable accommodation during the application process is available for persons with disabilities. Please contact [email\xa0protected] with the subject "Accommodation Request" should you require accommodation.']]]</t>
  </si>
  <si>
    <t>'Coordination of projects across various domains and business functions', 'Work with the Global Data Management Team, establish timelines, review resources requirements for project activities', 'Lead change management activities for all affected resources, contribute to the organization, process and technology design, effectively communicate all aspects of the change and execute training programs within the division', 'Conduct business processes analysis and mapping', 'Track, report and communicate progress against plans', 'Ensure Data Management business operations within the assigned scope of responsibility', 'Develop and implement data management solutions, policies and procedures for the Divisions within the scope of the responsibility, ensuring quality, security, accessibility and availability of all relevant data', 'Monitor service levels for the execution of creating, maintaining and archiving data management processes;', 'Monitor and report Key Performance Indicators for Data Quality and SLAs'</t>
  </si>
  <si>
    <t>'At least 3 years of experience with data management', 'Experience while participate or co-leading projects', 'Strong data analytics focus with excel practice (if, vlookup, pivot tables)', 'Good communication skills', 'Proactive approach, which is always welcome at Colgate!'</t>
  </si>
  <si>
    <t>data management analyst</t>
  </si>
  <si>
    <t xml:space="preserve"> c:business analyst  ji:1  Int:management  c:financial analyst  ji:1  Int:management  c:system analyst  ji:0  Int:  c:data scientist  ji:2  Int:data  c:financial controller  ji:0  Int:  c:intern analyst  ji:0  Int:  c:security analyst  ji:0  Int:</t>
  </si>
  <si>
    <t>cos:business analyst  cos:0.894 cos:financial analyst  cos:0.88 cos:system analyst  cos:0.95 cos:data scientist  cos:0.94 cos:financial controller  cos:0.932 cos:intern analyst  cos:0.969 cos:security analyst  cos:0.948</t>
  </si>
  <si>
    <t>coordination project across various domain business function work global data management team establish timeline review resource requirement activity lead change affected contribute organization process technology design effectively communicate aspect execute training program within division conduct analysis mapping track report progress plan ensure operation assigned scope responsibility develop implement solution policy procedure ensuring quality security accessibility availability relevant monitor service level execution creating maintaining archiving key performance indicator slas</t>
  </si>
  <si>
    <t xml:space="preserve"> c:business analyst  ji:6  Int:project management service process operation business  c:financial analyst  ji:1  Int:management  c:system analyst  ji:2  Int:performance key  c:data scientist  ji:4  Int:data analysis report program  c:financial controller  ji:0  Int:  c:intern analyst  ji:0  Int:  c:security analyst  ji:1  Int:security</t>
  </si>
  <si>
    <t>track execution communicate analysis coordination review creating team procedure organization performance scope domain mapping policy affected indicator lead global availability slas plan timeline establish ensure archiving technology various accessibility resource monitor conduct data report maintaining requirement level function key aspect activity security work assigned effectively ensuring execute relevant responsibility contribute solution across develop within program quality progress design training division change implement</t>
  </si>
  <si>
    <t>Global HRIS Reporting and Analytics Specialist (Workday)</t>
  </si>
  <si>
    <t>['https://www.pracuj.pl/praca/global-hris-reporting-and-analytics-specialist-workday-wroclaw-curie-sklodowskiej-12,oferta,1002462801']</t>
  </si>
  <si>
    <t>[['https://www.pracuj.pl/praca/global-hris-reporting-and-analytics-specialist-workday-wroclaw-curie-sklodowskiej-12,oferta,1002462801'], 1, ['technologies-1', []], ['responsibilities-1', ['Lead requirements gathering for design, development, and delivery of high-quality reporting solutions, included reports, dashboards, discovery boards and Worksheets in Workday.', 'Manage and execute standard and ad-hoc reporting projects, enhancements and business as usual requests, to successful completion against agreed objectives and timelines.', 'Identify and implement improvements that optimize the intake, requirements gathering, data validation, data analysis, and output design processes.', 'For reporting and analytics, investigate situations to diagnose underlying causes, look to resolve issues, and/or provide effect solutions or workarounds that assist recovery.', 'Contribute to the evaluation of all requests for change in reporting scope or requirements, development of user acceptance and deployment plans, coordination of training, and other necessary support.', 'Within the Workday application, assess data sources to optimize quality and accuracy of reporting output. Work cross-functionally as needed to enable data architecture and solutions that best meet the analytics and reporting needs of the business', 'Prepare standard and ad-hoc reports that provide insights and trends to support data quality, operational activities, and continuous improvements initiatives. Build, develop, and maintain repeatable, accurate, and credible metrics, dashboards, and reports, which will often require leading cross-functional efforts to build alignment and standardize definition for the business.', 'Support the development of self-sufficiency in end users through effective training, troubleshooting and user adoption education', 'Communicate complex concepts to non-technical business stakeholders across the entire analytic cycle, from question identification through results interpretation, and including communication about data integrity.', 'Ensure all reporting processes are followed in line with audit and compliance.', 'Act as a testing lead for bi-annual Workday releases to define scope, plan the testing strategy for any system changes and enhancements related to reporting and analytics.', 'Provide hands-on Tier 2/3 operational support for reporting and analytics issues, including complex questions and change requests using case management application.', 'Participate in special projects with staff as directed and other duties assigned.', 'Act as a champion for customer focus and listen to and communicate with customers and stakeholders effectively; ensuring that procedures and systems are in place to inform and receive feedback from service users, partners, stakeholders and colleagues, and evaluating that feedback, taking appropriate action to secure continuous improvement.']], ['requirements-1', ['Min 3-4 years of experience as a report developer.', 'Expert knowledge of WorkDay object data model', 'Expert knowledge of data sources, primary business objects and calculated fields.', 'Experience in HR Processes, and Workday security.', "Able to build reports using Workday's report-writing tools.", 'Knowledge of Worklets and analytics reporting within Workday.', 'Skilled matching report type to business needs and data visualisation within Workday Reporting', 'Able to investigate system testing issues.', 'Create deployment documentation and able to deploy reports across tenants.', 'Highly developed data manipulation skills', 'Advanced proficiency in Excel, with experience of Access and SQL (desirable)', 'HR knowledge base would be advantageous; an understanding of HR data, especially as related to HR systems', 'Knowledge of HCM design, structure, functions and processes (desirable)', 'Ability to work, deliver and contribute in a matrix global team', 'Business acumen/Knows the business.', 'Communication skills', 'Customer Focused', 'Initiative', 'Team skills', 'Problem-Solving', 'Reputation for Delivery', 'Project Management &amp; Service Improvement']], ['offered-1', ['private health care | multisport card/my benefit platform | life insurance', 'subsidies for trainings and language classes | postgraduate studies', 'wellbeing programs | mentoring program | CSR programs', 'annual bonus | company stock saving plan | recognition program', 'employment stability | referral bonus', 'possibility of working remotely | flexible working hours']]]</t>
  </si>
  <si>
    <t>'Lead requirements gathering for design, development, and delivery of high-quality reporting solutions, included reports, dashboards, discovery boards and Worksheets in Workday.', 'Manage and execute standard and ad-hoc reporting projects, enhancements and business as usual requests, to successful completion against agreed objectives and timelines.', 'Identify and implement improvements that optimize the intake, requirements gathering, data validation, data analysis, and output design processes.', 'For reporting and analytics, investigate situations to diagnose underlying causes, look to resolve issues, and/or provide effect solutions or workarounds that assist recovery.', 'Contribute to the evaluation of all requests for change in reporting scope or requirements, development of user acceptance and deployment plans, coordination of training, and other necessary support.', 'Within the Workday application, assess data sources to optimize quality and accuracy of reporting output. Work cross-functionally as needed to enable data architecture and solutions that best meet the analytics and reporting needs of the business', 'Prepare standard and ad-hoc reports that provide insights and trends to support data quality, operational activities, and continuous improvements initiatives. Build, develop, and maintain repeatable, accurate, and credible metrics, dashboards, and reports, which will often require leading cross-functional efforts to build alignment and standardize definition for the business.', 'Support the development of self-sufficiency in end users through effective training, troubleshooting and user adoption education', 'Communicate complex concepts to non-technical business stakeholders across the entire analytic cycle, from question identification through results interpretation, and including communication about data integrity.', 'Ensure all reporting processes are followed in line with audit and compliance.', 'Act as a testing lead for bi-annual Workday releases to define scope, plan the testing strategy for any system changes and enhancements related to reporting and analytics.', 'Provide hands-on Tier 2/3 operational support for reporting and analytics issues, including complex questions and change requests using case management application.', 'Participate in special projects with staff as directed and other duties assigned.', 'Act as a champion for customer focus and listen to and communicate with customers and stakeholders effectively; ensuring that procedures and systems are in place to inform and receive feedback from service users, partners, stakeholders and colleagues, and evaluating that feedback, taking appropriate action to secure continuous improvement.'</t>
  </si>
  <si>
    <t>'Min 3-4 years of experience as a report developer.', 'Expert knowledge of WorkDay object data model', 'Expert knowledge of data sources, primary business objects and calculated fields.', 'Experience in HR Processes, and Workday security.', "Able to build reports using Workday's report-writing tools.", 'Knowledge of Worklets and analytics reporting within Workday.', 'Skilled matching report type to business needs and data visualisation within Workday Reporting', 'Able to investigate system testing issues.', 'Create deployment documentation and able to deploy reports across tenants.', 'Highly developed data manipulation skills', 'Advanced proficiency in Excel, with experience of Access and SQL (desirable)', 'HR knowledge base would be advantageous; an understanding of HR data, especially as related to HR systems', 'Knowledge of HCM design, structure, functions and processes (desirable)', 'Ability to work, deliver and contribute in a matrix global team', 'Business acumen/Knows the business.', 'Communication skills', 'Customer Focused', 'Initiative', 'Team skills', 'Problem-Solving', 'Reputation for Delivery', 'Project Management &amp; Service Improvement'</t>
  </si>
  <si>
    <t>'private health care | multisport card/my benefit platform | life insurance', 'subsidies for trainings and language classes | postgraduate studies', 'wellbeing programs | mentoring program | CSR programs', 'annual bonus | company stock saving plan | recognition program', 'employment stability | referral bonus', 'possibility of working remotely | flexible working hours'</t>
  </si>
  <si>
    <t>hris reporting analytics specialist workday</t>
  </si>
  <si>
    <t xml:space="preserve"> c:business analyst  ji:0  Int:  c:financial analyst  ji:1  Int:reporting  c:system analyst  ji:0  Int:  c:data scientist  ji:2  Int:reporting analytics  c:financial controller  ji:0  Int:  c:intern analyst  ji:0  Int:  c:security analyst  ji:0  Int:</t>
  </si>
  <si>
    <t>cos:business analyst  cos:0.911 cos:financial analyst  cos:0.893 cos:system analyst  cos:0.95 cos:data scientist  cos:0.951 cos:financial controller  cos:0.93 cos:intern analyst  cos:0.961 cos:security analyst  cos:0.944</t>
  </si>
  <si>
    <t>specialist hris workday</t>
  </si>
  <si>
    <t>lead requirement gathering design development delivery high quality reporting solution included report dashboard discovery board worksheet workday manage execute standard ad hoc project enhancement business usual request successful completion agreed objective timeline identify implement improvement optimize intake data validation analysis output process analytics investigate situation diagnose underlying cause look resolve issue provide effect workarounds assist recovery contribute evaluation change scope user acceptance deployment plan coordination training necessary support within application ass source accuracy work cross functionally needed enable architecture best meet need prepare insight trend operational activity continuous initiative build develop maintain repeatable accurate credible metric often require leading functional effort alignment standardize definition self sufficiency end effective troubleshooting adoption education communicate complex concept non technical stakeholder across entire analytic cycle question identification result interpretation including communication integrity ensure followed line audit compliance act testing bi annual release define strategy system related hand tier using case management participate special staff directed duty assigned champion customer focus listen effectively ensuring procedure place inform receive feedback service partner colleague evaluating taking appropriate action secure</t>
  </si>
  <si>
    <t xml:space="preserve"> c:business analyst  ji:7  Int:project management support customer service process business  c:financial analyst  ji:3  Int:support reporting management  c:system analyst  ji:2  Int:system user  c:data scientist  ji:6  Int:bi data analysis report reporting analytics  c:financial controller  ji:1  Int:audit  c:intern analyst  ji:0  Int:  c:security analyst  ji:0  Int:</t>
  </si>
  <si>
    <t>cause maintain usual look analysis workarounds coordination gathering successful procedure self followed need champion underlying hand deployment feedback enable metric necessary ass provide definition build delivery timeline ensure line using worksheet annual often cycle integrity action related analytics workday best release investigate stakeholder insight report objective repeatable requirement identify functional case define directed output initiative effectively discovery optimize execute sufficiency high special identification standardize reporting question colleague taking technical education develop validation analytic act testing request interpretation manage agreed design prepare meet tier enhancement credible situation change receive included strategy architecture source standard complex bi completion issue communicate hoc communication evaluation end effort duty entire acceptance alignment scope concept accurate leading development effective listen non inform partner lead place intake assist plan staff diagnose including system require troubleshooting operational improvement evaluating user data accuracy cross activity secure board work adoption assigned ensuring effect focus ad audit result needed compliance dashboard contribute solution functionally across trend recovery within continuous application quality resolve training appropriate participate implement</t>
  </si>
  <si>
    <t>Global Junior Tax Reporting Analyst</t>
  </si>
  <si>
    <t>['https://www.pracuj.pl/praca/global-junior-tax-reporting-analyst-krakow-aleja-jana-pawla-ii-43a,oferta,1002475513']</t>
  </si>
  <si>
    <t>[['https://www.pracuj.pl/praca/global-junior-tax-reporting-analyst-krakow-aleja-jana-pawla-ii-43a,oferta,1002475513'], 1, ['responsibilities-1', ['Key Responsibilities:', '', '1.) Performs all Global Tax related accounting activities, including control checks to identify any errors or anomalies: ', ' • Complete Period End Close activities, incl. ', ' o OpCos ETR analysis, ', ' o Review of OpCos CIT position: Balance sheet and P&amp;L, ', ' o Preparation of CIT disclosures per IAS 12,', ' • Preparation of (ad hoc) Tax analytical reports', '2.) Supports Tax reviews and ad hoc requests', '3.) Contributes to continuous improvement by proposing ideas, participation in projects and applying any agreed changes to the processes', '4.) Works with Global Tax Team and OpCos to ensure that errors are properly corrected, and that remedial action has been taken to minimize the likelihood of similar errors in future', '5.) Support in the annual TP calculation process and data collection/validation in the area of TP.']], ['requirements-1', ["Bachelors or Master's in Finance, Accounting or Tax Law (Accounting qualification e.g. ACCA, CPA preferred)",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good eye for detail", thorough, organized and consistent', 'Team player, with good communication skills, but able to work independently', 'Must have experience in a corporate and multi-national work environment', 'Proactive &amp; stakeholder orientated', 'Able to take ownership of work and "get things done" - "can do attitude" and willing to work with geographically dispersed teams', 'Experience: Good general knowledge of IFRS standards, general RTR experience 2-3 years', 'Knowledge: Willingness to learn IAS 12 in detail, and get a basic understanding of the OECD transfer pricing guidelines', 'Business Analysis &amp; Autonomy: Ability to perform periodic analytical procedures independently within defined policies and procedures, and address tax accounting questions (simple to medium complexity) with OpCos. Matters outside policies, procedures and complex tax accounting questions are pre-aligned with manager', 'Continuous Process improvement: Willingness to find improvements, quick wins in scope of the role', 'Communication and stakeholder management: Good in communication with peers and team members']], ['offered-1', ['Private Medical Healthcare', 'Performance bonus', 'Sodexo card', 'Life insurance', 'Referral program', 'Development opportunities', 'Local and global job opportunities within HEINEKEN', 'ACCA Approved Employer', 'Work from home flexibility (also after COVID)']]]</t>
  </si>
  <si>
    <t>'Key Responsibilities:', '', '1.) Performs all Global Tax related accounting activities, including control checks to identify any errors or anomalies: ', ' • Complete Period End Close activities, incl. ', ' o OpCos ETR analysis, ', ' o Review of OpCos CIT position: Balance sheet and P&amp;L, ', ' o Preparation of CIT disclosures per IAS 12,', ' • Preparation of (ad hoc) Tax analytical reports', '2.) Supports Tax reviews and ad hoc requests', '3.) Contributes to continuous improvement by proposing ideas, participation in projects and applying any agreed changes to the processes', '4.) Works with Global Tax Team and OpCos to ensure that errors are properly corrected, and that remedial action has been taken to minimize the likelihood of similar errors in future', '5.) Support in the annual TP calculation process and data collection/validation in the area of TP.'</t>
  </si>
  <si>
    <t>"Bachelors or Master's in Finance, Accounting or Tax Law (Accounting qualification e.g. ACCA, CPA preferred)",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good eye for detail", thorough, organized and consistent', 'Team player, with good communication skills, but able to work independently', 'Must have experience in a corporate and multi-national work environment', 'Proactive &amp; stakeholder orientated', 'Able to take ownership of work and "get things done" - "can do attitude" and willing to work with geographically dispersed teams', 'Experience: Good general knowledge of IFRS standards, general RTR experience 2-3 years', 'Knowledge: Willingness to learn IAS 12 in detail, and get a basic understanding of the OECD transfer pricing guidelines', 'Business Analysis &amp; Autonomy: Ability to perform periodic analytical procedures independently within defined policies and procedures, and address tax accounting questions (simple to medium complexity) with OpCos. Matters outside policies, procedures and complex tax accounting questions are pre-aligned with manager', 'Continuous Process improvement: Willingness to find improvements, quick wins in scope of the role', 'Communication and stakeholder management: Good in communication with peers and team members'</t>
  </si>
  <si>
    <t>tax reporting analyst</t>
  </si>
  <si>
    <t xml:space="preserve"> c:business analyst  ji:0  Int:  c:financial analyst  ji:3  Int:reporting tax  c:system analyst  ji:0  Int:  c:data scientist  ji:1  Int:reporting  c:financial controller  ji:0  Int:  c:intern analyst  ji:0  Int:  c:security analyst  ji:0  Int:</t>
  </si>
  <si>
    <t>cos:business analyst  cos:0.881 cos:financial analyst  cos:0.88 cos:system analyst  cos:0.941 cos:data scientist  cos:0.935 cos:financial controller  cos:0.932 cos:intern analyst  cos:0.969 cos:security analyst  cos:0.945</t>
  </si>
  <si>
    <t>key responsibility performs global tax related accounting activity including control check identify error anomaly complete period end close incl opcos etr analysis review cit position balance sheet preparation disclosure per ia 12 ad hoc analytical report support request contributes continuous improvement proposing idea participation project applying agreed change process work team ensure properly corrected remedial action taken minimize likelihood similar future annual tp calculation data collection validation area</t>
  </si>
  <si>
    <t xml:space="preserve"> c:business analyst  ji:3  Int:project support process  c:financial analyst  ji:4  Int:support control tax accounting  c:system analyst  ji:2  Int:key  c:data scientist  ji:4  Int:data analysis report analytical  c:financial controller  ji:1  Int:accounting  c:intern analyst  ji:0  Int:  c:security analyst  ji:0  Int:</t>
  </si>
  <si>
    <t>corrected analysis 12 hoc review end analytical cit incl team participation error proposing balance properly future process global ensure contributes including annual opcos action related preparation period applying project improvement sheet data report taken similar identify key activity work minimize complete area ad responsibility collection tp check position anomaly continuous etr ia idea validation per request performs agreed calculation close likelihood disclosure change remedial</t>
  </si>
  <si>
    <t>Global KYC Transaction Monitoring Optimisation Methods Strategy &amp; Delivery– Senior Business Analyst</t>
  </si>
  <si>
    <t>['https://www.pracuj.pl/praca/global-kyc-transaction-monitoring-optimisation-methods-strategy-delivery-senior-warszawa-aleja-jana-pawla-ii-22,oferta,1002482221']</t>
  </si>
  <si>
    <t>[['https://www.pracuj.pl/praca/global-kyc-transaction-monitoring-optimisation-methods-strategy-delivery-senior-warszawa-aleja-jana-pawla-ii-22,oferta,1002482221'], 1, ['responsibilities-1', ['Developing and maintaining TMO Methodologies and related process documents', 'Act as a team player by coordinating and supporting colleagues in different streams and provide relevant backup', 'Perform adhoc analysis to support the decisions in the process related changes', 'Support and guide different working groups through proactive participation']], ['requirements-1', ['You have minimum of 8+ years’ experience working as Business Analyst in global financial services industry with demonstrable success in defining methodologies and processes, preferably with large global financial institutions.', 'You have a prior experience in AML/CTF, Non-payments – AML (such as Trade based ML), Correspondent Banking AML (preferred)', 'You have an experience in threshold setting and optimisation, risk scoring, entity resolution (added advantage)', 'You have an ability to understand business requirements, articulate critical success factors and embed it into relevant process documents', 'You have an experience in writing and maintaining different procedure or process specific documents in a straightforward and executional way', 'You have an ability to work independently, handle high priority deliverables with quick turnaround and execute planned/ad-hoc analysis with minimal guidance', 'You have an ability to cooperate with various stakeholders across the Organization and thrive towards common goals', 'You have prior exposure in organizing working groups to discuss actions, analyze key solution and build connections with key stakeholders', 'You actively contributing to the know-how of the processes across TMO organization.', 'AML Certification (ACAMS, ICA),', 'Understanding of key regulations (such as EU AML Directives, BSA related in-country regulations), recommendations from global institutions (such as FATF, Wolfsberg and Basel); and global / regional intelligence sharing initiatives and their respective effects on the operational landscape of KYC including the interaction with the 2nd line.', 'Academic degree / Masters / PhD,', 'Accreditation for project management such as Agile, Prince2 or PMP']], ['additional-module-1', ['Within the ING Global KYC, we are looking for a Business Analyst (BA) for the Transaction Monitoring (TM) Optimisation area. In that role, you will be part of a Methods Strategy &amp; Delivery squad and involved in Global TM Optimisation activities.']]]</t>
  </si>
  <si>
    <t>'Developing and maintaining TMO Methodologies and related process documents', 'Act as a team player by coordinating and supporting colleagues in different streams and provide relevant backup', 'Perform adhoc analysis to support the decisions in the process related changes', 'Support and guide different working groups through proactive participation'</t>
  </si>
  <si>
    <t>'You have minimum of 8+ years’ experience working as Business Analyst in global financial services industry with demonstrable success in defining methodologies and processes, preferably with large global financial institutions.', 'You have a prior experience in AML/CTF, Non-payments – AML (such as Trade based ML), Correspondent Banking AML (preferred)', 'You have an experience in threshold setting and optimisation, risk scoring, entity resolution (added advantage)', 'You have an ability to understand business requirements, articulate critical success factors and embed it into relevant process documents', 'You have an experience in writing and maintaining different procedure or process specific documents in a straightforward and executional way', 'You have an ability to work independently, handle high priority deliverables with quick turnaround and execute planned/ad-hoc analysis with minimal guidance', 'You have an ability to cooperate with various stakeholders across the Organization and thrive towards common goals', 'You have prior exposure in organizing working groups to discuss actions, analyze key solution and build connections with key stakeholders', 'You actively contributing to the know-how of the processes across TMO organization.', 'AML Certification (ACAMS, ICA),', 'Understanding of key regulations (such as EU AML Directives, BSA related in-country regulations), recommendations from global institutions (such as FATF, Wolfsberg and Basel); and global / regional intelligence sharing initiatives and their respective effects on the operational landscape of KYC including the interaction with the 2nd line.', 'Academic degree / Masters / PhD,', 'Accreditation for project management such as Agile, Prince2 or PMP'</t>
  </si>
  <si>
    <t>kyc transaction monitoring optimisation method strategy delivery  business analyst</t>
  </si>
  <si>
    <t xml:space="preserve"> c:business analyst  ji:3  Int:transaction business monitoring  c:financial analyst  ji:0  Int:  c:system analyst  ji:0  Int:  c:data scientist  ji:0  Int:  c:financial controller  ji:0  Int:  c:intern analyst  ji:0  Int:  c:security analyst  ji:2  Int:kyc</t>
  </si>
  <si>
    <t>cos:business analyst  cos:0.923 cos:financial analyst  cos:0.907 cos:system analyst  cos:0.952 cos:data scientist  cos:0.953 cos:financial controller  cos:0.939 cos:intern analyst  cos:0.95 cos:security analyst  cos:0.95</t>
  </si>
  <si>
    <t xml:space="preserve"> analyst method kyc strategy optimisation delivery</t>
  </si>
  <si>
    <t>developing maintaining tmo methodology related process document act team player coordinating supporting colleague different stream provide relevant backup perform adhoc analysis support decision change guide working group proactive participation</t>
  </si>
  <si>
    <t xml:space="preserve"> c:business analyst  ji:2  Int:support process  c:financial analyst  ji:1  Int:support  c:system analyst  ji:0  Int:  c:data scientist  ji:1  Int:analysis  c:financial controller  ji:0  Int:  c:intern analyst  ji:0  Int:  c:security analyst  ji:0  Int:</t>
  </si>
  <si>
    <t>maintaining analysis developing provide decision working act tmo supporting adhoc player proactive different document guide team group participation coordinating stream perform backup change relevant related methodology colleague</t>
  </si>
  <si>
    <t>Global Operational Controlling Analyst</t>
  </si>
  <si>
    <t>['https://www.pracuj.pl/praca/global-operational-controlling-analyst-sroda-slaska-innowacji-1,oferta,1002449444']</t>
  </si>
  <si>
    <t>[['https://www.pracuj.pl/praca/global-operational-controlling-analyst-sroda-slaska-innowacji-1,oferta,1002449444'], 1, ['responsibilities-1', ['Continuously developing, maintaining and governing the CC-EE Operations Dashboard.', 'Conducting monthly KPI review meetings with our sites.', 'Maintaining and ensuring implementation of the standard product and reporting guidelines.', 'Identifying performance trends and providing global Operations Management with information for performance assessments.', 'Analyzing manufacturing costs and recommending improvement potentials.', 'Coordinating Operational Planning Process with all stakeholders and preparing presentations for budget review meetings.', 'Monitoring CapEx spending, reviewing and challenging business cases of CapEx applications and giving recommendation if projects should be approved.', 'Ensuring compliance with rules and regulations.']], ['requirements-1', ["Master's degree, preferably in business administration, economics, finance or IT.", 'At least 8 years of professional experience in Accounting and/or Controlling preferred in a production manufacturing environment.', 'Project management skills with a good track record of successful implemented projects.', 'Power BI knowledge and SAP proficiency are desirable.', 'Fluent in English and also Polish with strong communication skills.']], ['offered-1', ['We stand out with non-standard benefits: EAP Employee Assistance Program, VIP medical care, Lunch Pass card.', 'You will also find: free insurance packages, co-financing of the MultiSport card, development programs and a number of free on-line courses (our total offer can be found here: https://pracawbasf.pl/benefity/).', 'You can count on: gaining experience in a leading chemical company in the world, Work Life Balance, the possibility of using remote work.']]]</t>
  </si>
  <si>
    <t>'Continuously developing, maintaining and governing the CC-EE Operations Dashboard.', 'Conducting monthly KPI review meetings with our sites.', 'Maintaining and ensuring implementation of the standard product and reporting guidelines.', 'Identifying performance trends and providing global Operations Management with information for performance assessments.', 'Analyzing manufacturing costs and recommending improvement potentials.', 'Coordinating Operational Planning Process with all stakeholders and preparing presentations for budget review meetings.', 'Monitoring CapEx spending, reviewing and challenging business cases of CapEx applications and giving recommendation if projects should be approved.', 'Ensuring compliance with rules and regulations.'</t>
  </si>
  <si>
    <t>"Master's degree, preferably in business administration, economics, finance or IT.", 'At least 8 years of professional experience in Accounting and/or Controlling preferred in a production manufacturing environment.', 'Project management skills with a good track record of successful implemented projects.', 'Power BI knowledge and SAP proficiency are desirable.', 'Fluent in English and also Polish with strong communication skills.'</t>
  </si>
  <si>
    <t>'We stand out with non-standard benefits: EAP Employee Assistance Program, VIP medical care, Lunch Pass card.', 'You will also find: free insurance packages, co-financing of the MultiSport card, development programs and a number of free on-line courses (our total offer can be found here: https://pracawbasf.pl/benefity/).', 'You can count on: gaining experience in a leading chemical company in the world, Work Life Balance, the possibility of using remote work.'</t>
  </si>
  <si>
    <t>continuously developing maintaining governing cc ee operation dashboard conducting monthly kpi review meeting site ensuring implementation standard product reporting guideline identifying performance trend providing global management information assessment analyzing manufacturing cost recommending improvement potential coordinating operational planning process stakeholder preparing presentation budget monitoring capex spending reviewing challenging business case application giving recommendation project approved compliance rule regulation</t>
  </si>
  <si>
    <t xml:space="preserve"> c:business analyst  ji:8  Int:project product management monitoring operation process planning business  c:financial analyst  ji:3  Int:reporting cost management  c:system analyst  ji:1  Int:performance  c:data scientist  ji:1  Int:reporting  c:financial controller  ji:0  Int:  c:intern analyst  ji:0  Int:  c:security analyst  ji:0  Int:</t>
  </si>
  <si>
    <t>stakeholder improvement maintaining guideline identifying continuously recommending case regulation review monthly potential implementation information assessment conducting analyzing cost ensuring governing ee performance rule reporting site compliance dashboard challenging trend meeting developing budget presentation application approved manufacturing kpi global spending coordinating providing preparing capex giving recommendation cc standard reviewing operational</t>
  </si>
  <si>
    <t>Global Senior Financial Project Analyst</t>
  </si>
  <si>
    <t>['https://www.pracuj.pl/praca/global-senior-financial-project-analyst-krakow-puszkarska-7j,oferta,1002363405']</t>
  </si>
  <si>
    <t>[['https://www.pracuj.pl/praca/global-senior-financial-project-analyst-krakow-puszkarska-7j,oferta,1002363405'], 1, ['responsibilities-1', ['If you want to be a part of keeping the world moving Kion Business Services is the right place!', '', 'Before reading about the role and skills, which help in performing it, let us show you what our Director Global Project Accounting and Controlling, would like to tell you about the position that we’re currently looking for.', '', 'Inga: We are looking for an experienced project analyst with project controlling and/or project management background. As part of a global team you we lead process improvement and automation projects, analyze our project reporting and support the regional teams to build required competencies to execute with excellence. As you will have high visibility in our executive management team, this position will offer you plenty career opportunities in your further development.', '', 'What will you do as the Global Senior Financial Project Analyst in KION?', '', '•\tFirst of all – you will be a business partner to senior Executive Leadership in Global Project Management Office', '•\tYou will work on PMO Dashboard improvements and KPI developments', '•\tYou will create monthly project reporting metrics including the monthly collection of all key company projects', '•\tYou will create templates for data collection to provide accurate and concise analytics', '•\tYou will identify the need and then, lead the implementation of process and tool improvements and automation', '•\tYou will stay in touch with the Regions to understand key changes within projects', '•\tYou will implement deep dive project reviews with regional project teams', '•\tYou will prepare and distribute monthly portfolio reporting including quality check support for the Regions', '•\tYou will support Global Engineering, Procurement and Manufacturing organizations on analyses regarding the functions’ impact on overall project performance', '', 'What’s great about this role is that you will have a real impact on the KION Group performance and success.']], ['requirements-1', ['Your personality:', '', '•\tA confident communicator who feels comfortable with communicating with stakeholders at all levels and developing strong working relationships in an international environment', '•\tProblem solver and critical thinker with analytical mind, who’s able to drive change', '', 'What will you need to succeed in the role?', 'Must-have:', '', '•\tProven experience in Planning &amp; Reporting, Project Controlling or Project Management - approx. 7+ years', '•\tProficiency in Excel, PowerPoint and Business Intelligence tools such as Hyperion, Tableau or PowerBI', '•\tExperience with SAP', '•\tFluent English – min. B2+', '•\tFinance/ Accounting / Project Management graduate', '•\tProject management and presentation skills', '', 'Nice-to-have:', '', '•\tExperience in project accounting in an international company', '•\tEarned Value and Scheduling experience']], ['offered-1', ['Full support from Inga and the team from the start', 'Outstanding and supportive atmosphere of collaboration in the team and KION', 'Flexible working hours and hybrid work - either home office or at our office next to Bonarka city center', 'Private medical care in LuxMed Group', 'MyBenefit Cafeteria Platform (with Multisport card available)', 'Group Life Insurance', 'Employee referral program', 'Company co-sponsored learning &amp; development opportunities', 'Possibility of growth inside an organization']]]</t>
  </si>
  <si>
    <t>'If you want to be a part of keeping the world moving Kion Business Services is the right place!', '', 'Before reading about the role and skills, which help in performing it, let us show you what our Director Global Project Accounting and Controlling, would like to tell you about the position that we’re currently looking for.', '', 'Inga: We are looking for an experienced project analyst with project controlling and/or project management background. As part of a global team you we lead process improvement and automation projects, analyze our project reporting and support the regional teams to build required competencies to execute with excellence. As you will have high visibility in our executive management team, this position will offer you plenty career opportunities in your further development.', '', 'What will you do as the Global Senior Financial Project Analyst in KION?', '', '•\tFirst of all – you will be a business partner to senior Executive Leadership in Global Project Management Office', '•\tYou will work on PMO Dashboard improvements and KPI developments', '•\tYou will create monthly project reporting metrics including the monthly collection of all key company projects', '•\tYou will create templates for data collection to provide accurate and concise analytics', '•\tYou will identify the need and then, lead the implementation of process and tool improvements and automation', '•\tYou will stay in touch with the Regions to understand key changes within projects', '•\tYou will implement deep dive project reviews with regional project teams', '•\tYou will prepare and distribute monthly portfolio reporting including quality check support for the Regions', '•\tYou will support Global Engineering, Procurement and Manufacturing organizations on analyses regarding the functions’ impact on overall project performance', '', 'What’s great about this role is that you will have a real impact on the KION Group performance and success.'</t>
  </si>
  <si>
    <t>'Your personality:', '', '•\tA confident communicator who feels comfortable with communicating with stakeholders at all levels and developing strong working relationships in an international environment', '•\tProblem solver and critical thinker with analytical mind, who’s able to drive change', '', 'What will you need to succeed in the role?', 'Must-have:', '', '•\tProven experience in Planning &amp; Reporting, Project Controlling or Project Management - approx. 7+ years', '•\tProficiency in Excel, PowerPoint and Business Intelligence tools such as Hyperion, Tableau or PowerBI', '•\tExperience with SAP', '•\tFluent English – min. B2+', '•\tFinance/ Accounting / Project Management graduate', '•\tProject management and presentation skills', '', 'Nice-to-have:', '', '•\tExperience in project accounting in an international company', '•\tEarned Value and Scheduling experience'</t>
  </si>
  <si>
    <t>'Full support from Inga and the team from the start', 'Outstanding and supportive atmosphere of collaboration in the team and KION', 'Flexible working hours and hybrid work - either home office or at our office next to Bonarka city center', 'Private medical care in LuxMed Group', 'MyBenefit Cafeteria Platform (with Multisport card available)', 'Group Life Insurance', 'Employee referral program', 'Company co-sponsored learning &amp; development opportunities', 'Possibility of growth inside an organization'</t>
  </si>
  <si>
    <t>financial project analyst</t>
  </si>
  <si>
    <t xml:space="preserve"> c:business analyst  ji:1  Int:project  c:financial analyst  ji:2  Int:financial  c:system analyst  ji:0  Int:  c:data scientist  ji:0  Int:  c:financial controller  ji:2  Int:financial  c:intern analyst  ji:0  Int:  c:security analyst  ji:0  Int:</t>
  </si>
  <si>
    <t>cos:business analyst  cos:0.868 cos:financial analyst  cos:0.866 cos:system analyst  cos:0.939 cos:data scientist  cos:0.927 cos:financial controller  cos:0.919 cos:intern analyst  cos:0.971 cos:security analyst  cos:0.942</t>
  </si>
  <si>
    <t>want part keeping world moving kion business service right place reading role skill help performing it let u show director global project accounting controlling would like tell position currently looking inga experienced analyst management background team lead process improvement automation analyze reporting support regional build required competency execute excellence high visibility executive offer plenty career opportunity development senior financial tfirst partner leadership office tyou work pmo dashboard kpi create monthly metric including collection key company template data provide accurate concise analytics identify need implementation tool stay touch region understand change within implement deep dive review prepare distribute portfolio quality check engineering procurement manufacturing organization analysis regarding function impact overall performance great real group success</t>
  </si>
  <si>
    <t xml:space="preserve"> c:business analyst  ji:10  Int:project management support automation excellence service process real business controlling  c:financial analyst  ji:5  Int:management support accounting financial reporting  c:system analyst  ji:3  Int:it performance key  c:data scientist  ji:4  Int:data analysis analytics reporting  c:financial controller  ji:3  Int:financial controlling accounting  c:intern analyst  ji:0  Int:  c:security analyst  ji:0  Int:</t>
  </si>
  <si>
    <t>analysis tyou accounting create opportunity senior review executive implementation currently visibility team impact part group company office organization performance need accurate competency development metric like keeping world provide procurement partner place right lead u build role kpi engineering director offer portfolio success global moving understand would great regarding required looking including concise tfirst let analytics analyst improvement data skill identify want plenty key reading function tool distribute monthly touch kion performing show work tell dive stay experienced execute high help financial template collection reporting career dashboard check position implement regional background within inga it pmo manufacturing quality overall analyze prepare change region leadership deep</t>
  </si>
  <si>
    <t>Global Supplier Quality Administrator</t>
  </si>
  <si>
    <t>['https://www.pracuj.pl/praca/global-supplier-quality-administrator-lodz-wolczanska-180,oferta,1002475280']</t>
  </si>
  <si>
    <t>[['https://www.pracuj.pl/praca/global-supplier-quality-administrator-lodz-wolczanska-180,oferta,1002475280'], 1, ['responsibilities-1', ['Performing pre-check for new SRM requests (raw materials, HALB’s, packaging materials and suppliers). Disapproves or cancels request and allocates requests towards the respective GSQ Analyst.', 'Support GSQ projects by data gathering &amp; collection of raw materials, packaging materials &amp; suppliers.', 'Applies &amp; assesses all supplier data to prepare the required internal creation forms for SAP entry.', 'Collects &amp; gathers all required data to allow risk assessment by the SRM Analyst within the set framework &amp; standards.', 'Collects all legal descriptions to allow final product labeling.', 'Administration of raw materials certificates, specifications &amp; questionnaires.', 'Administrates &amp; follows up on sample shipping &amp; analysis (if/ when applicable).', 'Allocates inspections plans (materials &amp; suppliers).']], ['requirements-1', ['Bachelor / Master Degree in Food/Bio Science/Chemistry or similar.', 'Fluent in English', 'First experience (1-2 years) in a Quality or R&amp;D function (in the Food industry preferably)', 'Very good knowledge of MS Excel.', 'Analytical / solutions oriented / self-motivated, keen on sharing knowledge.', 'Knowledge of SalesForce, SAP', 'Knowledge of HACCP, GMP, food safety, food labeling requirements, food legislation', 'Knowledge / experience of quality systems such as FSSC, ISO and/or BRC']], ['offered-1', ['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 ['additional-module-2', ['The Global Supplier Quality (GSQ) Administrator supports the team in the execution of their daily tasks, such as handling of the requests as well as executing low-complex SRM requests (Supplier Relationship Management). The GSQ Administrator also supports the collecting &amp; gathering of raw material, packaging material &amp; supplier information within a timely manner and performs initial analysis if necessary.']], ['additional-module-3', ['At Barry Callebaut, we are committed to Diversity &amp; Inclusion. United by our strong values, we thrive on the diversity of who we are, where we come from, what we’ve experienced and how we think. We are committed to nurturing an inclusive environment where people can truly be themselves, grow to their full potential and feel they belong. #oneBC - Diverse People, Sustainable Growth.']]]</t>
  </si>
  <si>
    <t>'Performing pre-check for new SRM requests (raw materials, HALB’s, packaging materials and suppliers). Disapproves or cancels request and allocates requests towards the respective GSQ Analyst.', 'Support GSQ projects by data gathering &amp; collection of raw materials, packaging materials &amp; suppliers.', 'Applies &amp; assesses all supplier data to prepare the required internal creation forms for SAP entry.', 'Collects &amp; gathers all required data to allow risk assessment by the SRM Analyst within the set framework &amp; standards.', 'Collects all legal descriptions to allow final product labeling.', 'Administration of raw materials certificates, specifications &amp; questionnaires.', 'Administrates &amp; follows up on sample shipping &amp; analysis (if/ when applicable).', 'Allocates inspections plans (materials &amp; suppliers).'</t>
  </si>
  <si>
    <t>'Bachelor / Master Degree in Food/Bio Science/Chemistry or similar.', 'Fluent in English', 'First experience (1-2 years) in a Quality or R&amp;D function (in the Food industry preferably)', 'Very good knowledge of MS Excel.', 'Analytical / solutions oriented / self-motivated, keen on sharing knowledge.', 'Knowledge of SalesForce, SAP', 'Knowledge of HACCP, GMP, food safety, food labeling requirements, food legislation', 'Knowledge / experience of quality systems such as FSSC, ISO and/or BRC'</t>
  </si>
  <si>
    <t>'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t>
  </si>
  <si>
    <t>supplier quality administrator</t>
  </si>
  <si>
    <t>cos:business analyst  cos:0.895 cos:financial analyst  cos:0.881 cos:system analyst  cos:0.951 cos:data scientist  cos:0.928 cos:financial controller  cos:0.94 cos:intern analyst  cos:0.97 cos:security analyst  cos:0.952</t>
  </si>
  <si>
    <t>quality supplier</t>
  </si>
  <si>
    <t>performing pre check new srm request raw material halb packaging supplier disapproves cancel allocates towards respective gsq analyst support project data gathering collection applies ass prepare required internal creation form sap entry collect gather allow risk assessment within set framework standard legal description final product labeling administration certificate specification questionnaire administrates follows sample shipping analysis applicable inspection plan</t>
  </si>
  <si>
    <t xml:space="preserve"> c:business analyst  ji:3  Int:project support product  c:financial analyst  ji:2  Int:support risk  c:system analyst  ji:1  Int:sap  c:data scientist  ji:2  Int:data analysis  c:financial controller  ji:0  Int:  c:intern analyst  ji:0  Int:  c:security analyst  ji:0  Int:</t>
  </si>
  <si>
    <t>analyst risk administration data gather analysis packaging respective cancel performing framework assessment description questionnaire inspection gathering specification final form collection pre certificate new check raw material halb sap disapproves gsq allocates ass allow within labeling sample collect shipping applies creation request towards legal plan follows prepare required set srm entry internal supplier administrates applicable standard</t>
  </si>
  <si>
    <t>Global Tax Reporting Analyst</t>
  </si>
  <si>
    <t>['https://www.pracuj.pl/praca/global-tax-reporting-analyst-krakow-aleja-jana-pawla-ii-43a,oferta,1002475489']</t>
  </si>
  <si>
    <t>[['https://www.pracuj.pl/praca/global-tax-reporting-analyst-krakow-aleja-jana-pawla-ii-43a,oferta,1002475489'], 1, ['responsibilities-1', ['Key Responsibilities:', ' 1.) Performs all Global Tax related accounting activities, including control checks to identify any errors or anomalies: ', ' • Complete Period End Close activities, incl. ', ' o OpCos ETR analysis, ', ' o Review of OpCos CIT position: Balance sheet and P&amp;L, ', ' o Preparation of CIT disclosures per IAS 12,', ' • Preparation of (ad hoc) Tax analytical reports', '2.) Supports Tax reviews and ad hoc requests', '3.) Contributes to continuous improvement by proposing ideas, participation in projects and applying any agreed changes to the processes', '4.) Works with Global Tax Team and OpCos to ensure that errors are properly corrected, and that remedial action has been taken to minimize the likelihood of similar errors in future', '5.) Support in the annual TP calculation process and data collection/validation in the area of TP.']], ['requirements-1', ["Bachelors or Master's in Finance, Accounting or Tax Law (Accounting qualification e.g. ACCA, CPA preferred)",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good eye for detail", thorough, organized and consistent', 'Team player, with good communication skills, but able to work independently', 'Must have experience in a corporate and multi-national work environment', 'Proactive &amp; stakeholder orientated', 'Able to take ownership of work and "get things done" - "can do attitude" and willing to work with geographically dispersed teams', 'Experience: Good general knowledge of/experience in IFRS standards and detailed knowledge of the IAS 12 standard (Income Tax), tax accounting specialist experience 2-3 years', 'Knowledge: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 ['offered-1', ['Private Medical Healthcare', 'Performance bonus', 'Sodexo card', 'Life insurance', 'Referral program', 'Development opportunities', 'Local and global job opportunities within HEINEKEN', 'ACCA Approved Employer', 'Work from home flexibility (also after COVID)']]]</t>
  </si>
  <si>
    <t>'Key Responsibilities:', ' 1.) Performs all Global Tax related accounting activities, including control checks to identify any errors or anomalies: ', ' • Complete Period End Close activities, incl. ', ' o OpCos ETR analysis, ', ' o Review of OpCos CIT position: Balance sheet and P&amp;L, ', ' o Preparation of CIT disclosures per IAS 12,', ' • Preparation of (ad hoc) Tax analytical reports', '2.) Supports Tax reviews and ad hoc requests', '3.) Contributes to continuous improvement by proposing ideas, participation in projects and applying any agreed changes to the processes', '4.) Works with Global Tax Team and OpCos to ensure that errors are properly corrected, and that remedial action has been taken to minimize the likelihood of similar errors in future', '5.) Support in the annual TP calculation process and data collection/validation in the area of TP.'</t>
  </si>
  <si>
    <t>"Bachelors or Master's in Finance, Accounting or Tax Law (Accounting qualification e.g. ACCA, CPA preferred)",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good eye for detail", thorough, organized and consistent', 'Team player, with good communication skills, but able to work independently', 'Must have experience in a corporate and multi-national work environment', 'Proactive &amp; stakeholder orientated', 'Able to take ownership of work and "get things done" - "can do attitude" and willing to work with geographically dispersed teams', 'Experience: Good general knowledge of/experience in IFRS standards and detailed knowledge of the IAS 12 standard (Income Tax), tax accounting specialist experience 2-3 years', 'Knowledge: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t>
  </si>
  <si>
    <t>(Global Transformation) Analyst - Wealth Personal Banking</t>
  </si>
  <si>
    <t>['https://www.pracuj.pl/praca/global-transformation-analyst-wealth-personal-banking-krakow-kapelanka-42a,oferta,1002397923']</t>
  </si>
  <si>
    <t>[['https://www.pracuj.pl/praca/global-transformation-analyst-wealth-personal-banking-krakow-kapelanka-42a,oferta,1002397923'], 1, ['responsibilities-1', ['Supports the programme management with impact assessment for change requests', 'Manages responsibilities, objectives and task allocations for large project or programme to ensure the individuals are being used in accordance with their skills', 'Responsible for supporting requirements life cycle management/solution design', 'Work closely with project team and delivery stakeholders to ensure smooth change delivery', 'Support of Change Management activities such as early change planning and audience analysis through to designing and delivering change interventions (e.g. communications, training, support, organization alignment)', 'Establish relationships with key project stakeholders', 'Analyst role is heavily business focused, it is not an IT role', 'Follow HSBC Change Framework within the project', 'Acts as a role model to create and maintain a collaborative team environment which supports and encourages the professionalism and development of our teams']], ['requirements-1', ['Knowledge', 'Experience in gathering requirements, business analysis and/or conducting design activity', 'Exposure to change implementation techniques and approaches', 'Demonstrated ability to build and maintain effective relationships Experience', 'Good written and verbal communications skills', 'Good analytical and problem solving skills', 'Awareness of Change Frameworks, Agile methodologies and best practice techniques', 'Knowledge of project management tools such as Clarity/ JIRA/ MS Office/Visio', 'Good understanding of the purpose, values, culture and fundamentals of HSBC and Global Transformation', 'Business Analysis Certifications (e.g. CCBA, CBAP) are an advantage', 'Experience gathering requirements, process re-engineering or conducting design activity', 'Overall financial services industry knowledge with specific functional expertise', 'Some experience of data analysis and interpretation', 'Experience of communicating effectively with a range of stakeholders', 'Experience with running meetings over video or teleconference in English', 'Some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offered-1',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 ['additional-module-1', ['Global Transformation is a global change practice driving changes for our global business and functions by accelerating, orchestrating and delivering outcomes that help HSBC achieve its strategic priorities and add value to its customers. The team brings in best of class execution skills, design led approach and deliver at pace to translate and achieve the desired business outcomes on large, complex, cross-business and function projects as well as certain local regulatory initiatives, through:', '', '•\tRobust Business Analysis working with the business to conceptualize solutions/operating models', '•\tChange &amp; Implementation activities to embed the change seamlessly and drive benefit realization', '•\tProgram and Project management to drive momentum and deliver large scale changes ensuring quality and pace']], ['additional-module-2', ['Global Transformation Analysts are at the center of how Global Transformation shapes, delivers and embeds change working with the business and our delivery partners. They are responsible for Requirements Management, Design, Change Management and Implementation Management. Analysts work collaboratively with delivery partners and subject matter experts in gathering, translating and clarifying requirements and defining design options. In systems related projects and programmes, the role holder will support Software Delivery and IT Operations with the translation of business requirements and designs into more detailed functional requirements and designs, often representing the voice of the customer and business in these discussions.']]]</t>
  </si>
  <si>
    <t>'Supports the programme management with impact assessment for change requests', 'Manages responsibilities, objectives and task allocations for large project or programme to ensure the individuals are being used in accordance with their skills', 'Responsible for supporting requirements life cycle management/solution design', 'Work closely with project team and delivery stakeholders to ensure smooth change delivery', 'Support of Change Management activities such as early change planning and audience analysis through to designing and delivering change interventions (e.g. communications, training, support, organization alignment)', 'Establish relationships with key project stakeholders', 'Analyst role is heavily business focused, it is not an IT role', 'Follow HSBC Change Framework within the project', 'Acts as a role model to create and maintain a collaborative team environment which supports and encourages the professionalism and development of our teams'</t>
  </si>
  <si>
    <t>'Knowledge', 'Experience in gathering requirements, business analysis and/or conducting design activity', 'Exposure to change implementation techniques and approaches', 'Demonstrated ability to build and maintain effective relationships Experience', 'Good written and verbal communications skills', 'Good analytical and problem solving skills', 'Awareness of Change Frameworks, Agile methodologies and best practice techniques', 'Knowledge of project management tools such as Clarity/ JIRA/ MS Office/Visio', 'Good understanding of the purpose, values, culture and fundamentals of HSBC and Global Transformation', 'Business Analysis Certifications (e.g. CCBA, CBAP) are an advantage', 'Experience gathering requirements, process re-engineering or conducting design activity', 'Overall financial services industry knowledge with specific functional expertise', 'Some experience of data analysis and interpretation', 'Experience of communicating effectively with a range of stakeholders', 'Experience with running meetings over video or teleconference in English', 'Some experience in Change Adoption processes, plan and implement change interventions to enable smooth transition to Business as usual, from requirements gathering, communications till end user training', 'Impactful communication', 'Change and Implementation Management', 'Stakeholder Management'</t>
  </si>
  <si>
    <t>'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t>
  </si>
  <si>
    <t>transformation analyst wealth personal banking</t>
  </si>
  <si>
    <t xml:space="preserve"> c:business analyst  ji:1  Int:wealth  c:financial analyst  ji:1  Int:banking  c:system analyst  ji:0  Int:  c:data scientist  ji:0  Int:  c:financial controller  ji:0  Int:  c:intern analyst  ji:0  Int:  c:security analyst  ji:0  Int:</t>
  </si>
  <si>
    <t>cos:business analyst  cos:0.889 cos:financial analyst  cos:0.9 cos:system analyst  cos:0.939 cos:data scientist  cos:0.937 cos:financial controller  cos:0.929 cos:intern analyst  cos:0.964 cos:security analyst  cos:0.952</t>
  </si>
  <si>
    <t>banking analyst transformation personal</t>
  </si>
  <si>
    <t>support programme management impact assessment change request manages responsibility objective task allocation large project ensure individual used accordance skill responsible supporting requirement life cycle solution design work closely team delivery stakeholder smooth activity early planning audience analysis designing delivering intervention communication training organization alignment establish relationship key analyst role heavily business focused it follow hsbc framework within act model create maintain collaborative environment encourages professionalism development</t>
  </si>
  <si>
    <t xml:space="preserve"> c:business analyst  ji:6  Int:project management support planning business  c:financial analyst  ji:3  Int:support management  c:system analyst  ji:2  Int:it key  c:data scientist  ji:1  Int:analysis  c:financial controller  ji:0  Int:  c:intern analyst  ji:0  Int:  c:security analyst  ji:0  Int:</t>
  </si>
  <si>
    <t>maintain analysis hsbc closely audience create communication individual delivering environment early team impact organization alignment life development encourages programme role delivery ensure establish manages relationship professionalism cycle stakeholder analyst collaborative large allocation objective skill requirement key model intervention activity framework assessment work heavily accordance used responsibility designing solution task within it smooth responsible supporting act follow request design focused training change</t>
  </si>
  <si>
    <t>(Global Transformation) Business Analyst - Global Private Banking</t>
  </si>
  <si>
    <t>['https://www.pracuj.pl/praca/global-transformation-business-analyst-global-private-banking-krakow-kapelanka-42a,oferta,1002445980']</t>
  </si>
  <si>
    <t>[['https://www.pracuj.pl/praca/global-transformation-business-analyst-global-private-banking-krakow-kapelanka-42a,oferta,1002445980'], 1, ['technologies-1', ['Agile', 'Scrum']], ['responsibilities-1', ['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 ['requirements-1', ['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 ['work-organization-1', []],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t>
  </si>
  <si>
    <t>transformation business analyst private banking</t>
  </si>
  <si>
    <t xml:space="preserve"> c:business analyst  ji:1  Int:business  c:financial analyst  ji:1  Int:banking  c:system analyst  ji:0  Int:  c:data scientist  ji:0  Int:  c:financial controller  ji:0  Int:  c:intern analyst  ji:0  Int:  c:security analyst  ji:0  Int:</t>
  </si>
  <si>
    <t>cos:business analyst  cos:0.878 cos:financial analyst  cos:0.884 cos:system analyst  cos:0.936 cos:data scientist  cos:0.936 cos:financial controller  cos:0.919 cos:intern analyst  cos:0.969 cos:security analyst  cos:0.948</t>
  </si>
  <si>
    <t>banking analyst transformation private</t>
  </si>
  <si>
    <t>(Global Transformation) Business Analyst – Wealth and Personal Banking</t>
  </si>
  <si>
    <t>['https://www.pracuj.pl/praca/global-transformation-business-analyst-wealth-and-personal-banking-krakow-kapelanka-42a,oferta,1002395521']</t>
  </si>
  <si>
    <t>[['https://www.pracuj.pl/praca/global-transformation-business-analyst-wealth-and-personal-banking-krakow-kapelanka-42a,oferta,1002395521'], 1, ['technologies-1', ['Agile', 'Scrum', 'Six Sigma']], ['responsibilities-1', ['Employs an improvement mind-set to identify and define issues or problems that are less obvious; participates actively and constructively in brainstorming meetings where problems are discussed and/or resolved.', 'Brings structure and order to undefined problems and/or large scale problems, making them easier to address and solve.', 'Uses systemic thinking and creativity in devising solution options.', 'Evaluates relative costs, benefits and obstacles of potential solutions before implementing.', 'Articulates or translates complex information in clear, meaningful and structured way to suit audience', 'Understands the Group’s priorities, business drivers, competitors and competitive strategy to help drive strategically aligned solutions, considering aspects of risk/reward.', 'Anticipates issues and risks and acts to mitigate these quickly; handles any unforeseen roadblocks swiftly and effectively', 'Defines requirements management, designs solutions and structures based on business requirements', 'Identifies areas of impact on the target operating model and designs activities to mitigate impact', 'Challenges business intent in a constructive manner', 'Manages the change audience with communications, training and development', 'Supports the programme management with impact assessment for change requests', 'Manages responsibilities, objectives and task allocations for large project or programme to ensure the individuals are being used in accordance with their skills', 'Acts as a role model to create and maintain a collaborative team environment which supports and encourages the professionalism and development of our teams']], ['requirements-1', ['Strong Business analysis, requirements gathering and design techniques skills', 'Change management and implementation management techniques and approaches', 'Basic Business reengineering knowledge', 'Waterfal and Agile / scrum methodologies of project delivery', 'Change Adoption activities', 'Knowledge of project management tools such as Clarity/ JIRA/ MS Office/Visio', 'Understanding of banking and/or financial services industry and/or shared services organizations', 'Relevant experience in business analysis, design, change and implementation on complex projects across countries or regions', 'Overall financial services industry knowledge with specific functional expertise', 'Extensive experience in requirements gathering and design activities with a mix of business, operations and technology focused projects', 'Analytical and problem solving skills', 'Ability to work independently and proactively', 'Experience with running meetings over video or teleconference in English', 'Effective communication, inter-personal and negotiating skills', 'Ability to use Design Thinking approach framework', 'Proven ability to work across regions, senior stakeholders and business sponsors', 'Strong organisational skills and ability to pick up work right away in any phase', 'Solid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Process Re-engineering', 'Consultancy', 'Certification of Competency in Business Analysis (CCBA) – Desirable', 'Certified Business Analysis Professional (CBAP) – Advantage', 'Lean Six Sigma Yellow / Green Belt – Advantage', 'Experience with transformation changes in consulting capacity - Advantage', 'Knowledge of Business Transformation Frameworks, methodologies and best practice techniques - Advantage']], ['work-organization-1', []], ['offered-1',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t>
  </si>
  <si>
    <t>'Employs an improvement mind-set to identify and define issues or problems that are less obvious; participates actively and constructively in brainstorming meetings where problems are discussed and/or resolved.', 'Brings structure and order to undefined problems and/or large scale problems, making them easier to address and solve.', 'Uses systemic thinking and creativity in devising solution options.', 'Evaluates relative costs, benefits and obstacles of potential solutions before implementing.', 'Articulates or translates complex information in clear, meaningful and structured way to suit audience', 'Understands the Group’s priorities, business drivers, competitors and competitive strategy to help drive strategically aligned solutions, considering aspects of risk/reward.', 'Anticipates issues and risks and acts to mitigate these quickly; handles any unforeseen roadblocks swiftly and effectively', 'Defines requirements management, designs solutions and structures based on business requirements', 'Identifies areas of impact on the target operating model and designs activities to mitigate impact', 'Challenges business intent in a constructive manner', 'Manages the change audience with communications, training and development', 'Supports the programme management with impact assessment for change requests', 'Manages responsibilities, objectives and task allocations for large project or programme to ensure the individuals are being used in accordance with their skills', 'Acts as a role model to create and maintain a collaborative team environment which supports and encourages the professionalism and development of our teams'</t>
  </si>
  <si>
    <t>'Strong Business analysis, requirements gathering and design techniques skills', 'Change management and implementation management techniques and approaches', 'Basic Business reengineering knowledge', 'Waterfal and Agile / scrum methodologies of project delivery', 'Change Adoption activities', 'Knowledge of project management tools such as Clarity/ JIRA/ MS Office/Visio', 'Understanding of banking and/or financial services industry and/or shared services organizations', 'Relevant experience in business analysis, design, change and implementation on complex projects across countries or regions', 'Overall financial services industry knowledge with specific functional expertise', 'Extensive experience in requirements gathering and design activities with a mix of business, operations and technology focused projects', 'Analytical and problem solving skills', 'Ability to work independently and proactively', 'Experience with running meetings over video or teleconference in English', 'Effective communication, inter-personal and negotiating skills', 'Ability to use Design Thinking approach framework', 'Proven ability to work across regions, senior stakeholders and business sponsors', 'Strong organisational skills and ability to pick up work right away in any phase', 'Solid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Process Re-engineering', 'Consultancy', 'Certification of Competency in Business Analysis (CCBA) – Desirable', 'Certified Business Analysis Professional (CBAP) – Advantage', 'Lean Six Sigma Yellow / Green Belt – Advantage', 'Experience with transformation changes in consulting capacity - Advantage', 'Knowledge of Business Transformation Frameworks, methodologies and best practice techniques - Advantage'</t>
  </si>
  <si>
    <t>'Agile', 'Scrum', 'Six Sigma'</t>
  </si>
  <si>
    <t>transformation business analyst wealth personal banking</t>
  </si>
  <si>
    <t xml:space="preserve"> c:business analyst  ji:2  Int:wealth business  c:financial analyst  ji:1  Int:banking  c:system analyst  ji:0  Int:  c:data scientist  ji:0  Int:  c:financial controller  ji:0  Int:  c:intern analyst  ji:0  Int:  c:security analyst  ji:0  Int:</t>
  </si>
  <si>
    <t>cos:business analyst  cos:0.884 cos:financial analyst  cos:0.888 cos:system analyst  cos:0.939 cos:data scientist  cos:0.938 cos:financial controller  cos:0.923 cos:intern analyst  cos:0.969 cos:security analyst  cos:0.95</t>
  </si>
  <si>
    <t>employ improvement mind set identify define issue problem le obvious participates actively constructively brainstorming meeting discussed resolved brings structure order undefined large scale making easier address solve us systemic thinking creativity devising solution option evaluates relative cost benefit obstacle potential implementing articulates translates complex information clear meaningful structured way suit audience understands group priority business driver competitor competitive strategy help drive strategically aligned considering aspect risk reward anticipates act mitigate quickly handle unforeseen roadblock swiftly effectively defines requirement management design based identifies area impact target operating model activity challenge intent constructive manner manages change communication training development support programme assessment request responsibility objective task allocation project ensure individual used accordance skill role create maintain collaborative team environment encourages professionalism</t>
  </si>
  <si>
    <t xml:space="preserve"> c:business analyst  ji:4  Int:project support business management  c:financial analyst  ji:4  Int:support risk cost management  c:system analyst  ji:0  Int:  c:data scientist  ji:0  Int:  c:financial controller  ji:0  Int:  c:intern analyst  ji:0  Int:  c:security analyst  ji:0  Int:</t>
  </si>
  <si>
    <t>complex employ systemic maintain issue le clear solve audience create communication individual potential environment benefit information thinking team group impact obstacle us intent constructive mind drive translates anticipates development quickly encourages defines meeting programme role option handle challenge ensure evaluates manages address making obvious professionalism structure mitigate meaningful implementing manner resolved collaborative easier improvement large relative risk allocation objective skill identify requirement order devising articulates identifies model aspect define activity participates swiftly assessment effectively brings brainstorming target help area structured unforeseen accordance reward used priority responsibility constructively aligned driver solution creativity task competitor roadblock actively operating act based scale problem request way discussed design strategically training set understands change suit competitive strategy considering cost undefined</t>
  </si>
  <si>
    <t>['https://www.pracuj.pl/praca/global-transformation-business-analyst-wealth-and-personal-banking-krakow-kapelanka-42a,oferta,1002464682']</t>
  </si>
  <si>
    <t>[['https://www.pracuj.pl/praca/global-transformation-business-analyst-wealth-and-personal-banking-krakow-kapelanka-42a,oferta,1002464682'], 1, ['technologies-1', ['Agile', 'Scrum', 'Six Sigma']], ['responsibilities-1', ['Employs an improvement mind-set to identify and define issues or problems that are less obvious; participates actively and constructively in brainstorming meetings where problems are discussed and/or resolved.', 'Brings structure and order to undefined problems and/or large scale problems, making them easier to address and solve.', 'Uses systemic thinking and creativity in devising solution options.', 'Evaluates relative costs, benefits and obstacles of potential solutions before implementing.', 'Articulates or translates complex information in clear, meaningful and structured way to suit audience.', 'Understands the Group’s priorities, business drivers, competitors and competitive strategy to help drive strategically aligned solutions, considering aspects of risk/reward.', 'Anticipates issues and risks and acts to mitigate these quickly; handles any unforeseen roadblocks swiftly and effectively.', 'Defines requirements management, designs solutions and structures based on business requirements.', 'Identifies areas of impact on the target operating model and designs activities to mitigate impact.', 'Challenges business intent in a constructive manner.', 'Manages the change audience with communications, training and development.', 'Supports the programme management with impact assessment for change requests.', 'Manages responsibilities, objectives and task allocations for large project or programme to ensure the individuals are being used in accordance with their skills.', 'Acts as a role model to create and maintain a collaborative team environment which supports and encourages the professionalism and development of our teams.']], ['requirements-1', ['Strong Business analysis, requirements gathering and design techniques skills.', 'Change management and implementation management techniques and approaches.', 'Basic Business reengineering knowledge.', 'Waterfal and Agile / scrum methodologies of project delivery.', 'Change Adoption activities.', 'Knowledge of project management tools such as Clarity/ JIRA/ MS Office/Visio.', 'Understanding of banking and/or financial services industry and/or shared services organizations.', 'Relevant experience in business analysis, design, change and implementation on complex projects across countries or regions.', 'Overall financial services industry knowledge with specific functional expertise.', 'Extensive experience in requirements gathering and design activities with a mix of business, operations and technology focused projects.', 'Analytical and problem solving skills.', 'Ability to work independently and proactively.', 'Experience with running meetings over video or teleconference in English.', 'Effective communication, inter-personal and negotiating skills.', 'Ability to use Design Thinking approach framework.', 'Proven ability to work across regions, senior stakeholders and business sponsors.', 'Strong organisational skills and ability to pick up work right away in any phase.', 'Solid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Process Re-engineering.', 'Consultancy.', 'Certification of Competency in Business Analysis (CCBA) – Desirable.', 'Certified Business Analysis Professional (CBAP) – Advantage.', 'Lean Six Sigma Yellow / Green Belt – Advantage.', 'Experience with transformation changes in consulting capacity - Advantage.', 'Knowledge of Business Transformation Frameworks, methodologies and best practice techniques - Advantage.']], ['work-organization-1', []], ['offered-1',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t>
  </si>
  <si>
    <t>'Employs an improvement mind-set to identify and define issues or problems that are less obvious; participates actively and constructively in brainstorming meetings where problems are discussed and/or resolved.', 'Brings structure and order to undefined problems and/or large scale problems, making them easier to address and solve.', 'Uses systemic thinking and creativity in devising solution options.', 'Evaluates relative costs, benefits and obstacles of potential solutions before implementing.', 'Articulates or translates complex information in clear, meaningful and structured way to suit audience.', 'Understands the Group’s priorities, business drivers, competitors and competitive strategy to help drive strategically aligned solutions, considering aspects of risk/reward.', 'Anticipates issues and risks and acts to mitigate these quickly; handles any unforeseen roadblocks swiftly and effectively.', 'Defines requirements management, designs solutions and structures based on business requirements.', 'Identifies areas of impact on the target operating model and designs activities to mitigate impact.', 'Challenges business intent in a constructive manner.', 'Manages the change audience with communications, training and development.', 'Supports the programme management with impact assessment for change requests.', 'Manages responsibilities, objectives and task allocations for large project or programme to ensure the individuals are being used in accordance with their skills.', 'Acts as a role model to create and maintain a collaborative team environment which supports and encourages the professionalism and development of our teams.'</t>
  </si>
  <si>
    <t>'Strong Business analysis, requirements gathering and design techniques skills.', 'Change management and implementation management techniques and approaches.', 'Basic Business reengineering knowledge.', 'Waterfal and Agile / scrum methodologies of project delivery.', 'Change Adoption activities.', 'Knowledge of project management tools such as Clarity/ JIRA/ MS Office/Visio.', 'Understanding of banking and/or financial services industry and/or shared services organizations.', 'Relevant experience in business analysis, design, change and implementation on complex projects across countries or regions.', 'Overall financial services industry knowledge with specific functional expertise.', 'Extensive experience in requirements gathering and design activities with a mix of business, operations and technology focused projects.', 'Analytical and problem solving skills.', 'Ability to work independently and proactively.', 'Experience with running meetings over video or teleconference in English.', 'Effective communication, inter-personal and negotiating skills.', 'Ability to use Design Thinking approach framework.', 'Proven ability to work across regions, senior stakeholders and business sponsors.', 'Strong organisational skills and ability to pick up work right away in any phase.', 'Solid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Process Re-engineering.', 'Consultancy.', 'Certification of Competency in Business Analysis (CCBA) – Desirable.', 'Certified Business Analysis Professional (CBAP) – Advantage.', 'Lean Six Sigma Yellow / Green Belt – Advantage.', 'Experience with transformation changes in consulting capacity - Advantage.', 'Knowledge of Business Transformation Frameworks, methodologies and best practice techniques - Advantage.'</t>
  </si>
  <si>
    <t>'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t>
  </si>
  <si>
    <t>Główny Analityk Biznesowy</t>
  </si>
  <si>
    <t>['https://www.pracuj.pl/praca/glowny-analityk-biznesowy-warszawa,oferta,1002433620']</t>
  </si>
  <si>
    <t>[['https://www.pracuj.pl/praca/glowny-analityk-biznesowy-warszawa,oferta,1002433620'], 1, ['responsibilities-1', ['Opracowywanie raportów i analiz dotyczących funkcjonowania sieci sprzedaży agencyjnej', 'Opracowywanie i wdrażanie systemu oceny efektywności/rentowności poszczególnych sieci sprzedaży', 'Definiowanie wskaźników i mierników KPI', 'Analizowanie zmian w wynikach sprzedaży oraz wpływu systemów motywacyjnych na wyniki sprzedaży', 'Opracowywanie i rozliczanie systemów motywacyjnych stanowiących część systemu wynagradzania osób zarządzających sprzedażą', 'Prognozowanie wyników sprzedaży', 'Wspieranie procesu tworzenia wymagań biznesowych dla projektów IT']], ['requirements-1', ['Min. 3 letnie doświadczenie w przygotowywaniu analiz sprzedażowych, mile widziane doświadczenie w firmie z branży finansowo-ubezpieczeniowej', 'Wysoko rozwinięte umiejętności analityczne oraz umiejętność wyciągania wniosków z danych', 'Doskonała znajomość pakietu MS Office (w szczególności MS Excel, w tym VBA)', 'Dobra znajomość języka zapytań SQL', 'Wykształcenie wyższe o profilu ekonomicznym, matematycznym lub informatyczne', 'Znajomość środowisko SAS Enterprise Guide oraz SAS Visual Analytics, będzie to dodatkowym atut', 'Złożenie oświadczenia dotyczącego braku prawomocnego wyroku za popełnienie umyślnego przestępstwa wymienione w art. 19 ust. 1 pkt 2 ustawy o dystrybucji ubezpieczeń, przed podpisaniem umowy o pracę']], ['offered-1', ['Praca w modelu hybrydowym z elastycznymi godzinami rozpoczęcia', 'Umowa o pracę na czas zastępstwa',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Chief Business Analyst</t>
  </si>
  <si>
    <t>'Developing reports and analyzes on the functioning of the agency sales network', 'Developing and implementing a system for evaluating the effectiveness/profitability of individual sales networks', 'Defining indicators and KPIs', 'Analyzing changes in sales results and the impact of incentive systems on sales results', ' Development and settlement of incentive systems as part of the remuneration system for sales managers', 'Forecasting sales results', 'Supporting the process of creating business requirements for IT projects'</t>
  </si>
  <si>
    <t>'Min. 3 years of experience in preparing sales analyses, experience in a company from the financial and insurance industry is welcome', 'Highly developed analytical skills and the ability to draw conclusions from data', 'Excellent knowledge of MS Office (especially MS Excel, including VBA)' , 'Good knowledge of the SQL query language', 'Higher education with an economic, mathematical or IT profile', 'Knowledge of the SAS Enterprise Guide and SAS Visual Analytics environment will be an additional asset', 'Submission of a statement regarding the lack of a final conviction for committing an intentional crime listed in art. 19 sec. 1 point 2 of the Act on Insurance Distribution, before signing the employment contract'</t>
  </si>
  <si>
    <t>'Hybrid work with flexible starting hours', 'Replacement employment contract', 'Motivating remuneration system', 'Employee Pension Scheme of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t>
  </si>
  <si>
    <t>chief business analyst</t>
  </si>
  <si>
    <t>cos:business analyst  cos:0.856 cos:financial analyst  cos:0.85 cos:system analyst  cos:0.928 cos:data scientist  cos:0.915 cos:financial controller  cos:0.911 cos:intern analyst  cos:0.971 cos:security analyst  cos:0.931</t>
  </si>
  <si>
    <t>developing report analyzes functioning agency sale network implementing system evaluating effectiveness profitability individual defining indicator kpis analyzing change result impact incentive development settlement part remuneration manager forecasting supporting process creating business requirement it project</t>
  </si>
  <si>
    <t xml:space="preserve"> c:business analyst  ji:5  Int:project sale process manager business  c:financial analyst  ji:1  Int:settlement  c:system analyst  ji:3  Int:it system network  c:data scientist  ji:1  Int:report  c:financial controller  ji:0  Int:  c:intern analyst  ji:0  Int:  c:security analyst  ji:0  Int:</t>
  </si>
  <si>
    <t>evaluating report requirement profitability individual incentive creating analyzing impact part agency analyzes result functioning effectiveness development developing indicator it supporting forecasting remuneration system change network settlement defining kpis implementing</t>
  </si>
  <si>
    <t>['https://www.pracuj.pl/praca/glowny-analityk-biznesowy-warszawa,oferta,1002437225']</t>
  </si>
  <si>
    <t>[['https://www.pracuj.pl/praca/glowny-analityk-biznesowy-warszawa,oferta,1002437225'], 1, ['responsibilities-1', ['Opracowywanie raportów i analiz dotyczących funkcjonowania sieci sprzedaży agencyjnej\n', 'Opracowywanie i wdrażanie systemu oceny efektywności/rentowności poszczególnych sieci sprzedaży\n', 'Definiowanie wskaźników i mierników KPI\n', 'Analizowanie zmian w wynikach sprzedaży oraz wpływu systemów motywacyjnych na wyniki sprzedaży\n', 'Opracowywanie i rozliczanie systemów motywacyjnych stanowiących część systemu wynagradzania osób zarządzających sprzedażą\n', 'Prognozowanie wyników sprzedaży\n', 'Wspieranie procesu tworzenia wymagań biznesowych dla projektów IT\n']], ['requirements-1', ['Min. 3 letnie doświadczenie w przygotowywaniu analiz sprzedażowych, mile widziane doświadczenie w firmie z branży finansowo-ubezpieczeniowej\n', 'Wysoko rozwinięte umiejętności analityczne oraz umiejętność wyciągania wniosków z danych\n', 'Doskonała znajomość pakietu MS Office (w szczególności MS Excel, w tym VBA )\n', 'Dobra znajomość języka zapytań SQL\n', 'Wykształcenie wyższe o profilu ekonomicznym, matematycznym lub informatyczne\n', 'Znajomość środowisko SAS Enterprise Guide oraz SAS Visual Analytics, będzie to dodatkowym atut\n', 'Złożenie oświadczenia dotyczącego braku prawomocnego wyroku za popełnienie umyślnego przestępstwa wymienione w art. 19 ust. 1 pkt 2 ustawy o dystrybucji ubezpieczeń przed podpisaniem umowy\n', '']],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Developing reports and analyzes on the functioning of the agency sales network\n', 'Developing and implementing a system for evaluating the effectiveness/profitability of individual sales networks\n', 'Defining indicators and KPIs\n', 'Analyzing changes in sales results and the impact of incentive systems on sales results\n', 'Development and settlement of incentive systems as part of the remuneration system for sales managers\n', 'Forecasting sales results\n', 'Supporting the process of creating business requirements for IT projects\n'</t>
  </si>
  <si>
    <t>'Min. 3 years of experience in preparing sales analyses, experience in a company from the financial and insurance industry is welcome\n', 'Highly developed analytical skills and the ability to draw conclusions from data\n', 'Excellent knowledge of MS Office (in particular MS Excel, in particular including VBA )\n', 'Good knowledge of the SQL query language\n', 'Higher education in economics, mathematics or IT\n', 'Knowledge of the SAS Enterprise Guide environment and SAS Visual Analytics will be an additional advantage\n', 'Submitting a statement regarding the lack of a final judgment for committing an intentional crime listed in Art. 19 sec. 1 point 2 of the Act on Insurance Distribution before signing the contract\n', ''</t>
  </si>
  <si>
    <t xml:space="preserve">Główny analityk IT </t>
  </si>
  <si>
    <t>['https://www.pracuj.pl/praca/glowny-analityk-it-warszawa,oferta,1002419058']</t>
  </si>
  <si>
    <t>[['https://www.pracuj.pl/praca/glowny-analityk-it-warszawa,oferta,1002419058'], 1, ['technologies-1', ['Scrum', 'SQL']], ['responsibilities-1', ['Definiowanie wymagań systemowych na podstawie wymagań biznesowych', 'Sporządzanie specyfikacji analitycznej rozwiązań', 'Opracowanie założeń do testów i odbioru oprogramowania', 'Zapewnienie jakości wytwarzanych produktów poprzez wsparcie testów akceptacyjnych oraz wdrożenia rozwiązania', 'Szacowanie pracochłonności prac związanych z realizacją proponowanych rozwiązań', 'Wsparcie biznesu w definiowaniu wymagań biznesowych', 'Utrzymywanie i aktualizację repozytorium dokumentacji analitycznej systemów', 'Koordynowanie prac analitycznych w projekcie', 'Doradztwo przy doborze rozwiązań informatycznych do zgłoszonych wymagań biznesowych', 'Zarządzanie wymaganiami w projekcie', 'Uczestnictwo w procesach zakupowych na usługi rozwiązań IT', 'Współpracę z dostawcami zewnętrznymi w zakresie analizy', 'Odbiór produktów prac z zakresu analizy od dostawców zewnętrznych']], ['requirements-1', ['Wykształcenia wyższego (informatyka lub kierunki pokrewne)', 'Minimum 3 letniego doświadczenia w prowadzeniu prac analitycznych IT oraz w charakterze głównego analityka IT', 'Znajomości technologii webowych', 'Praktycznej znajomości UML, narzędzi typu CASE (mile widziany Enterprise Architect)', 'Znajomości metodyki Scrum', 'Znajomości metodyk zarzadzania projektami', 'Umiejętności modelowania procesów biznesowych', 'Umiejętności pracy w zespole, samodzielności, szybkiego uczenia się, komunikatywności, elastyczności w działaniu, zaangażowania', 'Dobrej znajomości języka angielskiego', 'Znajomość SQL będzie atutem']],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Możliwość rozwoju pasji sportowych w ramach 15 sekcji PZU Sport Team (od Badmintona – po Żeglarstwo)', 'Najbardziej zielone biuro w Warszawie (PZU Park) ze strefami relaksu i siłownią']]]</t>
  </si>
  <si>
    <t>Chief IT Analyst</t>
  </si>
  <si>
    <t>'Defining system requirements based on business requirements', 'Preparing analytical specifications for solutions', 'Developing assumptions for software testing and acceptance', 'Ensuring the quality of manufactured products by supporting acceptance tests and solution implementation', 'Estimating the labor intensity of work related to the implementation of proposed solutions ', 'Business support in defining business requirements', 'Maintaining and updating the repository of analytical documentation of systems', 'Coordinating analytical work in the project', 'Advice on the selection of IT solutions to reported business requirements', 'Project requirements management', 'Participation in purchasing processes for IT solutions', 'Cooperation with external suppliers in the field of analysis', 'Receipt of work products in the field of analysis from external suppliers'</t>
  </si>
  <si>
    <t>'Higher education (IT or related fields)', 'Minimum 3 years of experience in conducting IT analytical work and as the main IT analyst', 'Knowledge of web technologies', 'Practical knowledge of UML, CASE tools (Enterprise Architect is welcome)' , 'Knowledge of Scrum methodology', 'Knowledge of project management methodologies', 'Skills for modeling business processes', 'Teamwork skills, independence, fast learning, communicativeness, flexibility in action, commitment', 'Good command of English', ' Knowledge of SQL will be an asset</t>
  </si>
  <si>
    <t>'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Opportunity to develop sports passions within 15 sections of the PZU Sport Team (from badminton to sailing)', 'The greenest office in Warsaw (PZU Park) with relaxation zones and a gym</t>
  </si>
  <si>
    <t>'Scrum', 'SQL'</t>
  </si>
  <si>
    <t>chief it analyst</t>
  </si>
  <si>
    <t>cos:business analyst  cos:0.877 cos:financial analyst  cos:0.858 cos:system analyst  cos:0.942 cos:data scientist  cos:0.928 cos:financial controller  cos:0.92 cos:intern analyst  cos:0.969 cos:security analyst  cos:0.94</t>
  </si>
  <si>
    <t>defining system requirement based business preparing analytical specification solution developing assumption software testing acceptance ensuring quality manufactured product supporting test implementation estimating labor intensity work related proposed support maintaining updating repository documentation coordinating project advice selection it reported management participation purchasing process cooperation external supplier field analysis receipt</t>
  </si>
  <si>
    <t xml:space="preserve"> c:business analyst  ji:6  Int:project product management support process business  c:financial analyst  ji:2  Int:support management  c:system analyst  ji:2  Int:it system  c:data scientist  ji:2  Int:analysis analytical  c:financial controller  ji:0  Int:  c:intern analyst  ji:0  Int:  c:security analyst  ji:0  Int:</t>
  </si>
  <si>
    <t>repository maintaining analysis requirement selection reported analytical implementation work proposed participation ensuring field receipt specification acceptance assumption solution documentation advice manufactured developing it testing supporting based quality labor cooperation purchasing updating intensity test coordinating system preparing external supplier related software defining estimating</t>
  </si>
  <si>
    <t>Główny analityk IT</t>
  </si>
  <si>
    <t>['https://www.pracuj.pl/praca/glowny-analityk-it-warszawa,oferta,1002499412']</t>
  </si>
  <si>
    <t>[['https://www.pracuj.pl/praca/glowny-analityk-it-warszawa,oferta,1002499412'], 1, ['responsibilities-1', ['Definiowanie wymagań systemowych na podstawie wymagań biznesowych', 'Sporządzanie specyfikacji analitycznej rozwiązań', 'Opracowanie założeń do testów i odbioru oprogramowania', 'Zapewnienie jakości wytwarzanych produktów poprzez wsparcie testów akceptacyjnych oraz wdrożenia rozwiązania', 'Szacowanie pracochłonności prac związanych z realizacją proponowanych rozwiązań', 'Wsparcie biznesu w definiowaniu wymagań biznesowych', 'Utrzymywanie i aktualizację repozytorium dokumentacji analitycznej systemów', 'Koordynowanie prac analitycznych w projekcie', 'Doradztwo przy doborze rozwiązań informatycznych do zgłoszonych wymagań biznesowych', 'Zarządzanie wymaganiami w projekcie', 'Uczestnictwo w procesach zakupowych na usługi rozwiązań IT', 'Współpracę z dostawcami zewnętrznymi w zakresie analizy', 'Odbiór produktów prac z zakresu analizy od dostawców zewnętrznych']], ['requirements-1', ['Wykształcenia wyższego (informatyka lub kierunki pokrewne)', 'Minimum 3 letniego doświadczenia w prowadzeniu prac analitycznych IT oraz w charakterze głównego analityka IT', 'Znajomości technologii webowych', 'Praktycznej znajomości UML, narzędzi typu CASE (mile widziany Enterprise Architect)', 'Znajomości metodyki Scrum', 'Znajomości metodyk zarzadzania projektami', 'Umiejętności modelowania procesów biznesowych', 'Umiejętności pracy w zespole, samodzielności, szybkiego uczenia się, komunikatywności, elastyczności w działaniu, zaangażowania', 'Dobrej znajomości języka angielskiego', 'Znajomość SQL będzie atutem']],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Możliwość rozwoju pasji sportowych w ramach 15 sekcji PZU Sport Team (od Badmintona – po Żeglarstwo)', 'Najbardziej zielone biuro w Warszawie (PZU Park) ze strefami relaksu i siłownią']]]</t>
  </si>
  <si>
    <t>Główny Analityk Sprzedaży</t>
  </si>
  <si>
    <t>['https://www.pracuj.pl/praca/glowny-analityk-sprzedazy-warszawa-zygmunta-slominskiego-19,oferta,1002459421']</t>
  </si>
  <si>
    <t>[['https://www.pracuj.pl/praca/glowny-analityk-sprzedazy-warszawa-zygmunta-slominskiego-19,oferta,1002459421'], 1, ['responsibilities-1', ['Sporządzanie wielopoziomowych analiz sprzedaży oraz marż po kanałach sprzedaży, klientach i produktach (cyklicznych i ad hoc) oraz przygotowanie rekomendacji na tej podstawie;', 'Analiza danych sprzedażowych i rynkowych w celu optymalizacji strategii marketingowo-sprzedażowej;', 'Analiza efektywności akcji marketingowych;', 'Udział w procesie prognozowania i budżetowania oraz analiza odchyleń;', 'Analiza marży i polityki cenowej;', 'Analiza cen rynkowych, raportowanie i rekomendowanie wariantów cen sprzedaży,', 'Współpraca przy tworzeniu nowych oraz optymalizacja istniejących narzędzi do analityki biznesowej, raportowania i analizowania danych;', 'Analiza statystyczna pakietów medycznych;', 'Wsparcie departamentu operacyjnego w realizowanych projektach oraz analiza ich opłacalności;', 'Wykonywanie benchmarków oraz analiz rynkowych;']], ['requirements-1', ['Doświadczenie w pracy na podobnym stanowisku, w szczególności w obszarze analityki sprzedażowej w firmie usługowej;', 'Doświadczenie w pełnieniu roli partnera biznesowego dla Zarządu i dyrektorów sprzedaży;', 'Wykształcenie wyższe kierunkowe - ekonomia, finanse, statystyka;', 'Umiejętność pozyskiwania danych i wyciągania wniosków;', 'Zawansowana znajomość MS Office w szczególności arkusza Excel;', 'Doświadczenie w pracy z hurtowniami danych i narzędziami BI;', 'Wysoko rozwinięte umiejętności analityczne i organizacyjne (nadawanie priorytetów, terminowość);', 'Umiejętność myślenia scenariuszowego, analizowania wielowymiarowych zjawisk oraz formułowania rekomendacji;', 'Dojrzałość biznesowa;', 'Komunikatywność i umiejętność współpracy z innymi działami firmy (sprzedaż, marketing, operacje);']], ['offered-1', ['pracę w firmie, która znalazła się wśród 300 najlepszych pracodawców w Polsce wg. rankingu Forbes', 'stabilne zatrudnienie w oparciu o umowę o pracę', 'samodzielność w działaniu i wyzwania dające możliwość realnego rozwoju zawodowego i osobistego', 'inicjatywy i konkursy dla pracowników', 'dostęp do platformy szkoleniowo-webinarowej', 'pracę w przyjaznym środowisku']]]</t>
  </si>
  <si>
    <t>Chief Sales Analyst</t>
  </si>
  <si>
    <t>'Preparing multi-level analyzes of sales and margins by sales channels, customers and products (cyclical and ad hoc) and preparing recommendations on this basis;', 'Analysis of sales and market data to optimize the marketing and sales strategy;', 'Analysis of the effectiveness of marketing campaigns ;', 'Participation in the forecasting and budgeting process and analysis of deviations;', 'Margin analysis and pricing policy;', 'Analysis of market prices, reporting and recommending sales price variants,', 'Cooperation in creating new and optimizing existing tools for analytics business, reporting and data analysis;', 'Statistical analysis of medical packages;', 'Support of the operational department in implemented projects and analysis of their profitability;', 'Performing benchmarks and market analyses;'</t>
  </si>
  <si>
    <t>'Experience in working in a similar position, in particular in the area of ​​sales analytics in a service company;', 'Experience in acting as a business partner for the Management Board and sales directors;', 'Higher education in the field of economics, finance, statistics;', 'Skill data acquisition and drawing conclusions;', 'Advanced knowledge of MS Office, in particular Excel sheet;', 'Experience in working with data warehouses and BI tools;', 'Highly developed analytical and organizational skills (prioritisation, timeliness);', ' Ability to think in scenarios, analyze multidimensional phenomena and formulate recommendations;', 'Business maturity;', 'Communication skills and the ability to cooperate with other departments of the company (sales, marketing, operations);'</t>
  </si>
  <si>
    <t>'work in a company that was among the 300 best employers in Poland according to Forbes ranking', 'stable employment based on an employment contract', 'independence in action and challenges giving the opportunity for real professional and personal development', 'initiatives and competitions for employees', 'access to a training and webinar platform', 'work in environmentally friendly</t>
  </si>
  <si>
    <t>chief sale analyst</t>
  </si>
  <si>
    <t>cos:business analyst  cos:0.856 cos:financial analyst  cos:0.859 cos:system analyst  cos:0.931 cos:data scientist  cos:0.912 cos:financial controller  cos:0.912 cos:intern analyst  cos:0.971 cos:security analyst  cos:0.938</t>
  </si>
  <si>
    <t>preparing multi level analyzes sale margin channel customer product cyclical ad hoc recommendation basis analysis market data optimize marketing strategy effectiveness campaign participation forecasting budgeting process deviation pricing policy price reporting recommending variant cooperation creating new optimizing existing tool analytics business statistical medical package support operational department implemented project profitability performing benchmark</t>
  </si>
  <si>
    <t xml:space="preserve"> c:business analyst  ji:10  Int:project market product support customer sale process pricing budgeting business  c:financial analyst  ji:2  Int:support reporting  c:system analyst  ji:0  Int:  c:data scientist  ji:4  Int:data analysis analytics reporting  c:financial controller  ji:0  Int:  c:intern analyst  ji:0  Int:  c:security analyst  ji:0  Int:</t>
  </si>
  <si>
    <t>medical package data marketing analysis implemented level hoc recommending campaign tool profitability price creating performing participation optimize margin analyzes multi ad reporting department statistical effectiveness new variant policy deviation forecasting existing cooperation channel optimizing benchmark basis preparing cyclical recommendation strategy analytics operational</t>
  </si>
  <si>
    <t xml:space="preserve">Główny Analityk </t>
  </si>
  <si>
    <t>['https://www.pracuj.pl/praca/glowny-analityk-warszawa,oferta,1002482694']</t>
  </si>
  <si>
    <t>[['https://www.pracuj.pl/praca/glowny-analityk-warszawa,oferta,1002482694'], 1, ['responsibilities-1', ['Przygotowywanie raportów i analiz sprzedażowych, w tym tworzenie nowych raportów, odświeżanie raportów cyklicznych oraz automatyzowanie prac powtarzalnych (obszar sprzedaży ubezpieczeń majątkowych i życiowych),', 'Raportowanie aktywności i efektywności sprzedawców,', 'Monitorowanie wykonania planu sprzedażowego,', 'Budowa dashboardów, wizualizacja danych na wykresach i mapach.']], ['requirements-1', ['Około 2 lata doświadczenia w raportowaniu i analizie danych; mile widziane doświadczenie w modelach statystycznych, planowaniu i prognozowaniu sprzedaży', 'Umiejętność przetwarzania danych w SAS lub Oracle (4GL, SQL); doświadczenie z narzędziami Business Intelligence (np. SAS VA, Power BI) mile widziane,', 'Bardzo dobra znajomość pakietu MS Office, w szczególności Excel i Power Point,', 'Umiejętność analitycznego myślenia i syntetyzowania informacji,', 'Jesteś osobą samodzielną, z inicjatywą, która łatwo się nie poddaje i wciąż poszukuje nowych rozwiązań', 'Wykształcenie wyższe ekonomiczne, matematyczne, socjologiczne lub pokrewne']], ['offered-1', ['Praca w modelu hybrydowym', 'Umowa o pracę', 'Atrakcyjny system wynagradzania', 'Profesjonalne szkolenia zewnętrzne oraz udział w wewnętrznych programach szkoleniowych',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t>
  </si>
  <si>
    <t>Chief Analyst</t>
  </si>
  <si>
    <t>cos:business analyst  cos:0.837 cos:financial analyst  cos:0.83 cos:system analyst  cos:0.925 cos:data scientist  cos:0.904 cos:financial controller  cos:0.893 cos:intern analyst  cos:0.967 cos:security analyst  cos:0.927</t>
  </si>
  <si>
    <t>Główny Analityk (Zespół Raportowania Sprzedaży i Analiz Ubezpieczeń Majątkowych)</t>
  </si>
  <si>
    <t>['https://www.pracuj.pl/praca/glowny-analityk-zespol-raportowania-sprzedazy-i-analiz-ubezpieczen-majatkowych-warszawa,oferta,1002394504']</t>
  </si>
  <si>
    <t>[['https://www.pracuj.pl/praca/glowny-analityk-zespol-raportowania-sprzedazy-i-analiz-ubezpieczen-majatkowych-warszawa,oferta,1002394504'], 1, ['responsibilities-1', ['Przygotowywanie analiz i raportów dotyczących sprzedaży ubezpieczeń majątkowych w poszczególnych produktach i kanałach dystrybucji', 'Monitorowanie i analizowanie portfela polis, aktywności i efektywności sprzedawców, utrzymania i pozyskiwania klientów', 'Budowa modeli analitycznych wspierających procesy raportowania i planowania sprzedaży,', 'Wsparcie analityczne przy projektach i inicjatywach sprzedażowych, pozwalające na ocenę potencjału dla PZU']], ['requirements-1', ['2-letnie doświadczenie w raportowaniu i analizowaniu wyników sprzedaży, w tym w raportowaniu zarządczym', 'Umiejętność przetwarzania danych za pomocą SQL lub SAS (4GL)', 'Doskonała znajomość MS Excel (w tym VBA, Power Query)', 'Wiedza i doświadczenie z obszaru planowania oraz modelowania danych', 'Wykształcenie wyższe ekonomiczne, matematyczne, informatyczne finansowe lub pokrewne']],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Chief Analyst (Sales Reporting and Non-Life Insurance Analysis Team)</t>
  </si>
  <si>
    <t>'Preparing analyzes and reports on the sale of non-life insurance in individual products and distribution channels', 'Monitoring and analyzing the policy portfolio, activity and effectiveness of sellers, customer retention and acquisition', 'Building analytical models supporting reporting and sales planning processes,', 'Support analytical in sales projects and initiatives, allowing to assess the potential for PZU'</t>
  </si>
  <si>
    <t>'2 years of experience in reporting and analyzing sales results, including management reporting', 'Ability to process data using SQL or SAS (4GL)', 'Excellent knowledge of MS Excel (including VBA, Power Query)', 'Knowledge and experience in the area of ​​data planning and modelling', 'Higher education in economics, mathematics, financial IT or related'</t>
  </si>
  <si>
    <t>chief analyst sale reporting non life insurance analysis team</t>
  </si>
  <si>
    <t xml:space="preserve"> c:business analyst  ji:1  Int:sale  c:financial analyst  ji:2  Int:reporting insurance  c:system analyst  ji:0  Int:  c:data scientist  ji:2  Int:analysis reporting  c:financial controller  ji:0  Int:  c:intern analyst  ji:0  Int:  c:security analyst  ji:0  Int:</t>
  </si>
  <si>
    <t>cos:business analyst  cos:0.927 cos:financial analyst  cos:0.912 cos:system analyst  cos:0.935 cos:data scientist  cos:0.944 cos:financial controller  cos:0.95 cos:intern analyst  cos:0.948 cos:security analyst  cos:0.936</t>
  </si>
  <si>
    <t>analyst team analysis non chief sale life</t>
  </si>
  <si>
    <t>preparing analyzes report sale non life insurance individual product distribution channel monitoring analyzing policy portfolio activity effectiveness seller customer retention acquisition building analytical model supporting reporting planning process support project initiative allowing ass potential pzu</t>
  </si>
  <si>
    <t xml:space="preserve"> c:business analyst  ji:8  Int:project product support customer monitoring sale process planning  c:financial analyst  ji:3  Int:support reporting insurance  c:system analyst  ji:0  Int:  c:data scientist  ji:3  Int:report analytical reporting  c:financial controller  ji:0  Int:  c:intern analyst  ji:0  Int:  c:security analyst  ji:0  Int:</t>
  </si>
  <si>
    <t>report model individual allowing activity potential analytical seller analyzing initiative acquisition analyzes life reporting building retention effectiveness pzu policy non ass insurance supporting distribution portfolio channel preparing</t>
  </si>
  <si>
    <t>Główny Specjalista ds. Analiz</t>
  </si>
  <si>
    <t>['https://www.pracuj.pl/praca/glowny-specjalista-ds-analiz-belchatow-weglowa-5,oferta,1002440330']</t>
  </si>
  <si>
    <t>[['https://www.pracuj.pl/praca/glowny-specjalista-ds-analiz-belchatow-weglowa-5,oferta,1002440330'], 1, ['responsibilities-1', ['prowadzenie analiz ekonomicznych o charakterze zarządczym i optymalizacyjnym (raporty i analizy cykliczne oraz analizy ad-hoc), wsparcie eksperckie dla pozostałych komórek Spółki,', 'dokonywanie oceny ekonomicznej wybranych przedsięwzięć inwestycyjnych,', 'uczestnictwo w procesie przygotowania skonsolidowanych planów finansowych krótko-, średnio- i długoterminowych Spółki,', 'wsparcie w prowadzeniu wymaganej sprawozdawczości statystycznej i branżowej (Urząd Regulacji Energetyki, Polskie Sieci Energetyczne S.A. itp.) w szczególności w zakresie marży zmiennej,', 'uczestnictwo w procesie długoterminowego modelowania finansowego (P&amp;L, Bilans, Cash Flow), w tym w procesie przeprowadzania testów na trwałą utratę wartości rzeczowych aktywów trwałych Spółki,', 'opiniowanie umów zawieranych przez Spółkę,', 'uczestnictwo w projektach zajmujących się wyceną przedsiębiorstw,', 'cykliczne raportowanie oraz opisywanie wyników uzyskiwanych przez Spółkę w szczególności w zakresie marży zmiennej,', 'realizacja innych zadań zleconych przez przełożonego w ramach zadań realizowanych przez Biuro Analiz Finansowych.']], ['requirements-1', ['wykształcenie wyższe w preferowanych kierunkach związanych z finansami przedsiębiorstw,', 'min. 3 lata doświadczenia zawodowego na stanowisku specjalistycznym w komórkach zajmujących się obszarem kontrolingu lub analizy finansowej,', 'biegła znajomość MS Excel,', 'wiedza z zakresu rachunkowości zarządczej, kontrolingu i analiz finansowych,', 'wiedza w zakresie rachunkowości finansowej,', 'podstawowa wiedza w zakresie podatków.', 'doświadczenie w pracy w firmie produkcyjnej, a także w budowaniu oraz zarządzaniu złożonymi modelami finansowymi (P&amp;L, Bilans, Cash Flow),', 'podstawowa wiedza w zakresie regulacji oraz podstawowa znajomość zagadnień technicznych na rynku energii elektrycznej,', 'zaangażowanie, skrupulatność, komunikatywność, samodzielność,', 'nastawienie na cel,', 'umiejętność pracy pod presją czasu,', 'znajomość VBA, SQL, gotowość do pracy w zmiennym i dynamicznym środowisku.']], ['offered-1', ['umowę o pracę,', 'pracę w stabilnej firmie i miłej atmosferze,', 'możliwość rozwoju zawodowego,', 'różnorodny system premiowy,', 'dodatkowe 4 dni urlopu,', 'świadczenia z okazji Świąt,', 'system Świadczeń Socjalnych.']], ['additional-module-1', ['•\tZastrzegamy sobie możliwość nawiązania kontaktu tylko z wybranymi kandydatami.', '•\tOferty niespełniające wymogów formalnych oraz te, które zostaną nadesłane po terminie, nie będą rozpatrywane.']]]</t>
  </si>
  <si>
    <t>Chief Analysis Specialist</t>
  </si>
  <si>
    <t>'conducting management and optimization economic analyzes (reports and cyclical analyzes as well as ad-hoc analyses), expert support for other units of the Company,', 'economic evaluation of selected investment projects,', 'participation in the process of preparing consolidated short-term financial plans , mid- and long-term of the Company,', 'support in conducting the required statistical and industry reporting (Energy Regulatory Office, Polskie Sieci Energetyczne S.A., etc.), in particular in the field of variable margin,', 'participation in the process of long-term financial modeling (P&amp;L, Balance Sheet , Cash Flow), including in the process of carrying out tests for impairment of tangible fixed assets of the Company,', 'opinions on contracts concluded by the Company,', 'participation in projects dealing with the valuation of enterprises,', 'cyclical reporting and describing the results obtained by the Company, in particular with regard to the variable margin,', 'performance of other tasks commissioned by the superior as part of the tasks carried out by the Biuro Analiz Finansowych.'</t>
  </si>
  <si>
    <t>'higher education in preferred fields related to corporate finance,', 'min. 3 years of professional experience in a specialist position in units dealing with the area of ​​controlling or financial analysis,', 'proficiency in MS Excel,', 'knowledge in the field of management accounting, controlling and financial analysis,', 'knowledge in the field of financial accounting,', 'basic knowledge of taxes', 'experience in working in a manufacturing company, as well as in building and managing complex financial models (P&amp;L, Balance Sheet, Cash Flow),', 'basic knowledge of regulations and basic knowledge of technical issues on the market electricity,', 'commitment, meticulousness, communicativeness, independence,', 'goal-oriented,', 'ability to work under time pressure,', 'knowledge of VBA, SQL, readiness to work in a changing and dynamic environment.'</t>
  </si>
  <si>
    <t>'employment contract,', 'work in a stable company and nice atmosphere,', 'professional development opportunity,', 'various bonus system,', 'additional 4 days of leave,', 'Christmas benefits,', Social Benefits.'</t>
  </si>
  <si>
    <t>chief analysis specialist</t>
  </si>
  <si>
    <t>cos:business analyst  cos:0.879 cos:financial analyst  cos:0.864 cos:system analyst  cos:0.93 cos:data scientist  cos:0.922 cos:financial controller  cos:0.921 cos:intern analyst  cos:0.966 cos:security analyst  cos:0.928</t>
  </si>
  <si>
    <t>specialist chief</t>
  </si>
  <si>
    <t>conducting management optimization economic analyzes report cyclical well ad hoc analysis expert support unit company evaluation selected investment project participation process preparing consolidated short term financial plan mid long required statistical industry reporting energy regulatory office polskie sieci energetyczne etc particular field variable margin modeling balance sheet cash flow including carrying test impairment tangible fixed asset opinion contract concluded dealing valuation enterprise describing result obtained regard performance task commissioned superior part carried biuro analiz finansowych</t>
  </si>
  <si>
    <t xml:space="preserve"> c:business analyst  ji:6  Int:project expert contract management support process  c:financial analyst  ji:7  Int:management support valuation financial investment reporting asset  c:system analyst  ji:1  Int:performance  c:data scientist  ji:3  Int:analysis report reporting  c:financial controller  ji:1  Int:financial  c:intern analyst  ji:0  Int:  c:security analyst  ji:0  Int:</t>
  </si>
  <si>
    <t>flow describing analysis fixed obtained particular hoc evaluation carrying conducting participation short field part company margin balance long office unit performance optimization carried well finansowych impairment consolidated polskie process superior sieci tangible variable term mid commissioned plan biuro required including regulatory industry analiz etc expert project selected sheet report cash enterprise analyzes ad regard modeling energetyczne dealing concluded result statistical task energy contract economic test preparing cyclical opinion</t>
  </si>
  <si>
    <t>Główny Specjalista ds. Analiz Biznesowych</t>
  </si>
  <si>
    <t>['https://www.pracuj.pl/praca/glowny-specjalista-ds-analiz-biznesowych-warszawa-krucza-38-42,oferta,1002413161']</t>
  </si>
  <si>
    <t>[['https://www.pracuj.pl/praca/glowny-specjalista-ds-analiz-biznesowych-warszawa-krucza-38-42,oferta,1002413161'], 1, ['responsibilities-1', ['Osoba na tym stanowisku:', 'przeprowadza analizy biznesowe dla procesów w zakresie projektów finansowanych ze środków funduszy europejskich,', 'tworzy dokumentację analityczno-projektową w zakresie projektów finansowanych ze środków funduszy europejskich,', 'pozyskuje i specyfikuje wymagania funkcjonalne i niefunkcjonalne oraz dokonuje weryfikacji zebranych potrzeb biznesowych w zakresie projektów finansowanych ze środków funduszy europejskich,', 'wspiera bieżące prace projektowe w zakresie projektów finansowanych ze środków funduszy europejskich,', 'wspiera prowadzenie testów biznesowych dla opracowanych rozwiązań w zakresie projektów finansowanych ze środków funduszy europejskich,', 'uczestniczy w sporządzaniu dokumentacji przetargowej działań realizowanych w projektach finansowanych ze środków funduszy europejskich.']], ['requirements-1', ['wykształcenie wyższe,', 'doświadczenie zawodowe powyżej 3 lat przy realizacji zadań analitycznych,', 'znajomość przepisów: ustawy o informatyzacji działalności podmiotów realizujących zadania publiczne, ustawy - Prawo budowlane, Kodeksu postępowania administracyjnego,', 'znajomość metodyki projektowej Prince 2, Agile,', 'znajomość przynajmniej jednego języka notacji, np. UML, BPMN,', 'umiejętność definiowania specyfikacji funkcjonalnej systemu teleinformatycznego,', 'umiejętność analitycznego myślenia,', 'umiejętność organizacji pracy własnej,', 'odporność na stres,', 'komunikatywność,', 'kultura osobista,', 'posiadanie obywatelstwa polskiego,', 'korzystanie z pełni praw publicznych,', 'nieskazanie prawomocnym wyrokiem za umyślne przestępstwo lub umyślne przestępstwo skarbowe.', 'doświadczenie zawodowe w administracji publicznej,', 'poświadczenie dostępu do informacji niejawnych oznaczonych klauzulą „zastrzeżone”.']], ['offered-1', ['zatrudnienie w ramach umowy o pracę w wymiarze pełnego etatu (2 etaty),', 'pracę przy budowie Systemu do Obsługi Postępowań Administracyjnych w Budownictwie,', 'przyjazne środowisko pracy w dynamicznym i zaangażowanym zespole eksperckim,', 'szkolenia dla członków korpusu Służby Cywilnej', 'praca w samym centrum miasta na ul. Kruczej 38/42 w Warszawie,', 'ruchomy czas pracy,', 'możliwość wyjścia z pracy w celu załatwienia ważnej sprawy,', 'pomieszczenie na rowery na terenie urzędu,', 'możliwość przyjścia do pracy z dzieckiem,', 'pokój pracy dla rodzica z dzieckiem,', 'dofinansowanie do wypoczynku pracowników,', 'dofinansowanie do wypoczynku dzieci pracowników,', 'dodatek za wysługę lat od 5 do 20% wynagrodzenia w zależności od udokumentowanego stażu pracy (powyżej 5 lat stażu pracy),', 'dodatkowe wynagrodzenie roczne tzw. „trzynastka”,', 'pakiet socjalny (pożyczki na cele mieszkaniowe na preferencyjnych warunkach, dofinansowanie do programu MultiSport),', 'możliwość wykupienia w preferencyjnej cenie polisy na życie, ubezpieczenia odpowiedzialności majątkowej funkcjonariusza publicznego za rażące naruszenie prawa i zniżkowej legitymacji PKP.']], ['additional-module-1', ['CV i list motywacyjny,', 'kopie dokumentów potwierdzających spełnienie wymagania niezbędnego w zakresie wykształcenia,', 'kopie dokumentów potwierdzających spełnienie wymagania niezbędnego w zakresie doświadczenia zawodowego,', 'oświadczenie o posiadaniu obywatelstwa polskiego,', 'oświadczenie o wyrażeniu zgody na przetwarzanie danych osobowych do celów naboru,', 'oświadczenie o korzystaniu z pełni praw publicznych,', 'oświadczenie o nieskazaniu prawomocnym wyrokiem za umyślne przestępstwo lub umyślne przestępstwo skarbowe.', 'Dołącz, jeśli posiadasz (dokumenty dodatkowe):', 'kopie dokumentów potwierdzających spełnienie wymagania dodatkowego w zakresie doświadczenia zawodowego,', 'kopię poświadczenia bezpieczeństwa uprawniającego do dostępu do informacji niejawnych oznaczonych klauzulą "zastrzeżone" lub oświadczenie o wyrażeniu zgody na przeprowadzenie postępowania sprawdzającego zgodnie z ustawą z dnia 5 sierpnia 2010 r. o ochronie informacji niejawnych.']], ['additional-module-2', ['•\tDokumenty należy złożyć do: 06.03.2023 r. (decyduje data wpływu oferty do urzędu).', '•\tMiejsce składania dokumentów:', '', 'Główny Urząd Nadzoru Budowlanego', 'Biuro Organizacyjne', 'ul. Krucza 38/42', '00-926 Warszawa', 'z dopiskiem „Ogłoszenie nr 116196”.', '', 'Dokumenty można składać również za pośrednictwem Elektronicznej Platformy Usług Administracji Publicznej (ePUAP) lub pocztą elektroniczną na adres: [email\xa0protected]', 'Zapraszamy również do kontaktu telefonicznego: od poniedziałku do piątku, w godz. 8:15-16:15, pod nr tel.: (22) 661 94 66, 603 757 793 lub mailowego na adres: [email\xa0protected]', 'Aplikując, oświadczasz, że znana Ci jest treść informacji na temat przetwarzania danych osobowych w naborze.']], ['additional-module-3', ['Nasz urząd jest pracodawcą równych szans i wszystkie aplikacje są rozważane z równą uwagą bez względu na płeć, wiek, niepełnosprawność, rasę, narodowość, przekonania polityczne, przynależność związkową, pochodzenie etniczne, wyznanie, orientacje seksualną czy też jakąkolwiek inną cechę prawnie chronioną.', 'Zachęcamy osoby niepełnosprawne, które spełniają wymagania określone w ogłoszeniu (z uwzględnieniem informacji dotyczących warunków pracy) do udziału w naborze.', 'Jako osoba z niepełnosprawnością nie możesz skorzystać z pierwszeństwa w zatrudnieniu – nie składaj dokumentu potwierdzającego niepełnosprawność.', 'W miesiącu poprzedzającym datę upublicznienia ogłoszenia wskaźnik zatrudnienia osób niepełnosprawnych w urzędzie, w rozumieniu przepisów ustawy o rehabilitacji zawodowej i społecznej oraz zatrudnianiu osób niepełnosprawnych, wyniósł co najmniej 6 %.', '', 'Warunki pracy', 'Warunki dotyczące charakteru pracy na stanowisku i sposobu wykonywania zadań: praca biurowa przy komputerze powyżej 4 godzin dziennie, wymagająca przemieszczania się pomiędzy pokojami i piętrami, obsługa urządzeń biurowych (komputer, drukarka, ksero, fax, niszczarka), bezpośrednie i pośrednie kontakty (w tym telefoniczne) z klientami zewnętrznymi.', 'Miejsce i otoczenie organizacyjno-techniczne stanowiska pracy: do budynku prowadzi utwardzone dojście (kostka betonowa) o szerokości umożliwiającej wjazd na teren budynku osoby na wózku inwalidzkim, wejście do budynku znajduje się na poziomie chodnika zewnętrznego; korytarze i drzwi w budynku mają szerokość umożliwiającą poruszanie się osobie na wózku inwalidzkim, nie występuje zróżnicowany poziom podłóg, nie ma progów pomiędzy pokojami i korytarzami; windy w holu głównym mają drzwi o szerokości 80 cm, kabiny mają wymiary 100 cm x 112 cm, ponadto obiekt został wyposażony w dźwig towarowy o szerokości drzwi 90 cm i wymiarach kabiny 112 cm x 114 cm, dostępny z poziomu parteru za pośrednictwem rampy zewnętrznej skomunikowanej z holem głównym, umożliwiający dodatkową komunikację pionową w południowej części budynku; korytarze dzielone drzwiami z samozamykaczami wyposażonymi w system kontroli dostępu; na parterze, II, IV i V piętrze budynku znajduje się toaleta przystosowana do potrzeb osób niepełnosprawnych.', '', 'Dodatkowe informacje', 'Nie przesyłaj wszystkich dokumentów, które uznasz, że mogą Ci pomóc w naborze. Prześlij tylko te, których wymagamy lub zalecamy.', 'Wzory wymaganych oświadczeń dostępne są na stronie internetowej Urzędu (www.gunb.gov.pl) - w zakładce „Pracuj z nami”.', 'Wymagane dokumenty powinny być przesłane na adres Głównego Urzędu Nadzoru Budowlanego lub dostarczone osobiście do Kancelarii Ogólnej Urzędu w terminie wyznaczonym w ogłoszeniu. Zachęcamy do składania aplikacji za pośrednictwem Elektronicznej Platformy Usług Administracji Publicznej (ePUAP) lub pocztą elektroniczną na adres: [email\xa0protected] W przypadku składania dokumentów pocztą elektroniczną wymagane w ogłoszeniu oświadczenia, muszą być podpisane własnoręcznie przez kandydatki/kandydatów i przesłane w formie skanów lub podpisane podpisem kwalifikowanym lub podpisem zaufanym. W przypadku dokumentów wysłanych w formie skanów kandydatki/kandydaci dopuszczeni do udziału w naborze są zobowiązani dostarczyć oryginały własnoręcznie podpisanych oświadczeń przed terminem testu wiedzy lub rozmowy kwalifikacyjnej. Kandydat/kandydatka, która nie spełni tego warunku nie będzie dopuszczona do testu wiedzy/rozmowy kwalifikacyjnej.', 'Oferty pracy, które wpłyną do Urzędu podlegają weryfikacji pod względem spełniania wymogów formalnych, tj.: terminowości złożenia oferty, kompletności dokumentów oraz ich formy i treści (w tym wymaganych podpisów), a także dotyczących wykształcenia, doświadczenia zawodowego itd. Kandydaci, którzy spełnią ww. wymagania zostaną poinformowani o terminie testu wiedzy lub rozmowy kwalifikacyjnej – drogą elektroniczną lub telefonicznie.', 'Oferty odrzucone zostaną komisyjnie zniszczone.']]]</t>
  </si>
  <si>
    <t>Chief Business Analysis Specialist</t>
  </si>
  <si>
    <t>'The person in this position:', 'conducts business analyzes for processes in the field of projects financed from European funds,', 'creates analytical and design documentation for projects financed from European funds,', 'acquires and specifies functional and non-functional requirements and verifies the collected business needs in the field of projects financed from European funds,', 'supports current project work in the field of projects financed from European funds,', 'supports conducting business tests for developed solutions in the field of projects financed from European funds, ', 'participates in the preparation of tender documentation for activities implemented in projects financed from European funds.'</t>
  </si>
  <si>
    <t>'higher education,', 'professional experience over 3 years in the implementation of analytical tasks,', 'knowledge of the provisions of: the Act on computerization of the activities of entities performing public tasks, the Construction Law Act, the Code of Administrative Procedure,', 'knowledge of the Prince 2 project methodology, Agile,', 'knowledge of at least one notation language, e.g. UML, BPMN,', 'the ability to define the functional specification of an ICT system,', 'analytical thinking,', 'the ability to organize one's own work,', 'resistance to stress,' , 'communicativeness,', 'personal culture,', 'having Polish citizenship,', 'full use of public rights,', 'not being convicted by a final judgment for an intentional crime or intentional fiscal crime.', 'professional experience in public administration,' , 'certificate of access to classified information marked 'restricted'.'</t>
  </si>
  <si>
    <t>'employment under a full-time employment contract (2 FTEs),', 'work on the construction of the System for Handling Administrative Proceedings in the Construction Industry,', 'friendly work environment in a dynamic and committed team of experts,', 'trainings for corps members Civil Service', 'work in the very center of the city on ul. Krucza 38/42 in Warsaw,', 'flexible working time,', 'possibility to leave work in order to settle an important matter,', 'a room for bicycles in the office,', 'possibility to come to work with a child,', ' work room for a parent with a child,', 'subsidy for employees' holidays,', 'subsidies for holidays for employees' children,', 'addition for seniority from 5 to 20% of remuneration depending on the documented seniority (over 5 years of service) ,', 'additional annual remuneration, the so-called "thirteen",', 'social package (loans for housing purposes on preferential terms, co-financing for the MultiSport programme),', 'possibility to purchase a life insurance policy at a preferential price, property liability insurance for a public official for gross violation of the law and PKP discount card. '</t>
  </si>
  <si>
    <t>chief business analysis specialist</t>
  </si>
  <si>
    <t>cos:business analyst  cos:0.879 cos:financial analyst  cos:0.867 cos:system analyst  cos:0.919 cos:data scientist  cos:0.918 cos:financial controller  cos:0.922 cos:intern analyst  cos:0.955 cos:security analyst  cos:0.916</t>
  </si>
  <si>
    <t>specialist chief analysis</t>
  </si>
  <si>
    <t>person position conduct business analyzes process field project financed european fund creates analytical design documentation acquires specifies functional non requirement verifies collected need support current work conducting test developed solution participates preparation tender activity implemented</t>
  </si>
  <si>
    <t xml:space="preserve"> c:business analyst  ji:4  Int:project support business process  c:financial analyst  ji:2  Int:support fund  c:system analyst  ji:0  Int:  c:data scientist  ji:1  Int:analytical  c:financial controller  ji:0  Int:  c:intern analyst  ji:0  Int:  c:security analyst  ji:0  Int:</t>
  </si>
  <si>
    <t>collected person functional requirement implemented developed activity participates analytical verifies work conducting field analyzes creates need european position documentation solution non acquires fund financed design test specifies current preparation conduct tender</t>
  </si>
  <si>
    <t>Główny Specjalista ds. Analiz i Optymalizacji Procesów</t>
  </si>
  <si>
    <t>['https://www.pracuj.pl/praca/glowny-specjalista-ds-analiz-i-optymalizacji-procesow-warszawa,oferta,1002479583']</t>
  </si>
  <si>
    <t>[['https://www.pracuj.pl/praca/glowny-specjalista-ds-analiz-i-optymalizacji-procesow-warszawa,oferta,1002479583'], 1, ['responsibilities-1', ['Prowadzenie analiz procesów z zakresu sprzedaży i obsługi klientów', 'Formułowanie rekomendacji zmian w procesach na podstawie samodzielnie prowadzonych analiz i przekazywanie ich do zespołów wdrożeniowych', 'Wsparcie zespołów wdrożeniowych w monitorowaniu efektów wdrożeń', 'Analiza otoczenia rynkowego pod kątem rozwiązań konkurencyjnych dla analizowanych procesów', 'Definiowanie i monitorowanie mierników efektywności analizowanych procesów sprzedażowych', 'Przygotowywanie raportów i komunikatów na podstawie wyników prowadzonych analiz', 'Przygotowywanie materiałów wspierających dla sieci sprzedaży np. prezentacje, komunikaty']], ['requirements-1', ['Wykształcenie wyższe', 'Min. 2 lat doświadczenia na podobnym stanowisku, najlepiej w firmie ubezpieczeniowej lub banku', 'Bardzo dobra znajomość metodologii Lean Management lub/i Six Sigma', 'Doświadczenie w przygotowywaniu raportów, rekomendacji i komunikatów na podstawie wyników prowadzonych analiz', 'Bardzo dobra znajomość pakiet MS Office', 'Mile widziana znajomość metodologii prowadzenia badań marketingowych (ilościowych i jakościowych) oraz zagadnień związanych z jakością obsługi Klienta']],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Chief Analyzes and Process Optimization Specialist</t>
  </si>
  <si>
    <t>'Conducting analyzes of processes in the field of sales and customer service', 'Formulating recommendations for changes in processes on the basis of independently conducted analyzes and submitting them to implementation teams', 'Supporting implementation teams in monitoring the effects of implementations', 'Analysis of the market environment in terms of competitive solutions for of the analyzed processes', 'Defining and monitoring effectiveness measures of the analyzed sales processes', 'Preparing reports and messages based on the results of conducted analyses', 'Preparing supporting materials for the sales network, e.g. presentations, messages'</t>
  </si>
  <si>
    <t>'Higher education', 'Min. 2 years of experience in a similar position, preferably in an insurance company or a bank', 'Very good knowledge of Lean Management and/or Six Sigma methodology', 'Experience in preparing reports, recommendations and messages based on the results of conducted analyses', 'Very good knowledge of the MS Office', 'Knowledge of the methodology of conducting marketing research (quantitative and qualitative) and issues related to the quality of customer service is welcome'</t>
  </si>
  <si>
    <t>chief analyzes process optimization specialist</t>
  </si>
  <si>
    <t>cos:business analyst  cos:0.932 cos:financial analyst  cos:0.888 cos:system analyst  cos:0.937 cos:data scientist  cos:0.949 cos:financial controller  cos:0.933 cos:intern analyst  cos:0.935 cos:security analyst  cos:0.922</t>
  </si>
  <si>
    <t>specialist chief optimization analyzes</t>
  </si>
  <si>
    <t>conducting analyzes process field sale customer service formulating recommendation change basis independently conducted submitting implementation team supporting monitoring effect analysis market environment term competitive solution analyzed defining effectiveness measure preparing report message based result material network presentation</t>
  </si>
  <si>
    <t xml:space="preserve"> c:business analyst  ji:6  Int:market customer monitoring sale service process  c:financial analyst  ji:0  Int:  c:system analyst  ji:1  Int:network  c:data scientist  ji:2  Int:analysis report  c:financial controller  ji:0  Int:  c:intern analyst  ji:0  Int:  c:security analyst  ji:0  Int:</t>
  </si>
  <si>
    <t>analysis report submitting message environment analyzed implementation conducting team field effect analyzes independently result effectiveness solution material presentation formulating supporting measure based term conducted basis preparing change recommendation network competitive defining</t>
  </si>
  <si>
    <t xml:space="preserve">Główny Specjalista ds. kontrolingu </t>
  </si>
  <si>
    <t>['https://www.pracuj.pl/praca/glowny-specjalista-ds-kontrolingu-warszawa-mieczyslawa-pozaryskiego-28,oferta,1002420604']</t>
  </si>
  <si>
    <t>[['https://www.pracuj.pl/praca/glowny-specjalista-ds-kontrolingu-warszawa-mieczyslawa-pozaryskiego-28,oferta,1002420604'], 1, ['responsibilities-1', ['Raportowanie wykonania wyników dla poszczególnych jednostek i całego Instytutu;', 'Raportowanie wykonania planów sprzedażowych;', 'Rejestrowanie zleceń w systemie Xpertis;', 'Rejestrowanie wniosków zakupowych i faktur kosztowych;', 'Analiza rentowności ofert;', 'Opracowywanie analiz finansowych i operacyjnych, przygotowywanie cyklicznych raportów finansowych i sprzedażowych.']], ['requirements-1', ['Wykształcenie wyższe magisterskie (preferowane kierunki: ekonomia, finanse, matematyka, rachunkowość lub kierunki pokrewne);', '3-letnie doświadczenie zawodowe (w tym minimum 2 lata doświadczenia w kontrolingu);', 'Podstawowa znajomość programów klasy ERP oraz zagadnień księgowych;', 'Znajomość pakietu MS Office szczególnie programu Excel w stopniu dobrym (tabele przestawne, łącznie danych z wielu arkuszy);', 'Zdolności analityczne;', 'Umiejętność logicznego myślenia.', 'znajomość programu XPERTIS oraz Power BI oraz VBA']], ['offered-1', ['Stabilne zatrudnienie w oparciu o umowę o pracę.', 'Możliwość preferencyjnych ubezpieczeń: medycznego (z dofinansowaniem) oraz ubezpieczenia na życie.', 'Karta sportowa.', 'Przestrzeń, w której można się realizować i jednocześnie mieć poczucie, że robi się coś więcej dla innych.', 'Elastyczne rozpoczynanie czasu pracy w ramach dozwolonego przedziału', 'Rozwój merytoryczny oraz realna możliwość wpływania na otaczającą rzeczywistość biznesową.']]]</t>
  </si>
  <si>
    <t>Chief Controlling Specialist</t>
  </si>
  <si>
    <t>'Reporting the performance of results for individual units and the entire Institute;', 'Reporting the implementation of sales plans;', 'Registration of orders in the Xpertis system;', 'Registration of purchase applications and cost invoices;', 'Profitability analysis of offers;', 'Development of analyzes financial and operational, preparation of cyclical financial and sales reports.'</t>
  </si>
  <si>
    <t>'Master's education (preferred majors: economics, finance, mathematics, accounting or related majors);', '3 years of professional experience (including at least 2 years of experience in controlling);', 'Basic knowledge of ERP class programs and accounting issues ;', 'Good knowledge of MS Office, especially Excel (pivot tables, including data from many sheets);', 'Analytical skills;', 'Logical thinking skills.', 'knowledge of XPERTIS and Power BI and VBA'</t>
  </si>
  <si>
    <t>'Stable employment based on an employment contract.', 'Possibility of preferential insurance: medical (with co-financing) and life insurance.', 'Sports card.', 'Space where you can pursue yourself and at the same time have the feeling that you are doing something more for others.', 'Flexible start of working time within the allowed range', 'Content development and a real possibility of influencing the surrounding business reality.'</t>
  </si>
  <si>
    <t>chief controlling specialist</t>
  </si>
  <si>
    <t>cos:business analyst  cos:0.855 cos:financial analyst  cos:0.849 cos:system analyst  cos:0.927 cos:data scientist  cos:0.9 cos:financial controller  cos:0.91 cos:intern analyst  cos:0.963 cos:security analyst  cos:0.93</t>
  </si>
  <si>
    <t>reporting performance result individual unit entire institute implementation sale plan registration order xpertis system purchase application cost invoice profitability analysis offer development analyzes financial operational preparation cyclical report</t>
  </si>
  <si>
    <t xml:space="preserve"> c:business analyst  ji:1  Int:sale  c:financial analyst  ji:4  Int:financial reporting cost  c:system analyst  ji:2  Int:system performance  c:data scientist  ji:4  Int:analysis report reporting  c:financial controller  ji:1  Int:financial  c:intern analyst  ji:0  Int:  c:security analyst  ji:0  Int:</t>
  </si>
  <si>
    <t>development operational registration analysis report order sale application profitability individual invoice purchase implementation offer plan entire system analyzes cyclical xpertis unit performance preparation result institute</t>
  </si>
  <si>
    <t>Główny Specjalista ds. kontrolingu</t>
  </si>
  <si>
    <t>['https://www.pracuj.pl/praca/glowny-specjalista-ds-kontrolingu-warszawa-zelazna-87,oferta,1002471722']</t>
  </si>
  <si>
    <t>[['https://www.pracuj.pl/praca/glowny-specjalista-ds-kontrolingu-warszawa-zelazna-87,oferta,1002471722'], 1, ['responsibilities-1', ['udział w przygotowywaniu rocznego planu finansowego Instytutu i cykliczne monitorowanie realizacji planu', 'udział w opracowywaniu budżetów jednostek organizacyjnych i bieżąca kontrola realizacji wraz analizą odchyleń', 'udział w przygotowaniu wniosku o subwencję i sprawozdania z jego wykonania', 'udział w przygotowaniu sprawozdania z działalności', 'tworzenie raportów na potrzeby analizy kosztów (osobowych, marketingowych i pozostałych kosztów organizacji)', 'opracowywanie wewnętrznych procedur związanych z obszarem finansowo-kontrolingowym', 'wdrażanie nowych rozwiązań i narzędzi kontrolingowych w celu optymalizacji i automatyzacji procesów', 'współpraca z komórkami organizacyjnymi Instytutu i Centrum Łukasiewicza.']], ['requirements-1', ['wykształcenie wyższe – preferowane kierunki: ekonomia (finanse/rachunkowość)', 'min. 5 lat doświadczenia zawodowego w obszarze kontrolingu (planowanie finansowe, budżetowanie, sprawozdawczość, analiza kosztów)', 'bardzo dobra znajomość pakietu MS Office (w szczególności MS Excel, Power Point)', 'znajomość modułów FK w jednym z systemów klasy ERP', 'umiejętność sporządzania raportów i analiz', 'znajomość zagadnień finansowych i ekonomicznych', 'wysokie umiejętności analityczne', 'skrupulatność i dokładność', 'umiejętność pracy w zespole i chęć do dzielenia się wiedzą', 'komunikatywność i łatwość nawiązywania kontaktów', 'znajomość języka angielskiego', 'doświadczenie w jednostkach sektora finansów publicznych']], ['offered-1', ['pracę w unikatowej instytucji analityczno-badawczej', 'możliwość zdobycia wyjątkowego doświadczenia zawodowego', 'niezbędne szkolenia, kursy a także możliwość podnoszenia kwalifikacji zawodowych w innych formach', 'możliwość poznania ekspertów z obszaru nowych technologii', 'przyjazną atmosferę pracy wśród inspirujących i chętnie dzielących się wiedzą współpracowników', 'stabilne zatrudnienie', 'niezbędne narzędzia pracy.']]]</t>
  </si>
  <si>
    <t>'participation in the preparation of the Institute's annual financial plan and cyclical monitoring of the implementation of the plan', 'participation in the preparation of budgets of organizational units and ongoing control of implementation along with the analysis of deviations', 'participation in the preparation of the subsidy application and report on its implementation', 'participation in the preparation of the report activity', 'creating reports for cost analysis (personnel, marketing and other costs of the organization)', 'developing internal procedures related to the financial and controlling area', 'implementing new solutions and controlling tools to optimize and automate processes', ' cooperation with the organizational units of the Institute and the Łukasiewicz Center.'</t>
  </si>
  <si>
    <t>'higher education - preferred majors: economics (finance/accounting)', 'min. 5 years of professional experience in the area of ​​controlling (financial planning, budgeting, reporting, cost analysis)', 'very good knowledge of MS Office (in particular MS Excel, Power Point)', 'knowledge of FK modules in one of the ERP class systems', 'ability to prepare reports and analyses', 'knowledge of financial and economic issues', 'high analytical skills', 'meticulousness and accuracy', 'ability to work in a team and willingness to share knowledge', 'communication skills and ease of establishing contacts', ' knowledge of English', 'experience in public finance sector units'</t>
  </si>
  <si>
    <t>'work in a unique analytical and research institution', 'opportunity to gain unique professional experience', 'necessary training, courses and opportunities to improve professional qualifications in other forms', 'opportunity to meet experts in the field of new technologies', 'friendly working atmosphere among inspiring and co-workers willing to share their knowledge', 'stable employment', 'necessary work tools.'</t>
  </si>
  <si>
    <t>participation preparation institute annual financial plan cyclical monitoring implementation budget organizational unit ongoing control along analysis deviation subsidy application report activity creating cost personnel marketing organization developing internal procedure related controlling area implementing new solution tool optimize automate process cooperation łukasiewicz center</t>
  </si>
  <si>
    <t xml:space="preserve"> c:business analyst  ji:4  Int:center process controlling monitoring  c:financial analyst  ji:3  Int:financial control cost  c:system analyst  ji:1  Int:center  c:data scientist  ji:2  Int:analysis report  c:financial controller  ji:2  Int:financial controlling  c:intern analyst  ji:0  Int:  c:security analyst  ji:0  Int:</t>
  </si>
  <si>
    <t>analysis report marketing subsidy łukasiewicz tool activity creating implementation automate personnel participation optimize area procedure ongoing implementing financial unit organization along institute new solution control deviation developing budget application cooperation plan annual cyclical internal organizational related preparation cost</t>
  </si>
  <si>
    <t>Główny Specjalista ds. ofert ramowych i kosztów w Wydziale Ofert Ramowych i Kosztów, Departament Regulacji</t>
  </si>
  <si>
    <t>['https://www.pracuj.pl/praca/glowny-specjalista-ds-ofert-ramowych-i-kosztow-w-wydziale-ofert-ramowych-i-koszt-warszawa-gieldowa-7,oferta,1002425583']</t>
  </si>
  <si>
    <t>[['https://www.pracuj.pl/praca/glowny-specjalista-ds-ofert-ramowych-i-kosztow-w-wydziale-ofert-ramowych-i-koszt-warszawa-gieldowa-7,oferta,1002425583'], 1, ['responsibilities-1', ['Osoba na tym stanowisku:', 'Prowadzi postępowania administracyjne dotyczące zatwierdzenia, zmiany i zatwierdzenia lub ustalenia oferty ramowej w zakresie dostępu telekomunikacyjnego oraz z zakresu zatwierdzania opisu kalkulacji kosztów przedsiębiorców telekomunikacyjnych zobowiązanych do prowadzenia rachunkowości regulacyjnej i kalkulacji kosztów usług telekomunikacyjnych', 'Prowadzi postępowania administracyjne w zakresie dostępu telekomunikacyjnego prowadzące do wydania decyzji administracyjnych zobowiązujących przedsiębiorcę telekomunikacyjnego do zmiany lub przedstawienia nowego projektu oferty ramowej', 'Prowadzi postępowania administracyjne z zakresu oceny prawidłowości wysokości opłat hurtowych stosowanych w stacjonarnych publicznych sieciach telekomunikacyjnych przez przedsiębiorców telekomunikacyjnych o znaczącej pozycji rynkowej, w tym opracowuje projekty decyzji', 'Przygotowuje dokumentację i stanowisko merytoryczne w zakresie środków zaskarżenia decyzji administracyjnych Prezesa UKE, służące do przygotowania stanowiska organu w postępowaniu sądowo-administracyjnym', 'Przygotowuje projekty postanowień z zakresu ofert ramowych', 'Prowadzi postępowania administracyjne mające na celu wydanie decyzji poprzez wdrażanie do umów międzyoperatorskich zapisów zatwierdzonych ofert ramowych w zakresie dostępu telekomunikacyjnego, w tym w opracowuje projekty decyzji', 'Prowadzi postępowania mające na celu powołanie biegłych rewidentów do przeprowadzenia badania sprawozdań z rachunkowości regulacyjnej lub wyników kalkulacji kosztów w celu przeprowadzenia audytów regulacyjnych', 'Opiniuje i uczestniczy w tworzeniu aktów prawnych, strategii i innych dokumentów rządowych jak i wspólnotowych (udział w Grupach Roboczych BEREC) oraz w przygotowywaniu odpowiedzi na zapytania przedsiębiorców telekomunikacyjnych, regulatorów europejskich i innych podmiotów, z zakresu telekomunikacji w szczególności dostępu telekomunikacyjnego']], ['requirements-1', ['Wykształcenie: wyższe', 'Doświadczenie zawodowe co najmniej 2 lata w prowadzeniu postępowań administracyjnych lub w zakresie telekomunikacji', 'Znajomość języka angielskiego na poziomie B1', 'Znajomość przepisów ustawy: Prawo telekomunikacyjne wraz z aktami wykonawczymi, Kodeks postępowania administracyjnego, o wspieraniu rozwoju usług i sieci telekomunikacyjnych, o dostępie do informacji publicznej, o zwalczaniu nieuczciwej konkurencji', 'Znajomość: problematyki związanej z rynkiem telekomunikacyjnym w szczególności z zakresu ofert ramowych, podstawowych zagadnień technicznych z zakresu telekomunikacji, unijnych regulacji prawnych rynku telekomunikacyjnego, w tym w zakresie regulacji rynków hurtowych', 'Wiedza z zakresu ekonomii, w tym w obszarze rachunkowości i finansów', 'Posiadanie kompetencji: wykorzystanie wiedzy i doskonalenie zawodowe, rzetelność, organizacja pracy i orientacja na osiąganie celów, współpraca, komunikacja, myślenie analityczne', 'Posiadanie obywatelstwa polskiego', 'Korzystanie z pełni praw publicznych', 'Nieskazanie prawomocnym wyrokiem za umyślne przestępstwo lub umyślne przestępstwo skarbowe']], ['offered-1', ['Dogodną lokalizację w nowoczesnej przestrzeni biurowej, blisko stacji Metra Rondo Daszyńskiego', 'Ruchomy czas pracy (możliwość rozpoczynania pracy pomiędzy godziną 7:00, a 9:00)', 'Dodatkowe wynagrodzenie roczne (tzw. „trzynastka”), nagrody jubileuszowe, dodatek za wysługę lat (od 5% do 20% wynagrodzenia zasadniczego w zależności od udokumentowanego stażu pracy)', 'Bogaty pakiet szkoleń, dofinansowanie nauki języka i studiów', 'Spotkania okolicznościowe dla pracowników i ich rodzin (np. Rodzinny Piknik Naukowo-Sportowy, impreza mikołajkowa itp.)', 'Pakiet socjalny m.in.: dofinansowanie wypoczynku i kart Multisport, pożyczki pracownicze na preferencyjnych warunkach', 'Możliwość wykupienia pakietu medycznego w preferencyjnej cenie (prywatna opieka medyczna dla pracowników i ich rodzin) i grupowego ubezpieczenia na życie', 'Parking dla rowerów', 'Pokój Rodzica z dzieckiem w sytuacjach potrzeby zapewnienia dziecku opieki']], ['additional-module-1', ['CV', 'Kopie dokumentów potwierdzających spełnienie wymagania niezbędnego w zakresie wykształcenia', 'Oświadczenie o wyrażeniu zgody na przetwarzanie danych osobowych do celów naboru', 'Oświadczenie dotyczące spełniania wymagania niezbędnego w zakresie doświadczenia zawodowego, jeśli spełniasz to wymaganie', 'Oświadczenie o posiadaniu obywatelstwa polskiego', 'Oświadczenie o korzystaniu z pełni praw publicznych', 'Oświadczenie o nieskazaniu prawomocnym wyrokiem za umyślne przestępstwo lub umyślne przestępstwo skarbowe']], ['additional-module-2', ['Kopia dokumentu potwierdzającego niepełnosprawność - w przypadku kandydatek/kandydatów, zamierzających skorzystać z pierwszeństwa w zatrudnieniu w przypadku, gdy znajdą się w gronie najlepszych kandydatek/kandydatów']], ['additional-module-3', ['Aplikuj elektronicznie', 'Lub w formie papierowej z dopiskiem: "ogłoszenie nr 116482" na adres: Urząd Komunikacji Elektronicznej', 'Biuro Dyrektora Generalnego', 'ul. Giełdowa 7/9', '01-211 Warszawa', 'Zapraszamy również do kontaktu telefonicznego: 22 534 91 24', 'Dokumenty należy złożyć do: 18.03.2023', 'Decyduje data: wpływu oferty do urzędu']]]</t>
  </si>
  <si>
    <t>Chief specialist for reference offers and costs in the Department of Reference Offers and Costs, Department of Regulation</t>
  </si>
  <si>
    <t>'The person in this position:', 'Conducts administrative proceedings regarding the approval, amendment and approval or determination of the reference offer in the field of telecommunications access and in the scope of approving the description of costing of telecommunications undertakings obliged to conduct regulatory accounting and costing of telecommunications services', 'Conducts proceedings administrative decisions in the field of telecommunications access leading to the issuance of administrative decisions obliging the telecommunications undertaking to change or present a new draft reference offer', 'Conducts administrative proceedings in the field of assessing the correctness of wholesale charges applied in fixed public telecommunications networks by telecommunications undertakings with significant market power, including prepares draft decisions', 'Prepares documentation and a substantive standpoint regarding appeals against administrative decisions of the President of UKE, used to prepare the body's position in court and administrative proceedings', 'Prepares draft provisions on reference offers', 'Conducts administrative proceedings aimed at issuing decisions by implementing the provisions of approved reference offers in the field of telecommunications access to interconnect agreements, including the preparation of draft decisions', 'Issues opinions and participates in the development of legal acts, strategies and other government and community documents (participation in BEREC Working Groups) and in preparing responses to inquiries from telecommunications undertakings, European regulators and other entities in the field of telecommunications, in particular telecommunications access'</t>
  </si>
  <si>
    <t>'Education: higher', 'Professional experience of at least 2 years in conducting administrative proceedings or in the field of telecommunications', 'Knowledge of English at B1 level', 'Knowledge of the provisions of the Act: Telecommunications Law along with executive acts, Code of Administrative Procedure, on supporting development of telecommunications services and networks, on access to public information, on combating unfair competition', 'Knowledge of: issues related to the telecommunications market, in particular in the field of reference offers, basic technical issues in the field of telecommunications, EU legal regulations of the telecommunications market, including regulation of wholesale markets', 'Knowledge in the field of economics, including in the area of ​​accounting and finance', 'Possession of competences: use of knowledge and professional development, reliability, work organization and goal orientation, cooperation, communication, analytical thinking', 'Having of Polish citizenship', 'Exercising full public rights', 'Failure to be convicted by a final judgment for an intentional crime or intentional fiscal crime'</t>
  </si>
  <si>
    <t>'Convenient location in a modern office space, close to the Rondo Daszyńskiego Metro station', 'Flexible working time (possibility of starting work between 7:00 and 9:00)', 'Additional annual salary (the so-called "thirteenth"), jubilee awards , seniority allowance (from 5% to 20% of the basic salary, depending on the documented seniority)', 'A rich training package, co-financing of language learning and studies', 'Occasional meetings for employees and their families (e.g. St. Nicholas Day event, etc.)', 'Social package, including: co-financing of holidays and Multisport cards, employee loans on preferential terms', 'The possibility of purchasing a medical package at a preferential price (private medical care for employees and their families) and group life insurance', 'Parking for bicycles', 'Parent's room with a child in situations where the child needs care'</t>
  </si>
  <si>
    <t>chief specialist reference offer cost  regulation</t>
  </si>
  <si>
    <t>cos:business analyst  cos:0.876 cos:financial analyst  cos:0.884 cos:system analyst  cos:0.933 cos:data scientist  cos:0.919 cos:financial controller  cos:0.93 cos:intern analyst  cos:0.955 cos:security analyst  cos:0.939</t>
  </si>
  <si>
    <t xml:space="preserve"> specialist chief regulation reference offer</t>
  </si>
  <si>
    <t>person position conduct administrative proceeding regarding approval amendment determination reference offer field telecommunication access scope approving description costing undertaking obliged regulatory accounting service decision leading issuance obliging change present new draft assessing correctness wholesale charge applied fixed public network significant market power including prepares documentation substantive standpoint appeal president uke used prepare body court provision aimed issuing implementing approved interconnect agreement preparation issue opinion participates development legal act strategy government community document participation berec working group preparing response inquiry european regulator entity particular</t>
  </si>
  <si>
    <t xml:space="preserve"> c:business analyst  ji:2  Int:service market  c:financial analyst  ji:1  Int:accounting  c:system analyst  ji:1  Int:network  c:data scientist  ji:0  Int:  c:financial controller  ji:1  Int:accounting  c:intern analyst  ji:0  Int:  c:security analyst  ji:0  Int:</t>
  </si>
  <si>
    <t>regulator president public issue fixed particular accounting inquiry decision correctness community telecommunication field power agreement participation group proceeding scope berec leading substantive approval documentation development wholesale costing determination assessing issuing approved administrative government document legal offer regarding entity including regulatory significant reference aimed preparation conduct implementing access draft approving person working obliging participates amendment description charge used european new position uke present appeal issuance response interconnect act obliged applied standpoint court provision body prepare preparing undertaking change network prepares strategy opinion</t>
  </si>
  <si>
    <t>Główny specjalista ds. współpracy z wytwórcami OZE</t>
  </si>
  <si>
    <t>['https://www.pracuj.pl/praca/glowny-specjalista-ds-wspolpracy-z-wytworcami-oze-katowice,oferta,1002384618']</t>
  </si>
  <si>
    <t>[['https://www.pracuj.pl/praca/glowny-specjalista-ds-wspolpracy-z-wytworcami-oze-katowice,oferta,1002384618'], 1, ['responsibilities-1', ['obsługa istniejących kontraktów z producentami energii ze źródeł odnawialnych, usługi w zakresie prognozowania pracy tych instalacji i współpracy z OSD/OSP,', 'analizy rynku energii elektrycznej, klientów i konkurencji w zakresie oferowanych produktów i usług, zarządzanie bazami danych i źródłami informacji w tym zakresie,', 'monitorowanie istniejących i rozwijanie nowych produktów dla producentów energii ze źródeł odnawialnych w zakresie obsługi handlowej i dostępu do rynku energii,', 'monitorowanie i zarządzanie ryzykiem rynkowym i operacyjnym dla wyżej wymienionych produktów,', 'realizacja transakcji z Klientami i na Rejestrze Gwarancji Pochodzenia TGE dotyczących gwarancji pochodzenia energii elektrycznej oraz zielonymi certyfikatami,', 'współpraca wewnątrzgrupowa, głównie z zespołami zajmującymi się obrotem produktami strukturyzowanymi i zarządzaniem portfelem oraz ryzykiem zlokalizowanymi w Brukseli i Paryżu.']], ['requirements-1', ['wykształcenie wyższe, preferowane kierunki:, techniczny, ekonomiczny, matematyczny,', 'doświadczenie zawodowe na zbliżonym stanowisku w energetyce – preferowane w handlu lub dystrybucji energii,', 'znajomość mechanizmów rynku energii elektrycznej w Polsce i Europie,', 'znajomość prawa w zakresie energetyki, w szczególności obrotu energią elektryczną i gazem,', 'umiejętności analityczne i zarządzanie dużymi zbiorami danych,', 'dobra znajomość aplikacji i narzędzi IT/IS, w szczególności praktyczna umiejętność stosowania nowych rozwiązań informatycznych w obszarze analityki rynkowej i portfelowej,', 'znajomość języka polskiego oraz angielskiego na poziomie zaawansowanym.']], ['offered-1', ['atrakcyjne wynagrodzenie oraz program premiowy', 'możliwość dołączenia do zespołu światowego lidera w sektorze energetyki – Grupa ENGIE to 100 tys. pracowników na całym świecie', 'zatrudnienie w oparciu o umowę o pracę na pełny etat', 'rozwój zawodowy w przyjaznej atmosferze (dostęp do szkoleń i warsztatów oraz transfer wiedzy wewnątrz organizacji)', 'kartę parkingową (ALTUS, Katowice)', 'niezbędne narzędzia pracy (laptop, telefon - również do użytku prywatnego)', 'benefity pracownicze („wczasy pod gruszą”, opieka medyczna za 1 zł, ubezpieczenie, pakiet sportowy - Multisport za 1 zł)', 'praca hybrydowa']]]</t>
  </si>
  <si>
    <t>Chief specialist for cooperation with renewable energy producers</t>
  </si>
  <si>
    <t>'servicing of existing contracts with producers of energy from renewable sources, services in the field of forecasting the operation of these installations and cooperation with DSO/TSO,', 'analysis of the electricity market, customers and competition in terms of the products and services offered, management of databases and information sources in in this respect,', 'monitoring existing and developing new products for producers of energy from renewable sources in the field of commercial service and access to the energy market,', 'monitoring and managing market and operational risk for the above-mentioned products,', 'execution of transactions with customers and on the Register of Guarantees of Origin of TGE concerning guarantees of origin of electricity and green certificates,', 'intra-group cooperation, mainly with teams dealing with trading in structured products and managing portfolio and risk located in Brussels and Paris.'</t>
  </si>
  <si>
    <t>'higher education, preferred majors: technical, economic, mathematical,', 'professional experience in a similar position in the energy sector - preferably in energy trade or distribution,', 'knowledge of electricity market mechanisms in Poland and Europe,', 'knowledge of law in the field of energy, in particular electricity and gas trading,', 'analytical skills and management of large data sets,', 'good knowledge of IT/IS applications and tools, in particular the practical ability to use new IT solutions in the field of market and portfolio analytics, ', 'knowledge of Polish and English at an advanced level.'</t>
  </si>
  <si>
    <t>'attractive remuneration and bonus program', 'opportunity to join the team of a world leader in the energy sector - the ENGIE Group is 100,000. employees around the world', 'employment based on a full-time employment contract', 'professional development in a friendly atmosphere (access to training and workshops as well as knowledge transfer within the organization)', 'parking card (ALTUS, Katowice)', ' necessary work tools (laptop, telephone - also for private use)', 'employee benefits ('holidays under a pear tree', medical care for PLN 1, insurance, sports package - Multisport for PLN 1)', 'hybrid work'</t>
  </si>
  <si>
    <t>chief specialist cooperation renewable energy producer</t>
  </si>
  <si>
    <t>cos:business analyst  cos:0.866 cos:financial analyst  cos:0.867 cos:system analyst  cos:0.924 cos:data scientist  cos:0.917 cos:financial controller  cos:0.91 cos:intern analyst  cos:0.955 cos:security analyst  cos:0.926</t>
  </si>
  <si>
    <t>servicing existing contract producer energy renewable source service field forecasting operation installation cooperation dso tso analysis electricity market customer competition term product offered management database information respect monitoring developing new commercial access managing operational risk mentioned execution transaction register guarantee origin tge concerning green certificate intra group mainly team dealing trading structured portfolio located brussels paris</t>
  </si>
  <si>
    <t xml:space="preserve"> c:business analyst  ji:9  Int:contract market product management customer monitoring transaction service operation  c:financial analyst  ji:2  Int:risk management  c:system analyst  ji:0  Int:  c:data scientist  ji:1  Int:analysis  c:financial controller  ji:0  Int:  c:intern analyst  ji:0  Int:  c:security analyst  ji:0  Int:</t>
  </si>
  <si>
    <t>access risk execution analysis competition offered mentioned green paris intra electricity information team field group servicing respect managing structured register dso certificate dealing origin new brussels producer guarantee developing tge energy existing forecasting mainly concerning cooperation term portfolio installation trading located tso database renewable source commercial operational</t>
  </si>
  <si>
    <t>['https://www.pracuj.pl/praca/glowny-specjalista-ds-wspolpracy-z-wytworcami-oze-katowice,oferta,1002459817']</t>
  </si>
  <si>
    <t>[['https://www.pracuj.pl/praca/glowny-specjalista-ds-wspolpracy-z-wytworcami-oze-katowice,oferta,1002459817'], 1, ['responsibilities-1', ['obsługa istniejących kontraktów z producentami energii ze źródeł odnawialnych, usługi w zakresie prognozowania pracy tych instalacji i współpracy z OSD/OSP,', 'analizy rynku energii elektrycznej, klientów i konkurencji w zakresie oferowanych produktów i usług, zarządzanie bazami danych i źródłami informacji w tym zakresie,', 'monitorowanie istniejących i rozwijanie nowych produktów dla producentów energii ze źródeł odnawialnych w zakresie obsługi handlowej i dostępu do rynku energii,', 'monitorowanie i zarządzanie ryzykiem rynkowym i operacyjnym dla wyżej wymienionych produktów,', 'realizacja transakcji z Klientami i na Rejestrze Gwarancji Pochodzenia TGE dotyczących gwarancji pochodzenia energii elektrycznej oraz zielonymi certyfikatami,', 'współpraca wewnątrzgrupowa, głównie z zespołami zajmującymi się obrotem produktami strukturyzowanymi i zarządzaniem portfelem oraz ryzykiem, zlokalizowanymi w Brukseli i Paryżu.']], ['requirements-1', ['wykształcenie wyższe, preferowane kierunki: energetyczny, techniczny, ekonomiczny, matematyczny,', 'doświadczenie zawodowe na zbliżonym stanowisku w energetyce – preferowane w handlu lub dystrybucji energii,', 'znajomość mechanizmów rynku energii elektrycznej w Polsce i Europie,', 'znajomość prawa w zakresie energetyki, w szczególności obrotu energią elektryczną i gazem,', 'umiejętności analityczne i zarządzanie dużymi zbiorami danych,', 'dobra znajomość aplikacji i narzędzi IT/IS, w szczególności praktyczna umiejętność stosowania nowych rozwiązań informatycznych w obszarze analityki rynkowej i portfelowej,', 'znajomość języka polskiego oraz angielskiego na poziomie zaawansowanym.']], ['offered-1', ['atrakcyjne wynagrodzenie oraz program premiowy', 'możliwość dołączenia do zespołu światowego lidera w sektorze energetyki – Grupa ENGIE to 100 tys. pracowników na całym świecie', 'zatrudnienie w oparciu o umowę o pracę na pełny etat', 'rozwój zawodowy w przyjaznej atmosferze (dostęp do szkoleń i warsztatów oraz transfer wiedzy wewnątrz organizacji)', 'kartę parkingową (ALTUS, Katowice)', 'niezbędne narzędzia pracy (laptop, telefon - również do użytku prywatnego)', 'benefity pracownicze („wczasy pod gruszą”, opieka medyczna za 1 zł, ubezpieczenie, pakiet sportowy - Multisport za 1 zł, ZFŚS)', 'praca hybrydowa']]]</t>
  </si>
  <si>
    <t>'servicing of existing contracts with producers of energy from renewable sources, services in the field of forecasting the operation of these installations and cooperation with DSO/TSO,', 'analysis of the electricity market, customers and competition in terms of the products and services offered, management of databases and information sources in in this respect,', 'monitoring existing and developing new products for producers of energy from renewable sources in the field of commercial service and access to the energy market,', 'monitoring and managing market and operational risk for the above-mentioned products,', 'execution of transactions with customers and on the Register of Guarantees of Origin of TGE regarding guarantees of origin of electricity and green certificates,', 'intra-group cooperation, mainly with teams dealing with trading in structured products and managing portfolio and risk, located in Brussels and Paris.'</t>
  </si>
  <si>
    <t>'higher education, preferred majors: energy, technical, economic, mathematical,', 'professional experience in a similar position in the power industry - preferably in energy trade or distribution,', 'knowledge of the mechanisms of the electricity market in Poland and Europe,', 'knowledge of law in the field of energy, in particular electricity and gas trading,', 'analytical skills and management of large data sets,', 'good knowledge of IT/IS applications and tools, in particular the practical ability to use new IT solutions in the field of market and portfolio analytics ,', 'Knowledge of Polish and English at an advanced level.'</t>
  </si>
  <si>
    <t>'attractive remuneration and bonus program', 'opportunity to join the team of a world leader in the energy sector - the ENGIE Group is 100,000. employees around the world', 'employment based on a full-time employment contract', 'professional development in a friendly atmosphere (access to training and workshops as well as knowledge transfer within the organization)', 'parking card (ALTUS, Katowice)', ' necessary work tools (laptop, telephone - also for private use)', 'employee benefits ('holidays under a pear tree', medical care for PLN 1, insurance, sports package - Multisport for PLN 1, Social Benefits Fund)', 'hybrid work'</t>
  </si>
  <si>
    <t>servicing existing contract producer energy renewable source service field forecasting operation installation cooperation dso tso analysis electricity market customer competition term product offered management database information respect monitoring developing new commercial access managing operational risk mentioned execution transaction register guarantee origin tge regarding green certificate intra group mainly team dealing trading structured portfolio located brussels paris</t>
  </si>
  <si>
    <t>access risk execution analysis competition offered mentioned green paris intra electricity information team field group servicing respect managing structured register dso certificate dealing origin new brussels producer guarantee developing tge energy existing forecasting mainly cooperation term portfolio regarding installation trading located tso database renewable source commercial operational</t>
  </si>
  <si>
    <t>Główny Specjalista / Główna Specjalista ds. planowania finansów</t>
  </si>
  <si>
    <t>['https://www.pracuj.pl/praca/glowny-specjalista-glowna-specjalista-ds-planowania-finansow-szczecin-jodlowa-7a,oferta,1002473302']</t>
  </si>
  <si>
    <t>[['https://www.pracuj.pl/praca/glowny-specjalista-glowna-specjalista-ds-planowania-finansow-szczecin-jodlowa-7a,oferta,1002473302'], 1, ['responsibilities-1', ['Przygotowanie założeń do planów gospodarczych, projektów planów gospodarczych oraz okresowych wykonań tych planów (m.in. kwartalne oraz roczne).', 'Prowadzenie bieżących analiz realizacji przyjętych planów gospodarczych.', 'Sporządzanie deklaracji oraz rozliczanie podatku od nieruchomości oraz wieczystego użytkowania, sporządzanie ich korekt oraz prowadzanie bieżących analiz dokumentów oraz zdarzeń związanych z tymi deklaracjami.']], ['requirements-1', ['Wykształcenie wyższe lub średnie o profilu ekonomicznym.', 'Znajomość zagadnień z zakresu ekonomii, rachunkowości i planowania. ', 'Bardzo dobra znajomość systemu Windows oraz pakietu MS Office.', 'Mile widziane doświadczenie w sporządzaniu planów gospodarczych i kalkulacji opłat dla obiektów spółdzielni mieszkaniowych lub wspólnot mieszkaniowych, oraz doświadczenie w zakresie sporządzania rozliczeń podatków lokalnych.', 'Umiejętność pracy w zespole.']], ['offered-1', ['Pracę w pełnym wymiarze czasu pracy.', 'Zatrudnienie na podstawie umowy o pracę.', 'Stanowisko pracy zlokalizowane jest w: siedzibie Szczecińskiej Spółdzielni Mieszkaniowej przy ul. Jodłowej 7a w Szczecinie.', 'Praca odbywa się w ośmiogodzinnym systemie czasu pracy.', 'Dobre warunki pracy i płacy.']]]</t>
  </si>
  <si>
    <t>Chief Specialist / Chief Financial Planning Specialist</t>
  </si>
  <si>
    <t>'Preparation of assumptions for economic plans, draft economic plans and periodic implementation of these plans (e.g. quarterly and annual).', 'Conducting current analyzes of the implementation of adopted economic plans.', 'Preparation of declarations and settlement of property tax and perpetual usufruct, preparing their corrections and conducting ongoing analyzes of documents and events related to these declarations.'</t>
  </si>
  <si>
    <t>'Higher or secondary education with an economic profile.', 'Knowledge of issues in the field of economics, accounting and planning. ', 'Very good knowledge of Windows and MS Office.', 'Experience in drawing up economic plans and calculating fees for housing cooperatives or housing cooperatives, and experience in preparing local tax settlements is welcome.', 'Ability to work in a team .'</t>
  </si>
  <si>
    <t>'Full-time job.', 'Employment on the basis of an employment contract.', 'The workplace is located at: the registered office of Szczecińska Spółdzielnia Mieszkaniowa at ul. Jodłowa 7a in Szczecin.', 'Work takes place in an eight-hour working time system.', 'Good working and pay conditions.'</t>
  </si>
  <si>
    <t>chief specialist financial planning</t>
  </si>
  <si>
    <t xml:space="preserve"> c:business analyst  ji:1  Int:planning  c:financial analyst  ji:1  Int:financial  c:system analyst  ji:0  Int:  c:data scientist  ji:0  Int:  c:financial controller  ji:1  Int:financial  c:intern analyst  ji:0  Int:  c:security analyst  ji:0  Int:</t>
  </si>
  <si>
    <t>cos:business analyst  cos:0.85 cos:financial analyst  cos:0.845 cos:system analyst  cos:0.887 cos:data scientist  cos:0.885 cos:financial controller  cos:0.906 cos:intern analyst  cos:0.922 cos:security analyst  cos:0.885</t>
  </si>
  <si>
    <t>specialist chief financial</t>
  </si>
  <si>
    <t>preparation assumption economic plan draft periodic implementation quarterly annual conducting current analyzes adopted declaration settlement property tax perpetual usufruct preparing correction ongoing document event related</t>
  </si>
  <si>
    <t xml:space="preserve"> c:business analyst  ji:0  Int:  c:financial analyst  ji:2  Int:tax settlement  c:system analyst  ji:0  Int:  c:data scientist  ji:0  Int:  c:financial controller  ji:0  Int:  c:intern analyst  ji:0  Int:  c:security analyst  ji:0  Int:</t>
  </si>
  <si>
    <t>draft assumption usufruct property document implementation conducting correction plan economic annual analyzes preparing event ongoing periodic quarterly current related declaration preparation adopted perpetual</t>
  </si>
  <si>
    <t>Google Analytics Specialist</t>
  </si>
  <si>
    <t>['https://www.pracuj.pl/praca/google-analytics-specialist-gdansk-aleja-grunwaldzka-472d,oferta,1002380689']</t>
  </si>
  <si>
    <t>[['https://www.pracuj.pl/praca/google-analytics-specialist-gdansk-aleja-grunwaldzka-472d,oferta,1002380689'], 1, ['technologies-1', []], ['responsibilities-1', ['Designs measuring plan and utilize Google Tag Manager to implement events and support campaigns', 'Supports Google Analytics end users', 'Manages GA accounts', 'Supports building and executing an A/B testing process', 'Defines, implements, follows up and analyses KPIs and reports within the eCommerce domain and defines concrete and actionable recommendations', 'Performs analysis on existing web, customer, sales and transactional data and identifies business opportunities and challenges focusing on company performance and customer behavior', 'Provides training on web data and reports']], ['requirements-1', ['Very good working knowledge of Google Analytics (GA4 preferred) &amp; Google Tag Manager', '1+ year’s experience working in web data related field supporting eCommerce', 'Graduate of Digital Marketing, Mathematics, Econometrics, Quantitative Methods, Computer Science or related discipline', 'Excellent problem-solving and analytical skills', 'Working knowledge of Excel', 'Knowledge of Google Optimize &amp; Hotjar (or equivalent) will be a plus', 'SQL and Power BI knowledge will be a plus', 'Business acumen and strategic understanding', 'Great communication and presentation skills', 'Build relationships: a team player able to build and develop networks', 'Results oriented: Proven track-record of delivering on targets', 'Project management (organize and prioritize)', 'Fluent business English (written and spoken)']], ['additional-module-1', ['Flexible working time (we start between 7-9 and work 8 hours respectively)', 'Hybrid work (3 days office, 2 days remote)']], ['additional-module-2', ['Working in an international, distribution company (25 countries, 18 languages, 3 central hubs)', 'Processes based on Scrum/Agile first approach', 'High quality of delivered software - we are creating, extending and maintaining the solution in-house', 'Ownership and proactive approach during daily software development activities', 'Using recent technologies like Kubernetes, Docker, Kafka as well as proven ones .NET Core, Java, Python, JavaScript', 'Being open to innovations – as a market leader we are innovative to stay on top', 'Strategic thinking – as a profitable company we are focusing on both short term and long term challenges and opportunities', 'Investing in our people – we have proven experience of internal growth of our employees – expert and managerial path']]]</t>
  </si>
  <si>
    <t>'Designs measuring plan and utilize Google Tag Manager to implement events and support campaigns', 'Supports Google Analytics end users', 'Manages GA accounts', 'Supports building and executing an A/B testing process', 'Defines, implements, follows up and analyses KPIs and reports within the eCommerce domain and defines concrete and actionable recommendations', 'Performs analysis on existing web, customer, sales and transactional data and identifies business opportunities and challenges focusing on company performance and customer behavior', 'Provides training on web data and reports'</t>
  </si>
  <si>
    <t>'Very good working knowledge of Google Analytics (GA4 preferred) &amp; Google Tag Manager', '1+ year’s experience working in web data related field supporting eCommerce', 'Graduate of Digital Marketing, Mathematics, Econometrics, Quantitative Methods, Computer Science or related discipline', 'Excellent problem-solving and analytical skills', 'Working knowledge of Excel', 'Knowledge of Google Optimize &amp; Hotjar (or equivalent) will be a plus', 'SQL and Power BI knowledge will be a plus', 'Business acumen and strategic understanding', 'Great communication and presentation skills', 'Build relationships: a team player able to build and develop networks', 'Results oriented: Proven track-record of delivering on targets', 'Project management (organize and prioritize)', 'Fluent business English (written and spoken)'</t>
  </si>
  <si>
    <t>google analytics specialist</t>
  </si>
  <si>
    <t xml:space="preserve"> c:business analyst  ji:0  Int:  c:financial analyst  ji:0  Int:  c:system analyst  ji:0  Int:  c:data scientist  ji:1  Int:analytics  c:financial controller  ji:0  Int:  c:intern analyst  ji:0  Int:  c:security analyst  ji:0  Int:</t>
  </si>
  <si>
    <t>cos:business analyst  cos:0.887 cos:financial analyst  cos:0.866 cos:system analyst  cos:0.952 cos:data scientist  cos:0.947 cos:financial controller  cos:0.908 cos:intern analyst  cos:0.966 cos:security analyst  cos:0.948</t>
  </si>
  <si>
    <t>specialist google</t>
  </si>
  <si>
    <t>design measuring plan utilize google tag manager implement event support campaign analytics end user manages ga account building executing testing process defines follows analysis kpis report within ecommerce domain concrete actionable recommendation performs existing web customer sale transactional data identifies business opportunity challenge focusing company performance behavior provides training</t>
  </si>
  <si>
    <t xml:space="preserve"> c:business analyst  ji:6  Int:support customer sale process manager business  c:financial analyst  ji:2  Int:support account  c:system analyst  ji:2  Int:performance user  c:data scientist  ji:4  Int:data analysis analytics report  c:financial controller  ji:0  Int:  c:intern analyst  ji:0  Int:  c:security analyst  ji:0  Int:</t>
  </si>
  <si>
    <t>ecommerce behavior user ga analysis report data web identifies measuring campaign transactional opportunity end concrete utilize company performance building domain focusing defines google provides within testing existing challenge plan follows design performs manages event training actionable executing tag recommendation account kpis analytics implement</t>
  </si>
  <si>
    <t>['https://www.pracuj.pl/praca/google-analytics-specialist-gdansk-aleja-grunwaldzka-472d,oferta,1002458149']</t>
  </si>
  <si>
    <t>[['https://www.pracuj.pl/praca/google-analytics-specialist-gdansk-aleja-grunwaldzka-472d,oferta,1002458149'], 1, ['technologies-1', []], ['responsibilities-1', ['Designs measuring plan and utilize Google Tag Manager to implement events and support campaigns', 'Supports Google Analytics end users', 'Manages GA accounts', 'Supports building and executing an A/B testing process', 'Defines, implements, follows up and analyses KPIs and reports within the eCommerce domain and defines concrete and actionable recommendations', 'Performs analysis on existing web, customer, sales and transactional data and identifies business opportunities and challenges focusing on company performance and customer behavior', 'Provides training on web data and reports']], ['requirements-1', ['Very good working knowledge of Google Analytics (GA4 preferred) &amp; Google Tag Manager', '1+ year’s experience working in web data related field supporting eCommerce', 'Graduate of Digital Marketing, Mathematics, Econometrics, Quantitative Methods, Computer Science or related discipline', 'Excellent problem-solving and analytical skills', 'Working knowledge of Excel', 'Knowledge of Google Optimize &amp; Hotjar (or equivalent) will be a plus', 'SQL and Power BI knowledge will be a plus', 'Business acumen and strategic understanding', 'Great communication and presentation skills', 'Build relationships: a team player able to build and develop networks', 'Results oriented: Proven track-record of delivering on targets', 'Project management (organize and prioritize)', 'Fluent business English (written and spoken)']], ['additional-module-1', ['Flexible working time (we start between 7-9 and work 8 hours respectively)', 'Hybrid work (3 days office, 2 days remote)']], ['additional-module-2', ['Working in an international, distribution company (25 countries, 18 languages, 3 central hubs)', 'Processes based on Scrum/Agile first approach', 'High quality of delivered software - we are creating, extending and maintaining the solution in-house', 'Ownership and proactive approach during daily software development activities', 'Using recent technologies like Kubernetes, Docker, Kafka as well as proven ones .NET Core, Java, Python, JavaScript', 'Being open to innovations – as a market leader we are innovative to stay on top', 'Strategic thinking – as a profitable company we are focusing on both short term and long term challenges and opportunities', 'Investing in our people – we have proven experience of internal growth of our employees – expert and managerial path']]]</t>
  </si>
  <si>
    <t>Google Contract Management Analyst</t>
  </si>
  <si>
    <t>['https://www.pracuj.pl/praca/google-contract-management-analyst-krakow-opolska-112,oferta,1002393843']</t>
  </si>
  <si>
    <t>[['https://www.pracuj.pl/praca/google-contract-management-analyst-krakow-opolska-112,oferta,1002393843'], 1, ['technologies-1', []], ['responsibilities-1', ['Review and respond to customer and / or sales team requests for amendment to Google’s standard contractual documentation', 'Provide commentary, explanation and rationale for changes (or inability to do so) and guide sales and other internal stakeholder teams', 'Provide a contract administration and validation function', 'Thorough understanding of end-to-end deal management workflow from reviewing contracts to suggesting fallbacks, to drafting order forms and booking the order', 'Stakeholder Management: Liaise between Google Legal, Sales, and Customer to interpret clauses, and draft custom agreement language for Legal review', 'Case &amp; Opportunity Management: Utilize and maintain case management, opportunity management and contract management system records']], ['requirements-1', ['2+ years of experience in Contract Management in a tech environment', 'Proven track record of partnering effectively on cross-functional projects', 'Excellent written and verbal communication skills, facilitating clear and open communication at all levels of the organization', 'Fluent English (min. C1)', 'Bachelors in Management or BA or MBA or BS or equivalent']], ['offered-1', ['Life insurance', 'Private medical care', 'MultiSport Card', 'Subsidy for glasses', 'Subsidy to language courses', 'Christmas and holiday bonuses', 'Clear career path in a growing multinational organization']], ['additional-module-3', ['Please, read our Candidate Data Privacy: https://www.hcltech.com/candidate-privacy-notice']]]</t>
  </si>
  <si>
    <t>'Review and respond to customer and / or sales team requests for amendment to Google’s standard contractual documentation', 'Provide commentary, explanation and rationale for changes (or inability to do so) and guide sales and other internal stakeholder teams', 'Provide a contract administration and validation function', 'Thorough understanding of end-to-end deal management workflow from reviewing contracts to suggesting fallbacks, to drafting order forms and booking the order', 'Stakeholder Management: Liaise between Google Legal, Sales, and Customer to interpret clauses, and draft custom agreement language for Legal review', 'Case &amp; Opportunity Management: Utilize and maintain case management, opportunity management and contract management system records'</t>
  </si>
  <si>
    <t>'2+ years of experience in Contract Management in a tech environment', 'Proven track record of partnering effectively on cross-functional projects', 'Excellent written and verbal communication skills, facilitating clear and open communication at all levels of the organization', 'Fluent English (min. C1)', 'Bachelors in Management or BA or MBA or BS or equivalent'</t>
  </si>
  <si>
    <t>'Life insurance', 'Private medical care', 'MultiSport Card', 'Subsidy for glasses', 'Subsidy to language courses', 'Christmas and holiday bonuses', 'Clear career path in a growing multinational organization'</t>
  </si>
  <si>
    <t>google contract management analyst</t>
  </si>
  <si>
    <t xml:space="preserve"> c:business analyst  ji:2  Int:contract management  c:financial analyst  ji:1  Int:management  c:system analyst  ji:0  Int:  c:data scientist  ji:0  Int:  c:financial controller  ji:0  Int:  c:intern analyst  ji:0  Int:  c:security analyst  ji:0  Int:</t>
  </si>
  <si>
    <t>cos:business analyst  cos:0.894 cos:financial analyst  cos:0.877 cos:system analyst  cos:0.961 cos:data scientist  cos:0.947 cos:financial controller  cos:0.919 cos:intern analyst  cos:0.961 cos:security analyst  cos:0.952</t>
  </si>
  <si>
    <t>analyst google</t>
  </si>
  <si>
    <t>review respond customer sale team request amendment google standard contractual documentation provide commentary explanation rationale change inability guide internal stakeholder contract administration validation function thorough understanding end deal management workflow reviewing suggesting fallback drafting order form booking liaise legal interpret clause draft custom agreement language case opportunity utilize maintain system record</t>
  </si>
  <si>
    <t xml:space="preserve"> c:business analyst  ji:4  Int:sale contract customer management  c:financial analyst  ji:1  Int:management  c:system analyst  ji:1  Int:system  c:data scientist  ji:0  Int:  c:financial controller  ji:0  Int:  c:intern analyst  ji:0  Int:  c:security analyst  ji:0  Int:</t>
  </si>
  <si>
    <t>stakeholder draft administration maintain workflow order function case opportunity review end understanding explanation utilize amendment guide deal fallback team liaise agreement language record form suggesting clause thorough documentation rationale inability google provide commentary validation drafting booking interpret respond request legal custom system change internal standard reviewing contractual</t>
  </si>
  <si>
    <t>Graduate 2023: Analyst in FCSO E&amp;A Investigations Poland</t>
  </si>
  <si>
    <t>['https://www.pracuj.pl/praca/graduate-2023-analyst-in-fcso-e-a-investigations-poland-warszawa,oferta,1002484676']</t>
  </si>
  <si>
    <t>[['https://www.pracuj.pl/praca/graduate-2023-analyst-in-fcso-e-a-investigations-poland-warszawa,oferta,1002484676'], 1, ['responsibilities-1', ['Assist Managers, Team Leaders and AML Investigators by conducting research and transactional analyses in support of AML investigations of potential unusual activity, including investigations generated from detection-scenario processes, negative media reports, as well as other sources', 'You will be responsible for data entry related to tracking and documenting all investigative steps', 'Effectively and collaboratively identify, escalate, mitigate and resolve risk, conduct and compliance matters']], ['requirements-1', ['Does not need to have previous work experience', 'A team player who enjoys interacting with people of all levels in a multicultural environment', 'Open-minded and motivated to learn new things', 'Able to draw a conclusion based on available data, utilizing analytical and critical thinking', 'Academic knowledge in financial services, intelligence or law enforcement', 'Ability to work within identified deadlines', 'Advanced organisation, prioritisation, time management and attention to details skills', 'Willingness to learn, share responsibilities, facilitate collaboration, and support the success of others', 'Proficient in English, both verbal and written communication', 'Strong knowledge of Microsoft Office Suite', 'For our Graduate Roles, you must', 'Be in your penultimate or final year of study for a university degree, or graduated in last 6 months', "Have the permanent legal right to work in the country you're applying to", "Don't worry if it is your first encounter with AML world - we do not require a specific AML related knowledge! Our successful candidates will take part in the onboarding program with a tailored on the job training run by a group of our subject matter experts."]],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26 days of leave per year for all the employees', 'Convenient location (next to Rondo Daszyńskiego) with subway, tram and bus lines)', 'Comfortable office space with chillout areas, free coffee/tea &amp; fruit supply', 'Contribution to building our newest Global Business Services centre']], ['additional-module-1', ['Graduate 2023: Analyst in FCSO E&amp;A Investigations - Poland', 'We understand that a structured graduate programme isn\'t for everyone, so we have prepared a unique opportunity to move straight into a full-time job! This programme is open to all students and graduates from any degree discipline, as we know that a diversity of backgrounds makes for stronger teams, supporting our "Here for Good" mission.', 'About FCSO E&amp;A Investigations', 'Join our Financial Crime Surveillance Operations (FCSO) team in at Standard Chartered Bank in Warsaw and become one of our Anti-Money Laundering professionals. Gain unique hands-on experience related to combating financial crime while boosting your analytical and research skills. Learn and develop through collaboration with diversified and multinational teams.']]]</t>
  </si>
  <si>
    <t>'Assist Managers, Team Leaders and AML Investigators by conducting research and transactional analyses in support of AML investigations of potential unusual activity, including investigations generated from detection-scenario processes, negative media reports, as well as other sources', 'You will be responsible for data entry related to tracking and documenting all investigative steps', 'Effectively and collaboratively identify, escalate, mitigate and resolve risk, conduct and compliance matters'</t>
  </si>
  <si>
    <t>'Does not need to have previous work experience', 'A team player who enjoys interacting with people of all levels in a multicultural environment', 'Open-minded and motivated to learn new things', 'Able to draw a conclusion based on available data, utilizing analytical and critical thinking', 'Academic knowledge in financial services, intelligence or law enforcement', 'Ability to work within identified deadlines', 'Advanced organisation, prioritisation, time management and attention to details skills', 'Willingness to learn, share responsibilities, facilitate collaboration, and support the success of others', 'Proficient in English, both verbal and written communication', 'Strong knowledge of Microsoft Office Suite', 'For our Graduate Roles, you must', 'Be in your penultimate or final year of study for a university degree, or graduated in last 6 months', "Have the permanent legal right to work in the country you're applying to", "Don't worry if it is your first encounter with AML world - we do not require a specific AML related knowledge! Our successful candidates will take part in the onboarding program with a tailored on the job training run by a group of our subject matter experts."</t>
  </si>
  <si>
    <t>'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26 days of leave per year for all the employees', 'Convenient location (next to Rondo Daszyńskiego) with subway, tram and bus lines)', 'Comfortable office space with chillout areas, free coffee/tea &amp; fruit supply', 'Contribution to building our newest Global Business Services centre'</t>
  </si>
  <si>
    <t>graduate 2023 analyst fcso investigation poland</t>
  </si>
  <si>
    <t xml:space="preserve"> c:business analyst  ji:0  Int:  c:financial analyst  ji:0  Int:  c:system analyst  ji:0  Int:  c:data scientist  ji:2  Int:graduate  c:financial controller  ji:0  Int:  c:intern analyst  ji:0  Int:  c:security analyst  ji:0  Int:</t>
  </si>
  <si>
    <t>cos:business analyst  cos:0.867 cos:financial analyst  cos:0.853 cos:system analyst  cos:0.929 cos:data scientist  cos:0.935 cos:financial controller  cos:0.894 cos:intern analyst  cos:0.958 cos:security analyst  cos:0.93</t>
  </si>
  <si>
    <t>analyst fcso investigation poland 2023</t>
  </si>
  <si>
    <t>assist manager team leader aml investigator conducting research transactional analysis support investigation potential unusual activity including generated detection scenario process negative medium report well source responsible data entry related tracking documenting investigative step effectively collaboratively identify escalate mitigate resolve risk conduct compliance matter</t>
  </si>
  <si>
    <t xml:space="preserve"> c:business analyst  ji:3  Int:manager support process  c:financial analyst  ji:3  Int:support research risk  c:system analyst  ji:0  Int:  c:data scientist  ji:3  Int:data analysis report  c:financial controller  ji:0  Int:  c:intern analyst  ji:0  Int:  c:security analyst  ji:1  Int:aml</t>
  </si>
  <si>
    <t>matter risk scenario analysis report data identify collaboratively transactional tracking escalate investigative activity potential research detection negative unusual medium conducting team effectively investigation investigator compliance leader well generated documenting responsible assist resolve including entry step related mitigate conduct source aml</t>
  </si>
  <si>
    <t xml:space="preserve">Graduate Business Consultant </t>
  </si>
  <si>
    <t>['https://www.pracuj.pl/praca/graduate-business-consultant-warszawa,oferta,1002368283']</t>
  </si>
  <si>
    <t>[['https://www.pracuj.pl/praca/graduate-business-consultant-warszawa,oferta,1002368283'], 1, ['responsibilities-1', ['With a rapidly expanding client base, Vantage Point is looking to hire Business Analysts with a strong academic background in data science, statistics and/or mathematics to join our ambitious and fast growing team. This will be a client-facing role (following a fast tracked training process) . You will be working with one of our Investment Banking Clients in Warsaw and will be working on client site in Employed under our innovative AdVantage Accelerator Programme, this is a 18 month scheme.']], ['requirements-1', ['A Graduate from an Economics, Mathematics, Accounting, Finance, Physics or Engineering degree background', 'An Analytical Mind', 'Confident, Ambitious, Client focused attitude', 'Excellent communication skills (Must be Fluent in English) ability to generate ideas and execute them effectively', 'The ability to learn quickly and work under pressure', 'Strong entrepreneurial, analytical, quantitative and client relations’ skills.', 'Desire to work within Consulting/Financial Services', 'Ambitious individuals who are keen to develop their careers in a supportive environment', 'Excellent communication skills with the ability to work collaboratively as part of a team', 'Can develop warm client relationships', 'Growth Mindset and a passion for learning', 'Eligibility to work in Poland at the time of starting employment. Please note, we are not able to sponsor work visas.']], ['offered-1', ['Training in business knowledge', 'All relevant technical and analytical training', 'A fantastic starting point for a career in Banking', 'Dynamic and exciting environment', 'Excellent experience']], ['additional-module-1', ['With a rapidly expanding client base, Vantage Point is looking to hire Business Analysts with a strong academic background in data science, statistics and/or mathematics to join our ambitious and fast growing team. This will be a client-facing role (following a fast tracked training process) . You will be working with one of our Investment Banking Clients in Warsaw and will be working on client site in Employed under our innovative AdVantage Accelerator Programme, this is a 18 month scheme.']], ['additional-module-2', ['This program has a start date for the beginning of March 2023. We are recruiting on a rolling basis so please apply earlier for consideration. We look forward to receiving you application.', '', 'If you feel that you meet the criteria for this exciting opportunity then please apply!']]]</t>
  </si>
  <si>
    <t>Graduate Business Consultant</t>
  </si>
  <si>
    <t>'With a rapidly expanding client base, Vantage Point is looking to hire Business Analysts with a strong academic background in data science, statistics and/or mathematics to join our ambitious and fast growing team. This will be a client-facing role (following a fast tracked training process) . You will be working with one of our Investment Banking Clients in Warsaw and will be working on client site in Employed under our innovative AdVantage Accelerator Programme, this is a 18 month scheme.'</t>
  </si>
  <si>
    <t>'A Graduate from an Economics, Mathematics, Accounting, Finance, Physics or Engineering degree background', 'An Analytical Mind', 'Confident, Ambitious, Client focused attitude', 'Excellent communication skills (Must be Fluent in English) ability to generate ideas and execute them effectively', 'The ability to learn quickly and work under pressure', 'Strong entrepreneurial, analytical, quantitative and client relations’ skills.', 'Desire to work within Consulting/Financial Services', 'Ambitious individuals who are keen to develop their careers in a supportive environment', 'Excellent communication skills with the ability to work collaboratively as part of a team', 'Can develop warm client relationships', 'Growth Mindset and a passion for learning', 'Eligibility to work in Poland at the time of starting employment. Please note, we are not able to sponsor work visas.'</t>
  </si>
  <si>
    <t>'Training in business knowledge', 'All relevant technical and analytical training', 'A fantastic starting point for a career in Banking', 'Dynamic and exciting environment', 'Excellent experience'</t>
  </si>
  <si>
    <t>graduate business consultant</t>
  </si>
  <si>
    <t xml:space="preserve"> c:business analyst  ji:2  Int:business consultant  c:financial analyst  ji:0  Int:  c:system analyst  ji:0  Int:  c:data scientist  ji:2  Int:graduate  c:financial controller  ji:0  Int:  c:intern analyst  ji:1  Int:consultant  c:security analyst  ji:0  Int:</t>
  </si>
  <si>
    <t>cos:business analyst  cos:0.849 cos:financial analyst  cos:0.838 cos:system analyst  cos:0.919 cos:data scientist  cos:0.916 cos:financial controller  cos:0.897 cos:intern analyst  cos:0.979 cos:security analyst  cos:0.924</t>
  </si>
  <si>
    <t>graduate</t>
  </si>
  <si>
    <t>rapidly expanding client base vantage point looking hire business analyst strong academic background data science statistic mathematics join ambitious fast growing team facing role following tracked training process working one investment banking warsaw site employed innovative advantage accelerator programme 18 month scheme</t>
  </si>
  <si>
    <t xml:space="preserve"> c:business analyst  ji:3  Int:client business process  c:financial analyst  ji:3  Int:banking investment hire  c:system analyst  ji:0  Int:  c:data scientist  ji:1  Int:data  c:financial controller  ji:0  Int:  c:intern analyst  ji:0  Int:  c:security analyst  ji:0  Int:</t>
  </si>
  <si>
    <t>analyst join advantage strong data tracked investment growing working ambitious team warsaw rapidly statistic mathematics academic science site accelerator hire month one scheme fast background programme base employed role following vantage banking point 18 looking training expanding innovative facing</t>
  </si>
  <si>
    <t>GRC Analyst</t>
  </si>
  <si>
    <t>['https://www.pracuj.pl/praca/grc-analyst-krakow-zablocie-43b,oferta,1002387401']</t>
  </si>
  <si>
    <t>[['https://www.pracuj.pl/praca/grc-analyst-krakow-zablocie-43b,oferta,1002387401'], 1, ['responsibilities-1', ['Maintaining the Governance Risks Compliance system up-to-date to interact to our GRC users, to the internal Audit stakeholders and preparing the relevant reports for the Audit Committees.', 'Responsibilities require project management experience, as well as expertise to ensure effective system wide GRC management; standards and testing; risk assessment; and participating in elaborating policies, standards and guidelines.', 'Performing other duties as assigned to ensure the smooth functioning of the Internal Audit department and maintain the reputation of the organization as a viable business partner.', 'Operating with a high degree of independence about project management activities, including development of project plans.', 'Advising our colleagues on issues related to setting up and reviewing their internal governance and internal control frameworks.', 'Supporting our Amer Sports colleagues to better leverage their digital infrastructure for Internal Audit and Internal control management through ongoing monitoring.', 'Planning and reporting on internal audits, internal control assessments related, to follow recommendations on improvements to the efficiency and effectiveness of controls.', 'Plan and perform Internal Control-ITGC design and operating effectiveness testing and ensure results are appropriately documented and communicated.', 'Proactively identifying opportunities for audit process and partnering with different team members on executing to improve and innovate the Internal Audit, Internal Control and Compliance program methodology to become more efficient and effective.', 'Coordinating and tracking all information related to Internal Audit , Internal Control and Compliance activities.', 'Helping internal audit function in all administrative tasks, including preparing risk-driven annual plans and reporting to Amer Sports colleagues, management teams and audit committees.']], ['requirements-1', ['Bachelor’s Degree or equivalent experience.', '5+ years’ experience of GRC implementation, processes, and practices.', 'You speak and write English fluently and you adapt easily to changing work environments.', 'Possess strong oral and written communication skills along with refined presentation skills and the ability to work with other departments and varying levels of management, including senior leadership.', 'Experience presenting and communicating to Executive Management.', 'You can travel, sometimes domestically and sometimes abroad, if required for an assignment.', 'Highly responsive and have a customer first mindset.', 'Experience working with and implementing GRC tools and processes.', 'Experience building and developing successful risk management programs.', 'Extensive knowledge and experience Internal audit process, Internal Control assessments and compliance frameworks.', 'Experience leading regulatory compliance, such as SOX.', 'Experience in facilitating and performing internal control assessments with the ability to provide guidance on design and operation.', 'Experience presenting and communicating to Executive Management.', 'Advanced understanding of Internal Audit, Internal Control and Compliance concepts.', 'Experience working in a global enterprise environment.', 'Relevant and current industry certification(s): Certifications highly desired (CIA, CRMA, CISA etc.).']], ['offered-1', ['No formal dress code.', 'Annual Awayday and Christmas Party.', 'Employee volunteering opportunities.', "Supporting employees' sports hobbies.", 'International operating environment.', 'Introduction plan for new employees and Buddy Initiative.', 'A wide range of e-learning trainings.', 'Support in upskilling (language or finance courses).', 'A promising career path and individual development plan.', 'A large number of career opportunities in different business areas.', 'Diversity of opportunities across a range of challenging and highly complex activities.', 'The opportunity to build strong and meaningful relationships with clients and influence their business.', 'Discounts for Amer Sport’s products.', 'Private medical care for you and your family.', 'MyBenefit Cafeteria System (including Multisport).', 'Additional private life insurance.', 'Referral and performance bonuses.', 'Bicycle parking and carpooling options.', 'Free coffee, fruit, water, milk and wide range of teas.', 'Flexible working hours (including home office).', 'Corporate taxi for second shift employees.', 'Office located near Krakow’s city center.']]]</t>
  </si>
  <si>
    <t>'Maintaining the Governance Risks Compliance system up-to-date to interact to our GRC users, to the internal Audit stakeholders and preparing the relevant reports for the Audit Committees.', 'Responsibilities require project management experience, as well as expertise to ensure effective system wide GRC management; standards and testing; risk assessment; and participating in elaborating policies, standards and guidelines.', 'Performing other duties as assigned to ensure the smooth functioning of the Internal Audit department and maintain the reputation of the organization as a viable business partner.', 'Operating with a high degree of independence about project management activities, including development of project plans.', 'Advising our colleagues on issues related to setting up and reviewing their internal governance and internal control frameworks.', 'Supporting our Amer Sports colleagues to better leverage their digital infrastructure for Internal Audit and Internal control management through ongoing monitoring.', 'Planning and reporting on internal audits, internal control assessments related, to follow recommendations on improvements to the efficiency and effectiveness of controls.', 'Plan and perform Internal Control-ITGC design and operating effectiveness testing and ensure results are appropriately documented and communicated.', 'Proactively identifying opportunities for audit process and partnering with different team members on executing to improve and innovate the Internal Audit, Internal Control and Compliance program methodology to become more efficient and effective.', 'Coordinating and tracking all information related to Internal Audit , Internal Control and Compliance activities.', 'Helping internal audit function in all administrative tasks, including preparing risk-driven annual plans and reporting to Amer Sports colleagues, management teams and audit committees.'</t>
  </si>
  <si>
    <t>'Bachelor’s Degree or equivalent experience.', '5+ years’ experience of GRC implementation, processes, and practices.', 'You speak and write English fluently and you adapt easily to changing work environments.', 'Possess strong oral and written communication skills along with refined presentation skills and the ability to work with other departments and varying levels of management, including senior leadership.', 'Experience presenting and communicating to Executive Management.', 'You can travel, sometimes domestically and sometimes abroad, if required for an assignment.', 'Highly responsive and have a customer first mindset.', 'Experience working with and implementing GRC tools and processes.', 'Experience building and developing successful risk management programs.', 'Extensive knowledge and experience Internal audit process, Internal Control assessments and compliance frameworks.', 'Experience leading regulatory compliance, such as SOX.', 'Experience in facilitating and performing internal control assessments with the ability to provide guidance on design and operation.', 'Experience presenting and communicating to Executive Management.', 'Advanced understanding of Internal Audit, Internal Control and Compliance concepts.', 'Experience working in a global enterprise environment.', 'Relevant and current industry certification(s): Certifications highly desired (CIA, CRMA, CISA etc.).'</t>
  </si>
  <si>
    <t>'No formal dress code.', 'Annual Awayday and Christmas Party.', 'Employee volunteering opportunities.', "Supporting employees' sports hobbies.", 'International operating environment.', 'Introduction plan for new employees and Buddy Initiative.', 'A wide range of e-learning trainings.', 'Support in upskilling (language or finance courses).', 'A promising career path and individual development plan.', 'A large number of career opportunities in different business areas.', 'Diversity of opportunities across a range of challenging and highly complex activities.', 'The opportunity to build strong and meaningful relationships with clients and influence their business.', 'Discounts for Amer Sport’s products.', 'Private medical care for you and your family.', 'MyBenefit Cafeteria System (including Multisport).', 'Additional private life insurance.', 'Referral and performance bonuses.', 'Bicycle parking and carpooling options.', 'Free coffee, fruit, water, milk and wide range of teas.', 'Flexible working hours (including home office).', 'Corporate taxi for second shift employees.', 'Office located near Krakow’s city center.'</t>
  </si>
  <si>
    <t>grc analyst</t>
  </si>
  <si>
    <t>cos:business analyst  cos:0.845 cos:financial analyst  cos:0.839 cos:system analyst  cos:0.934 cos:data scientist  cos:0.911 cos:financial controller  cos:0.894 cos:intern analyst  cos:0.967 cos:security analyst  cos:0.938</t>
  </si>
  <si>
    <t>maintaining governance risk compliance system date interact grc user internal audit stakeholder preparing relevant report committee responsibility require project management experience well expertise ensure effective wide standard testing assessment participating elaborating policy guideline performing duty assigned smooth functioning department maintain reputation organization viable business partner operating high degree independence activity including development plan advising colleague issue related setting reviewing control framework supporting amer sport better leverage digital infrastructure ongoing monitoring planning reporting follow recommendation improvement efficiency effectiveness perform itgc design result appropriately documented communicated proactively identifying opportunity process partnering different team member executing improve innovate program methodology become efficient coordinating tracking information helping function administrative task driven annual</t>
  </si>
  <si>
    <t xml:space="preserve"> c:business analyst  ji:6  Int:project management monitoring process planning business  c:financial analyst  ji:4  Int:reporting risk control management  c:system analyst  ji:2  Int:system user  c:data scientist  ji:3  Int:report reporting program  c:financial controller  ji:1  Int:audit  c:intern analyst  ji:0  Int:  c:security analyst  ji:0  Int:</t>
  </si>
  <si>
    <t>maintain issue identifying degree opportunity elaborating tracking amer different information duty team perform itgc organization efficiency helping infrastructure effectiveness development well better control policy effective committee partner setting administrative digital documented plan partnering ensure annual system including improve grc require recommendation related governance methodology advising stakeholder improvement risk user maintaining report guideline innovate function independence activity performing framework assessment assigned high become ongoing interact relevant audit responsibility reputation reporting department colleague compliance functioning result driven communicated task efficient participating sport leverage smooth operating testing supporting proactively expertise program follow experience viable member design coordinating wide preparing executing date internal appropriately standard reviewing</t>
  </si>
  <si>
    <t>Group Finance Controller</t>
  </si>
  <si>
    <t>['https://www.pracuj.pl/praca/group-finance-controller-szczecin,oferta,1002443564']</t>
  </si>
  <si>
    <t>[['https://www.pracuj.pl/praca/group-finance-controller-szczecin,oferta,1002443564'], 1, ['responsibilities-1', ['Konsolidacja Grupy i kontrola sprawozdawczości finansowej', 'Kontrolowanie i raportowanie różnych KPI i raportów finansowych na poziomie grupy', 'Odpowiedzialność za własne jednostki biznesowe za kontroling finansowy i raportowanie', 'Raportowanie cen transferowych na poziomie grupy', 'Obsługa procesu zamykania miesiąca/roku', 'Zapewnienie kontroli jakości transakcji finansowych i sprawozdawczości finansowej na poziomie grupy', 'Komunikowanie się z kierownikami finansowymi i kontrolerami w celu doradzania w zakresie zasad i standardów rachunkowości', 'Optymalizacja i usprawnianie procesów, standardów i systemów finansowania biznesu', 'Przyczynianie się do sukcesu firmy jako całości w jej strategicznych celach']], ['requirements-1', ['Udokumentowane doświadczenie w pracy jako Kontroler Grupy lub Kontroler Finansowy, preferowane doświadczenie w firmach audytorskich', 'Wykształcenie wyższe z zakresu finansów lub rachunkowości', 'Biegła znajomość języka angielskiego w mowie i piśmie', 'Doświadczenie w tworzeniu sprawozdań finansowych i skonsolidowanych sprawozdań', 'Doświadczenie z funkcjami księgi głównej i procesem zamknięcia miesiąca/roku', 'Umiejętność interpretacji danych, wyciągania wniosków i udzielania wskazówek', 'Duże doświadczenie systemowe i znajomość narzędzi IT, w tym pakietu Microsoft Office. Znajomość MS Dynamics Navision będzie dużym atutem', 'Gotowość do wyjazdów za granicę - około 20 dni podróży rocznie']], ['offered-1', ['Pracę hybrydową (do 2-3 dni w tygodniu w opcji home - office)', 'Stabilne zatrudnienie w oparciu o umowę o pracę i bardzo atrakcyjne warunki finansowe', 'Praca w międzynarodowym środowisku na ciekawym stanowisku dającym wiele możliwości rozwoju', 'Pracę w stabilnej branży, która bardzo prężnie się rozwija i będzie gwarancją stabilnego zatrudnienia', 'Delegacje zagraniczne - do 20 dni w roku']], ['additional-module-1', ['Informujemy, że skontaktujemy się tylko z wybranymi Kandydatami.', 'Widniejemy w Krajowym Rejestrze Agencji Zatrudnienia pod numerem 13331']]]</t>
  </si>
  <si>
    <t>'Group consolidation and control of financial reporting', 'Controlling and reporting various KPIs and financial reports at the group level', 'Responsibility for own business units for financial controlling and reporting', 'Transfer pricing reporting at the group level', 'Month closing process support /year', 'Ensuring quality control of financial transactions and financial reporting at the group level', 'Communicating with financial managers and controllers to advise on accounting principles and standards', 'Optimizing and streamlining business finance processes, standards and systems', 'Contributing to the success of the company as a whole in its strategic goals'</t>
  </si>
  <si>
    <t>'Documented experience in working as a Group Controller or Financial Controller, preferably experience in audit firms', 'Higher education in finance or accounting', 'Fluent knowledge of spoken and written English', 'Experience in preparing financial statements and consolidated statements' , 'Experience with general ledger functions and month/year closing process', 'Ability to interpret data, draw conclusions and provide guidance', 'Extensive system experience and knowledge of IT tools, including Microsoft Office. Knowledge of MS Dynamics Navision will be a great asset', 'Ready to travel abroad - about 20 days of travel per year'</t>
  </si>
  <si>
    <t>'Hybrid work (up to 2-3 days a week in the home-office option)', 'Stable employment based on an employment contract and very attractive financial conditions', 'Work in an international environment in an interesting position with many development opportunities', ' Work in a stable industry, which is developing very dynamically and will guarantee stable employment', 'Foreign delegations - up to 20 days a year'</t>
  </si>
  <si>
    <t>group finance controller</t>
  </si>
  <si>
    <t>cos:business analyst  cos:0.894 cos:financial analyst  cos:0.891 cos:system analyst  cos:0.936 cos:data scientist  cos:0.925 cos:financial controller  cos:0.944 cos:intern analyst  cos:0.965 cos:security analyst  cos:0.941</t>
  </si>
  <si>
    <t>group</t>
  </si>
  <si>
    <t>group consolidation control financial reporting controlling various kpis report level responsibility business unit transfer pricing month closing process support year ensuring quality transaction communicating manager controller advise accounting principle standard optimizing streamlining finance system contributing success company whole strategic goal</t>
  </si>
  <si>
    <t xml:space="preserve"> c:business analyst  ji:8  Int:support transfer transaction process pricing manager business controlling  c:financial analyst  ji:6  Int:finance control support accounting financial reporting  c:system analyst  ji:1  Int:system  c:data scientist  ji:2  Int:report reporting  c:financial controller  ji:5  Int:finance accounting financial controller controlling  c:intern analyst  ji:0  Int:  c:security analyst  ji:0  Int:</t>
  </si>
  <si>
    <t>advise finance report level accounting controller consolidation whole strategic group ensuring closing company financial unit standard responsibility reporting principle month control communicating goal quality streamlining success year optimizing system various kpis contributing</t>
  </si>
  <si>
    <t>Group Finance Controller – Wind Industry</t>
  </si>
  <si>
    <t>['https://www.pracuj.pl/praca/group-finance-controller-wind-industry-szczecin-harnasiow-35,oferta,1002450966']</t>
  </si>
  <si>
    <t>[['https://www.pracuj.pl/praca/group-finance-controller-wind-industry-szczecin-harnasiow-35,oferta,1002450966'], 1, ['responsibilities-1', ['Group consolidation and controlling of financial reporting', 'Controlling and reporting of various KPI and Financial reports on group level', 'Responsibility for own business units for financial controlling and reporting', 'Transfer pricing reporting on group level', 'Support month-end and year-end close process', 'Ensure quality control over financial transactions and financial reporting on group level', 'Communicate with finance managers and controllers to advise on accounting principles and standards', 'Anticipate changes and seek better practices for business finance processes, standards and systems', 'Contribute to the company as a whole to be successful in its strategic aims']], ['requirements-1', ['Proven working experience as a Group or Finance Controller preferred experienced from audit companies', 'Advanced degree in Finance or Accounting', 'Proficiency in written &amp; spoken English', 'Experience with creating financial statements and consolidated statements', 'Experience with general ledger functions and the month-end/year-end close process', 'Ability to interpret data, draw conclusions and provide guidance', 'Strong systems experience and knowledge of IT tools, including Microsoft Office. Knowledge of MS Dynamics Navision will be a strong asset', 'Willingness to travel abroad. Approximately 20 travel days per year']], ['offered-1', ['Employment contract', 'Flexible working hours and from time to time the possibility to work from home', 'Diversity – each day confronts us with new challenges', 'Private healthcare and insurance', 'All needed tools – laptop and telephone are essential', 'The best coffee in Szczecin and snacks ;)', 'Last but not least – friendly and supportive colleagues in an enjoyable and comfortable workplace']], ['additional-module-2', ['This is an exciting opportunity to work as a Group Finance Controller for the Global Wind Service (GWS), a leading supplier of turbine technicians and services to wind farm projects around the world. Thanks to its international presence and a rapid growth, GWS offers ample opportunities for career and professional development.', '', 'This position will mainly focus on all aspects of financial controlling and reporting on consolidated, including corporate accounting, financial reporting, tax and transfer pricing guidelines and reporting, as well as development of internal control policies and procedures. We are also looking for someone to work closely with our financial management team on group.']], ['additional-module-3', ['Do you want to work in a field where your impact matters?', '', 'Then submit your CV in English!']]]</t>
  </si>
  <si>
    <t>'Group consolidation and controlling of financial reporting', 'Controlling and reporting of various KPI and Financial reports on group level', 'Responsibility for own business units for financial controlling and reporting', 'Transfer pricing reporting on group level', 'Support month-end and year-end close process', 'Ensure quality control over financial transactions and financial reporting on group level', 'Communicate with finance managers and controllers to advise on accounting principles and standards', 'Anticipate changes and seek better practices for business finance processes, standards and systems', 'Contribute to the company as a whole to be successful in its strategic aims'</t>
  </si>
  <si>
    <t>'Proven working experience as a Group or Finance Controller preferred experienced from audit companies', 'Advanced degree in Finance or Accounting', 'Proficiency in written &amp; spoken English', 'Experience with creating financial statements and consolidated statements', 'Experience with general ledger functions and the month-end/year-end close process', 'Ability to interpret data, draw conclusions and provide guidance', 'Strong systems experience and knowledge of IT tools, including Microsoft Office. Knowledge of MS Dynamics Navision will be a strong asset', 'Willingness to travel abroad. Approximately 20 travel days per year'</t>
  </si>
  <si>
    <t>'Employment contract', 'Flexible working hours and from time to time the possibility to work from home', 'Diversity – each day confronts us with new challenges', 'Private healthcare and insurance', 'All needed tools – laptop and telephone are essential', 'The best coffee in Szczecin and snacks ;)', 'Last but not least – friendly and supportive colleagues in an enjoyable and comfortable workplace'</t>
  </si>
  <si>
    <t>group finance controller wind industry</t>
  </si>
  <si>
    <t>cos:business analyst  cos:0.908 cos:financial analyst  cos:0.918 cos:system analyst  cos:0.937 cos:data scientist  cos:0.938 cos:financial controller  cos:0.939 cos:intern analyst  cos:0.948 cos:security analyst  cos:0.943</t>
  </si>
  <si>
    <t>wind group industry</t>
  </si>
  <si>
    <t>group consolidation controlling financial reporting various kpi report level responsibility business unit transfer pricing support month end year close process ensure quality control transaction communicate finance manager controller advise accounting principle standard anticipate change seek better practice system contribute company whole successful strategic aim</t>
  </si>
  <si>
    <t>advise finance anticipate report communicate practice seek level accounting controller consolidation end aim whole strategic group company successful financial unit standard responsibility reporting principle month contribute better control quality kpi year ensure close system various change</t>
  </si>
  <si>
    <t>Group Financial Accounting and Reporting Analyst</t>
  </si>
  <si>
    <t>['https://www.pracuj.pl/praca/group-financial-accounting-and-reporting-analyst-krakow-aleja-jana-pawla-ii-43a,oferta,1002490841']</t>
  </si>
  <si>
    <t>[['https://www.pracuj.pl/praca/group-financial-accounting-and-reporting-analyst-krakow-aleja-jana-pawla-ii-43a,oferta,1002490841'], 1, ['responsibilities-1', ['At HEINEKEN Kraków (HEINEKEN Global Shared Services) our success comes directly from our great people. We are a growing team of business experts in finance, accounting, data and technology ready to „WOW" the world with our expertise, passion and pride to be GREEN.', 'We act on our values of Passion for consumers &amp; customers, Courage to dream &amp; pioneer, Care for people &amp; planet, Enjoyment of Life, always focused on being ourselves: inclusive, diverse, and open for new challenges.', '', 'Accounting, Reporting and Consolidation (ARC) Team is an integral division of HEINEKEN Global Shared Services Center.', 'The Financial Reporting part of the team is responsible for securing the timely delivery of an accurate and complete Group Consolidation, while the Managerial Reporting part ensures quality of data and development of insightful Managerial reporting solutions for regional and global functions.', 'In ARC we focus on continuous upskilling and people development and we never forget about having fun together!', '', 'Your daily tasks may include:', '* Verify financial data accuracy and completeness within given timeframes, for actuals and planning cycles. Identify issues, compliance gaps or deviations, assess impact on group reporting, prioritise and suggest solutions according to own expertise,', '* Effectively communicate risks to stakeholders and encourage the culture of open dialogue. Challenge and follow-up with subsidiaries to assure accurate and timely periodic reporting of financial data,', '* Develop and maintain successful working relationship and act as business partner to Global and Regional Departments, subsidiaries and other teams within HGSS, understanding perspectives of various stakeholders, and resolving conflicts in a constructive way,', '* Act as a focal point for subsidiaries on global financial matters and queries, answer queries within own expertise or direct them to relevant departments if needed,', '* Collect and analyse global financial data, prepare and present reports with useful insights, effectively present facts and interpret them for global decision making process,', '* Prepare financial reporting on behalf of joint ventures and associates in accordance with IFRS and HEINEKEN polices,', '* Support with first time reporting of newly acquired entities,', '* Execute process controls and support internal and external audits by preparing information as and when requested,', '* Deliver trainings and global webcasts to HEINEKEN subsidiaries.']], ['requirements-1', ["Bachelors or Master's degree in Finance or Accounting (ACCA, CIMA or equivalent qualification an asset),", 'Minimum 3-5years of experience in Finance with experience in accounting/financial reporting/consolidation,', 'Ability to apply IFRS knowledge and independently engage complex financial and business control issues and resolve them in an international environment,', 'Excellent interpersonal and communication skills, ability to quickly form working relationships, also with senior stakeholders,', 'Excellent analytical skills,', 'Proactive in identifying and solving problems/issues,', 'Used to work under stringent deadlines, keeping in mind quality, accuracy and timeliness,', 'A drive for continuous professional development in self,', 'Excellent Microsoft Office package working skills (Excel, Power Point etc.),', 'Experience with a reporting tool such as Analysis for Office, Power BI, etc. is a plus.']], ['offered-1', ['Private Medical Healthcare', 'Performance bonus', 'Sodexo card', 'Life insurance', 'Referral program', 'Development opportunities', 'Local and global job opportunities within HEINEKEN', 'ACCA Approved Employer', 'Work from home flexibility (also after COVID)']]]</t>
  </si>
  <si>
    <t>'At HEINEKEN Kraków (HEINEKEN Global Shared Services) our success comes directly from our great people. We are a growing team of business experts in finance, accounting, data and technology ready to „WOW" the world with our expertise, passion and pride to be GREEN.', 'We act on our values of Passion for consumers &amp; customers, Courage to dream &amp; pioneer, Care for people &amp; planet, Enjoyment of Life, always focused on being ourselves: inclusive, diverse, and open for new challenges.', '', 'Accounting, Reporting and Consolidation (ARC) Team is an integral division of HEINEKEN Global Shared Services Center.', 'The Financial Reporting part of the team is responsible for securing the timely delivery of an accurate and complete Group Consolidation, while the Managerial Reporting part ensures quality of data and development of insightful Managerial reporting solutions for regional and global functions.', 'In ARC we focus on continuous upskilling and people development and we never forget about having fun together!', '', 'Your daily tasks may include:', '* Verify financial data accuracy and completeness within given timeframes, for actuals and planning cycles. Identify issues, compliance gaps or deviations, assess impact on group reporting, prioritise and suggest solutions according to own expertise,', '* Effectively communicate risks to stakeholders and encourage the culture of open dialogue. Challenge and follow-up with subsidiaries to assure accurate and timely periodic reporting of financial data,', '* Develop and maintain successful working relationship and act as business partner to Global and Regional Departments, subsidiaries and other teams within HGSS, understanding perspectives of various stakeholders, and resolving conflicts in a constructive way,', '* Act as a focal point for subsidiaries on global financial matters and queries, answer queries within own expertise or direct them to relevant departments if needed,', '* Collect and analyse global financial data, prepare and present reports with useful insights, effectively present facts and interpret them for global decision making process,', '* Prepare financial reporting on behalf of joint ventures and associates in accordance with IFRS and HEINEKEN polices,', '* Support with first time reporting of newly acquired entities,', '* Execute process controls and support internal and external audits by preparing information as and when requested,', '* Deliver trainings and global webcasts to HEINEKEN subsidiaries.'</t>
  </si>
  <si>
    <t>"Bachelors or Master's degree in Finance or Accounting (ACCA, CIMA or equivalent qualification an asset),", 'Minimum 3-5years of experience in Finance with experience in accounting/financial reporting/consolidation,', 'Ability to apply IFRS knowledge and independently engage complex financial and business control issues and resolve them in an international environment,', 'Excellent interpersonal and communication skills, ability to quickly form working relationships, also with senior stakeholders,', 'Excellent analytical skills,', 'Proactive in identifying and solving problems/issues,', 'Used to work under stringent deadlines, keeping in mind quality, accuracy and timeliness,', 'A drive for continuous professional development in self,', 'Excellent Microsoft Office package working skills (Excel, Power Point etc.),', 'Experience with a reporting tool such as Analysis for Office, Power BI, etc. is a plus.'</t>
  </si>
  <si>
    <t>group financial accounting reporting analyst</t>
  </si>
  <si>
    <t xml:space="preserve"> c:business analyst  ji:0  Int:  c:financial analyst  ji:3  Int:financial reporting accounting  c:system analyst  ji:0  Int:  c:data scientist  ji:1  Int:reporting  c:financial controller  ji:2  Int:financial accounting  c:intern analyst  ji:0  Int:  c:security analyst  ji:0  Int:</t>
  </si>
  <si>
    <t>cos:business analyst  cos:0.899 cos:financial analyst  cos:0.898 cos:system analyst  cos:0.941 cos:data scientist  cos:0.942 cos:financial controller  cos:0.946 cos:intern analyst  cos:0.963 cos:security analyst  cos:0.943</t>
  </si>
  <si>
    <t>analyst group</t>
  </si>
  <si>
    <t>heineken kraków global shared service success come directly great people growing team business expert finance accounting data technology ready wow world expertise passion pride green act value consumer customer courage dream pioneer care planet enjoyment life always focused inclusive diverse open new challenge reporting consolidation arc integral division center financial part responsible securing timely delivery accurate complete group managerial ensures quality development insightful solution regional function focus continuous upskilling never forget fun together daily task may include verify accuracy completeness within given timeframes actuals planning cycle identify issue compliance gap deviation ass impact prioritise suggest according effectively communicate risk stakeholder encourage culture dialogue follow subsidiary assure periodic develop maintain successful working relationship partner department hg understanding perspective various resolving conflict constructive way focal point matter query answer direct relevant needed collect analyse prepare present report useful insight fact interpret decision making process behalf joint venture associate accordance ifrs police support first time newly acquired entity execute control internal external audit preparing information requested deliver training webcasts</t>
  </si>
  <si>
    <t xml:space="preserve"> c:business analyst  ji:8  Int:expert support customer service process planning center business  c:financial analyst  ji:7  Int:finance risk control support accounting financial reporting  c:system analyst  ji:1  Int:center  c:data scientist  ji:4  Int:data report reporting associate  c:financial controller  ji:4  Int:financial finance audit accounting  c:intern analyst  ji:0  Int:  c:security analyst  ji:0  Int:</t>
  </si>
  <si>
    <t>diverse directly fact maintain resolving pioneer accounting green first decision kraków ifrs team value successful never enjoyment timely life inclusive control insightful ass venture world courage arc shared delivery assure police challenge conflict relationship various cycle periodic consumer suggest open passion stakeholder insight pride report analyse identify function dialogue working given effectively execute come financial accordance reporting joint culture task associate regional wow develop deviation focal collect act interpret verify webcasts behalf point prepare fun focused division preparing securing direct newly gap answer ensures matter finance together issue communicate integral dream consolidation subsidiary understanding perspective information group part impact care managerial forget hg constructive accurate development prioritise requested timeframes upskilling actuals partner success global great entity encourage technology external making daily may heineken risk data always completeness growing accuracy query include focus complete relevant according audit department compliance needed useful new solution present acquired within people continuous responsible ready expertise quality follow way planet training internal deliver time</t>
  </si>
  <si>
    <t>Group Financial Analyst</t>
  </si>
  <si>
    <t>['https://www.pracuj.pl/praca/group-financial-analyst-gdansk,oferta,1002458558']</t>
  </si>
  <si>
    <t>[['https://www.pracuj.pl/praca/group-financial-analyst-gdansk,oferta,1002458558'], 1, ['responsibilities-1', ['Supporting Mergers and Acquisitions initiatives. Assessing opportunities/target analysis, helping prepare business case (identify, gather and verify key financial information), provide financial inputs to the due diligence analysis.', "Supporting IFRS technical accounting considerations, including i.a. preparation of Purchase Price Accounting (provide inputs into acquisition accounting papers as required, IFRS conversion and opening balance sheet FV adjustments, identification of intangible assets, using Client's approach and tools), helping resolve Opco’s IFRS accounting issues or other technical accounting considerations, as they arise.", 'Supporting business process management initiatives, including analyzing inefficiencies and opportunities for improvements in Finance, updating process documentation, supporting implementation of Cloud ERP Software.', 'Providing guidance to the company Opcos with regards to appropriate implementation of Japanese Sarbanes-Oxley (J-SOX). Reviewing J-SOX documentation and compliance testing, compiling JSOX reporting.', 'Assisting in developing first line control environment. Working with internal stakeholders across the business to identify root cause of issues and support development of risk mitigation strategies, including ensuring appropriate Segregation of Duties in place.', 'Support Group Finance with other projects or assignments, which will arise from time to time']], ['requirements-1', ['Knowledge of IFRS and understanding of Sarbanes Oxley/ internal control environments', 'Audit (incl. SOX/internal controls) or due diligence related experience (transactional services, M&amp;A)', 'Possesses analytical (critical thinking) and problem-solving skills (risk analysis). Good writing and listening skills and ability to communicate in English concisely.', 'Advanced computer skills, especially Excel (e.g. pivot tables, advanced macros) would be beneficial to facilitate analysis', 'Ability to communicate well across functions, departments and operating companies and ability to interact effectively with key managers and with upper-level management when required']], ['offered-1', ['Standard benefit package (Multisport, Luxmed, private life insurance, benefits cafeteria)', 'Work in a hybrid model', 'Annual bonus system', 'Language programs (Learnlight)', 'A rich package of training courses', 'Bonuses and additional days off based on tenure', 'Referral program', 'An office in a great location', 'Wellbeing sessions']]]</t>
  </si>
  <si>
    <t>'Supporting Mergers and Acquisitions initiatives. Assessing opportunities/target analysis, helping prepare business case (identify, gather and verify key financial information), provide financial inputs to the due diligence analysis.', "Supporting IFRS technical accounting considerations, including i.a. preparation of Purchase Price Accounting (provide inputs into acquisition accounting papers as required, IFRS conversion and opening balance sheet FV adjustments, identification of intangible assets, using Client's approach and tools), helping resolve Opco’s IFRS accounting issues or other technical accounting considerations, as they arise.", 'Supporting business process management initiatives, including analyzing inefficiencies and opportunities for improvements in Finance, updating process documentation, supporting implementation of Cloud ERP Software.', 'Providing guidance to the company Opcos with regards to appropriate implementation of Japanese Sarbanes-Oxley (J-SOX). Reviewing J-SOX documentation and compliance testing, compiling JSOX reporting.', 'Assisting in developing first line control environment. Working with internal stakeholders across the business to identify root cause of issues and support development of risk mitigation strategies, including ensuring appropriate Segregation of Duties in place.', 'Support Group Finance with other projects or assignments, which will arise from time to time'</t>
  </si>
  <si>
    <t>'Knowledge of IFRS and understanding of Sarbanes Oxley/ internal control environments', 'Audit (incl. SOX/internal controls) or due diligence related experience (transactional services, M&amp;A)', 'Possesses analytical (critical thinking) and problem-solving skills (risk analysis). Good writing and listening skills and ability to communicate in English concisely.', 'Advanced computer skills, especially Excel (e.g. pivot tables, advanced macros) would be beneficial to facilitate analysis', 'Ability to communicate well across functions, departments and operating companies and ability to interact effectively with key managers and with upper-level management when required'</t>
  </si>
  <si>
    <t>'Standard benefit package (Multisport, Luxmed, private life insurance, benefits cafeteria)', 'Work in a hybrid model', 'Annual bonus system', 'Language programs (Learnlight)', 'A rich package of training courses', 'Bonuses and additional days off based on tenure', 'Referral program', 'An office in a great location', 'Wellbeing sessions'</t>
  </si>
  <si>
    <t>group financial analyst</t>
  </si>
  <si>
    <t>cos:business analyst  cos:0.866 cos:financial analyst  cos:0.872 cos:system analyst  cos:0.932 cos:data scientist  cos:0.921 cos:financial controller  cos:0.919 cos:intern analyst  cos:0.964 cos:security analyst  cos:0.938</t>
  </si>
  <si>
    <t>supporting merger acquisition initiative assessing opportunity target analysis helping prepare business case identify gather verify key financial information provide input due diligence ifrs technical accounting consideration including preparation purchase price paper required conversion opening balance sheet fv adjustment identification intangible asset using client approach tool resolve opco issue arise process management analyzing inefficiency improvement finance updating documentation implementation cloud erp software providing guidance company opcos regard appropriate japanese sarbanes oxley sox reviewing compliance testing compiling jsox reporting assisting developing first line control environment working internal stakeholder across root cause support development risk mitigation strategy ensuring segregation duty place group project assignment time</t>
  </si>
  <si>
    <t xml:space="preserve"> c:business analyst  ji:6  Int:project management support client process business  c:financial analyst  ji:9  Int:finance risk control management support accounting financial reporting asset  c:system analyst  ji:1  Int:key  c:data scientist  ji:3  Int:cloud analysis reporting  c:financial controller  ji:3  Int:financial finance accounting  c:intern analyst  ji:0  Int:  c:security analyst  ji:0  Int:</t>
  </si>
  <si>
    <t>cause gather analysis diligence issue mitigation first assignment opportunity compiling price environment ifrs purchase implementation sarbanes information duty analyzing group client company balance cloud helping conversion merger due development documentation assisting oxley assessing provide place process arise using line required providing including approach opcos preparation business fv stakeholder project improvement sheet inefficiency erp identify key case working tool opening adjustment initiative acquisition ensuring target regard identification guidance input compliance technical japanese sox across opco developing intangible jsox testing supporting verify updating resolve prepare root consideration internal time segregation appropriate software strategy reviewing paper</t>
  </si>
  <si>
    <t>Group Financial Controller</t>
  </si>
  <si>
    <t>['https://www.pracuj.pl/praca/group-financial-controller-warszawa,oferta,1002400379']</t>
  </si>
  <si>
    <t>[['https://www.pracuj.pl/praca/group-financial-controller-warszawa,oferta,1002400379'], 1, ['responsibilities-1', ['Odpowiedzialność za dwuosobowy zespół kontrolerów finansowych którzy są odpowiedzialni za dwie fabryki', 'Raportowanie wyników finansowych oraz biznesowych za podległy obszar', 'Wsparcie COO jako Partner Biznesowy', 'Budowanie mocny realcji między działami dużej spółki FMCG', 'Dostarczanie wiarygodnej informacji biznesowej poprzez wnioski, szerszą perspektywe i podjęte inicjatywy', 'Rapotowanie wyników finansowych do funduszu iwestycyjnego', 'Udział w ciekawych projektach firmowych, m&amp;a, budowa nowego zakładu']], ['requirements-1', ['5 - 7 lat doświadczenia zawodowego w obszarze kontrolingu', 'Wymagane jest doświadczenie i rozumienie obszaru kontrolingu produkcyjnego w tym logistyka, zapas, magazyn', 'Zorientowanie na cele oraz osiąganie wysokich wyniku swojej pracy', 'Zdolność do wyjazdów służbowych pomiędzy 20% a 40%', 'Znajomość j. angielskiego na poziomie B2/C1 - codzienny kontakt z grupą', 'Znajomość systemu SAP', 'Kwalifikacja ACCA lub CIMA']], ['offered-1', ['Atrakcyjne wynagrodzenie', 'Współpraca z rozpoznawalną marką', 'Bogaty program benefitow', 'Udział w międzynarodowych projektach']]]</t>
  </si>
  <si>
    <t>'Responsibility for a two-person team of financial controllers who are responsible for two factories', 'Reporting financial and business results for the subordinate area', 'Supporting the COO as a Business Partner', 'Building a strong relationship between the departments of a large FMCG company', 'Providing reliable business information through conclusions, broader perspective and undertaken initiatives', 'Reporting financial results to the investment fund', 'Participation in interesting company projects, m&amp;a, construction of a new plant'</t>
  </si>
  <si>
    <t>'5 - 7 years of professional experience in the area of ​​controlling', 'Experience and understanding of the area of ​​production controlling is required, including logistics, inventory, warehouse', 'Goal-oriented and achieving high results of your work', 'Ability to travel between 20% a 40%', 'Knowledge of English at B2/C1 level - daily contact with the group', 'Knowledge of the SAP system', 'ACCA or CIMA qualification'</t>
  </si>
  <si>
    <t>'Attractive salary', 'Cooperation with a recognizable brand', 'Extensive benefits program', 'Participation in international projects'</t>
  </si>
  <si>
    <t>group financial controller</t>
  </si>
  <si>
    <t>cos:business analyst  cos:0.877 cos:financial analyst  cos:0.878 cos:system analyst  cos:0.937 cos:data scientist  cos:0.919 cos:financial controller  cos:0.933 cos:intern analyst  cos:0.964 cos:security analyst  cos:0.94</t>
  </si>
  <si>
    <t>responsibility two person team financial controller responsible factory reporting business result subordinate area supporting coo partner building strong relationship department large fmcg company providing reliable information conclusion broader perspective undertaken initiative investment fund participation interesting project construction new plant</t>
  </si>
  <si>
    <t xml:space="preserve"> c:business analyst  ji:2  Int:project business  c:financial analyst  ji:4  Int:fund financial investment reporting  c:system analyst  ji:0  Int:  c:data scientist  ji:1  Int:reporting  c:financial controller  ji:2  Int:financial controller  c:intern analyst  ji:0  Int:  c:security analyst  ji:0  Int:</t>
  </si>
  <si>
    <t>project large strong person interesting controller factory two plant information subordinate perspective team initiative participation company area coo fmcg responsibility department result building new conclusion construction partner reliable responsible supporting broader providing relationship undertaken business</t>
  </si>
  <si>
    <t>Growth Analyst</t>
  </si>
  <si>
    <t>['https://www.pracuj.pl/praca/growth-analyst-katowice-wroclawska-54,oferta,1002486309']</t>
  </si>
  <si>
    <t>[['https://www.pracuj.pl/praca/growth-analyst-katowice-wroclawska-54,oferta,1002486309'], 1, ['technologies-1', ['Google Analytics', 'Salesforce', 'Microsoft Excel', 'SQL', 'BigQuery']], ['responsibilities-1', ['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and help identify replacement AB test tool (as Optimize is sunsetting end Oct ‘23)',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are tracked correctly, good for reaching statistical significance in test and that overall setup is good from a data perspective', '•\tDuring test: Monitor results, check data is flowing correctly, and that content is fine', '•\tAfter test: Analyse results and add them in monday.com and relevant reports']], ['requirements-1', ['You’re a naturally curious person that loves data and deriving stories and ideas from analysing it', 'Accurate – you have strong attention to detail and can troubleshoot your own/others analysis if numbers seem strange', 'Pragmatic – you understand that Growth Team needs to deliver business value and the best possible recommendations, not perfect academical reports', 'Professional - As you’ll be working with colleagues around the world it’s important that you can manage tasks and communication in a courteous and professional manner', "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Opportunities for constant development and work on exciting projects,', 'Work in an international environment,', 'Cooperation with talented experts,', 'English lessons,', 'Attractive remuneration in euro,', 'Fully or partially paid training and development.']], ['additional-module-1', ['Sounds interesting? Contact us, let’s talk, and... Begin your extraordinary journey with us!']]]</t>
  </si>
  <si>
    <t>'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and help identify replacement AB test tool (as Optimize is sunsetting end Oct ‘23)',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are tracked correctly, good for reaching statistical significance in test and that overall setup is good from a data perspective', '•\tDuring test: Monitor results, check data is flowing correctly, and that content is fine', '•\tAfter test: Analyse results and add them in monday.com and relevant reports'</t>
  </si>
  <si>
    <t>'You’re a naturally curious person that loves data and deriving stories and ideas from analysing it', 'Accurate – you have strong attention to detail and can troubleshoot your own/others analysis if numbers seem strange', 'Pragmatic – you understand that Growth Team needs to deliver business value and the best possible recommendations, not perfect academical reports', 'Professional - As you’ll be working with colleagues around the world it’s important that you can manage tasks and communication in a courteous and professional manner', "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t>
  </si>
  <si>
    <t>'Opportunities for constant development and work on exciting projects,', 'Work in an international environment,', 'Cooperation with talented experts,', 'English lessons,', 'Attractive remuneration in euro,', 'Fully or partially paid training and development.'</t>
  </si>
  <si>
    <t>'Google Analytics', 'Salesforce', 'Microsoft Excel', 'SQL', 'BigQuery'</t>
  </si>
  <si>
    <t>growth analyst</t>
  </si>
  <si>
    <t>cos:business analyst  cos:0.87 cos:financial analyst  cos:0.865 cos:system analyst  cos:0.937 cos:data scientist  cos:0.928 cos:financial controller  cos:0.916 cos:intern analyst  cos:0.965 cos:security analyst  cos:0.939</t>
  </si>
  <si>
    <t>insight generation analyse website data guide test improve conversion texamples user drop content relevant segment personalisation etc ab model help make technical setup better tgoogle analytics work lead external agency clean ga property run trust optimize validate goal metric correctly start full scale identify replacement tool sunsetting end oct 23 tstatistical find implement bayesian calculator analysed including defining it together google analysis ongoing basis tbefore ensure well understood tracked good reaching statistical significance overall perspective tduring monitor result check flowing fine tafter add monday com report</t>
  </si>
  <si>
    <t>together add ga start property tafter end perspective guide replacement drop reaching analysed tbefore agency conversion setup better well make run metric calculator google oct find lead goal good ensure basis external including clean 23 improve monitor correctly etc monday insight user analyse tracked identify fine significance model tool tgoogle work optimize help ongoing relevant generation sunsetting segment content result statistical technical check understood implement flowing com website it scale overall ab texamples tduring personalisation test validate full defining bayesian trust tstatistical</t>
  </si>
  <si>
    <t>HBS Process &amp; Learning Analyst</t>
  </si>
  <si>
    <t>['https://www.pracuj.pl/praca/hbs-process-learning-analyst-warszawa-postepu-14,oferta,1002442348']</t>
  </si>
  <si>
    <t>[['https://www.pracuj.pl/praca/hbs-process-learning-analyst-warszawa-postepu-14,oferta,1002442348'], 1, ['responsibilities-1', ['Develops and manages execution of project plans for projects or programmes, including activities, resources, costs, roles, responsibilities and quality and ensures tracking of the project delivering on time and on budget', 'Provides support in planning, managing, and monitoring major projects from concepts through implementation and may also manage own smaller projects.', 'Assists in the initiation, coordination and analysis processes, projects and policy, and documentation preparation', 'Effectively manages changes to project/programme scopes', 'Establishes relationships with business stakeholders to capture business requirements and ensure their understanding and commitment to the project/programme objectives', 'Provides support to the departments by gathering and analysing data in the establishment and/or maintenance of corporate business processes, procedures and policies', 'Prepares presentation materials for meetings and provide meeting/forum management support through to completion of assigned actions with stakeholders', 'Develops online management reports and key performance parameters', 'Evaluates and monitors the performance and efficiency of programs to ensure that program implementation is on target', 'Provide super-user support to Business Process Owners within the Human Biological Samples Process Area &amp; Biosamples for Document Management systems &amp; Process mapping tools', 'Works on overall project planning through reporting on project schedules and deliverables']], ['requirements-1', ['Managing small projects/programmes or in a similar role.', 'Well developed organisational and interpersonal skills.', 'Working with third party suppliers.', 'Knowledge of policies, procedures and guidelines.', 'Excellent analytical, written, and oral communications skills.', 'Proven team working skills.', 'Experience of working with Document Management Systems i.e. Veeva Vault and Process Mapping Tools', 'Business degree / professional qualification', 'Experience in a global organisation with complex/geographical context', 'Experience in pharmaceuticals or a related industry']], ['additional-module-1', ['Human Biological Samples (HBS) are fundamental to medical research in the discovery, development and implementation of new treatments and diagnostics. HBS are ethically sensitive materials and the collection, handling, and access to HBS are subject to strict regulations, principles and ethical guidelines.', '', 'Leads small projects or supports large projects/programmes. The individual has a working knowledge or process document management and process mapping requirements. The individual has a working knowledge of project management methodologies, tools and templates and contributes to the development and maintenance of work products or change programmes. They ensure that business requirements are effectively captured, and are responsible for effective tracking and reporting of project management information and highlighting and supporting resolution of areas of risk in project delivery.']], ['additional-module-2', ['To be considered for this exciting opportunity, please complete the full application on our website at your earliest convenience – it is the only way that our Recruiter and Hiring Manager can know that you feel well qualified for this opportunity. If you know someone who would be a great fit, please share this posting with them.']]]</t>
  </si>
  <si>
    <t>'Develops and manages execution of project plans for projects or programmes, including activities, resources, costs, roles, responsibilities and quality and ensures tracking of the project delivering on time and on budget', 'Provides support in planning, managing, and monitoring major projects from concepts through implementation and may also manage own smaller projects.', 'Assists in the initiation, coordination and analysis processes, projects and policy, and documentation preparation', 'Effectively manages changes to project/programme scopes', 'Establishes relationships with business stakeholders to capture business requirements and ensure their understanding and commitment to the project/programme objectives', 'Provides support to the departments by gathering and analysing data in the establishment and/or maintenance of corporate business processes, procedures and policies', 'Prepares presentation materials for meetings and provide meeting/forum management support through to completion of assigned actions with stakeholders', 'Develops online management reports and key performance parameters', 'Evaluates and monitors the performance and efficiency of programs to ensure that program implementation is on target', 'Provide super-user support to Business Process Owners within the Human Biological Samples Process Area &amp; Biosamples for Document Management systems &amp; Process mapping tools', 'Works on overall project planning through reporting on project schedules and deliverables'</t>
  </si>
  <si>
    <t>'Managing small projects/programmes or in a similar role.', 'Well developed organisational and interpersonal skills.', 'Working with third party suppliers.', 'Knowledge of policies, procedures and guidelines.', 'Excellent analytical, written, and oral communications skills.', 'Proven team working skills.', 'Experience of working with Document Management Systems i.e. Veeva Vault and Process Mapping Tools', 'Business degree / professional qualification', 'Experience in a global organisation with complex/geographical context', 'Experience in pharmaceuticals or a related industry'</t>
  </si>
  <si>
    <t>hb process learning analyst</t>
  </si>
  <si>
    <t>cos:business analyst  cos:0.909 cos:financial analyst  cos:0.882 cos:system analyst  cos:0.952 cos:data scientist  cos:0.949 cos:financial controller  cos:0.931 cos:intern analyst  cos:0.967 cos:security analyst  cos:0.946</t>
  </si>
  <si>
    <t>analyst hb learning</t>
  </si>
  <si>
    <t>develops manages execution project plan programme including activity resource cost role responsibility quality ensures tracking delivering time budget provides support planning managing monitoring major concept implementation may also manage smaller assist initiation coordination analysis process policy documentation preparation effectively change scope establishes relationship business stakeholder capture requirement ensure understanding commitment objective department gathering analysing data establishment maintenance corporate procedure prepares presentation material meeting provide forum management completion assigned action online report key performance parameter evaluates monitor efficiency program target super user owner within human biological sample area biosamples document system mapping tool work overall reporting schedule deliverable</t>
  </si>
  <si>
    <t xml:space="preserve"> c:business analyst  ji:9  Int:project management support monitoring corporate process owner planning business  c:financial analyst  ji:4  Int:support reporting cost management  c:system analyst  ji:4  Int:user system performance key  c:data scientist  ji:5  Int:data analysis report program reporting  c:financial controller  ji:0  Int:  c:intern analyst  ji:0  Int:  c:security analyst  ji:0  Int:</t>
  </si>
  <si>
    <t>execution analysis completion human tracking coordination delivering schedule implementation understanding managing gathering procedure biological performance efficiency initiation establishes scope concept smaller documentation mapping material policy meeting provide programme presentation sample role document assist plan ensure manages evaluates including relationship system action monitor resource may preparation parameter analysing deliverable commitment stakeholder biosamples major develops user maintenance report objective data requirement key tool activity work assigned effectively target area establishment responsibility reporting department capture provides within budget online program quality overall manage super change time prepares forum cost also ensures</t>
  </si>
  <si>
    <t xml:space="preserve">Hedge Fund Pricing Specialist </t>
  </si>
  <si>
    <t>['https://www.pracuj.pl/praca/hedge-fund-pricing-specialist-wroclaw,oferta,1002473138']</t>
  </si>
  <si>
    <t>[['https://www.pracuj.pl/praca/hedge-fund-pricing-specialist-wroclaw,oferta,1002473138'], 1, ['responsibilities-1', ['Ensuring the latest NAVs are updated on timely manner and controlled to meet daily deadlines', 'Maintaining regular contact with data providers such as SIX FI, Bloomberg, Fund Administrators', 'Manage cross-divisional and cross regional collaboration with SMEs and globally based stakeholders', 'Performing daily, weekly and monthly controls', 'Clarifying and resolving data issues with internal and external clients as well with data providers.']], ['requirements-1', ['Minimum 1-3 years of proven work experience in banking or finance industry (preferably within Pricing/Fund Accounting area)', 'Outstanding written and verbal communication skills with proficiency in English (min. B2+ level)', 'Proficiency in MS Excel (VBA will be a strong asset)', 'Understanding of accounting and net asset value computation', 'Strong attention to detail and problem solving skills. Proven ability to manage work well under pressure', 'Availability from 8:00 am to 6:00pm.',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An outstanding opportunity to join us in the Hedge Fund Pricing Team based in Wroclaw which manages timely and accurate financial instruments maintenance, classification, opening and pricing for Credit Suisse Private Banking area. As the team belongs to Global Instrument Reference data department, there is a whole spectrum of applications and teams using their data, such as: Execution Desk, Front Office, Custody, Transfers and Settlements, Corporate Actions, Custody and Settlement.']], ['additional-module-2', ['Your future colleagues', 'The team is dedicated, hardworking and used to work independently as well as in a team. We work with a high level of integrity, attention to detail and look for a colleague who shares our passion and high standards. We speak within the team Polish and English. We are a department which values Diversity and Inclusion (D&amp;I) and is committed to realizing the firm’s D&amp;I ambition which is an integral part of our global cultural values.']]]</t>
  </si>
  <si>
    <t>Hedge Fund Pricing Specialist</t>
  </si>
  <si>
    <t>'Ensuring the latest NAVs are updated on timely manner and controlled to meet daily deadlines', 'Maintaining regular contact with data providers such as SIX FI, Bloomberg, Fund Administrators', 'Manage cross-divisional and cross regional collaboration with SMEs and globally based stakeholders', 'Performing daily, weekly and monthly controls', 'Clarifying and resolving data issues with internal and external clients as well with data providers.'</t>
  </si>
  <si>
    <t>'Minimum 1-3 years of proven work experience in banking or finance industry (preferably within Pricing/Fund Accounting area)', 'Outstanding written and verbal communication skills with proficiency in English (min. B2+ level)', 'Proficiency in MS Excel (VBA will be a strong asset)', 'Understanding of accounting and net asset value computation', 'Strong attention to detail and problem solving skills. Proven ability to manage work well under pressure', 'Availability from 8:00 am to 6:00pm.', 'Dedication to fostering an inclusive culture and value diverse perspectives'</t>
  </si>
  <si>
    <t>hedge fund pricing specialist</t>
  </si>
  <si>
    <t xml:space="preserve"> c:business analyst  ji:1  Int:pricing  c:financial analyst  ji:1  Int:fund  c:system analyst  ji:0  Int:  c:data scientist  ji:0  Int:  c:financial controller  ji:0  Int:  c:intern analyst  ji:0  Int:  c:security analyst  ji:0  Int:</t>
  </si>
  <si>
    <t>cos:business analyst  cos:0.887 cos:financial analyst  cos:0.887 cos:system analyst  cos:0.938 cos:data scientist  cos:0.934 cos:financial controller  cos:0.924 cos:intern analyst  cos:0.958 cos:security analyst  cos:0.94</t>
  </si>
  <si>
    <t>fund specialist hedge</t>
  </si>
  <si>
    <t>ensuring latest navs updated timely manner controlled meet daily deadline maintaining regular contact data provider six fi bloomberg fund administrator manage cross divisional regional collaboration smes globally based stakeholder performing weekly monthly control clarifying resolving issue internal external client well</t>
  </si>
  <si>
    <t xml:space="preserve"> c:business analyst  ji:1  Int:client  c:financial analyst  ji:2  Int:fund control  c:system analyst  ji:1  Int:administrator  c:data scientist  ji:1  Int:data  c:financial controller  ji:0  Int:  c:intern analyst  ji:0  Int:  c:security analyst  ji:0  Int:</t>
  </si>
  <si>
    <t>stakeholder clarifying divisional resolving maintaining data issue smes administrator bloomberg cross monthly performing fi ensuring client regular six timely latest well regional controlled provider based manage navs updated deadline weekly meet external collaboration globally daily contact internal manner</t>
  </si>
  <si>
    <t>Hedging Control Analyst</t>
  </si>
  <si>
    <t>['https://www.pracuj.pl/praca/hedging-control-analyst-krakow-kapelanka-42,oferta,1002470704']</t>
  </si>
  <si>
    <t>[['https://www.pracuj.pl/praca/hedging-control-analyst-krakow-kapelanka-42,oferta,1002470704'], 1, ['responsibilities-1', ['Our Broker Control Team is responsible for comparison of IG’s hedging activity and positions versus Broker accounts, firm’s cash balances and Broker payments. As a part of a team you will be responsible for identification, investigation and resolution of discrepancies. Team actively cooperates with various global banking institutions and Dealing desks.']], ['requirements-1', ['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2-3 years’ experience within Financial Services', 'Experience in reconciliation / Middle Office preferred', 'Minimum BA degree (Business, Finance, Economics)', 'Very good knowledge of English', 'Broad and in-depth understanding of financial instruments', 'Working knowledge of Microsoft Excel / VBA an added value', 'Ability to multi-task in a constantly changing environment', 'Ability to work on your own but also demonstrate individual initiative', 'Attention to details and analytical skills', 'Meeting regular deadlines; taking ownership of assigned responsibilities', 'Proactive attitude in researching and resolving problems/issues', 'Ability to co-operate in team and excellent communication skills', 'Self-motivation, willingness to learn']], ['offered-1', ['Matched giving for your fundraising activity', 'Flexible working hours and work-from-home opportunities', 'Performance-related bonuses', 'Pension, insurance and medical plans', 'Career-focused technical and leadership trainings in-class and online, incl. unlimited access to LinkedIn Learning platform', 'Contribution to gym memberships and more', 'A day off on your birthday', 'Two days’ volunteering leave per year']], ['additional-module-1', ['As part of our hybrid working environment, you’ll split your time between home and the office. In this way, you’ll be able to enjoy a better work-life balance and always bring your best self to your role. At the office, you’ll have access to everything you’d expect from a world-class employer, such as a modern working environment, agile spaces, private quiet rooms and breakout areas. Plus, all our offices are located in iconic city centres, close to everything you might need for a rewarding working experience. Join IG, and you’ll be joining the best in an always-moving industry. We’re constantly improving and developing our backend systems, leaving from MS Excel spreadsheets to user friendly interfaces.']], ['additional-module-2', ['Your personal and professional development are important to us. As a company that’s constantly redefining the boundaries of possibility, we’ll challenge you to push yourself, accelerate your ambitions and rise to new levels of excellence. We know that’s a big ask, so we’ll make sure that you’re supported all the way, getting the backing you need and the recognition you deserve. If you connect with our vision and can get behind it, you’ll be rewarded with countless opportunities to experience new things and enhance your abilities.', 'In Broker Control team we offer:', 'Contribution to the growth of the largest global Trading Platform', 'Attractive remuneration', 'A full-time job with stable employment conditions', 'Opportunities of individual growth in multinational company', 'Excellent work location and atmosphere in working place', 'Comprehensive social benefit package as well as training and development']], ['additional-module-3', ['Hedging Control consist of 10 ambitious, open-minded and enthusiastic team players that loves what they do. Come, join us and feel the atmosphere we built.']]]</t>
  </si>
  <si>
    <t>'Our Broker Control Team is responsible for comparison of IG’s hedging activity and positions versus Broker accounts, firm’s cash balances and Broker payments. As a part of a team you will be responsible for identification, investigation and resolution of discrepancies. Team actively cooperates with various global banking institutions and Dealing desks.'</t>
  </si>
  <si>
    <t>'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2-3 years’ experience within Financial Services', 'Experience in reconciliation / Middle Office preferred', 'Minimum BA degree (Business, Finance, Economics)', 'Very good knowledge of English', 'Broad and in-depth understanding of financial instruments', 'Working knowledge of Microsoft Excel / VBA an added value', 'Ability to multi-task in a constantly changing environment', 'Ability to work on your own but also demonstrate individual initiative', 'Attention to details and analytical skills', 'Meeting regular deadlines; taking ownership of assigned responsibilities', 'Proactive attitude in researching and resolving problems/issues', 'Ability to co-operate in team and excellent communication skills', 'Self-motivation, willingness to learn'</t>
  </si>
  <si>
    <t>'Matched giving for your fundraising activity', 'Flexible working hours and work-from-home opportunities', 'Performance-related bonuses', 'Pension, insurance and medical plans', 'Career-focused technical and leadership trainings in-class and online, incl. unlimited access to LinkedIn Learning platform', 'Contribution to gym memberships and more', 'A day off on your birthday', 'Two days’ volunteering leave per year'</t>
  </si>
  <si>
    <t>hedging control analyst</t>
  </si>
  <si>
    <t xml:space="preserve"> c:business analyst  ji:0  Int:  c:financial analyst  ji:1  Int:control  c:system analyst  ji:0  Int:  c:data scientist  ji:0  Int:  c:financial controller  ji:0  Int:  c:intern analyst  ji:0  Int:  c:security analyst  ji:0  Int:</t>
  </si>
  <si>
    <t>cos:business analyst  cos:0.893 cos:financial analyst  cos:0.868 cos:system analyst  cos:0.948 cos:data scientist  cos:0.931 cos:financial controller  cos:0.921 cos:intern analyst  cos:0.963 cos:security analyst  cos:0.942</t>
  </si>
  <si>
    <t>analyst hedging</t>
  </si>
  <si>
    <t>broker control team responsible comparison ig hedging activity position versus account firm cash balance payment part identification investigation resolution discrepancy actively cooperates various global banking institution dealing desk</t>
  </si>
  <si>
    <t xml:space="preserve"> c:business analyst  ji:0  Int:  c:financial analyst  ji:3  Int:banking control account  c:system analyst  ji:0  Int:  c:data scientist  ji:0  Int:  c:financial controller  ji:0  Int:  c:intern analyst  ji:0  Int:  c:security analyst  ji:0  Int:</t>
  </si>
  <si>
    <t>position ig resolution actively responsible discrepancy activity cash institution global versus team payment part investigation firm balance various broker identification dealing desk cooperates comparison hedging</t>
  </si>
  <si>
    <t>HR Analyst Workforce Planning &amp; Reporting</t>
  </si>
  <si>
    <t>['https://www.pracuj.pl/praca/hr-analyst-workforce-planning-reporting-czestochowa,oferta,1002481406']</t>
  </si>
  <si>
    <t>[['https://www.pracuj.pl/praca/hr-analyst-workforce-planning-reporting-czestochowa,oferta,1002481406'], 1, ['technologies-1', ['SAP']], ['responsibilities-1', ['Self-Driven learning of current HR systems, possibilities and development of industry trends', 'Setting up and further development of new processes, methods, and applications in the HR analytics environment as a basis for evaluating business decisions', 'Working in project teams to further develop HR data models (data, processes, systems) and to push digitalization', 'Contact for HR Management teams and Controllers/Analysts to operationalize requirements and steering models', 'Process ownership for HR planning processes, including data flows, data quality, tools &amp; reports on an overarching scale', 'Management of standard &amp; ad hoc reporting for Workforce Analytics &amp; Business Services, incl. plan-actual comparisons; enhancement of current HR analytics landscape', 'Setting up guidelines, standards and policies for HR Analytics / Workforce Planning, incl. documentation &amp; training materials to ensure processes']], ['requirements-1', ['Completed studies in the fields of business administration, industrial engineering or related disciplines', 'Several years of professional experience in data processing, reporting and report editing related to business processes and organization, ideally HR &amp; Finance Analytics', 'Technical affinity and experience in project-related work', 'Conceptual and analytical strength', 'In-depth knowledge in dealing with data analytics, BI-Systems and the visualization of information, expertise in SAP BO, SAP Analytics Cloud, MS PowerBI, data mining would be an asset)', 'Strong communication &amp; presentation skills with high sensitivity to customer needs,', 'Strong ability to communicate and work in a team', 'Very good English skills (verbal and written), additional Polish and German would be an advantage']], ['offered-1', ['Work in a dynamic and international environment', 'Onboarding program and opportunities of participation in internal &amp; external trainings', 'Partial home office', 'Private medical care (Luxmed) with a possibility of extending the package on other family members; life insurance', 'My Benefit package; employee referral program', 'Annual financial bonus', 'Holiday funds', 'Parking for bikes and cars']]]</t>
  </si>
  <si>
    <t>'Self-Driven learning of current HR systems, possibilities and development of industry trends', 'Setting up and further development of new processes, methods, and applications in the HR analytics environment as a basis for evaluating business decisions', 'Working in project teams to further develop HR data models (data, processes, systems) and to push digitalization', 'Contact for HR Management teams and Controllers/Analysts to operationalize requirements and steering models', 'Process ownership for HR planning processes, including data flows, data quality, tools &amp; reports on an overarching scale', 'Management of standard &amp; ad hoc reporting for Workforce Analytics &amp; Business Services, incl. plan-actual comparisons; enhancement of current HR analytics landscape', 'Setting up guidelines, standards and policies for HR Analytics / Workforce Planning, incl. documentation &amp; training materials to ensure processes'</t>
  </si>
  <si>
    <t>'Completed studies in the fields of business administration, industrial engineering or related disciplines', 'Several years of professional experience in data processing, reporting and report editing related to business processes and organization, ideally HR &amp; Finance Analytics', 'Technical affinity and experience in project-related work', 'Conceptual and analytical strength', 'In-depth knowledge in dealing with data analytics, BI-Systems and the visualization of information, expertise in SAP BO, SAP Analytics Cloud, MS PowerBI, data mining would be an asset)', 'Strong communication &amp; presentation skills with high sensitivity to customer needs,', 'Strong ability to communicate and work in a team', 'Very good English skills (verbal and written), additional Polish and German would be an advantage'</t>
  </si>
  <si>
    <t>'Work in a dynamic and international environment', 'Onboarding program and opportunities of participation in internal &amp; external trainings', 'Partial home office', 'Private medical care (Luxmed) with a possibility of extending the package on other family members; life insurance', 'My Benefit package; employee referral program', 'Annual financial bonus', 'Holiday funds', 'Parking for bikes and cars'</t>
  </si>
  <si>
    <t>hr analyst workforce planning reporting</t>
  </si>
  <si>
    <t xml:space="preserve"> c:business analyst  ji:1  Int:planning  c:financial analyst  ji:1  Int:reporting  c:system analyst  ji:0  Int:  c:data scientist  ji:1  Int:reporting  c:financial controller  ji:0  Int:  c:intern analyst  ji:0  Int:  c:security analyst  ji:0  Int:</t>
  </si>
  <si>
    <t>cos:business analyst  cos:0.918 cos:financial analyst  cos:0.895 cos:system analyst  cos:0.925 cos:data scientist  cos:0.942 cos:financial controller  cos:0.946 cos:intern analyst  cos:0.946 cos:security analyst  cos:0.923</t>
  </si>
  <si>
    <t>analyst hr reporting workforce</t>
  </si>
  <si>
    <t>self driven learning current hr system possibility development industry trend setting new process method application analytics environment basis evaluating business decision working project team develop data model push digitalization contact management controller analyst operationalize requirement steering ownership planning including flow quality tool report overarching scale standard ad hoc reporting workforce service incl plan actual comparison enhancement landscape guideline policy documentation training material ensure</t>
  </si>
  <si>
    <t xml:space="preserve"> c:business analyst  ji:6  Int:project management service process planning business  c:financial analyst  ji:2  Int:reporting management  c:system analyst  ji:1  Int:system  c:data scientist  ji:4  Int:data report analytics reporting  c:financial controller  ji:1  Int:controller  c:intern analyst  ji:0  Int:  c:security analyst  ji:0  Int:</t>
  </si>
  <si>
    <t>analyst flow evaluating data report guideline requirement hoc model decision hr working controller tool environment incl team workforce ad standard digitalization self reporting driven comparison new development documentation material method policy steering trend learning develop setting application operationalize scale possibility quality plan ensure actual overarching basis landscape system including industry enhancement training contact current ownership push analytics</t>
  </si>
  <si>
    <t>HR Analyst</t>
  </si>
  <si>
    <t>['https://www.pracuj.pl/praca/hr-analyst-wroclaw-ostrowskiego-34,oferta,1002389350']</t>
  </si>
  <si>
    <t>[['https://www.pracuj.pl/praca/hr-analyst-wroclaw-ostrowskiego-34,oferta,1002389350'], 1, ['responsibilities-1', ['HR Reporting, incl. management of processes and data quality improvement', 'Preparation of Forecasts, Plan-Actual comparisons and monthly reports', 'Participation in the digitalisation and optimisation of internal HR controlling processes and projects / integration topics; evaluation of HR measures and projects to achieve corporate goals', 'Introduction and further development of new processes, methods, and applications in the HR analytics environment as a basis for evaluating strategic business and personnel decisions', 'Central contact person of the HR management teams of the Divisions in all HR Analytics topics on a global level. Ensuring interfaces to the divisional Finance area', 'Representation of customer requirements in the interdisciplinary HR process teams "HR Analytics &amp; Reporting" and "HR Strategic Workforce Planning" for the development of global, standardized, and scalable solutions as well as a central product portfolio', 'Roll-out of global and customer-specific HR analytics solutions in cooperation with the Solution Development (HOAD) team, e.g., interactive dashboards, including authorization management, conception, and support of the roll-out, implementation of training measures and user support']], ['requirements-1', ['Completed studies in the fields of business administration, industrial engineering or related disciplines', '3 – 5 years of professional work experience with a focus on HR Controlling and HR Reporting in the HR and/or Finance sector', 'General HR knowledge like organizational and time management, payroll', 'Very good sense of numbers and proven analytical, conceptual, and professional skills in complex and cross-functional topics; very good MS Excel skills', 'Deep knowledge in Data Analytics and Business Intelligence, expertise in SAP BW as well as SAP Analytics Cloud and/or Microsoft PowerBI would be an asset', 'Strong communication &amp; presentation skills with high sensitivity to customer needs, high level of teamwork skills and excellent English skills (verbal and written), additional Polish and German would be an advantage']], ['offered-1', ['Work in a dynamic and international environment', 'Onboarding program and opportunities of participation in internal &amp; external trainings', 'Flexible working hours and partial home office', 'Private medical care (Medicover) with a possibility of extending the package on other family members; life insurance', 'Multisport Card and meals allowance (Employee canteen)', 'Financial bonus based on performance', 'Parking for bikes and cars']]]</t>
  </si>
  <si>
    <t>'HR Reporting, incl. management of processes and data quality improvement', 'Preparation of Forecasts, Plan-Actual comparisons and monthly reports', 'Participation in the digitalisation and optimisation of internal HR controlling processes and projects / integration topics; evaluation of HR measures and projects to achieve corporate goals', 'Introduction and further development of new processes, methods, and applications in the HR analytics environment as a basis for evaluating strategic business and personnel decisions', 'Central contact person of the HR management teams of the Divisions in all HR Analytics topics on a global level. Ensuring interfaces to the divisional Finance area', 'Representation of customer requirements in the interdisciplinary HR process teams "HR Analytics &amp; Reporting" and "HR Strategic Workforce Planning" for the development of global, standardized, and scalable solutions as well as a central product portfolio', 'Roll-out of global and customer-specific HR analytics solutions in cooperation with the Solution Development (HOAD) team, e.g., interactive dashboards, including authorization management, conception, and support of the roll-out, implementation of training measures and user support'</t>
  </si>
  <si>
    <t>'Completed studies in the fields of business administration, industrial engineering or related disciplines', '3 – 5 years of professional work experience with a focus on HR Controlling and HR Reporting in the HR and/or Finance sector', 'General HR knowledge like organizational and time management, payroll', 'Very good sense of numbers and proven analytical, conceptual, and professional skills in complex and cross-functional topics; very good MS Excel skills', 'Deep knowledge in Data Analytics and Business Intelligence, expertise in SAP BW as well as SAP Analytics Cloud and/or Microsoft PowerBI would be an asset', 'Strong communication &amp; presentation skills with high sensitivity to customer needs, high level of teamwork skills and excellent English skills (verbal and written), additional Polish and German would be an advantage'</t>
  </si>
  <si>
    <t>'Work in a dynamic and international environment', 'Onboarding program and opportunities of participation in internal &amp; external trainings', 'Flexible working hours and partial home office', 'Private medical care (Medicover) with a possibility of extending the package on other family members; life insurance', 'Multisport Card and meals allowance (Employee canteen)', 'Financial bonus based on performance', 'Parking for bikes and cars'</t>
  </si>
  <si>
    <t>hr reporting incl management process data quality improvement preparation forecast plan actual comparison monthly report participation digitalisation optimisation internal controlling project integration topic evaluation measure achieve corporate goal introduction development new method application analytics environment basis evaluating strategic business personnel decision central contact person team division global level ensuring interface divisional finance area representation customer requirement interdisciplinary workforce planning standardized scalable solution well product portfolio roll specific cooperation hoad interactive dashboard including authorization conception support implementation training user</t>
  </si>
  <si>
    <t xml:space="preserve"> c:business analyst  ji:10  Int:project product management support customer corporate process planning business controlling  c:financial analyst  ji:4  Int:support reporting finance management  c:system analyst  ji:1  Int:user  c:data scientist  ji:5  Int:forecast data report reporting analytics  c:financial controller  ji:2  Int:finance controlling  c:intern analyst  ji:0  Int:  c:security analyst  ji:0  Int:</t>
  </si>
  <si>
    <t>finance introduction conception decision evaluation environment implementation personnel incl team participation hoad interface workforce central development well method interdisciplinary representation goal cooperation global portfolio plan forecast actual basis including scalable preparation analytics specific optimisation improvement evaluating interactive divisional user roll report data person requirement level hr monthly integration strategic ensuring area reporting comparison new dashboard solution application topic measure standardized quality authorization digitalisation training division internal contact achieve</t>
  </si>
  <si>
    <t>HR Data Analyst</t>
  </si>
  <si>
    <t>['https://www.pracuj.pl/praca/hr-data-analyst-lodz-doctor-stefana-kopcinskiego-62,oferta,1002377030']</t>
  </si>
  <si>
    <t>[['https://www.pracuj.pl/praca/hr-data-analyst-lodz-doctor-stefana-kopcinskiego-62,oferta,1002377030'], 1, ['responsibilities-1', ['Works as a liaison between Talent Acquisition Recruiters &amp; Location HR to ensure proper &amp; timely set up of new hires, rehires, promotions &amp; transfers.', 'Creates new foundational objects upon request &amp; based on larger organizational changes. This includes creation of positions &amp; position attributes, creation of departments &amp; org unit attributes and monitoring of jobs &amp; validation of job attributes.', 'Makes corrections as necessary to resolve errors for successful replication. Provides detailed analysis of OM related replication failures, identifies root cause and makes recommendations to improve processes to prevent recurrences.', 'Works with HR Data Scientists to develop &amp; validate automated routine reports for OM data monitoring to proactively identify OM related errors/discrepancies &amp; leads the process of data corrections.', 'Manages initial access set up for position changes. Proactively works with IT to ensure minimal disruption to existing access as employees transition to new roles within the organization.', 'Works with Location HR to manage retroactive updates to ensure changes will not create downstream issues to data management processes, existing integrations and/or payroll/finance related processes.', 'Assists with special projects including configuration testing, integrations &amp; data mapping, &amp; adhoc report requests.']], ['requirements-1', ['Bachelor’s Degree in IT, Business, Finance or HR. Related system experience will be considered in lieu of a degree.', '1 - 3 years’ experience in HRIS data management in a multinational company with experience of high-volume data processing for multiple countries.', 'Taking Initiative', 'Tenacity to keep data root cause analysis, process improvements &amp; cleansing efforts moving forward', 'Proactive mindset to prevent future data related issues', 'Building collaborative relationships and regular communication with regional and global partners', 'Strong knowledge of Excel with experience using advanced functions for the purpose of data comparisons/validation', 'Influence to ensure data accuracy efforts are a priority', 'Ability to work within virtual teams across all regions of the organization']],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If you are looking for a new challenge and want to join a highly motivated team in a rewarding environment, seeking a competitive salary and benefits package and opportunity to work with a global flavour leader. Then please apply via Aplikuj button.', '',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Works as a liaison between Talent Acquisition Recruiters &amp; Location HR to ensure proper &amp; timely set up of new hires, rehires, promotions &amp; transfers.', 'Creates new foundational objects upon request &amp; based on larger organizational changes. This includes creation of positions &amp; position attributes, creation of departments &amp; org unit attributes and monitoring of jobs &amp; validation of job attributes.', 'Makes corrections as necessary to resolve errors for successful replication. Provides detailed analysis of OM related replication failures, identifies root cause and makes recommendations to improve processes to prevent recurrences.', 'Works with HR Data Scientists to develop &amp; validate automated routine reports for OM data monitoring to proactively identify OM related errors/discrepancies &amp; leads the process of data corrections.', 'Manages initial access set up for position changes. Proactively works with IT to ensure minimal disruption to existing access as employees transition to new roles within the organization.', 'Works with Location HR to manage retroactive updates to ensure changes will not create downstream issues to data management processes, existing integrations and/or payroll/finance related processes.', 'Assists with special projects including configuration testing, integrations &amp; data mapping, &amp; adhoc report requests.'</t>
  </si>
  <si>
    <t>'Bachelor’s Degree in IT, Business, Finance or HR. Related system experience will be considered in lieu of a degree.', '1 - 3 years’ experience in HRIS data management in a multinational company with experience of high-volume data processing for multiple countries.', 'Taking Initiative', 'Tenacity to keep data root cause analysis, process improvements &amp; cleansing efforts moving forward', 'Proactive mindset to prevent future data related issues', 'Building collaborative relationships and regular communication with regional and global partners', 'Strong knowledge of Excel with experience using advanced functions for the purpose of data comparisons/validation', 'Influence to ensure data accuracy efforts are a priority', 'Ability to work within virtual teams across all regions of the organization'</t>
  </si>
  <si>
    <t>hr data analyst</t>
  </si>
  <si>
    <t>cos:business analyst  cos:0.884 cos:financial analyst  cos:0.87 cos:system analyst  cos:0.947 cos:data scientist  cos:0.936 cos:financial controller  cos:0.926 cos:intern analyst  cos:0.978 cos:security analyst  cos:0.947</t>
  </si>
  <si>
    <t>work liaison talent acquisition recruiter location hr ensure proper timely set new hire rehires promotion transfer creates foundational object upon request based larger organizational change includes creation position attribute department org unit monitoring job validation make correction necessary resolve error successful replication provides detailed analysis om related failure identifies root cause recommendation improve process prevent recurrence data scientist develop validate automated routine report proactively identify discrepancy lead manages initial access it minimal disruption existing employee transition role within organization manage retroactive update create downstream issue management integration payroll finance assist special project including configuration testing mapping adhoc</t>
  </si>
  <si>
    <t xml:space="preserve"> c:business analyst  ji:5  Int:project management transfer monitoring process  c:financial analyst  ji:3  Int:finance hire management  c:system analyst  ji:1  Int:it  c:data scientist  ji:4  Int:data analysis report scientist  c:financial controller  ji:1  Int:finance  c:intern analyst  ji:0  Int:  c:security analyst  ji:0  Int:</t>
  </si>
  <si>
    <t>cause finance includes analysis foundational issue larger create payroll recruiter replication object error successful creates timely scientist organization unit configuration update retroactive mapping promotion make necessary job lead minimal creation role rehires assist correction ensure manages including initial improve organizational recommendation related prevent failure access disruption data report identify talent identifies automated hr detailed liaison work integration acquisition routine om org special location department hire new position recurrence provides develop within it validation attribute testing existing proactively adhoc based discrepancy employee request proper upon manage transition resolve root set validate downstream change</t>
  </si>
  <si>
    <t>['https://www.pracuj.pl/praca/hr-data-analyst-lodz-doctor-stefana-kopcinskiego-62,oferta,1002464408']</t>
  </si>
  <si>
    <t>[['https://www.pracuj.pl/praca/hr-data-analyst-lodz-doctor-stefana-kopcinskiego-62,oferta,1002464408'], 1, ['responsibilities-1', ['Works as a liaison between Talent Acquisition Recruiters &amp; Location HR to ensure proper &amp; timely set up of new hires, rehires, promotions &amp; transfers.', 'Creates new foundational objects upon request &amp; based on larger organizational changes. This includes creation of positions &amp; position attributes, creation of departments &amp; org unit attributes and monitoring of jobs &amp; validation of job attributes.', 'Makes corrections as necessary to resolve errors for successful replication. Provides detailed analysis of OM related replication failures, identifies root cause and makes recommendations to improve processes to prevent recurrences.', 'Works with HR Data Scientists to develop &amp; validate automated routine reports for OM data monitoring to proactively identify OM related errors/discrepancies &amp; leads the process of data corrections.', 'Manages initial access set up for position changes. Proactively works with IT to ensure minimal disruption to existing access as employees transition to new roles within the organization.', 'Works with Location HR to manage retroactive updates to ensure changes will not create downstream issues to data management processes, existing integrations and/or payroll/finance related processes.', 'Assists with special projects including configuration testing, integrations &amp; data mapping, &amp; adhoc report requests.']], ['requirements-1', ['Bachelor’s Degree in IT, Business, Finance or HR. Related system experience will be considered in lieu of a degree.', '1 - 3 years’ experience in HRIS data management in a multinational company with experience of high-volume data processing for multiple countries.', 'Taking Initiative', 'Tenacity to keep data root cause analysis, process improvements &amp; cleansing efforts moving forward', 'Proactive mindset to prevent future data related issues', 'Building collaborative relationships and regular communication with regional and global partners', 'Strong knowledge of Excel with experience using advanced functions for the purpose of data comparisons/validation', 'Influence to ensure data accuracy efforts are a priority', 'Ability to work within virtual teams across all regions of the organization']],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If you are looking for a new challenge and want to join a highly motivated team in a rewarding environment, seeking a competitive salary and benefits package and opportunity to work with a global flavour leader. Then please apply via Aplikuj button.', '',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HR Systems Analyst (ServiceNow - ASK HR team)</t>
  </si>
  <si>
    <t>['https://www.pracuj.pl/praca/hr-systems-analyst-servicenow-ask-hr-team-wroclaw-mydlana-2,oferta,1002466352']</t>
  </si>
  <si>
    <t>[['https://www.pracuj.pl/praca/hr-systems-analyst-servicenow-ask-hr-team-wroclaw-mydlana-2,oferta,1002466352'], 1, ['responsibilities-1', ['What will you exactly do?', '', '•\tDay to day delivery of administration, maintenance, release, and support activities for ServiceNow within a team e.g. handling customers enquiries, creating reports, testing system changes, trouble shooting and problem solving,', '• Ad-hoc training for ASK HR users,', '•\tReports preparation (including initial data analysis),', '•\tCommunication with IT and business stakeholders including HR managers,', '•\tCooperation with different entities across the organization,', '•\tParticipate in Scrum team activities depending on the availability e.g. handling stories from low to medium complexity, attending in all the scrum events,', '•\tPrepare and run ASK HR information and educational sessions.', '', 'Knowledge Management support role – key responsibilities:', '', '•\tTaking part in migration of articles from Employee Center to Knowledge Management module,', '•\tEditorial activities (editing and rewriting articles),', '•\tConducting a training/ guidance and follow up meetings on how to manage knowledge articles,', '•\tHandling ad hoc meetings with local editors/ site owners,', '•\tCommunication and cooperation with different stakeholders across the organization,', '•\tReports preparation (including initial data analysis).']], ['requirements-1', ['Positive, can-do attitude with strong desire to learn,', 'Ability to work with uncertain environment and under time pressure,', 'Analytical and problem-solving skills,', 'Organized with good attention to detail,', 'Proficiency in English,', 'Good communication skills,', 'Excel and other technical skills appreciated,', 'ServiceNOW familiarity and experience dealing with external vendors considered an asset.']], ['offered-1', ['An opportunity to build a successful career, specializing in ServiceNow tool,', 'An opportunity to tackle a challenging, interesting, and varied portfolio of work, working with customers/users from different verticals,', 'An opportunity to be innovative and contribute to an evolving area within scrum framework,', 'Broadening of skills and knowledge of ServiceNow,', 'Interesting and fast-moving work in a friendly environment with supportive management.']], ['additional-module-1', ['Bądź, kim jesteś… bo Różnorodność odnosi się nie tylko do zróżnicowania pod względem wieku, płci, narodowości, orientacji seksualnej czy wykształcenia. To także różne pasje, doświadczenia życiowe, talenty, przekonania. Sprawiają, że każdy z nas jest wyjątkowy. A kultura włączania sprawia, że każdy z nas może się tu w pełni realizować.', 'Wybieraj życie… bo Zdrowie i Bezpieczeństwo są naszym priorytetem, a troska o Ciebie i Twoją rodzinę przyświeca każdej podejmowanej przez nas decyzji. Wierzymy, że bezpieczeństwo i Twój komfort zaczynają się od Twoich decyzji.', 'Postaw na zespół... bo wierzymy, że Środowisko oparte na współpracy i szacunku pozwala nam codziennie cieszyć się dobrą atmosferą.', 'Nie przestawaj szukać... bo Rozwój i Kariera są w Twoich rękach. W Volvo Group tworzymy klimat, w którym rozwój zawodowy i osobisty ma znaczenie.', 'Żyj w zgodzie ze sobą... bo Work – Life Balance wpływa na każdy aspekt życia. Zadowoleni i spełnieni pracownicy to jedna z największych wartości naszej firmy.']], ['additional-module-2', ['W ramach People Services we Wrocławiu świadczone są zróżnicowane usługi. Znajduje się tutaj globalne centrum, świadczące usługi HR dla innych krajów (Szwecja, Francja, USA) i zapewniające wsparcie techniczne systemów z zakresu zarządzania zasobami ludzkimi – narzędzia do zarządzania wynagrodzeniami, talentami, wynikami pracy, badania zaangażowania pracowników i wiele innych. People Services wykorzystuje i rozwija różnorodne systemy HR-owe, oparte m.in. na rozwiązaniach chmurowych.', '', 'W ramach People Services istnieje też obdrębny zespół odpowiedzialny za digitalizację w obszarze HR – dzięki niemu wprowadzane są kolejne automatyzacje w Polsce i za granicą, oprogramowanie do robotyzacji oraz podpisy elektroniczne.', '', 'People Services odpowiada również za zadania lokalne, jak np. sprawy kadrowo-płacowe pracowników, cały proces rekrutacyjny świadczony dla Volvo Polska oraz za administrację procesu rekrutacyjnego w innych krajach.']]]</t>
  </si>
  <si>
    <t>'What will you exactly do?', '', '•\tDay to day delivery of administration, maintenance, release, and support activities for ServiceNow within a team e.g. handling customers enquiries, creating reports, testing system changes, trouble shooting and problem solving,', '• Ad-hoc training for ASK HR users,', '•\tReports preparation (including initial data analysis),', '•\tCommunication with IT and business stakeholders including HR managers,', '•\tCooperation with different entities across the organization,', '•\tParticipate in Scrum team activities depending on the availability e.g. handling stories from low to medium complexity, attending in all the scrum events,', '•\tPrepare and run ASK HR information and educational sessions.', '', 'Knowledge Management support role – key responsibilities:', '', '•\tTaking part in migration of articles from Employee Center to Knowledge Management module,', '•\tEditorial activities (editing and rewriting articles),', '•\tConducting a training/ guidance and follow up meetings on how to manage knowledge articles,', '•\tHandling ad hoc meetings with local editors/ site owners,', '•\tCommunication and cooperation with different stakeholders across the organization,', '•\tReports preparation (including initial data analysis).'</t>
  </si>
  <si>
    <t>'Positive, can-do attitude with strong desire to learn,', 'Ability to work with uncertain environment and under time pressure,', 'Analytical and problem-solving skills,', 'Organized with good attention to detail,', 'Proficiency in English,', 'Good communication skills,', 'Excel and other technical skills appreciated,', 'ServiceNOW familiarity and experience dealing with external vendors considered an asset.'</t>
  </si>
  <si>
    <t>'An opportunity to build a successful career, specializing in ServiceNow tool,', 'An opportunity to tackle a challenging, interesting, and varied portfolio of work, working with customers/users from different verticals,', 'An opportunity to be innovative and contribute to an evolving area within scrum framework,', 'Broadening of skills and knowledge of ServiceNow,', 'Interesting and fast-moving work in a friendly environment with supportive management.'</t>
  </si>
  <si>
    <t>hr system analyst servicenow ask team</t>
  </si>
  <si>
    <t>cos:business analyst  cos:0.892 cos:financial analyst  cos:0.866 cos:system analyst  cos:0.961 cos:data scientist  cos:0.94 cos:financial controller  cos:0.908 cos:intern analyst  cos:0.97 cos:security analyst  cos:0.957</t>
  </si>
  <si>
    <t>analyst ask team hr servicenow</t>
  </si>
  <si>
    <t>exactly tday day delivery administration maintenance release support activity servicenow within team handling customer enquiry creating report testing system change trouble shooting problem solving ad hoc training ask hr user treports preparation including initial data analysis tcommunication it business stakeholder manager tcooperation different entity across organization tparticipate scrum depending availability story low medium complexity attending event tprepare run information educational session knowledge management role key responsibility ttaking part migration article employee center module teditorial editing rewriting tconducting guidance follow meeting manage thandling local editor site owner cooperation</t>
  </si>
  <si>
    <t xml:space="preserve"> c:business analyst  ji:7  Int:management support customer owner manager center business  c:financial analyst  ji:2  Int:support management  c:system analyst  ji:5  Int:user system key it center  c:data scientist  ji:3  Int:data analysis report  c:financial controller  ji:0  Int:  c:intern analyst  ji:0  Int:  c:security analyst  ji:0  Int:</t>
  </si>
  <si>
    <t>attending editor analysis complexity hoc tcommunication thandling creating educational different rewriting scrum information team migration article part low organization exactly site module run session tconducting meeting tparticipate delivery cooperation role availability story entity treports system including handling initial preparation servicenow release shooting stakeholder enquiry administration ask tcooperation maintenance report teditorial user data tprepare key hr knowledge activity medium day ad depending responsibility guidance across tday within local it testing follow editing problem employee manage ttaking training event change solving trouble</t>
  </si>
  <si>
    <t xml:space="preserve">IFS Consultant (Produkcja, Dystrybucja, HR, Remonty, Finanse) </t>
  </si>
  <si>
    <t>['https://www.pracuj.pl/praca/ifs-consultant-produkcja-dystrybucja-hr-remonty-finanse-warszawa,oferta,1002396995']</t>
  </si>
  <si>
    <t>[['https://www.pracuj.pl/praca/ifs-consultant-produkcja-dystrybucja-hr-remonty-finanse-warszawa,oferta,1002396995'], 1, ['technologies-1', ['UAT']], ['responsibilities-1', ['Uczestniczenie w krajowych projektach informatycznych w roli konsultanta (dla chętnych istnieje także możliwość uczestniczenia w projektach zagranicznych)', 'Pozyskiwanie i dokumentowanie wymagań klienta', 'Analiza i modelowanie procesów biznesowych w aplikacji IFS wg wymagań klienta', 'Uczestnictwo w warsztatach z klientem i dokumentowanie ich wyników', 'Przygotowanie i prowadzenie szkoleń dla użytkowników w zakresie funkcjonalnym rozwiązania', 'Współpraca z zespołem wdrożeniowym przy wdrożeniu systemów klasy ERP', 'Wsparcie testów UAT w analizie błędów na poziomie procesowym', 'Projektowanie modyfikacji systemu i ich testowanie', 'Zarzadzanie zakresem, budżetem, harmonogramem w ramach prowadzonego modułu']], ['requirements-1', ['Doświadczenie zawodowe w roli konsultanta / analityka biznesowego', 'Znajomość narzędzi do modelowania procesów biznesowych', 'Zakończone sukcesem min 3 wdrożenia', 'Praktyczna znajomość procesów biznesowych dla wdrażanego obszaru', 'Doświadczenie w zbieraniu, analizie i modelowaniu wymagań biznesowych', 'Doświadczenie w przygotowaniu dokumentacji procesów i wymagań biznesowych', 'Znajomość języka angielskiego umożliwiająca komunikacje z Klientem']], ['work-organization-1', []], ['training-space-1', ['czas na rozwój Twoich pomysłów', 'mentoring', 'szkolenia wewnątrzfirmowe', 'szkolenia zewnętrzne', 'wymiana wiedzy technicznej w firmie']], ['offered-1', ['Praca z naszego biura w Warszawie lub w modelu hybrydowym (zdalnie/biuro) biorąc pod uwagę Twoje preferencje.', 'Elastyczność co do zawieranych umów – idealnie umowa o pracę, ale jeśli masz inne oczekiwania, powiedz nam o tym', 'Opieka zdrowotna / Medicover Maxima opłacana przez CGI z bezpłatnym pakietem dentystycznym', 'Plan zakupu akcji dofinansowany przez CGI, z możliwością spieniężenia w dowolnym momencie', 'Karta sportowa', 'Program psychologicznego wsparcia pracowników', 'Plan premii rocznych, w zależności od wypracowanych wyników', 'Premiowany program poleceń, minimum 6k PLN za polecenie', 'Program Be Consultant, dzięki któremu masz możliwość wzmocnienia swoich kompetencji', 'Program mentoringowy', 'Możliwość rozliczania pracy twórczej (autorskie koszty uzyskania przychodów)', 'Atrakcyjny program szkoleń - Brown Bagi, hackathony i dzielenie się wiedzą', 'Dodatkowe ubezpieczenie na życie, od wypadku i poważnego zachorowania', 'Dodatkowe ubezpieczenie z okazji urodzenia dziecka']]]</t>
  </si>
  <si>
    <t>IFS Consultant (Production, Distribution, HR, Repairs, Finance)</t>
  </si>
  <si>
    <t>'Participating in domestic IT projects as a consultant (for those interested, there is also the possibility of participating in foreign projects)', 'Acquiring and documenting customer requirements', 'Analysis and modeling of business processes in the IFS application according to customer requirements', 'Participation in workshops with the customer and documenting their results', 'Preparation and conducting training for users in the functional scope of the solution', 'Cooperation with the implementation team in the implementation of ERP class systems', 'Support of UAT tests in error analysis at the process level', 'Designing system modifications and testing them ', 'Management of the scope, budget, schedule within the conducted module'</t>
  </si>
  <si>
    <t>'Professional experience as a consultant / business analyst', 'Knowledge of business process modeling tools', 'Successfully completed at least 3 implementations', 'Practical knowledge of business processes for the implemented area', 'Experience in collecting, analyzing and modeling business requirements', 'Experience in preparing documentation of business processes and requirements', 'Knowledge of English enabling communication with the client'</t>
  </si>
  <si>
    <t>'Work from our office in Warsaw or in a hybrid model (remote/office) taking into account your preferences.', 'Flexibility in terms of concluded contracts - ideally an employment contract, but if you have other expectations, tell us about it', 'Care health / Medicover Maxima paid for by CGI with a free dental package', 'Share purchase plan co-financed by CGI, with the option of cashing in at any time', 'Sports card', 'Psychological support program for employees', 'Annual bonus plan, depending on the results', 'Premium referral program, minimum PLN 6k per referral', 'Be Consultant program, thanks to which you can strengthen your competences', 'Mentoring program', 'Creative work settlement option (author's tax deductible costs)', 'Attractive program trainings - Brown Bags, hackathons and knowledge sharing', 'Additional life insurance, accident and serious illness insurance', 'Additional childbirth insurance'</t>
  </si>
  <si>
    <t>'UAT'</t>
  </si>
  <si>
    <t>'time to develop your ideas', 'mentoring', 'in-company training', 'external training', 'exchange of technical knowledge in the company'</t>
  </si>
  <si>
    <t>ifs consultant production distribution hr repair finance</t>
  </si>
  <si>
    <t xml:space="preserve"> c:business analyst  ji:1  Int:consultant  c:financial analyst  ji:1  Int:finance  c:system analyst  ji:0  Int:  c:data scientist  ji:0  Int:  c:financial controller  ji:1  Int:finance  c:intern analyst  ji:1  Int:consultant  c:security analyst  ji:0  Int:</t>
  </si>
  <si>
    <t>cos:business analyst  cos:0.926 cos:financial analyst  cos:0.925 cos:system analyst  cos:0.948 cos:data scientist  cos:0.951 cos:financial controller  cos:0.95 cos:intern analyst  cos:0.968 cos:security analyst  cos:0.956</t>
  </si>
  <si>
    <t>finance repair hr production distribution ifs</t>
  </si>
  <si>
    <t>participating domestic it project consultant interested also possibility foreign acquiring documenting customer requirement analysis modeling business process ifs application according participation workshop result preparation conducting training user functional scope solution cooperation implementation team erp class system support uat test error level designing modification testing management budget schedule within conducted module</t>
  </si>
  <si>
    <t xml:space="preserve"> c:business analyst  ji:7  Int:project management support customer consultant process business  c:financial analyst  ji:3  Int:support class management  c:system analyst  ji:3  Int:it system user  c:data scientist  ji:1  Int:analysis  c:financial controller  ji:0  Int:  c:intern analyst  ji:1  Int:consultant  c:security analyst  ji:0  Int:</t>
  </si>
  <si>
    <t>workshop user analysis functional requirement erp level schedule implementation conducting team participation error ifs foreign class modeling according scope designing result solution acquiring interested module participating within budget it documenting application testing possibility uat cooperation modification conducted test training system preparation domestic also</t>
  </si>
  <si>
    <t>Implementation Analyst, FIS University Program</t>
  </si>
  <si>
    <t>['https://www.pracuj.pl/praca/implementation-analyst-fis-university-program-warszawa-sienna-73,oferta,1002471660']</t>
  </si>
  <si>
    <t>[['https://www.pracuj.pl/praca/implementation-analyst-fis-university-program-warszawa-sienna-73,oferta,1002471660'], 1, ['responsibilities-1', ['You will be working alongside industry leading professionals from across the business – Sales, Development, &amp; Client Services as well as other implementation consultants and project managers – to support the client onboarding journey', 'You will have the opportunity to develop interfaces between Integrity and clients up/downstream systems and learn about the industry standards that we adhere to, whilst you build your wider product and industry knowledge', 'You will assist in the configuration of licensed modules of the Integrity system and deliver training as required', 'You will develop a sound understanding of the fundamental modules within the Integrity product and develop your understanding of the underlying database structure', 'You will work with other consultants and project managers to highlight any potential issues to allow pro-active solutions to be offered', 'As you build experience in your role, you can expect to progress your career by gaining a deep understanding of our product and the Corporate Treasury industry, enabling you to lead consulting and implementation projects that are highly valued by our clients!']], ['requirements-1', ['You have a completed bachelor’s degree in a numerate, or technical subject before the program start date', 'Excellent communication (written and verbal in English (other European languages are also advantageous), listening and rapport building skills', 'Proactive mindset, with a willingness to ask questions and put forward ideas', 'An aptitude to research and analyse key information and trends', 'Commercial focus, with an interest in driving revenue for the business', 'Highly organised with good time management skills and an ability to multi-task', 'Proven leadership and teamwork skills combined with the desire and flexibility to learn and grow in a fast-paced environment', 'You are detail-orientated, analytical with strong problem-solving skills', 'Highly organised, with good time management skills and an ability to multi-task', 'Pro-active – willing to ask questions and put forward ideas', 'You have technical aptitude; an ability to break down and explain complex data to a non-technical audience', 'Ability to build a network both internally and externally, and comfortable interacting with a diverse group of stakeholders']], ['offered-1', ['A competitive salary', 'Structured onboarding program with networking opportunities', 'Performance and merit reviews during your first two years on the program', 'Access to a virtual learning curriculum to support your professional development', 'A fun, inclusive culture – we love having fun together as a team and do lots of things both virtually as well as in person!', 'A multifaceted role, with an opportunity to gain a good degree of responsibility relatively quickly', 'Virtual learning curriculum to support your professional development', 'Opportunity to build knowledge of the Corporate Treasury industry', 'A supportive work environment built on collaboration, flexibility, and respect!', 'Full package of additional benefits: private healthcare (Luxmed Medical Plan) and private hospital insurance for employee and family members – fully covered by FIS, life insurance, multisport program, PPE/PPK pension plan, holiday allowance, lunch card, chillout room, shower facilities etc.']]]</t>
  </si>
  <si>
    <t>'You will be working alongside industry leading professionals from across the business – Sales, Development, &amp; Client Services as well as other implementation consultants and project managers – to support the client onboarding journey', 'You will have the opportunity to develop interfaces between Integrity and clients up/downstream systems and learn about the industry standards that we adhere to, whilst you build your wider product and industry knowledge', 'You will assist in the configuration of licensed modules of the Integrity system and deliver training as required', 'You will develop a sound understanding of the fundamental modules within the Integrity product and develop your understanding of the underlying database structure', 'You will work with other consultants and project managers to highlight any potential issues to allow pro-active solutions to be offered', 'As you build experience in your role, you can expect to progress your career by gaining a deep understanding of our product and the Corporate Treasury industry, enabling you to lead consulting and implementation projects that are highly valued by our clients!'</t>
  </si>
  <si>
    <t>'You have a completed bachelor’s degree in a numerate, or technical subject before the program start date', 'Excellent communication (written and verbal in English (other European languages are also advantageous), listening and rapport building skills', 'Proactive mindset, with a willingness to ask questions and put forward ideas', 'An aptitude to research and analyse key information and trends', 'Commercial focus, with an interest in driving revenue for the business', 'Highly organised with good time management skills and an ability to multi-task', 'Proven leadership and teamwork skills combined with the desire and flexibility to learn and grow in a fast-paced environment', 'You are detail-orientated, analytical with strong problem-solving skills', 'Highly organised, with good time management skills and an ability to multi-task', 'Pro-active – willing to ask questions and put forward ideas', 'You have technical aptitude; an ability to break down and explain complex data to a non-technical audience', 'Ability to build a network both internally and externally, and comfortable interacting with a diverse group of stakeholders'</t>
  </si>
  <si>
    <t>'A competitive salary', 'Structured onboarding program with networking opportunities', 'Performance and merit reviews during your first two years on the program', 'Access to a virtual learning curriculum to support your professional development', 'A fun, inclusive culture – we love having fun together as a team and do lots of things both virtually as well as in person!', 'A multifaceted role, with an opportunity to gain a good degree of responsibility relatively quickly', 'Virtual learning curriculum to support your professional development', 'Opportunity to build knowledge of the Corporate Treasury industry', 'A supportive work environment built on collaboration, flexibility, and respect!', 'Full package of additional benefits: private healthcare (Luxmed Medical Plan) and private hospital insurance for employee and family members – fully covered by FIS, life insurance, multisport program, PPE/PPK pension plan, holiday allowance, lunch card, chillout room, shower facilities etc.'</t>
  </si>
  <si>
    <t>implementation analyst fis university program</t>
  </si>
  <si>
    <t xml:space="preserve"> c:business analyst  ji:0  Int:  c:financial analyst  ji:0  Int:  c:system analyst  ji:0  Int:  c:data scientist  ji:2  Int:university program  c:financial controller  ji:0  Int:  c:intern analyst  ji:0  Int:  c:security analyst  ji:0  Int:</t>
  </si>
  <si>
    <t>cos:business analyst  cos:0.881 cos:financial analyst  cos:0.865 cos:system analyst  cos:0.945 cos:data scientist  cos:0.946 cos:financial controller  cos:0.913 cos:intern analyst  cos:0.965 cos:security analyst  cos:0.938</t>
  </si>
  <si>
    <t>analyst fis implementation</t>
  </si>
  <si>
    <t>working alongside industry leading professional across business sale development client service well implementation consultant project manager support onboarding journey opportunity develop interface integrity downstream system learn standard adhere whilst build wider product knowledge assist configuration licensed module deliver training required sound understanding fundamental within underlying database structure work highlight potential issue allow pro active solution offered experience role expect progress career gaining deep corporate treasury enabling lead consulting highly valued</t>
  </si>
  <si>
    <t xml:space="preserve"> c:business analyst  ji:10  Int:project product support client consultant corporate service sale manager business  c:financial analyst  ji:2  Int:support treasury  c:system analyst  ji:1  Int:system  c:data scientist  ji:0  Int:  c:financial controller  ji:0  Int:  c:intern analyst  ji:1  Int:consultant  c:security analyst  ji:0  Int:</t>
  </si>
  <si>
    <t>issue opportunity enabling potential implementation understanding interface onboarding configuration wider leading underlying valued development well adhere gaining module highlight allow fundamental lead build role treasury assist professional required system industry integrity structure pro offered consulting working knowledge whilst work active alongside learn career solution licensed across journey develop within sound progress experience training highly downstream deliver database standard deep expect</t>
  </si>
  <si>
    <t>Implementation Analyst</t>
  </si>
  <si>
    <t>['https://www.pracuj.pl/praca/implementation-analyst-zielona-gora-kostrzynska-4,oferta,1002434899']</t>
  </si>
  <si>
    <t>[['https://www.pracuj.pl/praca/implementation-analyst-zielona-gora-kostrzynska-4,oferta,1002434899'], 1, ['technologies-1', []], ['responsibilities-1', ["You will implement solutions in our clients' systems through:", 'verifying trial implementations on the test environment,', 'building test scenarios,', 'implementing changes on the production systems of our service recipients,', 'contacts with couriers and eCommerce sellers to determine the requirements and details necessary to implement accurate solutions,', 'conducting workshops and training for retailers.']], ['requirements-1', ['If You:', 'have been studying IT related subjects as part of a degree or technical studies,', 'have a keen interest in IT and like to learn about new software/tools in your spare time,', 'have the ability to think analytically and create optimal solutions for problems encountered,', 'can manage yourself in time,', 'have experience in working with clients, you can identify and properly respond to their needs,', 'are open for occasional business trips to clients to learn about the specifics of their work environment and to determine the optimal range of services and required support,', 'are able to communicate verbally and in writing in English.', 'you have experience as a Customer Implementation Specialist in the IT industry,', 'you have experience in dealing with business clients,', "you're interested in new technologies, you're interested in system architecture or configuring electronic devices."]], ['offered-1', ['dobre warunki pracy i, mówimy to z pełnym przekonaniem, świetne środowisko do rozwoju, uczenia się i wdrażania dobrych praktyk w pracy nad produktem klasy Enterprise,', 'profesjonalne wdrożenie, opiekę lidera i zespołu w pierwszych miesiącach pracy,', 'szkolenia wewnętrzne i zewnętrzne, darmowy dostęp do platform szkoleniowych online,', 'do 30 dni urlopu w roku (dodatkowe dni są przyznawane wraz ze stażem pracy w Metapack),', 'dodatkowy dzień urlopu na działalność dobroczynną, wolontariat,', 'dofinansowanie wpłat dokonywanych przez Ciebie na wybrane przez Ciebie cele charytatywne,', 'darmową, prywatną opiekę medyczną,', 'atrakcyjną ofertę ubezpieczenia na życie,', 'dofinansowanie do zajęć sportowo-rekreacyjnych – tym większe, im dłużej z nami jesteś,', 'darmowe kursy języków angielskiego, niemieckiego i hiszpańskiego,', 'komfortowe warunki pracy –pokoje relaksu, słodycze, świeże owoce, darmowe nielimitowane paliwo dla umysłu (kawa), imprezy integracyjne,', 'możliwość pracy w home-office z użyciem sprzętu udostępnionego przez Metapack,', 'lub w biurze przygotowanym zgodnie z wszystkimi wymogami bezpieczeństwa w czasie pandemii.']], ['additional-module-1', ['Please submit an English version of your resume for this position.']]]</t>
  </si>
  <si>
    <t>"You will implement solutions in our clients' systems through:", 'verifying trial implementations on the test environment,', 'building test scenarios,', 'implementing changes on the production systems of our service recipients,', 'contacts with couriers and eCommerce sellers to determine the requirements and details necessary to implement accurate solutions,', 'conducting workshops and training for retailers.'</t>
  </si>
  <si>
    <t>'If You:', 'have been studying IT related subjects as part of a degree or technical studies,', 'have a keen interest in IT and like to learn about new software/tools in your spare time,', 'have the ability to think analytically and create optimal solutions for problems encountered,', 'can manage yourself in time,', 'have experience in working with clients, you can identify and properly respond to their needs,', 'are open for occasional business trips to clients to learn about the specifics of their work environment and to determine the optimal range of services and required support,', 'are able to communicate verbally and in writing in English.', 'you have experience as a Customer Implementation Specialist in the IT industry,', 'you have experience in dealing with business clients,', "you're interested in new technologies, you're interested in system architecture or configuring electronic devices."</t>
  </si>
  <si>
    <t>'good working conditions and, we say it with full conviction, a great environment for development, learning and implementing good practices in working on an Enterprise class product,', 'professional implementation, leader and team care in the first months of work,', 'internal training and external, free access to online training platforms,', 'up to 30 days of leave per year (additional days are granted along with seniority in Metapack),', 'an additional day of leave for charity, volunteering,', 'subsidizing payments made by you for a charity of your choice,', 'free private medical care,', 'attractive life insurance offer,', 'co-financing for sports and recreation activities - the longer you stay with us,', 'free English, German and Spanish language courses,', 'comfortable working conditions - relaxation rooms, sweets, fresh fruit, free unlimited fuel for the mind (coffee), integration events,', 'opportunity to work in a home-office using equipment provided by Metapack ,', 'or in an office prepared in accordance with all safety requirements during a pandemic.'</t>
  </si>
  <si>
    <t>implementation analyst</t>
  </si>
  <si>
    <t>cos:business analyst  cos:0.878 cos:financial analyst  cos:0.859 cos:system analyst  cos:0.948 cos:data scientist  cos:0.927 cos:financial controller  cos:0.917 cos:intern analyst  cos:0.965 cos:security analyst  cos:0.944</t>
  </si>
  <si>
    <t>implement solution client system verifying trial implementation test environment building scenario implementing change production service recipient contact courier ecommerce seller determine requirement detail necessary accurate conducting workshop training retailer</t>
  </si>
  <si>
    <t xml:space="preserve"> c:business analyst  ji:2  Int:client service  c:financial analyst  ji:0  Int:  c:system analyst  ji:1  Int:system  c:data scientist  ji:0  Int:  c:financial controller  ji:0  Int:  c:intern analyst  ji:0  Int:  c:security analyst  ji:0  Int:</t>
  </si>
  <si>
    <t>solution ecommerce determine workshop scenario production requirement necessary accurate environment implementation seller conducting retailer detail recipient test training system courier change contact implementing verifying trial implement building</t>
  </si>
  <si>
    <t>Implementation Consultant</t>
  </si>
  <si>
    <t>['https://www.pracuj.pl/praca/implementation-consultant-warszawa-bukowinska-22b,oferta,1002412984']</t>
  </si>
  <si>
    <t>[['https://www.pracuj.pl/praca/implementation-consultant-warszawa-bukowinska-22b,oferta,1002412984'], 1, ['technologies-1', []], ['responsibilities-1', ['Analiza potrzeb klientów', 'Przeprowadzanie warsztatów', 'Definiowanie funkcjonalności', 'Powdrożeniowe wsparcie użytkowników biznesowych']], ['requirements-1', ['Min. 2 letnie doświadczenie na podobnym stanowisku', 'Biegła znajomość j. angielskiego (C1)', 'Doświadczenie pracy z zewnętrznymi klientami biznesowymi', 'Zainteresowanie procesami biznesowymi, zagadnieniami z obszaru analityki biznesowej']], ['work-organization-1', []], ['development-practices-1', ['Clean Code', 'code review', 'wzorce projektowe']], ['training-space-1', ['branżowe platformy e-learningowe', 'mentoring', 'szkolenia wewnątrzfirmowe', 'szkolenia zewnętrzne', 'wsparcie merytoryczne od liderów technologicznych', 'wymiana wiedzy technicznej w firmie']], ['offered-1', ['Pracę w organizacji z ugruntowaną pozycją rynkową', 'Projekty, w których będziesz miał/miała wpływ na ich rozwój', 'Współpracę z ciekawymi klientami biznesowymi z różnych branż (m.in.: finanse, bankowość, ubezpieczenia, healthcare, robotyzacja, energetyka, media),', 'Permanentny mentoring zarówno techniczny jak i biznesowo-menedżerski, np. podczas naszych cyklicznych szkoleń (m.in. Git, Gitflow, Angular, Docker), czy wew. programów rozwojowych (Primaris x TechTalks, Primaris Leadership Academy) oraz zewnętrznych kursów', 'Już na etapie on-boardingu zapewniamy dostęp do naszych wewnętrznych szkoleń, cyklicznych spotkań, które serializujemy na Confluence oraz platformy e-learning', 'Świetną atmosferę pracy, wśród zaangażowanych ludzi z pasją w płaskiej strukturze z prostymi procesami', 'Współpracę w oparciu o kontrakt B2B - w tym możliwość skorzystania z benefitu płatnych dni wolnych od świadczenia usług/lub umowę o pracę', 'Kompleksowy pakiet benefitów skrojonych na miarę - prywatna opieka medyczna dla Ciebie oraz dla Twojej rodziny, Multisport dla Ciebie i os. towarzyszącej - Ty decydujesz, co wybierasz!']], ['additional-module-3', ['pomiędzy analizą biznesową, a przygotowywaniem szkoleń i wdrożeń dla klientów biznesowych - chętnie z Tobą porozmawiamy!']], ['additional-module-5', ['Tą rolą opiekuję się Sylwia i to właśnie z nią spotkasz się podczas pierwszej rozmowy. Cały proces rekrutacyjny oraz on-boarding prowadzony jest zdalnie.']]]</t>
  </si>
  <si>
    <t>'Customer needs analysis', 'Conducting workshops', 'Defining functionalities', 'Post-implementation support for business users'</t>
  </si>
  <si>
    <t>'Min. 2 years of experience in a similar position', 'Fluent knowledge of English (C1)', 'Experience of working with external business clients', 'Interest in business processes, issues in the area of ​​business analytics'</t>
  </si>
  <si>
    <t>implementation consultant</t>
  </si>
  <si>
    <t>cos:business analyst  cos:0.851 cos:financial analyst  cos:0.836 cos:system analyst  cos:0.931 cos:data scientist  cos:0.913 cos:financial controller  cos:0.895 cos:intern analyst  cos:0.971 cos:security analyst  cos:0.936</t>
  </si>
  <si>
    <t>implementation</t>
  </si>
  <si>
    <t>customer need analysis conducting workshop defining functionality post implementation support business user</t>
  </si>
  <si>
    <t xml:space="preserve"> c:business analyst  ji:4  Int:support business customer  c:financial analyst  ji:1  Int:support  c:system analyst  ji:1  Int:user  c:data scientist  ji:1  Int:analysis  c:financial controller  ji:0  Int:  c:intern analyst  ji:0  Int:  c:security analyst  ji:0  Int:</t>
  </si>
  <si>
    <t>conducting workshop user post analysis functionality defining need implementation</t>
  </si>
  <si>
    <t>Indirect Tax CoE Analyst</t>
  </si>
  <si>
    <t>['https://www.pracuj.pl/praca/indirect-tax-coe-analyst-krakow-aleja-jana-pawla-ii-43a,oferta,1002391918']</t>
  </si>
  <si>
    <t>[['https://www.pracuj.pl/praca/indirect-tax-coe-analyst-krakow-aleja-jana-pawla-ii-43a,oferta,1002391918'], 1, ['responsibilities-1', ['Completes assigned Tax related accounting activities upon which tax reporting depends, including control checks of transactional data to identify any errors or anomalies:', 'Preparation and timely, accurately delivery of VAT returns,', 'Analyse and reconcile GL tax accounts in line with local legislation, and reconciliations in BSAR/or DQI wherever applicable', 'Complete Period End Close activities related to VAT accounting - VAT clearings entries,', 'Preparation of payment requests, Excise Duty Return and Intrastat', 'Preparation of Intrastat and ECSL reporting, as well as ad hoc Tax reports', 'Contributes to continuous improvement by proposing ideas, participation in projects and applying any agreed hanges to the processes', 'Works with OpCo,RTR, PtP and OtC Teams to ensure that errors are properly corrected and that remedial action has been taken to minimize the likelihood of similar errors in future', 'Supports projects especially testing phases,as well as raises concerns and helps fixing the errors in the tools in use for tax process ( eg. Heiflow, Data Analytics, CFIn)']], ['requirements-1', ["Bachelors or Master's degree in Finance or Accounting (or similar)", '1+ year work experience in finance or tax dept', 'Experience of using SAP and Excel, good working knowledge of Outlook', 'Team player, must have experience in a multi-national work environment', 'Analytical skills']], ['offered-1', ['Private Medical Healthcare', 'Performance bonus', 'Sodexo card', 'Life insurance', 'Referral program', 'Development opportunities', 'Local and global job opportunities within HEINEKEN', 'ACCA Approved Employer', 'Work from home flexibility (also after COVID)']]]</t>
  </si>
  <si>
    <t>'Completes assigned Tax related accounting activities upon which tax reporting depends, including control checks of transactional data to identify any errors or anomalies:', 'Preparation and timely, accurately delivery of VAT returns,', 'Analyse and reconcile GL tax accounts in line with local legislation, and reconciliations in BSAR/or DQI wherever applicable', 'Complete Period End Close activities related to VAT accounting - VAT clearings entries,', 'Preparation of payment requests, Excise Duty Return and Intrastat', 'Preparation of Intrastat and ECSL reporting, as well as ad hoc Tax reports', 'Contributes to continuous improvement by proposing ideas, participation in projects and applying any agreed hanges to the processes', 'Works with OpCo,RTR, PtP and OtC Teams to ensure that errors are properly corrected and that remedial action has been taken to minimize the likelihood of similar errors in future', 'Supports projects especially testing phases,as well as raises concerns and helps fixing the errors in the tools in use for tax process ( eg. Heiflow, Data Analytics, CFIn)'</t>
  </si>
  <si>
    <t>"Bachelors or Master's degree in Finance or Accounting (or similar)", '1+ year work experience in finance or tax dept', 'Experience of using SAP and Excel, good working knowledge of Outlook', 'Team player, must have experience in a multi-national work environment', 'Analytical skills'</t>
  </si>
  <si>
    <t>indirect tax coe analyst</t>
  </si>
  <si>
    <t xml:space="preserve"> c:business analyst  ji:0  Int:  c:financial analyst  ji:1  Int:tax  c:system analyst  ji:0  Int:  c:data scientist  ji:0  Int:  c:financial controller  ji:0  Int:  c:intern analyst  ji:0  Int:  c:security analyst  ji:0  Int:</t>
  </si>
  <si>
    <t>cos:business analyst  cos:0.856 cos:financial analyst  cos:0.877 cos:system analyst  cos:0.924 cos:data scientist  cos:0.908 cos:financial controller  cos:0.909 cos:intern analyst  cos:0.959 cos:security analyst  cos:0.941</t>
  </si>
  <si>
    <t>indirect coe analyst</t>
  </si>
  <si>
    <t>completes assigned tax related accounting activity upon reporting depends including control check transactional data identify error anomaly preparation timely accurately delivery vat return analyse reconcile gl account line local legislation reconciliation bsar dqi wherever applicable complete period end close clearing entry payment request excise duty intrastat ecsl well ad hoc report contributes continuous improvement proposing idea participation project applying agreed hanges process work opco rtr ptp otc team ensure properly corrected remedial action taken minimize likelihood similar future support especially testing phase raise concern help fixing tool use eg heiflow analytics cfin</t>
  </si>
  <si>
    <t xml:space="preserve"> c:business analyst  ji:3  Int:project support process  c:financial analyst  ji:7  Int:control support ptp accounting account reporting tax  c:system analyst  ji:0  Int:  c:data scientist  ji:4  Int:data report analytics reporting  c:financial controller  ji:1  Int:accounting  c:intern analyst  ji:0  Int:  c:security analyst  ji:0  Int:</t>
  </si>
  <si>
    <t>corrected concern especially wherever hoc completes end intrastat duty phase bsar team participation error proposing raise properly heiflow rtr timely clearing future excise well process delivery legislation ensure line contributes including entry accurately related action hanges preparation period applying analytics project improvement data report analyse reconciliation identify similar ecsl taken transactional tool activity work assigned minimize dqi fixing complete help return ad reconcile check gl use opco anomaly local continuous idea testing upon request otc agreed payment close likelihood cfin vat remedial depends applicable eg</t>
  </si>
  <si>
    <t>Informatica Data Quality Developer</t>
  </si>
  <si>
    <t>['https://www.pracuj.pl/praca/informatica-data-quality-developer-gdansk,oferta,1002443922']</t>
  </si>
  <si>
    <t>[['https://www.pracuj.pl/praca/informatica-data-quality-developer-gdansk,oferta,1002443922'], 1, ['technologies-1', ['HTML', 'CSS', 'Google Analytics', 'React.js', 'Node.js', 'Git']], ['responsibilities-1', ['Identyfikowanie, projektowanie, tworzenie i debugowanie rozwiązań Data Warehouse/Mart i ETL', 'Opracowanie przejrzystej, szczegółowej dokumentacji technicznej i użytkowej, która ułatwi wsparcie dla tworzonych rozwiązań Data Warehouse/Mart i ETL', 'Identyfikowanie potencjalnie nadających się do ponownego użycia obiektów w istniejących już rozwiązaniach hurtowni danych/Mart i ETL.', 'Pisanie kodu, który może być łatwo utrzymywany/ponownie używany/testowany przez innych, przestrzegając standardów kodowania i dołączając szczegółową dokumentację kodu', 'Pełnienie roli lidera i członka zespołu z możliwością angażowania zespołów wdrożeniowych i terenowych w osiąganie wspólnych celów']], ['requirements-1', ['Wiedza i doświadczenie w zakresie Informatica Data Quality, Informatica Administrator, Informatica Analyst, EDC, AXON, mile widziane: MDM, IICS)', 'Bardzo dobra znajomość skryptów shell/bash', 'Doświadczenie w obszarze procesów ETL opartych o rozwiązania Informatica', 'Doświadczenie we wdrażaniu pełnego cyklu życia projektu w Informatica', 'Solidne zrozumienie koncepcji hurtowni danych', 'Znajomość języka angielskiego B2+', 'Doświadczenie w rozwiązaniach Azure Cloud (Databricks, Datalake i Datamesh)']], ['development-practices-1', ['automatyzacja testów']], ['training-space-1', ['wymiana wiedzy technicznej w firmie']]]</t>
  </si>
  <si>
    <t>'Identifying, designing, creating and debugging Data Warehouse/Mart and ETL solutions', 'Developing transparent, detailed technical and user documentation that will facilitate support for the developed Data Warehouse/Mart and ETL solutions', 'Identifying potentially reusable objects in existing Data Warehouse/Mart and ETL solutions.', 'Writing code that can be easily maintained/reused/tested by others by adhering to coding standards and including detailed code documentation', 'Being a leader and team member with the ability to engage implementation and field teams in achieving common goals'</t>
  </si>
  <si>
    <t>'Knowledge and experience in Informatica Data Quality, Informatica Administrator, Informatica Analyst, EDC, AXON, welcome: MDM, IICS)', 'Very good knowledge of shell/bash scripts', 'Experience in the field of ETL processes based on Informatica solutions' , 'Experience in implementing a full project lifecycle in Informatica', 'Sound understanding of data warehouse concepts', 'B2+ English language skills', 'Experience in Azure Cloud solutions (Databricks, Datalake and Datamesh)'</t>
  </si>
  <si>
    <t>'HTML', 'CSS', 'Google Analytics', 'React.js', 'Node.js', 'Git'</t>
  </si>
  <si>
    <t>informatica data quality developer</t>
  </si>
  <si>
    <t xml:space="preserve"> c:business analyst  ji:0  Int:  c:financial analyst  ji:0  Int:  c:system analyst  ji:0  Int:  c:data scientist  ji:2  Int:data developer  c:financial controller  ji:0  Int:  c:intern analyst  ji:0  Int:  c:security analyst  ji:0  Int:</t>
  </si>
  <si>
    <t>cos:business analyst  cos:0.907 cos:financial analyst  cos:0.889 cos:system analyst  cos:0.96 cos:data scientist  cos:0.954 cos:financial controller  cos:0.929 cos:intern analyst  cos:0.948 cos:security analyst  cos:0.953</t>
  </si>
  <si>
    <t>informatica quality</t>
  </si>
  <si>
    <t>identifying designing creating debugging data warehouse mart etl solution developing transparent detailed technical user documentation facilitate support developed potentially reusable object existing writing code easily maintained reused tested others adhering coding standard including leader team member ability engage implementation field achieving common goal</t>
  </si>
  <si>
    <t xml:space="preserve"> c:business analyst  ji:1  Int:support  c:financial analyst  ji:1  Int:support  c:system analyst  ji:1  Int:user  c:data scientist  ji:2  Int:data etl  c:financial controller  ji:0  Int:  c:intern analyst  ji:0  Int:  c:security analyst  ji:0  Int:</t>
  </si>
  <si>
    <t>user mart support reused identifying detailed creating easily implementation object team field others transparent tested standard designing leader engage technical ability solution documentation debugging coding common achieving writing developing maintained reusable existing goal facilitate warehouse adhering member including code developed potentially</t>
  </si>
  <si>
    <t>Information Analyst / Data Steward</t>
  </si>
  <si>
    <t>['https://www.pracuj.pl/praca/information-analyst-data-steward-gdynia,oferta,1002416935']</t>
  </si>
  <si>
    <t>[['https://www.pracuj.pl/praca/information-analyst-data-steward-gdynia,oferta,1002416935'], 1, ['responsibilities-1', ['Responsible for the data stored in specific data fields from a business perspective', 'Authorised to ensure compliance with Data Standards and Guidelines; and performing daily duties according to priorities set by the Data Asset Owner', 'Defining and documenting Data Asset-specific data standards such as terms, definitions, business rules, data flows, Data Quality (DQ) requirements, and data security requirements by using common methodology and tools within Nordea', 'Measuring conformance with the data standards and the DQ targets, including reporting and escalation of DQ conformance risks and issues', 'Performing DQ issue management and remediation (including first root cause analysis and "fast track" data quality remediation)', 'Proposing and implementing DQ improvement solutions within systems, processes and data', 'Supporting solution or information architects and projects with business knowledge e.g. for mapping of technical tables and fields to Data Asset-specific data standards', 'Participating in Data Council working groups as Subject Matter Experts to define and align terms, definitions and Data Quality rules', 'Training in relation to governance of the Data Asset for key stakeholders (both in and outside own business area)', 'Supporting or driving creation and improvement of data asset specific SOPs for Data Stewards']], ['requirements-1', ['Identifying business and regulatory requirements for data content and quality covering the needs across value chain', 'Inventorying own Data Assets, and defining and document their business meaning, purpose, location and criticality', 'Identifying, defining, aligning, mapping, and documenting at minimum Critical Data Elements (CDEs)', 'Reporting and escalating to the governance of Data Subject Areas', 'Defining the information security classification', 'Ensuring SLAs are in place with the data providers and consumers.']], ['additional-module-1', ['Welcome to Master Data Management unit (GDMO). You will be part of a great journey aiming to build a single trusted view of high quality master data across all channels and in all business processes enabling digitalization and the future relationship bank of Nordea Group.', '', 'Data is a valuable asset that Nordea manage and develop to deliver great customer experiences. Owners are appointed to all critical data.', '', 'In Master Data Operations team we work hard to support our requestors and aim to ensure that master &amp; reference data is managed to meet the desired quality, as well as support the group simplification.', '', 'As a Data Steward, you will play a key role in the Data Governance set-up. You will be tasked with getting prioritised data under governance by utilising the Data Governance Recipe. You will closely collaborate and support supporting Data Asset Owner to execute his/her responsibilities in data governance for critical data on data asset level.']], ['additional-module-2', ['Collaboration. Ownership. Passion. Courage. These are the values that guide us in being at our best - and that we imagine you share with us.', '', 'To succeed in this role, we believe that you:', '', '•\tAttention to details and ability to understand and follow complex guidelines', '•\tAble to manage multiple tasks, work pro-actively and independently with positive "can do" attitude', '•\tStrong stakeholder engagement ability, demonstrating influencing and negotiating skills with excellent relationship building skills', '•\tExperience working cross-functionally with departments such as Finance, IT, Legal, HR, etc.', '•\tAbility to influence and shape work, progress, and processes', '•\tEager to learn new things and continuously develop yourself', '•\tAbility to interface and communicate effectively with all levels of employees, management, etc.', '•\tAbility to perform data quality analysis, write business rules - SQL', '•\tExcellent command of English', '', 'If this sounds like you, get in touch!', '', "You'll join a collaborative and dynamic international unit. The role is based in Tricity."]], ['additional-module-3', ['At Nordea, we know that an inclusive workplace is a sustainable workplace. We deeply believe that our diverse backgrounds, experiences, characteristics and traits make us better at serving customers and communities. So please come as you are.']]]</t>
  </si>
  <si>
    <t>'Responsible for the data stored in specific data fields from a business perspective', 'Authorised to ensure compliance with Data Standards and Guidelines; and performing daily duties according to priorities set by the Data Asset Owner', 'Defining and documenting Data Asset-specific data standards such as terms, definitions, business rules, data flows, Data Quality (DQ) requirements, and data security requirements by using common methodology and tools within Nordea', 'Measuring conformance with the data standards and the DQ targets, including reporting and escalation of DQ conformance risks and issues', 'Performing DQ issue management and remediation (including first root cause analysis and "fast track" data quality remediation)', 'Proposing and implementing DQ improvement solutions within systems, processes and data', 'Supporting solution or information architects and projects with business knowledge e.g. for mapping of technical tables and fields to Data Asset-specific data standards', 'Participating in Data Council working groups as Subject Matter Experts to define and align terms, definitions and Data Quality rules', 'Training in relation to governance of the Data Asset for key stakeholders (both in and outside own business area)', 'Supporting or driving creation and improvement of data asset specific SOPs for Data Stewards'</t>
  </si>
  <si>
    <t>'Identifying business and regulatory requirements for data content and quality covering the needs across value chain', 'Inventorying own Data Assets, and defining and document their business meaning, purpose, location and criticality', 'Identifying, defining, aligning, mapping, and documenting at minimum Critical Data Elements (CDEs)', 'Reporting and escalating to the governance of Data Subject Areas', 'Defining the information security classification', 'Ensuring SLAs are in place with the data providers and consumers.'</t>
  </si>
  <si>
    <t>information analyst data steward</t>
  </si>
  <si>
    <t>cos:business analyst  cos:0.893 cos:financial analyst  cos:0.884 cos:system analyst  cos:0.954 cos:data scientist  cos:0.938 cos:financial controller  cos:0.933 cos:intern analyst  cos:0.975 cos:security analyst  cos:0.956</t>
  </si>
  <si>
    <t>steward analyst information</t>
  </si>
  <si>
    <t>responsible data stored specific field business perspective authorised ensure compliance standard guideline performing daily duty according priority set asset owner defining documenting term definition rule flow quality dq requirement security using common methodology tool within nordea measuring conformance target including reporting escalation risk issue management remediation first root cause analysis fast track proposing implementing improvement solution system process supporting information architect project knowledge mapping technical table participating council working group subject matter expert define align training relation governance key stakeholder outside area driving creation sop steward</t>
  </si>
  <si>
    <t xml:space="preserve"> c:business analyst  ji:7  Int:project expert management process remediation owner business  c:financial analyst  ji:4  Int:reporting risk management asset  c:system analyst  ji:2  Int:system key  c:data scientist  ji:3  Int:data analysis reporting  c:financial controller  ji:0  Int:  c:intern analyst  ji:0  Int:  c:security analyst  ji:1  Int:security</t>
  </si>
  <si>
    <t>cause matter flow track stored analysis issue first nordea information perspective duty escalation group field proposing relation conformance rule mapping steward fast architect definition creation term asset ensure using including system daily authorised governance dq methodology specific implementing documenting stakeholder improvement risk sop data guideline requirement key measuring working tool knowledge define security performing outside target area according priority reporting driving compliance common technical solution align participating within responsible supporting table quality root council training set subject defining standard</t>
  </si>
  <si>
    <t>Information Security Analyst</t>
  </si>
  <si>
    <t>['https://www.pracuj.pl/praca/information-security-analyst-krakow-aleja-jana-pawla-ii-43,oferta,1002476814']</t>
  </si>
  <si>
    <t>[['https://www.pracuj.pl/praca/information-security-analyst-krakow-aleja-jana-pawla-ii-43,oferta,1002476814'], 1, ['responsibilities-1', ['Partnering with the Security Champion teams to identify and overcome challenges within the application and product lifecycle.', 'Ensuring that information security policies and best practices are followed and that our environment is secure.', 'Participate as a member of an international team of experts in the domain of information security and protection.', 'Support information security needs:', 'Ensure compliance with relevant policy and remediation plans.', 'Provide operational oversight.', 'Overseeing and managing email security solutions.', 'Provide training and awareness to staff.', 'Monitor program health and effectiveness.', 'Assist incident response teams when required.']], ['requirements-1', ['3+ years of experience in varied IT and high exposure end-user situations.', 'Certifications: Security+, Azure AZ-900, AZ-500, AWS certification, CEH, etc all considered as a plus.', 'Bachelor’s Degree in Computer Science or related discipline considered as a plus.', '2-3+ years of IT experience specific to Cybersecurity Operations or within related disciplines.', 'Understanding in some of the following security domains: Cloud Security, Edge Computing, Audit and Monitoring, Risk Response &amp; Recovery, Cryptography, Data Communications, Malicious Code, Computer Operations Security, Telecommunications &amp; Network Security, Security Architecture &amp; Models, Security Management Practices, Investigation &amp; Ethics.', 'Knowledge of information security standards including ISO 27001 and the NIST Cybersecurity Framework.', 'Experience of email security tools and email security troubleshooting skills.', 'Experience working within a Global or enterprise of similar scale.', 'Problem-solving skills.', 'Ability to establish and maintain effective working relationships with team members and colleagues.', 'Good oral and written communication skills.']], ['offered-1', ['Varied and interesting work tasks in an inspiring, international engineering environment.', 'An informal and stimulating work environment with a high professional standard.', 'Relocation package.', 'Competitive salary and a package of benefits.']], ['additional-module-1', ['Working closely with the Security Champions identified within the Business, including the Software Development teams to ensure that the applications, products and systems that we are building and utilizing are operating using Information Security best practices and standards. Working with these technical teams to shift left on Information Security governance and practices to ensure that we are keeping our environment secure. Coordinating between many teams leaning on good communication and interpersonal skills to help successfully negotiate a resolution to challenges.']]]</t>
  </si>
  <si>
    <t>'Partnering with the Security Champion teams to identify and overcome challenges within the application and product lifecycle.', 'Ensuring that information security policies and best practices are followed and that our environment is secure.', 'Participate as a member of an international team of experts in the domain of information security and protection.', 'Support information security needs:', 'Ensure compliance with relevant policy and remediation plans.', 'Provide operational oversight.', 'Overseeing and managing email security solutions.', 'Provide training and awareness to staff.', 'Monitor program health and effectiveness.', 'Assist incident response teams when required.'</t>
  </si>
  <si>
    <t>'3+ years of experience in varied IT and high exposure end-user situations.', 'Certifications: Security+, Azure AZ-900, AZ-500, AWS certification, CEH, etc all considered as a plus.', 'Bachelor’s Degree in Computer Science or related discipline considered as a plus.', '2-3+ years of IT experience specific to Cybersecurity Operations or within related disciplines.', 'Understanding in some of the following security domains: Cloud Security, Edge Computing, Audit and Monitoring, Risk Response &amp; Recovery, Cryptography, Data Communications, Malicious Code, Computer Operations Security, Telecommunications &amp; Network Security, Security Architecture &amp; Models, Security Management Practices, Investigation &amp; Ethics.', 'Knowledge of information security standards including ISO 27001 and the NIST Cybersecurity Framework.', 'Experience of email security tools and email security troubleshooting skills.', 'Experience working within a Global or enterprise of similar scale.', 'Problem-solving skills.', 'Ability to establish and maintain effective working relationships with team members and colleagues.', 'Good oral and written communication skills.'</t>
  </si>
  <si>
    <t>'Varied and interesting work tasks in an inspiring, international engineering environment.', 'An informal and stimulating work environment with a high professional standard.', 'Relocation package.', 'Competitive salary and a package of benefits.'</t>
  </si>
  <si>
    <t>information security analyst</t>
  </si>
  <si>
    <t>cos:business analyst  cos:0.879 cos:financial analyst  cos:0.864 cos:system analyst  cos:0.942 cos:data scientist  cos:0.927 cos:financial controller  cos:0.925 cos:intern analyst  cos:0.969 cos:security analyst  cos:0.942</t>
  </si>
  <si>
    <t>information analyst</t>
  </si>
  <si>
    <t>partnering security champion team identify overcome challenge within application product lifecycle ensuring information policy best practice followed environment secure participate member international expert domain protection support need ensure compliance relevant remediation plan provide operational oversight overseeing managing email solution training awareness staff monitor program health effectiveness assist incident response required</t>
  </si>
  <si>
    <t xml:space="preserve"> c:business analyst  ji:4  Int:expert support remediation product  c:financial analyst  ji:1  Int:support  c:system analyst  ji:0  Int:  c:data scientist  ji:1  Int:program  c:financial controller  ji:0  Int:  c:intern analyst  ji:0  Int:  c:security analyst  ji:1  Int:security</t>
  </si>
  <si>
    <t>practice identify health secure environment security information team ensuring managing relevant incident followed need champion international domain protection compliance effectiveness solution overcome awareness policy response within provide email application program oversight lifecycle assist challenge member plan partnering ensure staff overseeing training required monitor participate best operational</t>
  </si>
  <si>
    <t>Information Security Risk Analyst</t>
  </si>
  <si>
    <t>['https://www.pracuj.pl/praca/information-security-risk-analyst-wroclaw,oferta,1002396265']</t>
  </si>
  <si>
    <t>[['https://www.pracuj.pl/praca/information-security-risk-analyst-wroclaw,oferta,1002396265'], 1, ['technologies-1', []], ['responsibilities-1', ['As a Cyber Security Risk Assessor within the global Chief Information Security Office (CISO), you will focus on managing information security risk for Wealth Management and the EMEA Legal Entities. Your responsibilities will include setting information security control requirements and assessing risk for critical applications in the bank while factoring regional regulatory requirements. You will execute in-depth security assessments, including Cloud technologies, to identify and manage thematic risks, provide cyber &amp; information security consultancy and standard methodology advice for technology and business areas and have opportunities to enhance our assessment methodologies and processes in close collaboration with other business partners in the CISO organization.', '', 'Your future colleagues', 'The CISO team is within the first line of defense in Credit Suisse, whose mission is to ensure IT control objectives are set, effectiveness is measured, and residual risks are handled. You will be responsible for ensuring the CISO mission is realized for the Wealth Management Division as well as the EMEA legal entities of the Bank. The role will encompass broad aspects of risk management, advising senior business partners and key projects on secure/successful delivery and challenging/driving the risk posture of the Bank. The CISO team operates globally, and you will support global initiatives. We are a department which values Diversity and Inclusion (D&amp;I) and is committed to realizing the firm’s D&amp;I ambition which is an integral part of our global cultural values.']], ['requirements-1', ['We are looking for an individual who is experienced and passionate about Information and Cyber Security. The role will require refined analytical skills and the ability to identify aggregate risks and how it may affect the bank’s overall risk appetite.', 'Bachelor degree in IT Security or related discipline', 'Preferred 3-4 years broad experience in cyber / information security and risk management in complex IT environments', 'Information Security\xa0risk assessment experience in complex IT environments', 'Professional certifications in cyber / information security (e.g. CISSP / CISA / CISM)', 'Excellent analytical and problem solving skills', 'Excellent team and interpersonal skills', 'Outstanding written and verbal communication skills in English',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t>
  </si>
  <si>
    <t>'As a Cyber Security Risk Assessor within the global Chief Information Security Office (CISO), you will focus on managing information security risk for Wealth Management and the EMEA Legal Entities. Your responsibilities will include setting information security control requirements and assessing risk for critical applications in the bank while factoring regional regulatory requirements. You will execute in-depth security assessments, including Cloud technologies, to identify and manage thematic risks, provide cyber &amp; information security consultancy and standard methodology advice for technology and business areas and have opportunities to enhance our assessment methodologies and processes in close collaboration with other business partners in the CISO organization.', '', 'Your future colleagues', 'The CISO team is within the first line of defense in Credit Suisse, whose mission is to ensure IT control objectives are set, effectiveness is measured, and residual risks are handled. You will be responsible for ensuring the CISO mission is realized for the Wealth Management Division as well as the EMEA legal entities of the Bank. The role will encompass broad aspects of risk management, advising senior business partners and key projects on secure/successful delivery and challenging/driving the risk posture of the Bank. The CISO team operates globally, and you will support global initiatives. We are a department which values Diversity and Inclusion (D&amp;I) and is committed to realizing the firm’s D&amp;I ambition which is an integral part of our global cultural values.'</t>
  </si>
  <si>
    <t>'We are looking for an individual who is experienced and passionate about Information and Cyber Security. The role will require refined analytical skills and the ability to identify aggregate risks and how it may affect the bank’s overall risk appetite.', 'Bachelor degree in IT Security or related discipline', 'Preferred 3-4 years broad experience in cyber / information security and risk management in complex IT environments', 'Information Security\xa0risk assessment experience in complex IT environments', 'Professional certifications in cyber / information security (e.g. CISSP / CISA / CISM)', 'Excellent analytical and problem solving skills', 'Excellent team and interpersonal skills', 'Outstanding written and verbal communication skills in English', 'Dedication to fostering an inclusive culture and value diverse perspectives'</t>
  </si>
  <si>
    <t>information security risk analyst</t>
  </si>
  <si>
    <t xml:space="preserve"> c:business analyst  ji:0  Int:  c:financial analyst  ji:1  Int:risk  c:system analyst  ji:0  Int:  c:data scientist  ji:0  Int:  c:financial controller  ji:0  Int:  c:intern analyst  ji:0  Int:  c:security analyst  ji:1  Int:security</t>
  </si>
  <si>
    <t>cos:business analyst  cos:0.903 cos:financial analyst  cos:0.89 cos:system analyst  cos:0.945 cos:data scientist  cos:0.94 cos:financial controller  cos:0.943 cos:intern analyst  cos:0.958 cos:security analyst  cos:0.946</t>
  </si>
  <si>
    <t>security information analyst</t>
  </si>
  <si>
    <t>cyber security risk assessor within global chief information office ciso focus managing wealth management emea legal entity responsibility include setting control requirement assessing critical application bank factoring regional regulatory execute depth assessment including cloud technology identify manage thematic provide consultancy standard methodology advice business area opportunity enhance process close collaboration partner organization future colleague team first line defense credit suisse whose mission ensure it objective set effectiveness measured residual handled responsible ensuring realized division well role encompass broad aspect advising senior key project secure successful delivery challenging driving posture operates globally support initiative department value diversity inclusion committed realizing firm ambition integral part cultural</t>
  </si>
  <si>
    <t xml:space="preserve"> c:business analyst  ji:6  Int:project business management support process wealth  c:financial analyst  ji:5  Int:credit risk control management support  c:system analyst  ji:2  Int:it key  c:data scientist  ji:1  Int:cloud  c:financial controller  ji:0  Int:  c:intern analyst  ji:0  Int:  c:security analyst  ji:1  Int:security</t>
  </si>
  <si>
    <t>handled inclusion integral first critical opportunity senior defense information team value part managing successful office operates chief cloud organization future enhance ambition effectiveness challenging factoring credit well control depth assessing provide partner setting role delivery global legal entity ensure line technology including regulatory globally collaboration firm whose methodology broad advising encompass risk diversity objective requirement identify key aspect secure realizing include security assessment mission posture realized initiative ciso ensuring execute focus area emea responsibility department colleague driving cyber advice regional suisse within residual it application responsible manage consultancy committed bank thematic close set measured division cultural standard assessor</t>
  </si>
  <si>
    <t>Informatyk - Analityk</t>
  </si>
  <si>
    <t>['https://www.pracuj.pl/praca/informatyk-analityk-bolszewo-pow-wejherowski-szkolna-54,oferta,1002466953']</t>
  </si>
  <si>
    <t>[['https://www.pracuj.pl/praca/informatyk-analityk-bolszewo-pow-wejherowski-szkolna-54,oferta,1002466953'], 1, ['technologies-1', ['UML', 'BPMN', 'SQL']], ['responsibilities-1', ['Zbieranie i analiza wymagań klientów biznesowych oraz ich weryfikacja pod kątem możliwych rozwiązań', 'Modyfikacja i przygotowywanie raportów we współpracy z użytkownikami systemów informatycznych Porta', 'Wsparcie i pomoc w rozwiązywaniu problemów użytkowników systemów IT', 'Podstawowa administracja systemem klasy ERP (zakładanie użytkowników, definicja uprawnień, monitoring bieżących procesów)', 'Tworzenie specyfikacji wymagań funkcjonalnych systemów', 'Modelowanie i implementacja rozwiązań w systemach informatycznych', 'Współpraca z klientami wewnętrznymi i deweloperami przy realizacji i wdrażaniu nowych rozwiązań oraz podczas testów akceptacyjnych (UAT)', 'Realizacja zadań uzgodnionych w Zespołach Projektowych Porta', 'Tworzenie dokumentacji analitycznej i projektowej']], ['requirements-1', ['Wykształcenie wyższe (preferowane kierunki informatyka, ekonomia, matematyka)', 'Doświadczenia na podobnym stanowisku w firmie o profilu produkcyjnym', 'Doświadczenie w tworzeniu dokumentacji technicznej i analitycznej', 'Bardzo dobre zdolności interpersonalne i komunikacyjne', 'Wiedzy z zakresu relacyjnych baz danych i tworzenia zapytań SQL', 'Znajomość minimum jednej z metod modelowania procesu biznesowego (BPMN, UML)', 'Znajomość języka angielskiego na poziomie komunikatywnym', 'Znajomość praktyczna systemów klasy ERP', 'Doświadczenie w narzędziu Crystal Reports', 'Znajomość metodologii, prowadzenia projektów (m.in. PRINCE2, SCRUM)']], ['work-organization-1', []]]</t>
  </si>
  <si>
    <t>IT specialist - Analyst</t>
  </si>
  <si>
    <t>'Collecting and analyzing the requirements of business customers and verifying them in terms of possible solutions', 'Modification and preparation of reports in cooperation with users of Porta IT systems', 'Support and assistance in solving problems of IT system users', 'Basic administration of the ERP class system (setting up users, definition of rights, monitoring of current processes)', 'Creating specifications of functional requirements of systems', 'Modelling and implementation of solutions in IT systems', 'Cooperation with internal clients and developers in the implementation and implementation of new solutions and during acceptance tests (UAT)' , 'Implementation of tasks agreed in Porta Design Teams', 'Creating analytical and design documentation'</t>
  </si>
  <si>
    <t>'Higher education (preferably IT, economics, mathematics)', 'Experience in a similar position in a production company', 'Experience in creating technical and analytical documentation', 'Very good interpersonal and communication skills', 'Knowledge in the field of relational databases and creating SQL queries', 'Knowledge of at least one of the business process modeling methods (BPMN, UML)', 'Communicative level of English', 'Practical knowledge of ERP class systems', 'Experience in Crystal Reports', ' Knowledge of methodology, project management (including PRINCE2, SCRUM)'</t>
  </si>
  <si>
    <t>it specialist analyst</t>
  </si>
  <si>
    <t>cos:business analyst  cos:0.887 cos:financial analyst  cos:0.878 cos:system analyst  cos:0.944 cos:data scientist  cos:0.939 cos:financial controller  cos:0.927 cos:intern analyst  cos:0.972 cos:security analyst  cos:0.943</t>
  </si>
  <si>
    <t>specialist analyst</t>
  </si>
  <si>
    <t>collecting analyzing requirement business customer verifying term possible solution modification preparation report cooperation user porta it system support assistance solving problem basic administration erp class setting definition right monitoring current process creating specification functional modelling implementation internal client developer new acceptance test uat task agreed design team analytical documentation</t>
  </si>
  <si>
    <t xml:space="preserve"> c:business analyst  ji:6  Int:support client customer monitoring process business  c:financial analyst  ji:2  Int:support class  c:system analyst  ji:3  Int:it system user  c:data scientist  ji:3  Int:developer report analytical  c:financial controller  ji:0  Int:  c:intern analyst  ji:0  Int:  c:security analyst  ji:0  Int:</t>
  </si>
  <si>
    <t>administration user porta report erp requirement functional modelling creating analytical implementation analyzing basic team specification class acceptance new solution documentation task it setting right definition uat term cooperation problem developer modification assistance agreed design test system internal solving current verifying preparation possible collecting</t>
  </si>
  <si>
    <t>Infrastructure Analyst</t>
  </si>
  <si>
    <t>['https://www.pracuj.pl/praca/infrastructure-analyst-krakow-powstancow-wielkopolskich-13g,oferta,1002413276']</t>
  </si>
  <si>
    <t>[['https://www.pracuj.pl/praca/infrastructure-analyst-krakow-powstancow-wielkopolskich-13g,oferta,1002413276'], 1, ['technologies-1', ['Oracle', 'SQL']], ['responsibilities-1', ['Event Monitoring for Applications and Infrastructure in the Central Event Aggregator.', 'Providing Event Management Support to Infrastructure Platforms (Windows/Linux Servers)', 'Monitoring the alerts during shift time and taking appropriate actions defined in runbook documents (L1/L2 restoration scenarios)', 'Adequately addressing escalated issues as well as escalating more complex incidents to L3 line of support']], ['requirements-1', ['Up to 2 years of hands-on experience in IT Service Desk environment.', 'Communicative English – at least on B2+ level.', 'Sound knowledge of Windows Operating System – troubleshooting, setting and configuring servers Win2K8, Win2K12) OR Linux – managing and troubleshooting complex environment build on Unix/Linux platform.', 'Server performance monitoring and analysis, knowledge around how to use ProcMon and Xperf.', 'Knowledge and fair understanding of ITIL service desks methodologies', 'Understanding of Window’s Hardening process and how to analyze the core dumps', 'Knowledge of any of database technologies (i.e., Oracle/ SQL/ Db2) would be an asset']], ['work-organization-1', []], ['additional-module-1', ['As an Infrastructure Analyst you’ll have the opportunity to become a part of a global team providing support for Aon’s Technology Operations. By working in close cooperation with other Members of the Team from i.e., India &amp; USA you’ll get a chance to learn more about multiple event management tools as well as gain insight into the global organization’s processes from the technological perspective.']],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Aon values an innovative, diverse workplace where all colleagues feel empowered to be their authentic selves. Aon is proud to be an equal opportunity workplace.', '', 'Aon provides equal employment opportunities (EEO) to all employees and applicants for employment without regard to race, color, religion, creed, sex, sexual orientation, gender identity, national origin, age, disability, veteran, marital, domestic partner status, or other legally protected status. Aon is committed to a diverse workforce and is an affirmative action employer. People with criminal histories are encouraged to apply.',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Nothing in this job description restricts management's right to assign or reassign duties and responsibilities to this job at any time.", '', '', '', 'Please attach CV in English only.']]]</t>
  </si>
  <si>
    <t>'Event Monitoring for Applications and Infrastructure in the Central Event Aggregator.', 'Providing Event Management Support to Infrastructure Platforms (Windows/Linux Servers)', 'Monitoring the alerts during shift time and taking appropriate actions defined in runbook documents (L1/L2 restoration scenarios)', 'Adequately addressing escalated issues as well as escalating more complex incidents to L3 line of support'</t>
  </si>
  <si>
    <t>'Up to 2 years of hands-on experience in IT Service Desk environment.', 'Communicative English – at least on B2+ level.', 'Sound knowledge of Windows Operating System – troubleshooting, setting and configuring servers Win2K8, Win2K12) OR Linux – managing and troubleshooting complex environment build on Unix/Linux platform.', 'Server performance monitoring and analysis, knowledge around how to use ProcMon and Xperf.', 'Knowledge and fair understanding of ITIL service desks methodologies', 'Understanding of Window’s Hardening process and how to analyze the core dumps', 'Knowledge of any of database technologies (i.e., Oracle/ SQL/ Db2) would be an asset'</t>
  </si>
  <si>
    <t>'Oracle', 'SQL'</t>
  </si>
  <si>
    <t>infrastructure analyst</t>
  </si>
  <si>
    <t>cos:business analyst  cos:0.889 cos:financial analyst  cos:0.881 cos:system analyst  cos:0.943 cos:data scientist  cos:0.934 cos:financial controller  cos:0.928 cos:intern analyst  cos:0.963 cos:security analyst  cos:0.943</t>
  </si>
  <si>
    <t>event monitoring application infrastructure central aggregator providing management support platform window linux server alert shift time taking appropriate action defined runbook document l1 l2 restoration scenario adequately addressing escalated issue well escalating complex incident l3 line</t>
  </si>
  <si>
    <t xml:space="preserve"> c:business analyst  ji:3  Int:support management monitoring  c:financial analyst  ji:2  Int:support management  c:system analyst  ji:0  Int:  c:data scientist  ji:0  Int:  c:financial controller  ji:0  Int:  c:intern analyst  ji:0  Int:  c:security analyst  ji:0  Int:</t>
  </si>
  <si>
    <t>complex scenario issue server escalated window l1 adequately addressing incident taking l3 alert infrastructure central platform defined well linux application runbook document restoration aggregator line l2 event providing escalating shift time appropriate action</t>
  </si>
  <si>
    <t>Insurance Risk Analyst</t>
  </si>
  <si>
    <t>['https://www.pracuj.pl/praca/insurance-risk-analyst-krakow-powstancow-wielkopolskich-13g,oferta,1002449402']</t>
  </si>
  <si>
    <t>[['https://www.pracuj.pl/praca/insurance-risk-analyst-krakow-powstancow-wielkopolskich-13g,oferta,1002449402'], 1, ['responsibilities-1', ["You will work in a variety of project teams together with A&amp;A colleagues in other locations to deliver a wide range of actuarial and analytical solutions to Aon's global client base. From day one, you will be given responsibility on projects, assisting more senior members of the actuarial teams on a range of areas. It is likely that you will be involved in projects from all product areas during your first few years at Aon."]], ['requirements-1', ['Understand and use complex mathematical formulas, particularly in the area of advanced statistics and modeling', 'Support analytical work, including data management, stochastic loss analysis, curve fitting, pricing, claims reserving, capital modeling etc.', 'Provide technical support to a team of actuaries, producing statistical reports and analysis', 'Maintain frequent interaction with project supervisors', 'University degree in statistics, math, actuarial science or related field', 'Excellent written and verbal communication skills in English', 'Strong analytical and advanced Excel skills', 'Attention to detail and ability to analyze data and check its accuracy', 'Ability to work independently, prioritize own tasks and work under time pressure', 'Eagerness to develop in the actuarial field', 'Spotless record and strong ethos', 'Knowledge of R or Python would be an asset']], ['offered-1', ['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 ['additional-module-1', ['Our European team of around 50 consultants is based in London, Zurich, Luxembourg and Stockholm and is connected to our global actuarial network in North America, Australia and the Far East. As part of our expansion plans, we are looking to acquire new colleagues in the Krakow team to work alongside our existing actuarial hubs all over the world.', '', 'This is a hybrid role with the flexibility to work both virtually and from our Krakow office in close proximity to Krakow’s city center!']], ['additional-module-2', ['As we are a multi-disciplinary team, you will follow a balanced training programme that covers all of our product offerings. We have a range of training programmes designed to gradually build up your technical knowledge in each area as you gain further experience in the team.', 'We are committed to giving you the support you need to develop your skills and take your career to the highest levels. For new starters, we will fully support your study towards qualification as an actuary.']],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Please attach CV in English only.']]]</t>
  </si>
  <si>
    <t>"You will work in a variety of project teams together with A&amp;A colleagues in other locations to deliver a wide range of actuarial and analytical solutions to Aon's global client base. From day one, you will be given responsibility on projects, assisting more senior members of the actuarial teams on a range of areas. It is likely that you will be involved in projects from all product areas during your first few years at Aon."</t>
  </si>
  <si>
    <t>'Understand and use complex mathematical formulas, particularly in the area of advanced statistics and modeling', 'Support analytical work, including data management, stochastic loss analysis, curve fitting, pricing, claims reserving, capital modeling etc.', 'Provide technical support to a team of actuaries, producing statistical reports and analysis', 'Maintain frequent interaction with project supervisors', 'University degree in statistics, math, actuarial science or related field', 'Excellent written and verbal communication skills in English', 'Strong analytical and advanced Excel skills', 'Attention to detail and ability to analyze data and check its accuracy', 'Ability to work independently, prioritize own tasks and work under time pressure', 'Eagerness to develop in the actuarial field', 'Spotless record and strong ethos', 'Knowledge of R or Python would be an asset'</t>
  </si>
  <si>
    <t>insurance risk analyst</t>
  </si>
  <si>
    <t xml:space="preserve"> c:business analyst  ji:0  Int:  c:financial analyst  ji:3  Int:insurance risk  c:system analyst  ji:0  Int:  c:data scientist  ji:0  Int:  c:financial controller  ji:0  Int:  c:intern analyst  ji:0  Int:  c:security analyst  ji:0  Int:</t>
  </si>
  <si>
    <t>cos:business analyst  cos:0.897 cos:financial analyst  cos:0.9 cos:system analyst  cos:0.936 cos:data scientist  cos:0.934 cos:financial controller  cos:0.946 cos:intern analyst  cos:0.959 cos:security analyst  cos:0.937</t>
  </si>
  <si>
    <t>work variety project team together colleague location deliver wide range actuarial analytical solution aon global client base day one given responsibility assisting senior member area it likely involved product first year</t>
  </si>
  <si>
    <t xml:space="preserve"> c:business analyst  ji:3  Int:project client product  c:financial analyst  ji:0  Int:  c:system analyst  ji:1  Int:it  c:data scientist  ji:1  Int:analytical  c:financial controller  ji:0  Int:  c:intern analyst  ji:0  Int:  c:security analyst  ji:0  Int:</t>
  </si>
  <si>
    <t>involved solution together one assisting it first likely senior base variety analytical given work global year day member team range wide aon area deliver location responsibility actuarial colleague</t>
  </si>
  <si>
    <t>Integration Systems Architect</t>
  </si>
  <si>
    <t>['https://www.pracuj.pl/praca/integration-systems-architect-gdansk-aleja-grunwaldzka-415,oferta,1002495047']</t>
  </si>
  <si>
    <t>[['https://www.pracuj.pl/praca/integration-systems-architect-gdansk-aleja-grunwaldzka-415,oferta,1002495047'], 1, ['technologies-1', ['Cloud', 'Middleware', 'Integration', 'Scrum', 'Kanban', 'DevOps', 'API', 'Azure', 'Kafka', 'REST', 'SOAP', 'Containerization']], ['responsibilities-1', ['Designing architecture and implementation of optimal middleware solutions to meet our Customer’s business needs,', 'Selecting optimal IT solutions - including technologies, platforms and architectural models,', 'Coordination and participation in exciting new projects to deliver integration solutions to airline and logistics industry,', 'Creation and development of quality standards and production processes,', 'Cooperation with development and operations teams during implementation and stabilization phase,', 'Conducting consultations and presentations within the Company and for its Customers and Partners,', 'Participation in acquisition of new projects / services and coordinating their implementation.']], ['requirements-1', ['Wide experience with middleware products &amp; technologies,', 'Experience with operations and maintenance of IT systems,', 'Good understanding of cloud and containerization technologies,', 'Understanding various approaches to middleware platforms architecture,', 'Business analyst skills,', 'Excellent level of communication in English and Polish,', 'Teamwork and team management skills,', 'Higher education.', 'Experience in aviation or logistics industry,', 'Experience with using and implementing modern methodologies (Scrum, Kanban, DevOps, etc.),', 'Experience with design of integration middleware platforms,', 'Experience with any middleware technologies like messaging server or API gateway.']], ['work-organization-1', []], ['development-practices-1', ['code review', 'design patterns', 'architect / technical leader support', 'Continuous Deployment', 'Continuous Integration', 'DevOps', 'SysOps', 'team-level deployment', 'active monitoring', 'documentation', 'issue tracking tools', 'NFR', 'technical debt management', 'functional tests', 'integration tests', 'pen tests', 'performance tests', 'test automation', 'testing environments', 'unit tests']], ['training-space-1', ['conferences in Poland', 'development budget', 'external training', 'intracompany training', 'mentoring', 'substantive support from technological leaders', 'support of IT events', 'technical knowledge exchange within the company']], ['offered-1', ['An international working environment, atmosphere that stimulates development,', 'Individual career path,', 'Flexible form of cooperation (employment contract or B2B)', 'Lufthansa Group membership benefits,', 'Flexible working time and place adjusted to employee’s needs. Possibility of starting your workday between 07:00 and 11:00,', "Workplace adjusted to employee's needs,", 'Support for your passion for sports within the local activity group and co-financing Multisport cards,', 'Private medical care for employees and their family members.']]]</t>
  </si>
  <si>
    <t>'Designing architecture and implementation of optimal middleware solutions to meet our Customer’s business needs,', 'Selecting optimal IT solutions - including technologies, platforms and architectural models,', 'Coordination and participation in exciting new projects to deliver integration solutions to airline and logistics industry,', 'Creation and development of quality standards and production processes,', 'Cooperation with development and operations teams during implementation and stabilization phase,', 'Conducting consultations and presentations within the Company and for its Customers and Partners,', 'Participation in acquisition of new projects / services and coordinating their implementation.'</t>
  </si>
  <si>
    <t>'Wide experience with middleware products &amp; technologies,', 'Experience with operations and maintenance of IT systems,', 'Good understanding of cloud and containerization technologies,', 'Understanding various approaches to middleware platforms architecture,', 'Business analyst skills,', 'Excellent level of communication in English and Polish,', 'Teamwork and team management skills,', 'Higher education.', 'Experience in aviation or logistics industry,', 'Experience with using and implementing modern methodologies (Scrum, Kanban, DevOps, etc.),', 'Experience with design of integration middleware platforms,', 'Experience with any middleware technologies like messaging server or API gateway.'</t>
  </si>
  <si>
    <t>'An international working environment, atmosphere that stimulates development,', 'Individual career path,', 'Flexible form of cooperation (employment contract or B2B)', 'Lufthansa Group membership benefits,', 'Flexible working time and place adjusted to employee’s needs. Possibility of starting your workday between 07:00 and 11:00,', "Workplace adjusted to employee's needs,", 'Support for your passion for sports within the local activity group and co-financing Multisport cards,', 'Private medical care for employees and their family members.'</t>
  </si>
  <si>
    <t>'Cloud', 'Middleware', 'Integration', 'Scrum', 'Kanban', 'DevOps', 'API', 'Azure', 'Kafka', 'REST', 'SOAP', 'Containerization'</t>
  </si>
  <si>
    <t>'conferences in Poland', 'development budget', 'external training', 'intracompany training', 'mentoring', 'substantive support from technological leaders', 'support of IT events', 'technical knowledge exchange within the company'</t>
  </si>
  <si>
    <t>integration system architect</t>
  </si>
  <si>
    <t>cos:business analyst  cos:0.874 cos:financial analyst  cos:0.848 cos:system analyst  cos:0.957 cos:data scientist  cos:0.924 cos:financial controller  cos:0.891 cos:intern analyst  cos:0.947 cos:security analyst  cos:0.946</t>
  </si>
  <si>
    <t>architect integration</t>
  </si>
  <si>
    <t>designing architecture implementation optimal middleware solution meet customer business need selecting it including technology platform architectural model coordination participation exciting new project deliver integration airline logistics industry creation development quality standard production process cooperation operation team stabilization phase conducting consultation presentation within company partner acquisition service coordinating</t>
  </si>
  <si>
    <t xml:space="preserve"> c:business analyst  ji:6  Int:project customer service process operation business  c:financial analyst  ji:0  Int:  c:system analyst  ji:1  Int:it  c:data scientist  ji:0  Int:  c:financial controller  ji:0  Int:  c:intern analyst  ji:0  Int:  c:security analyst  ji:0  Int:</t>
  </si>
  <si>
    <t>airline model coordination consultation implementation integration phase conducting team participation acquisition company architectural exciting standard stabilization designing need selecting new optimal solution platform logistics middleware development production within it partner presentation quality creation cooperation meet technology including coordinating industry deliver architecture</t>
  </si>
  <si>
    <t>Intercompany Junior Specialist</t>
  </si>
  <si>
    <t>['https://www.pracuj.pl/praca/intercompany-junior-specialist-krakow-przy-rondzie-4,oferta,1002446152']</t>
  </si>
  <si>
    <t>[['https://www.pracuj.pl/praca/intercompany-junior-specialist-krakow-przy-rondzie-4,oferta,1002446152'], 1, ['responsibilities-1', ['Processing transactions such as internal supplier and customer invoices, intercompany reconciliation and reporting, internal trade payments and cash application activities', 'Supporting necessary activities to ensure accurate and timely reporting', 'Supporting internal control testing and preparing relevant documentation', 'Answering any queries received to maximize our customer satisfaction', 'Collaborating with other teams in continuous improvement activities and initiatives focusing on delivering efficiency, transparency and standardization']], ['requirements-1', ["Minimum 6 months of experience in financial area or Bachelor's or Master’s degree", 'Previous experience in Accounts Payable or Account Receivable in Finance Shared Services for a global company as an asset', 'Knowledge of Microsoft Office, especially Excel skills', 'Experience with ERPs as a plus', 'Very good in business English', 'Good organizational and analytical skills', 'Ability to work in teams and with deadlin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Processing transactions such as internal supplier and customer invoices, intercompany reconciliation and reporting, internal trade payments and cash application activities', 'Supporting necessary activities to ensure accurate and timely reporting', 'Supporting internal control testing and preparing relevant documentation', 'Answering any queries received to maximize our customer satisfaction', 'Collaborating with other teams in continuous improvement activities and initiatives focusing on delivering efficiency, transparency and standardization'</t>
  </si>
  <si>
    <t>"Minimum 6 months of experience in financial area or Bachelor's or Master’s degree", 'Previous experience in Accounts Payable or Account Receivable in Finance Shared Services for a global company as an asset', 'Knowledge of Microsoft Office, especially Excel skills', 'Experience with ERPs as a plus', 'Very good in business English', 'Good organizational and analytical skills', 'Ability to work in teams and with deadlines'</t>
  </si>
  <si>
    <t>intercompany  specialist</t>
  </si>
  <si>
    <t>cos:business analyst  cos:0.874 cos:financial analyst  cos:0.864 cos:system analyst  cos:0.94 cos:data scientist  cos:0.918 cos:financial controller  cos:0.911 cos:intern analyst  cos:0.971 cos:security analyst  cos:0.941</t>
  </si>
  <si>
    <t>processing transaction internal supplier customer invoice intercompany reconciliation reporting trade payment cash application activity supporting necessary ensure accurate timely control testing preparing relevant documentation answering query received maximize satisfaction collaborating team continuous improvement initiative focusing delivering efficiency transparency standardization</t>
  </si>
  <si>
    <t xml:space="preserve"> c:business analyst  ji:2  Int:transaction customer  c:financial analyst  ji:2  Int:reporting control  c:system analyst  ji:0  Int:  c:data scientist  ji:1  Int:reporting  c:financial controller  ji:0  Int:  c:intern analyst  ji:2  Int:processing  c:security analyst  ji:0  Int:</t>
  </si>
  <si>
    <t>improvement trade reconciliation satisfaction query delivering activity cash intercompany team initiative processing relevant timely efficiency reporting accurate focusing documentation control standardization necessary continuous application testing supporting maximize invoice collaborating answering payment ensure transparency preparing internal supplier received</t>
  </si>
  <si>
    <t xml:space="preserve">Interest Rate Risk Reporter &amp; Analyst </t>
  </si>
  <si>
    <t>['https://www.pracuj.pl/praca/interest-rate-risk-reporter-analyst-wroclaw,oferta,1002447417']</t>
  </si>
  <si>
    <t>[['https://www.pracuj.pl/praca/interest-rate-risk-reporter-analyst-wroclaw,oferta,1002447417'], 1, ['responsibilities-1', ['An outstanding opportunity to join us as Interest Rate Risk Reporter &amp; Analyst which is a unique role involving both the Run-the-Bank (RtB) and the Change-the-Bank (CtB) activities related to measuring the Interest Rate Risk in Banking Book (IRRBB) using Quantitative Risk Management (QRM) software as part of the Market Risk Reporting. You will be responsible for running QRM Production (BAU) Processes, preparing Risk Reports, executing Risk Controls, UAT Testing, Process &amp; Controls documentation as well as remediating excel issues and adjusting report templates according to new regulatory requirements. Besides, as you will work closely with key departments within Credit Suisse: Market Risk and Liquidity Management, Treasury, Enterprise Risk Management and you will have an opportunity to foster extensive internal network, improve your risk knowledge with a focus on market risk and to become an expert in an area under strong regulatory focus.']], ['requirements-1', ['An Agile mind-set: Respect, collaboration, improvement and learning cycles, pride in ownership, focus on delivering value, and the ability to adapt to change.', 'Advanced Excel skills and other MS Office Products, good SQL knowledge, QRM is a strong plus.', 'Ability to manage and prioritize the work as per the deadlines and change in the business priorities.', 'Results oriented, hardworking individual with outstanding interpersonal and presentation skills. Proven ability to manage work well under pressure', 'Verifiable knowledge or experience in Market Risk, Treasury, Risk Management within a major financial institution. Proven experience in working with Senior Management is a plus', 'Outstanding written and verbal communication skills with proficiency in English. Knowledge of German would be a plus!', "Bachelors or master's degree, ideally in Economics, Econometrics, Banking &amp; Finance, Quantitative Risk Management or Accounting",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In this role you will get the opportunity to become part of a small, newly established, agile oriented international team and support your team leader and colleagues in developing strategically important Market Risk Reporting. You will play a key role in the development and BAU functions of Banking Book Market Risk Analysis and Regulatory Management Information (MI) for CS Group and several Legal Entities (LE), which are used by Senior Management and other senior partners including Risk Committees and Regulators. Besides, it is an outstanding and rare opportunity to learn the drivers of the Interest Rate Risk in Banking Book (IRRBB) metrics, the financial products of the bank and to contribute to a program with major regulatory and senior focus.', '', 'We are a department which values Diversity and Inclusion (D&amp;I) and is committed to realizing the firm’s D&amp;I ambition which is an integral part of our global cultural values.']]]</t>
  </si>
  <si>
    <t>Interest Rate Risk Reporter &amp; Analyst</t>
  </si>
  <si>
    <t>'An outstanding opportunity to join us as Interest Rate Risk Reporter &amp; Analyst which is a unique role involving both the Run-the-Bank (RtB) and the Change-the-Bank (CtB) activities related to measuring the Interest Rate Risk in Banking Book (IRRBB) using Quantitative Risk Management (QRM) software as part of the Market Risk Reporting. You will be responsible for running QRM Production (BAU) Processes, preparing Risk Reports, executing Risk Controls, UAT Testing, Process &amp; Controls documentation as well as remediating excel issues and adjusting report templates according to new regulatory requirements. Besides, as you will work closely with key departments within Credit Suisse: Market Risk and Liquidity Management, Treasury, Enterprise Risk Management and you will have an opportunity to foster extensive internal network, improve your risk knowledge with a focus on market risk and to become an expert in an area under strong regulatory focus.'</t>
  </si>
  <si>
    <t>'An Agile mind-set: Respect, collaboration, improvement and learning cycles, pride in ownership, focus on delivering value, and the ability to adapt to change.', 'Advanced Excel skills and other MS Office Products, good SQL knowledge, QRM is a strong plus.', 'Ability to manage and prioritize the work as per the deadlines and change in the business priorities.', 'Results oriented, hardworking individual with outstanding interpersonal and presentation skills. Proven ability to manage work well under pressure', 'Verifiable knowledge or experience in Market Risk, Treasury, Risk Management within a major financial institution. Proven experience in working with Senior Management is a plus', 'Outstanding written and verbal communication skills with proficiency in English. Knowledge of German would be a plus!', "Bachelors or master's degree, ideally in Economics, Econometrics, Banking &amp; Finance, Quantitative Risk Management or Accounting", 'Dedication to fostering an inclusive culture and value diverse perspectives'</t>
  </si>
  <si>
    <t>interest rate risk reporter analyst</t>
  </si>
  <si>
    <t>cos:business analyst  cos:0.902 cos:financial analyst  cos:0.903 cos:system analyst  cos:0.95 cos:data scientist  cos:0.944 cos:financial controller  cos:0.942 cos:intern analyst  cos:0.96 cos:security analyst  cos:0.953</t>
  </si>
  <si>
    <t>analyst reporter interest rate</t>
  </si>
  <si>
    <t>outstanding opportunity join u interest rate risk reporter analyst unique role involving run bank rtb change ctb activity related measuring banking book irrbb using quantitative management qrm software part market reporting responsible running production bau process preparing report executing control uat testing documentation well remediating excel issue adjusting template according new regulatory requirement besides work closely key department within credit suisse liquidity treasury enterprise foster extensive internal network improve knowledge focus become expert area strong</t>
  </si>
  <si>
    <t xml:space="preserve"> c:business analyst  ji:4  Int:expert process market management  c:financial analyst  ji:8  Int:credit banking risk control management reporting excel treasury  c:system analyst  ji:2  Int:network key  c:data scientist  ji:2  Int:report reporting  c:financial controller  ji:0  Int:  c:intern analyst  ji:0  Int:  c:security analyst  ji:0  Int:</t>
  </si>
  <si>
    <t>join reporter issue closely opportunity outstanding market part bau qrm documentation well run process u role using ctb regulatory improve interest related expert analyst rtb strong report requirement rate key measuring knowledge activity running work enterprise focus area become according template department new quantitative production suisse within book responsible testing uat bank involving remediating adjusting irrbb extensive preparing unique executing foster change internal network software liquidity besides</t>
  </si>
  <si>
    <t xml:space="preserve">Interim 6 months – Accountant - Controller - Project Implementations (m/w/d) </t>
  </si>
  <si>
    <t>['https://www.pracuj.pl/praca/interim-6-months-accountant-controller-project-implementations-m-w-d-warszawa,oferta,1002439103']</t>
  </si>
  <si>
    <t>[['https://www.pracuj.pl/praca/interim-6-months-accountant-controller-project-implementations-m-w-d-warszawa,oferta,1002439103'], 1, ['responsibilities-1', ['Coordinate and support general accounting processes including receivables, payables, payments, intercompany and reconciliation', 'Perform controlling activities over companies in scope', 'Initiate, carry out the accounting data analysis, as part of SAP Business ByDesign system implementation for several entities', 'Receivables, payables, general ledger postings analysis/preparations', 'Active project management process, carry out data transitions between systems, prepare data reconciliations', 'Analyse financial data and transactions, introduce data cleaning and data optimization processes', 'Coordinate data transfer within R2R/GL areas, as part of SAP implementation', 'Actively participate in process optimization, working to the project deadlines']], ['requirements-1', ['At least five years’ financial accounting/controlling or audit experience preferred, preferably in an international environment', 'Familiar with international accounting and tax practices: financial statements (including US GAAP/IFRS), consolidation, VAT, and income tax', 'Strong knowledge of accounting systems (ideally SAP Business ByDesign) and of MS Excel and Office', 'Proficiency in excel skills', 'Strong knowledge and practical experience in ERP system implementations within Finance area', 'Highly quantitative and results oriented', 'Communicative and enthusiastic with team spirit', 'Excellent English.']], ['offered-1', ['Attractive salary related to the interim contract, additional benefits, including insurance and private medical healthcare', 'Interim 6 months contract', '100% remote home working', 'Multiple company events', 'Online interviews']], ['additional-module-1', ['We are looking for an experienced accountant, international financial controlling, and reporting expert for our European finance department. We seek an energetic individual who has clearly shown excellence in their past, ideally in, consulting, professional services, or similar environment. Someone with strong team skills and a good sense of humour will have an excellent opportunity to be part of a highly motivated international team. We offer a fully remote working possibility, 6 months interim position, supporting Altman Solon’s European offices.']], ['additional-module-2', ['We look forward to receiving your application in English.']]]</t>
  </si>
  <si>
    <t>Interim 6 months – Accountant - Controller - Project Implementations (m/w/d)</t>
  </si>
  <si>
    <t>'Coordinate and support general accounting processes including receivables, payables, payments, intercompany and reconciliation', 'Perform controlling activities over companies in scope', 'Initiate, carry out the accounting data analysis, as part of SAP Business ByDesign system implementation for several entities', 'Receivables, payables, general ledger postings analysis/preparations', 'Active project management process, carry out data transitions between systems, prepare data reconciliations', 'Analyse financial data and transactions, introduce data cleaning and data optimization processes', 'Coordinate data transfer within R2R/GL areas, as part of SAP implementation', 'Actively participate in process optimization, working to the project deadlines'</t>
  </si>
  <si>
    <t>'At least five years’ financial accounting/controlling or audit experience preferred, preferably in an international environment', 'Familiar with international accounting and tax practices: financial statements (including US GAAP/IFRS), consolidation, VAT, and income tax', 'Strong knowledge of accounting systems (ideally SAP Business ByDesign) and of MS Excel and Office', 'Proficiency in excel skills', 'Strong knowledge and practical experience in ERP system implementations within Finance area', 'Highly quantitative and results oriented', 'Communicative and enthusiastic with team spirit', 'Excellent English.'</t>
  </si>
  <si>
    <t>'Attractive salary related to the interim contract, additional benefits, including insurance and private medical healthcare', 'Interim 6 months contract', '100% remote home working', 'Multiple company events', 'Online interviews'</t>
  </si>
  <si>
    <t>interim month accountant controller project implementation</t>
  </si>
  <si>
    <t xml:space="preserve"> c:business analyst  ji:1  Int:project  c:financial analyst  ji:1  Int:accountant  c:system analyst  ji:0  Int:  c:data scientist  ji:0  Int:  c:financial controller  ji:2  Int:accountant controller  c:intern analyst  ji:0  Int:  c:security analyst  ji:0  Int:</t>
  </si>
  <si>
    <t>cos:business analyst  cos:0.896 cos:financial analyst  cos:0.877 cos:system analyst  cos:0.954 cos:data scientist  cos:0.936 cos:financial controller  cos:0.93 cos:intern analyst  cos:0.964 cos:security analyst  cos:0.949</t>
  </si>
  <si>
    <t>project month interim implementation</t>
  </si>
  <si>
    <t>coordinate support general accounting process including receivables payable payment intercompany reconciliation perform controlling activity company scope initiate carry data analysis part sap business bydesign system implementation several entity ledger posting preparation active project management transition prepare analyse financial transaction introduce cleaning optimization transfer within r2r gl area actively participate working deadline</t>
  </si>
  <si>
    <t xml:space="preserve"> c:business analyst  ji:8  Int:project management support transfer transaction process business controlling  c:financial analyst  ji:4  Int:support financial management accounting  c:system analyst  ji:2  Int:system sap  c:data scientist  ji:2  Int:data analysis  c:financial controller  ji:5  Int:ledger general accounting financial controlling  c:intern analyst  ji:0  Int:  c:security analyst  ji:0  Int:</t>
  </si>
  <si>
    <t>ledger general carry data reconciliation analysis analyse accounting several working activity implementation intercompany part active company area perform bydesign r2r financial scope optimization cleaning sap gl participate actively within coordinate introduce transition entity prepare payment deadline including system payable receivables posting preparation initiate</t>
  </si>
  <si>
    <t>Intern AI Engineer</t>
  </si>
  <si>
    <t>['https://www.pracuj.pl/praca/intern-ai-engineer-bydgoszcz-michala-kleofasa-oginskiego-2,oferta,1002499951']</t>
  </si>
  <si>
    <t>[['https://www.pracuj.pl/praca/intern-ai-engineer-bydgoszcz-michala-kleofasa-oginskiego-2,oferta,1002499951'], 1, ['technologies-1', ['Python', 'Java', 'OpenCV', 'Scikit', 'Pandas', 'Pytorch', 'NLP', 'Jenkins', 'Docker', 'Bitbucket', 'Jira', 'CI', 'CD']], ['responsibilities-1', ['Work on our own product or AI-related projects in cooperation with a small Agile team', 'Use existing AI models (owned or public) and build new AI models from scratch', 'Design, experiment, develop and test machine learning and deep learning systems', "Help product managers and business stakeholders understand AI's potential and limitations", 'Configure, install, support and maintain Cloud systems operated by our company', 'Work on process improvements within management, control, and implementation areas', 'Monitor and improve AI best practices used by Wunderman Thompson Technology', 'Write technical and user documentation']], ['requirements-1', ['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 ['work-organization-1', []], ['training-space-1', ['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 ['offered-1', ['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 ['additional-module-1', ['We are a part of Wunderman Thompson. Learn more about our Polish offices on dedicated social media: Facebook WT Tech Poland, Instagram WT Tech Poland.', '', 'At Wunderman Thompson, we are committed to actively building a diverse, equitable and inclusive workplace where everyone feels welcomed, valued and heard, and is treated with dignity and respect. As leaders and creative partners across industries, it is our responsibility to cultivate an environment reflective of our greatest asset; our people. We believe that this commitment inspires growth and delivers equitable outcomes for everyone as well as the clients and communities we serve.']]]</t>
  </si>
  <si>
    <t>'Work on our own product or AI-related projects in cooperation with a small Agile team', 'Use existing AI models (owned or public) and build new AI models from scratch', 'Design, experiment, develop and test machine learning and deep learning systems', "Help product managers and business stakeholders understand AI's potential and limitations", 'Configure, install, support and maintain Cloud systems operated by our company', 'Work on process improvements within management, control, and implementation areas', 'Monitor and improve AI best practices used by Wunderman Thompson Technology', 'Write technical and user documentation'</t>
  </si>
  <si>
    <t>'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t>
  </si>
  <si>
    <t>'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t>
  </si>
  <si>
    <t>'Python', 'Java', 'OpenCV', 'Scikit', 'Pandas', 'Pytorch', 'NLP', 'Jenkins', 'Docker', 'Bitbucket', 'Jira', 'CI', 'CD'</t>
  </si>
  <si>
    <t>'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t>
  </si>
  <si>
    <t>intern ai engineer</t>
  </si>
  <si>
    <t xml:space="preserve"> c:business analyst  ji:0  Int:  c:financial analyst  ji:0  Int:  c:system analyst  ji:0  Int:  c:data scientist  ji:2  Int:engineer ai  c:financial controller  ji:0  Int:  c:intern analyst  ji:2  Int:intern  c:security analyst  ji:0  Int:</t>
  </si>
  <si>
    <t>cos:business analyst  cos:0.87 cos:financial analyst  cos:0.849 cos:system analyst  cos:0.94 cos:data scientist  cos:0.928 cos:financial controller  cos:0.902 cos:intern analyst  cos:0.986 cos:security analyst  cos:0.941</t>
  </si>
  <si>
    <t>work product ai related project cooperation small agile team use existing model owned public build new scratch design experiment develop test machine learning deep system help manager business stakeholder understand potential limitation configure install support maintain cloud operated company process improvement within management control implementation area monitor improve best practice used wunderman thompson technology write technical user documentation</t>
  </si>
  <si>
    <t xml:space="preserve"> c:business analyst  ji:7  Int:project product management support process manager business  c:financial analyst  ji:3  Int:support control management  c:system analyst  ji:2  Int:system user  c:data scientist  ji:2  Int:cloud ai  c:financial controller  ji:0  Int:  c:intern analyst  ji:0  Int:  c:security analyst  ji:0  Int:</t>
  </si>
  <si>
    <t>stakeholder improvement public maintain user practice write model potential implementation work small team configure company limitation help area owned machine cloud used technical new scratch install documentation control ai thompson use develop learning within agile existing build cooperation wunderman design understand test technology system operated improve monitor related best deep experiment</t>
  </si>
  <si>
    <t>['https://www.pracuj.pl/praca/intern-ai-engineer-katowice,oferta,1002499953']</t>
  </si>
  <si>
    <t>[['https://www.pracuj.pl/praca/intern-ai-engineer-katowice,oferta,1002499953'], 1, ['technologies-1', ['Python', 'Java', 'OpenCV', 'Scikit', 'Pandas', 'Pytorch', 'NLP', 'Jenkins', 'Docker', 'Bitbucket', 'Jira', 'CI', 'CD']], ['responsibilities-1', ['Work on our own product or AI-related projects in cooperation with a small Agile team', 'Use existing AI models (owned or public) and build new AI models from scratch', 'Design, experiment, develop and test machine learning and deep learning systems', "Help product managers and business stakeholders understand AI's potential and limitations", 'Configure, install, support and maintain Cloud systems operated by our company', 'Work on process improvements within management, control, and implementation areas', 'Monitor and improve AI best practices used by Wunderman Thompson Technology', 'Write technical and user documentation']], ['requirements-1', ['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 ['work-organization-1', []], ['training-space-1', ['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 ['offered-1', ['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 ['additional-module-1', ['We are a part of Wunderman Thompson. Learn more about our Polish offices on dedicated social media: Facebook WT Tech Poland, Instagram WT Tech Poland.', '', 'At Wunderman Thompson, we are committed to actively building a diverse, equitable and inclusive workplace where everyone feels welcomed, valued and heard, and is treated with dignity and respect. As leaders and creative partners across industries, it is our responsibility to cultivate an environment reflective of our greatest asset; our people. We believe that this commitment inspires growth and delivers equitable outcomes for everyone as well as the clients and communities we serve.']]]</t>
  </si>
  <si>
    <t>['https://www.pracuj.pl/praca/intern-ai-engineer-poznan-murawa-12,oferta,1002487951']</t>
  </si>
  <si>
    <t>[['https://www.pracuj.pl/praca/intern-ai-engineer-poznan-murawa-12,oferta,1002487951'], 1, ['technologies-1', ['Python', 'Java', 'OpenCV', 'Scikit', 'Pandas', 'Pytorch', 'NLP', 'Jenkins', 'Docker', 'Bitbucket', 'Jira', 'CI', 'CD']], ['responsibilities-1', ['Work on our own product or AI-related projects in cooperation with a small Agile team', 'Use existing AI models (owned or public) and build new AI models from scratch', 'Design, experiment, develop and test machine learning and deep learning systems', "Help product managers and business stakeholders understand AI's potential and limitations", 'Configure, install, support and maintain Cloud systems operated by our company', 'Work on process improvements within management, control, and implementation areas', 'Monitor and improve AI best practices used by Wunderman Thompson Technology', 'Write technical and user documentation']], ['requirements-1', ['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 ['work-organization-1', []], ['training-space-1', ['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 ['offered-1', ['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 ['additional-module-1', ['We are a part of Wunderman Thompson. Learn more about our Polish offices on dedicated social media: Facebook WT Tech Poland, Instagram WT Tech Poland.', '', 'At Wunderman Thompson, we are committed to actively building a diverse, equitable and inclusive workplace where everyone feels welcomed, valued and heard, and is treated with dignity and respect. As leaders and creative partners across industries, it is our responsibility to cultivate an environment reflective of our greatest asset; our people. We believe that this commitment inspires growth and delivers equitable outcomes for everyone as well as the clients and communities we serve.']]]</t>
  </si>
  <si>
    <t>Internal Audit (Finance and Technology) | Analyst | Warsaw</t>
  </si>
  <si>
    <t>['https://www.pracuj.pl/praca/internal-audit-finance-and-technology-analyst-warsaw-warszawa-plac-europejski-1,oferta,1002402643']</t>
  </si>
  <si>
    <t>[['https://www.pracuj.pl/praca/internal-audit-finance-and-technology-analyst-warsaw-warszawa-plac-europejski-1,oferta,1002402643'], 1, ['responsibilities-1', ['Collaborate and work as a team across EMEA', 'Develop and maintain an in-depth understanding of the business the Internal Audit team is supporting, its products, and supporting functions', 'Use and develop data analytics (DA)/computer assisted audit tools and techniques to assist in execution of audits and risk assessment', 'Assist in every step of an audit, including documentation, across scoping, planning, fieldwork and reporting', 'Performing walkthroughs with stakeholders to perform control design assessments and presenting results of work performed to management', 'Execute audit testing to ensure audit fieldwork is focused on the right areas and documentation meets high quality standards', 'Identify risks, assess mitigating controls, and make recommendations on improving the control environment', 'Prepare commercially effective audit conclusions and findings, and present to Internal Audit senior management and business stakeholders', 'Follow-up on open audit issues and their resolution', "Participate in department-wide initiatives aimed at continually improving Internal Audit's processes and supporting infrastructure"]], ['requirements-1', ['Approximately +1-2 years of prior experience in auditing controls. This could be in an IA team, or consulting, regulatory body or a related control function, with controls testing as part of your role, i.e. compliance testing group or a risk and control team', 'Team-oriented with a strong sense of ownership and accountability and able to work under minimal supervision on individual tasks or on team projects', 'Accurate, accountable and able to multitask while managing both time and work load', 'Interest in developing your knowledge of Global Markets as well as supervisory oversight controls across regions', 'Highly motivated with strong analytical skills, willing and able to learn new business and system processes quickly', 'Relevant certification or industry accreditation (e.g., ACA, CAMS, CIA, CFA) is a plus', 'Graduated from a Bachelors or Masters degree from 2019 onwards']], ['additional-module-1', ['As the third line of defence, Internal Audit’s mission is to independently assess the firm’s internal control structure, including the firm’s governance processes and controls, and risk management and capital and anti-financial crime frameworks, raise awareness of control risk and monitor the implementation of management’s control measures. In doing so, internal Audit:', '', '•\tCommunicates and reports on the effectiveness of the firm’s governance, risk management and controls that mitigate current and evolving risk', '•\tRaise awareness of control risk', '•\tAssesses the firm’s control culture and conduct risks; and', '•\tMonitors management’s implementation of control measures', '', 'Goldman Sachs Internal Audit comprises individuals from diverse backgrounds including chartered accountants, developers, risk management professionals, cybersecurity professionals, and data scientists. We are organized into global teams comprising business and technology auditors to cover all the firm’s businesses and functions, including securities, investment banking, consumer and investment management, risk management, finance, cyber-security and technology risk, and engineering.']], ['additional-module-2', ['Goldman Sachs Internal Auditors demonstrate strong risk and control mindsets, analytical, exercise professional scepticism and are able to challenge and discuss effectively with management on risks and control measures. We look for individuals who enjoy learning about audit, businesses and functions, have innovative and creative mindsets to adopt analytical techniques to enhance audit techniques, building relationships and are able to evolve and thrive in teamwork and in a fast-paced global environment.']]]</t>
  </si>
  <si>
    <t>'Collaborate and work as a team across EMEA', 'Develop and maintain an in-depth understanding of the business the Internal Audit team is supporting, its products, and supporting functions', 'Use and develop data analytics (DA)/computer assisted audit tools and techniques to assist in execution of audits and risk assessment', 'Assist in every step of an audit, including documentation, across scoping, planning, fieldwork and reporting', 'Performing walkthroughs with stakeholders to perform control design assessments and presenting results of work performed to management', 'Execute audit testing to ensure audit fieldwork is focused on the right areas and documentation meets high quality standards', 'Identify risks, assess mitigating controls, and make recommendations on improving the control environment', 'Prepare commercially effective audit conclusions and findings, and present to Internal Audit senior management and business stakeholders', 'Follow-up on open audit issues and their resolution', "Participate in department-wide initiatives aimed at continually improving Internal Audit's processes and supporting infrastructure"</t>
  </si>
  <si>
    <t>'Approximately +1-2 years of prior experience in auditing controls. This could be in an IA team, or consulting, regulatory body or a related control function, with controls testing as part of your role, i.e. compliance testing group or a risk and control team', 'Team-oriented with a strong sense of ownership and accountability and able to work under minimal supervision on individual tasks or on team projects', 'Accurate, accountable and able to multitask while managing both time and work load', 'Interest in developing your knowledge of Global Markets as well as supervisory oversight controls across regions', 'Highly motivated with strong analytical skills, willing and able to learn new business and system processes quickly', 'Relevant certification or industry accreditation (e.g., ACA, CAMS, CIA, CFA) is a plus', 'Graduated from a Bachelors or Masters degree from 2019 onwards'</t>
  </si>
  <si>
    <t>internal audit finance technology analyst warsaw</t>
  </si>
  <si>
    <t xml:space="preserve"> c:business analyst  ji:0  Int:  c:financial analyst  ji:1  Int:finance  c:system analyst  ji:0  Int:  c:data scientist  ji:0  Int:  c:financial controller  ji:2  Int:finance audit  c:intern analyst  ji:0  Int:  c:security analyst  ji:0  Int:</t>
  </si>
  <si>
    <t>cos:business analyst  cos:0.895 cos:financial analyst  cos:0.906 cos:system analyst  cos:0.917 cos:data scientist  cos:0.933 cos:financial controller  cos:0.934 cos:intern analyst  cos:0.914 cos:security analyst  cos:0.917</t>
  </si>
  <si>
    <t>internal analyst technology warsaw</t>
  </si>
  <si>
    <t>collaborate work team across emea develop maintain depth understanding business internal audit supporting product function use data analytics da computer assisted tool technique assist execution risk assessment every step including documentation scoping planning fieldwork reporting performing walkthroughs stakeholder perform control design presenting result performed management execute testing ensure focused right area meet high quality standard identify ass mitigating make recommendation improving environment prepare commercially effective conclusion finding present senior follow open issue resolution participate department wide initiative aimed continually process infrastructure</t>
  </si>
  <si>
    <t xml:space="preserve"> c:business analyst  ji:5  Int:product management process planning business  c:financial analyst  ji:4  Int:reporting risk control management  c:system analyst  ji:1  Int:computer  c:data scientist  ji:3  Int:data reporting analytics  c:financial controller  ji:1  Int:audit  c:intern analyst  ji:0  Int:  c:security analyst  ji:0  Int:</t>
  </si>
  <si>
    <t>maintain execution issue continually commercially senior environment understanding team perform technique infrastructure documentation conclusion control resolution make depth every effective ass right assist ensure finding including improving recommendation aimed analytics open assisted stakeholder risk performed walkthroughs data identify function tool fieldwork performing work assessment initiative execute high area da emea collaborate scoping audit presenting reporting department result present across use develop testing supporting quality follow mitigating computer design prepare focused meet wide internal step participate standard</t>
  </si>
  <si>
    <t>Internal Audit Summer Analyst Program 2023</t>
  </si>
  <si>
    <t>['https://www.pracuj.pl/praca/internal-audit-summer-analyst-program-2023-warszawa-prosta-36,oferta,1002414085']</t>
  </si>
  <si>
    <t>[['https://www.pracuj.pl/praca/internal-audit-summer-analyst-program-2023-warszawa-prosta-36,oferta,1002414085'], 1, ['responsibilities-1', ['The Internal Audit Summer Analyst participates in a 10-week summer program.', 'The program provides the knowledge and training necessary to play a valuable role within Citi; and take the first steps towards a long-term career here. The Summer Analysts receives real-world work, and is expected to add value to their teams during their time at Citi.', 'Summer Analysts are also matched with a junior and a senior mentor who will guide, support and mentor their Summer Analyst throughout the summer.', '', 'What will you do?', '• Apply knowledge of routine work area procedures', "• Appropriately assess risk when business decisions are made, demonstrating particular consideration for the firm's reputation and safeguarding Citigroup, its clients and assets, by driving compliance with applicable laws, rules and regulations, adhering to Policy, applying sound ethical judgment regarding personal behavior, conduct and business practices, and escalating, managing and reporting control issues with transparency."]], ['requirements-1', ['Pursuing a Bachelor’s degree in one of disciplines: Business Management, Liberal Arts, Accounting, Economics, Finance, Internal Audit, Computer Science, Math, Engineering, or other relevant major preferred', 'Studying on penultimate/final year of university (Graduation date in March/June 2024)', 'Analytical skills', 'Clear and concise written and verbal communication skills', 'Cooperation and focus on achieving group and client objectives']], ['offered-1', ['Possibility to gain globally appreciated work experience', 'Constant support from your assigned buddy', 'Contract of employment with competitive monthly salary', 'Attractive benefits, including health care and Multisport']],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t>
  </si>
  <si>
    <t>'The Internal Audit Summer Analyst participates in a 10-week summer program.', 'The program provides the knowledge and training necessary to play a valuable role within Citi; and take the first steps towards a long-term career here. The Summer Analysts receives real-world work, and is expected to add value to their teams during their time at Citi.', 'Summer Analysts are also matched with a junior and a senior mentor who will guide, support and mentor their Summer Analyst throughout the summer.', '', 'What will you do?', '• Apply knowledge of routine work area procedures', "• Appropriately assess risk when business decisions are made, demonstrating particular consideration for the firm's reputation and safeguarding Citigroup, its clients and assets, by driving compliance with applicable laws, rules and regulations, adhering to Policy, applying sound ethical judgment regarding personal behavior, conduct and business practices, and escalating, managing and reporting control issues with transparency."</t>
  </si>
  <si>
    <t>'Pursuing a Bachelor’s degree in one of disciplines: Business Management, Liberal Arts, Accounting, Economics, Finance, Internal Audit, Computer Science, Math, Engineering, or other relevant major preferred', 'Studying on penultimate/final year of university (Graduation date in March/June 2024)', 'Analytical skills', 'Clear and concise written and verbal communication skills', 'Cooperation and focus on achieving group and client objectives'</t>
  </si>
  <si>
    <t>'Possibility to gain globally appreciated work experience', 'Constant support from your assigned buddy', 'Contract of employment with competitive monthly salary', 'Attractive benefits, including health care and Multisport'</t>
  </si>
  <si>
    <t>internal audit summer analyst program 2023</t>
  </si>
  <si>
    <t xml:space="preserve"> c:business analyst  ji:0  Int:  c:financial analyst  ji:0  Int:  c:system analyst  ji:0  Int:  c:data scientist  ji:1  Int:program  c:financial controller  ji:1  Int:audit  c:intern analyst  ji:0  Int:  c:security analyst  ji:0  Int:</t>
  </si>
  <si>
    <t>cos:business analyst  cos:0.879 cos:financial analyst  cos:0.874 cos:system analyst  cos:0.938 cos:data scientist  cos:0.939 cos:financial controller  cos:0.923 cos:intern analyst  cos:0.964 cos:security analyst  cos:0.94</t>
  </si>
  <si>
    <t>internal analyst audit summer 2023</t>
  </si>
  <si>
    <t>internal audit summer analyst participates 10 week program provides knowledge training necessary play valuable role within citi take first step towards long term career receives real world work expected add value team time also matched junior senior mentor guide support throughout apply routine area procedure appropriately ass risk business decision made demonstrating particular consideration firm reputation safeguarding citigroup client asset driving compliance applicable law rule regulation adhering policy applying sound ethical judgment regarding personal behavior conduct practice escalating managing reporting control issue transparency</t>
  </si>
  <si>
    <t xml:space="preserve"> c:business analyst  ji:4  Int:support real client business  c:financial analyst  ji:5  Int:risk control support reporting asset  c:system analyst  ji:0  Int:  c:data scientist  ji:2  Int:reporting program  c:financial controller  ji:1  Int:audit  c:intern analyst  ji:0  Int:  c:security analyst  ji:0  Int:</t>
  </si>
  <si>
    <t>behavior ethical add issue particular first decision senior regulation mentor law guide value team client managing long procedure rule play policy necessary ass world citigroup receives demonstrating role term towards regarding matched transparency summer firm apply conduct applying business analyst made practice expected valuable safeguarding junior knowledge participates work routine 10 area personal audit judgment reputation career driving compliance provides citi within sound program take throughout adhering week training consideration escalating internal step time applicable real appropriately also</t>
  </si>
  <si>
    <t>Internal Audit-Warsaw-Analyst-Business Audit</t>
  </si>
  <si>
    <t>['https://www.pracuj.pl/praca/internal-audit-warsaw-analyst-business-audit-warszawa-plac-europejski-1,oferta,1002402647']</t>
  </si>
  <si>
    <t>[['https://www.pracuj.pl/praca/internal-audit-warsaw-analyst-business-audit-warszawa-plac-europejski-1,oferta,1002402647'], 1, ['responsibilities-1', ['Collaborate and work as a team across IA Global Markets and Operations and other Internal Audit teams', 'Develop and maintain an in-depth understanding of Global Markets, its products, and supporting functions', 'Use and develop data analytics (DA)/computer assisted audit tools and techniques to assist in execution of audits and risk assessment', 'Assist in every step of an audit, including documentation, across scoping, planning, fieldwork and reporting', 'Performing walkthroughs with stakeholders to perform control design assessments and presenting results of work performed to management', 'Execute audit testing to ensure audit fieldwork is focused on the right areas and documentation meets high quality standards', 'Identify risks, assess mitigating controls, and make recommendations on improving the control environment', 'Prepare commercially effective audit conclusions and findings, and present to Internal Audit senior management and business stakeholders', 'Follow-up on open audit issues and their resolution', "Participate in department-wide initiatives aimed at continually improving Internal Audit's processes and supporting infrastructure"]], ['requirements-1', ['Approximately +1 to 2 years of prior experience in auditing controls. This could be in an IA team, or consulting, regulatory body or a related control function, with controls testing as part of your role, i.e. compliance testing group or a risk and control team.', 'Team-oriented with a strong sense of ownership and accountability and able to work under minimal supervision on individual tasks or on team projects', 'Accurate, accountable and able to multitask while managing both time and work load', 'Interest in developing your knowledge of Global Markets as well as supervisory oversight controls across regions', 'Highly motivated with strong analytical skills, willing and able to learn new business and system processes quickly', 'Graduate degree', 'Relevant certification or industry accreditation (e.g., ACA, CAMS, CIA, CFA) is a plus']], ['additional-module-1', ['In Internal Audit (IA), we ensure that Goldman Sachs maintains effective controls by independently assessing the firm’s overall control environment, including the firm’s governance processes and controls, and risk management and capital and anti-financial crime frameworks. Our group has unique insight on the financial industry and its products and operations. We’re looking for detail-oriented team players who have an interest in financial markets and want to gain insight into the firm’s operations and control processes.', '', 'The IA Global Markets and Operations team in Warsaw is responsible for auditing Global Markets and Operations business areas, its products across Fixed Income and Equities, and supporting functions within the EMEA (Europe, Middle East and Africa) region. We are looking for detail-oriented team players who have an interest in financial markets and want to gain insight into the firm’s operations and control processes and learn more about Global Markets and Operations.']]]</t>
  </si>
  <si>
    <t>'Collaborate and work as a team across IA Global Markets and Operations and other Internal Audit teams', 'Develop and maintain an in-depth understanding of Global Markets, its products, and supporting functions', 'Use and develop data analytics (DA)/computer assisted audit tools and techniques to assist in execution of audits and risk assessment', 'Assist in every step of an audit, including documentation, across scoping, planning, fieldwork and reporting', 'Performing walkthroughs with stakeholders to perform control design assessments and presenting results of work performed to management', 'Execute audit testing to ensure audit fieldwork is focused on the right areas and documentation meets high quality standards', 'Identify risks, assess mitigating controls, and make recommendations on improving the control environment', 'Prepare commercially effective audit conclusions and findings, and present to Internal Audit senior management and business stakeholders', 'Follow-up on open audit issues and their resolution', "Participate in department-wide initiatives aimed at continually improving Internal Audit's processes and supporting infrastructure"</t>
  </si>
  <si>
    <t>'Approximately +1 to 2 years of prior experience in auditing controls. This could be in an IA team, or consulting, regulatory body or a related control function, with controls testing as part of your role, i.e. compliance testing group or a risk and control team.', 'Team-oriented with a strong sense of ownership and accountability and able to work under minimal supervision on individual tasks or on team projects', 'Accurate, accountable and able to multitask while managing both time and work load', 'Interest in developing your knowledge of Global Markets as well as supervisory oversight controls across regions', 'Highly motivated with strong analytical skills, willing and able to learn new business and system processes quickly', 'Graduate degree', 'Relevant certification or industry accreditation (e.g., ACA, CAMS, CIA, CFA) is a plus'</t>
  </si>
  <si>
    <t>internal audit warsaw analyst business</t>
  </si>
  <si>
    <t xml:space="preserve"> c:business analyst  ji:1  Int:business  c:financial analyst  ji:0  Int:  c:system analyst  ji:0  Int:  c:data scientist  ji:0  Int:  c:financial controller  ji:1  Int:audit  c:intern analyst  ji:0  Int:  c:security analyst  ji:0  Int:</t>
  </si>
  <si>
    <t>cos:business analyst  cos:0.892 cos:financial analyst  cos:0.9 cos:system analyst  cos:0.935 cos:data scientist  cos:0.94 cos:financial controller  cos:0.939 cos:intern analyst  cos:0.948 cos:security analyst  cos:0.94</t>
  </si>
  <si>
    <t>internal analyst audit warsaw</t>
  </si>
  <si>
    <t>collaborate work team across ia global market operation internal audit develop maintain depth understanding product supporting function use data analytics da computer assisted tool technique assist execution risk assessment every step including documentation scoping planning fieldwork reporting performing walkthroughs stakeholder perform control design presenting result performed management execute testing ensure focused right area meet high quality standard identify ass mitigating make recommendation improving environment prepare commercially effective conclusion finding present senior business follow open issue resolution participate department wide initiative aimed continually process infrastructure</t>
  </si>
  <si>
    <t xml:space="preserve"> c:business analyst  ji:7  Int:market product management operation process planning business  c:financial analyst  ji:4  Int:reporting risk control management  c:system analyst  ji:1  Int:computer  c:data scientist  ji:3  Int:data reporting analytics  c:financial controller  ji:1  Int:audit  c:intern analyst  ji:0  Int:  c:security analyst  ji:0  Int:</t>
  </si>
  <si>
    <t>maintain execution issue continually commercially senior environment understanding team perform technique infrastructure documentation conclusion control resolution make depth every effective ass right global assist ensure finding including improving recommendation aimed analytics open assisted stakeholder risk performed walkthroughs data identify function tool fieldwork performing work assessment initiative execute high area da collaborate scoping audit presenting reporting department result present across use develop ia testing supporting quality follow mitigating computer design prepare focused meet wide internal step participate standard</t>
  </si>
  <si>
    <t>Internal Controller</t>
  </si>
  <si>
    <t>['https://www.pracuj.pl/praca/internal-controller-legnica-jaworzynska-277,oferta,1002487272']</t>
  </si>
  <si>
    <t>[['https://www.pracuj.pl/praca/internal-controller-legnica-jaworzynska-277,oferta,1002487272'], 1, ['responsibilities-1', ['Zapewnienie zgodności poszczególnych procesów (finansowych, biznesowych) i procedur ze standardami grupy Winkelmann', 'Zarządzanie systemem kontroli wewnętrznej', 'Rekomendacje rozwiązań w kontekście pojawiających się zagrożeń', 'Tworzenie i realizacja rocznego planu audytowego', 'Przeprowadzanie audytów finansowych i operacyjnych', 'Ścisła współpraca z zarządem w zakresie analiz i audytów ad hoc', 'Sporządzanie pisemnych raportów i sprawozdań', 'Wdrażanie globalnego systemu zarządzania zgodnością z uwzględnieniem lokalnych wymagań i wytycznych korporacyjnych']], ['requirements-1', ['Wykształcenie wyższe z obszarów ekonomii', 'Min. 5 lat doświadczenia w obszarze audytów wewnętrznych, audytów finansowych', 'Wiedza z zakresu: audytów wewnętrznych, audytów finansowych, analiza ryzyk w przedsiębiorstwie, mapowanie procesów, tworzenia i wdrażania procedur oraz kontroli wewnętrznych', 'Bardzo dobra znajomość pakietu MS Office, w tym MS Excel w stopniu zaawansowanym', 'Bardzo dobra znajomość systemu SAP PS', 'Znajomość języka angielskiego na poziomie B2/C1', 'Umiejętność analizy oraz przejrzystej i rzetelnej prezentacji danych', 'Wysoko rozwinięte zdolności komunikacyjne', 'Dobra organizacja pracy', 'Certyfikat CIA lub/i ACCA, biegły rewident lub w trakcie zdobywania uprawnień', 'Znajomość języka niemieckiego – poziom B2']], ['offered-1', ['Umowa o pracę bezpośrednio z firmą', 'Stabilne zatrudnienie', 'Atrakcyjne wynagrodzenie', 'System premiowy', 'Dofinansowanie wakacji', 'Dodatki i bony świąteczne', 'Prywatna opieka medyczna Medicover za 1 zł', 'Karta MultiSport', 'Wyjazdy integracyjne', 'Pikniki rodzinne z wieloma atrakcjami', 'Dofinansowana stołówka', 'Ubezpieczenie grupowe', 'Zakładowy Fundusz Świadczeń Socjalnych', 'Program emerytalny']]]</t>
  </si>
  <si>
    <t>'Ensuring compliance of individual processes (financial, business) and procedures with the standards of the Winkelmann group', 'Management of the internal control system', 'Recommendations of solutions in the context of emerging threats', 'Creating and implementing an annual audit plan', 'Conducting financial and operational audits ', 'Close cooperation with the management board on ad hoc analyzes and audits', 'Preparation of written reports and reports', 'Implementation of a global compliance management system taking into account local requirements and corporate guidelines'</t>
  </si>
  <si>
    <t>'Higher education in economics', 'Min. 5 years of experience in the field of internal audits, financial audits', 'Knowledge in the field of: internal audits, financial audits, risk analysis in the enterprise, process mapping, creating and implementing procedures and internal controls', 'Very good knowledge of the MS Office suite, including MS Excel at an advanced level', 'Very good knowledge of the SAP PS system', 'Knowledge of English at B2/C1 level', 'Ability to analyze and present transparent and reliable data', 'Highly developed communication skills', 'Good organization of work' , 'CIA and/or ACCA certificate, statutory auditor or in the process of obtaining qualifications', 'Knowledge of German – level B2'</t>
  </si>
  <si>
    <t>'Employment contract directly with the company', 'Stable employment', 'Attractive remuneration', 'Bonus system', 'Holiday subsidies', 'Christmas allowances and vouchers', 'Medicover private medical care for PLN 1', 'MultiSport card' , 'Integration trips', 'Family picnics with many attractions', 'Subsidized canteen', 'Group insurance', 'Company Social Benefits Fund', 'Retirement program'</t>
  </si>
  <si>
    <t>internal controller</t>
  </si>
  <si>
    <t>cos:business analyst  cos:0.855 cos:financial analyst  cos:0.842 cos:system analyst  cos:0.951 cos:data scientist  cos:0.901 cos:financial controller  cos:0.899 cos:intern analyst  cos:0.945 cos:security analyst  cos:0.938</t>
  </si>
  <si>
    <t>internal</t>
  </si>
  <si>
    <t>ensuring compliance individual process financial business procedure standard winkelmann group management internal control system recommendation solution context emerging threat creating implementing annual audit plan conducting operational close cooperation board ad hoc analyzes preparation written report implementation global taking account local requirement corporate guideline</t>
  </si>
  <si>
    <t xml:space="preserve"> c:business analyst  ji:4  Int:corporate business management process  c:financial analyst  ji:4  Int:financial control account management  c:system analyst  ji:1  Int:system  c:data scientist  ji:1  Int:report  c:financial controller  ji:2  Int:financial audit  c:intern analyst  ji:0  Int:  c:security analyst  ji:0  Int:</t>
  </si>
  <si>
    <t>winkelmann threat report guideline requirement hoc individual context creating board implementation written conducting group ensuring analyzes procedure ad implementing financial audit taking compliance solution control local emerging cooperation global plan close system annual internal recommendation account preparation standard operational</t>
  </si>
  <si>
    <t>Internal Controls Analyst</t>
  </si>
  <si>
    <t>['https://www.pracuj.pl/praca/internal-controls-analyst-lodz-doctor-stefana-kopcinskiego-62,oferta,1002439789']</t>
  </si>
  <si>
    <t>[['https://www.pracuj.pl/praca/internal-controls-analyst-lodz-doctor-stefana-kopcinskiego-62,oferta,1002439789'], 1, ['responsibilities-1', ['Monitoring of SAP User Access for compliance within the control environment.', 'Support and maintenance of Ariba Purchasing workflows in SAP environments including semiannual workflow reviews.', 'Performing SOX testing primarily focusing on system controls.', 'Support projects relating to control testing and role mapping including.', 'Assist in evaluation of SAP Access Requests.']], ['requirements-1', ['Very good Excel skills including pivot tables and lookups.', 'Strong written and verbal communication skills.', 'Fluent English language skills.', "Preferred Bachelor's Degree in Finance, Accounting, Business or related field.", 'Previous background in Finance or Accounting is preferable but not a must.', 'Professional experience using SAP or Ariba preferred.', 'Independent thinker and ability to solution problems with incomplete information and generate stakeholder support and consensus.', 'Ability to develop creative solutions and think outside the box.', 'Strong understanding of business process flows.']], ['additional-module-1', ['This position has the responsibility to assist in ensuring that SAP systems controls, workflows, and user access globally are operating effectively within McCormick’s control environment. This position uses independent thinking, judgement, experience, and system expertise in SAP, GRC, and Approva. Additionally, this role will design and test internal controls and is a contact point during audits and SOX testing. SOX testing performed by this position is relied on by outside auditorsThe position will support ensuring that ERP implementations and enhancements are aligned with McCormick’s control environment.']]]</t>
  </si>
  <si>
    <t>'Monitoring of SAP User Access for compliance within the control environment.', 'Support and maintenance of Ariba Purchasing workflows in SAP environments including semiannual workflow reviews.', 'Performing SOX testing primarily focusing on system controls.', 'Support projects relating to control testing and role mapping including.', 'Assist in evaluation of SAP Access Requests.'</t>
  </si>
  <si>
    <t>'Very good Excel skills including pivot tables and lookups.', 'Strong written and verbal communication skills.', 'Fluent English language skills.', "Preferred Bachelor's Degree in Finance, Accounting, Business or related field.", 'Previous background in Finance or Accounting is preferable but not a must.', 'Professional experience using SAP or Ariba preferred.', 'Independent thinker and ability to solution problems with incomplete information and generate stakeholder support and consensus.', 'Ability to develop creative solutions and think outside the box.', 'Strong understanding of business process flows.'</t>
  </si>
  <si>
    <t>internal control analyst</t>
  </si>
  <si>
    <t>cos:business analyst  cos:0.895 cos:financial analyst  cos:0.875 cos:system analyst  cos:0.95 cos:data scientist  cos:0.929 cos:financial controller  cos:0.938 cos:intern analyst  cos:0.966 cos:security analyst  cos:0.942</t>
  </si>
  <si>
    <t>internal analyst</t>
  </si>
  <si>
    <t>monitoring sap user access compliance within control environment support maintenance ariba purchasing workflow including semiannual review performing sox testing primarily focusing system project relating role mapping assist evaluation request</t>
  </si>
  <si>
    <t xml:space="preserve"> c:business analyst  ji:4  Int:project support monitoring  c:financial analyst  ji:2  Int:support control  c:system analyst  ji:3  Int:system sap user  c:data scientist  ji:0  Int:  c:financial controller  ji:0  Int:  c:intern analyst  ji:0  Int:  c:security analyst  ji:0  Int:</t>
  </si>
  <si>
    <t>sox mapping relating sap control user maintenance workflow within testing semiannual review environment primarily performing evaluation role purchasing request assist ariba including system compliance focusing access</t>
  </si>
  <si>
    <t>Internal Controls and Compliance Financial Analyst</t>
  </si>
  <si>
    <t>['https://www.pracuj.pl/praca/internal-controls-and-compliance-financial-analyst-wroclaw,oferta,1002368216']</t>
  </si>
  <si>
    <t>[['https://www.pracuj.pl/praca/internal-controls-and-compliance-financial-analyst-wroclaw,oferta,1002368216'], 1, ['responsibilities-1', ['You contribute to ensure overall consistency of internal control procedures within the region.', 'You participate in the optimization of existing processes and procedures in various business process cycles.', 'You handle ad-hoc compliance &amp; internal control requests.', 'You assist the EMEA team on internal control structure enhancements, including supporting change management of underlying business processes, and compliance with the Gates Delegation of Authority, Mandate for Fundamental Financial Control, and other processes and policies.', 'You assist with internal audit projects and other ad hoc projects, including development of work programs, execution, documentation, and related deliverables, including regular follow up on implementation status of agreed action plans.', 'You participate in raising awareness amongst Gates employees, and others as necessary, about the importance of internal controls and their contribution to the business in order to give a positive perception of the required controls.', 'You support the ongoing evaluation of segregation of duties; ensuring access rights within key systems are appropriately restricted and segregation of duties conflicts are assessed and mitigated.', 'SOX Compliance.', 'Balance Sheet Review management.']], ['requirements-1', ["You are a role model for the company's values and demonstrate high ethical standards.", 'You have knowledge of various financial, business and have strong affinity with identifying risks and determining suitable internal controls in such processes.', 'You have a proactive work ethic, a strong desire to learn, and ability to think analytically.', 'You are well organized, efficient, detail-oriented and able to multitask.', 'You possess strong verbal and written communication skills.', 'You are able to influence and coach across multiple levels within the company and locations.', 'You are able to work independently within a team.', 'You are fluent in English and have good knowledge of MS Office applications.', 'Higher education degree in Finance, Accounting, Business Administration or equivalent.', "3-5 years' experience in Accounting, Finance or Auditing.", 'CPA, CIA, CISA or equivalent preferred, but not required.', 'Experience working with global multi-national publicly-traded companies preferred, but not required.', 'Manufacturing industry experience is preferred, but not required.']], ['offered-1', ['Work with an international team with the biggest worldwide automotive customers.', 'A competitive salary based on your experience.', 'Casual atmosphere and all of that you will experience in our modern and comfortable office space in the city center.', 'A great package of additional benefits.']], ['additional-module-1', ['This role is an important part of the overall Global Controls and Compliance function within Gates. While primary responsibilities will initially be regionally-based, as part of a global function this role is also expected to participate in similar responsibilities in other regions within Gates.']]]</t>
  </si>
  <si>
    <t>'You contribute to ensure overall consistency of internal control procedures within the region.', 'You participate in the optimization of existing processes and procedures in various business process cycles.', 'You handle ad-hoc compliance &amp; internal control requests.', 'You assist the EMEA team on internal control structure enhancements, including supporting change management of underlying business processes, and compliance with the Gates Delegation of Authority, Mandate for Fundamental Financial Control, and other processes and policies.', 'You assist with internal audit projects and other ad hoc projects, including development of work programs, execution, documentation, and related deliverables, including regular follow up on implementation status of agreed action plans.', 'You participate in raising awareness amongst Gates employees, and others as necessary, about the importance of internal controls and their contribution to the business in order to give a positive perception of the required controls.', 'You support the ongoing evaluation of segregation of duties; ensuring access rights within key systems are appropriately restricted and segregation of duties conflicts are assessed and mitigated.', 'SOX Compliance.', 'Balance Sheet Review management.'</t>
  </si>
  <si>
    <t>"You are a role model for the company's values and demonstrate high ethical standards.", 'You have knowledge of various financial, business and have strong affinity with identifying risks and determining suitable internal controls in such processes.', 'You have a proactive work ethic, a strong desire to learn, and ability to think analytically.', 'You are well organized, efficient, detail-oriented and able to multitask.', 'You possess strong verbal and written communication skills.', 'You are able to influence and coach across multiple levels within the company and locations.', 'You are able to work independently within a team.', 'You are fluent in English and have good knowledge of MS Office applications.', 'Higher education degree in Finance, Accounting, Business Administration or equivalent.', "3-5 years' experience in Accounting, Finance or Auditing.", 'CPA, CIA, CISA or equivalent preferred, but not required.', 'Experience working with global multi-national publicly-traded companies preferred, but not required.', 'Manufacturing industry experience is preferred, but not required.'</t>
  </si>
  <si>
    <t>'Work with an international team with the biggest worldwide automotive customers.', 'A competitive salary based on your experience.', 'Casual atmosphere and all of that you will experience in our modern and comfortable office space in the city center.', 'A great package of additional benefits.'</t>
  </si>
  <si>
    <t>internal control compliance financial analyst</t>
  </si>
  <si>
    <t>cos:business analyst  cos:0.894 cos:financial analyst  cos:0.901 cos:system analyst  cos:0.945 cos:data scientist  cos:0.937 cos:financial controller  cos:0.953 cos:intern analyst  cos:0.962 cos:security analyst  cos:0.95</t>
  </si>
  <si>
    <t>internal analyst compliance</t>
  </si>
  <si>
    <t>contribute ensure overall consistency internal control procedure within region participate optimization existing process various business cycle handle ad hoc compliance request assist emea team structure enhancement including supporting change management underlying gate delegation authority mandate fundamental financial policy audit project development work program execution documentation related deliverable regular follow implementation status agreed action plan raising awareness amongst employee others necessary importance contribution order give positive perception required support ongoing evaluation segregation duty ensuring access right key system appropriately restricted conflict assessed mitigated sox balance sheet review</t>
  </si>
  <si>
    <t xml:space="preserve"> c:business analyst  ji:5  Int:project management support process business  c:financial analyst  ji:4  Int:support financial control management  c:system analyst  ji:2  Int:system key  c:data scientist  ji:1  Int:program  c:financial controller  ji:2  Int:financial audit  c:intern analyst  ji:0  Int:  c:security analyst  ji:0  Int:</t>
  </si>
  <si>
    <t>execution hoc importance evaluation review implementation duty consistency team gate raising restricted balance procedure others regular optimization underlying development documentation control policy necessary fundamental right give assist handle plan mandate ensure required conflict including various system cycle structure related action delegation deliverable access sheet order key authority mitigated work ensuring positive ad ongoing emea financial audit amongst compliance contribute sox awareness within supporting existing program overall follow employee request agreed contribution enhancement change internal perception segregation region participate assessed appropriately status</t>
  </si>
  <si>
    <t>Internal Control Specialist</t>
  </si>
  <si>
    <t>['https://www.pracuj.pl/praca/internal-control-specialist-warszawa-tasmowa-7,oferta,1002430661']</t>
  </si>
  <si>
    <t>[['https://www.pracuj.pl/praca/internal-control-specialist-warszawa-tasmowa-7,oferta,1002430661'], 1, ['responsibilities-1', ['Ensure SoX compliance in all CBS Warsaw processes (Finance, CS&amp;L, MDM) through coordinating implementation and review of documentation supporting controls on monthly and quarterly basis across all subsidiaries where processes migrated to CBS Warsaw, manage the remediation of any exceptions', 'Coordinate documentation and provision of responses to three CBSW audit cycles (one corporate run by CAD and two external: PwC SOX cycle and substantive testing cycle)', 'Coordinate annual SOX self-assessment testing performed in SAP GRC', 'Coordinate the ongoing SOX certification process for the CBS Warsaw, including SOX training for CBS Warsaw staff', 'Carry out additional independent testing as assigned by CBS Warsaw management', 'Participate in continuous improvement projects, i.e. participation in the design and implementation of the best practice processes and technologies to enhance the services provided by the CBS Warsaw', 'Perform additional tasks related to position assigned by supervisors']], ['requirements-1', ['min 3 years of experience in Accounting / Finance;', 'A master degree in finance/accounting area;', 'Very good command of English;', 'Well-grounded knowledge of SAP;', 'Former audit experience would be preferred;', 'Strong analytical and communication skills;', 'Accuracy and scrupulousness;', 'Excellent organization, problem solving &amp; attention to details skills;', 'Ability to work with other cultures;', 'Team player highly motivated, flexible.']], ['additional-module-2', ['Colgate is an equal opportunity employer and all qualified applicants will receive consideration for employment without regard to race, color, religion, gender, gender identity, sexual orientation, national origin, ethnicity, age, disability, marital status, veteran status (United States positions), or any other characteristic protected by law.', '', 'Are you interested in working for Colgate-Palmolive? You can apply online and attach all relevant documents such as a cover letter and resume or CV. Applications received by e-mail are not considered in the selection process. Become part of our team. We look forward to your application.', '', 'Colgate-Palmolive is a leading global consumer products company, tightly focused on Oral Care, Personal Care, Home Care and Pet Nutrition. Colgate sells its products in over 200 countries and territories around the world under such internationally recognized brand names as Colgate, Palmolive, elmex, Tom’s of Maine, Sorriso, Speed Stick, Lady Speed Stick, Softsoap, Irish Spring, Protex, Sanex, Elta MD, PCA Skin, Ajax, Axion, Fabuloso, Soupline and Suavitel, as well as Hill’s Science Diet and Hill’s Prescription Diet.', '', "For more information about Colgate’s global business, visit the Company’s web site at http://www.colgatepalmolive.com. To learn more about Colgate Bright Smiles, Bright Futures® oral health education program, please visit http://www.colgatebsbf.com. To learn more about Hill's and the Hill’s Food, Shelter &amp; Love program please visit http://www.hillspet.com. To learn more about Tom’s of Maine please visit http://www.tomsofmaine.com.", '', 'Reasonable accommodation during the application process is available for persons with disabilities. Please contact [email\xa0protected] with the subject "Accommodation Request" should you require accommodation.']], ['additional-module-3', ['A person in this position is responsible for supporting the implementation of key areas of Colgate Palmolive’s internal controls and corporate governance for the CBS Warsaw.', '', 'Preparation and maintenance appropriate internal controls within CBS Warsaw. Ensure compliance with internal and external policies and requirements e.g. Colgate Financial Policies, SOX rules.']]]</t>
  </si>
  <si>
    <t>'Ensure SoX compliance in all CBS Warsaw processes (Finance, CS&amp;L, MDM) through coordinating implementation and review of documentation supporting controls on monthly and quarterly basis across all subsidiaries where processes migrated to CBS Warsaw, manage the remediation of any exceptions', 'Coordinate documentation and provision of responses to three CBSW audit cycles (one corporate run by CAD and two external: PwC SOX cycle and substantive testing cycle)', 'Coordinate annual SOX self-assessment testing performed in SAP GRC', 'Coordinate the ongoing SOX certification process for the CBS Warsaw, including SOX training for CBS Warsaw staff', 'Carry out additional independent testing as assigned by CBS Warsaw management', 'Participate in continuous improvement projects, i.e. participation in the design and implementation of the best practice processes and technologies to enhance the services provided by the CBS Warsaw', 'Perform additional tasks related to position assigned by supervisors'</t>
  </si>
  <si>
    <t>'min 3 years of experience in Accounting / Finance;', 'A master degree in finance/accounting area;', 'Very good command of English;', 'Well-grounded knowledge of SAP;', 'Former audit experience would be preferred;', 'Strong analytical and communication skills;', 'Accuracy and scrupulousness;', 'Excellent organization, problem solving &amp; attention to details skills;', 'Ability to work with other cultures;', 'Team player highly motivated, flexible.'</t>
  </si>
  <si>
    <t>internal control specialist</t>
  </si>
  <si>
    <t>cos:business analyst  cos:0.887 cos:financial analyst  cos:0.867 cos:system analyst  cos:0.932 cos:data scientist  cos:0.913 cos:financial controller  cos:0.924 cos:intern analyst  cos:0.957 cos:security analyst  cos:0.925</t>
  </si>
  <si>
    <t>internal specialist</t>
  </si>
  <si>
    <t>ensure sox compliance cbs warsaw process finance c mdm coordinating implementation review documentation supporting control monthly quarterly basis across subsidiary migrated manage remediation exception coordinate provision response three cbsw audit cycle one corporate run cad two external pwc substantive testing annual self assessment performed sap grc ongoing certification including training staff carry additional independent assigned management participate continuous improvement project participation design best practice technology enhance service provided perform task related position supervisor</t>
  </si>
  <si>
    <t xml:space="preserve"> c:business analyst  ji:6  Int:project management corporate service process remediation  c:financial analyst  ji:3  Int:finance control management  c:system analyst  ji:1  Int:sap  c:data scientist  ji:0  Int:  c:financial controller  ji:2  Int:finance audit  c:intern analyst  ji:0  Int:  c:security analyst  ji:0  Int:</t>
  </si>
  <si>
    <t>finance cbsw two review subsidiary implementation additional participation exception warsaw perform self enhance substantive documentation control sap run c pwc staff ensure cad basis external annual including technology grc quarterly cycle migrated cbs related certification best improvement performed carry mdm independent practice monthly assessment assigned supervisor ongoing audit compliance three sox position task across one response continuous testing supporting coordinate provision manage design coordinating training provided participate</t>
  </si>
  <si>
    <t>Internal Controls Senior Analyst</t>
  </si>
  <si>
    <t>['https://www.pracuj.pl/praca/internal-controls-senior-analyst-warszawa-rondo-daszynskiego-1,oferta,1002496588']</t>
  </si>
  <si>
    <t>[['https://www.pracuj.pl/praca/internal-controls-senior-analyst-warszawa-rondo-daszynskiego-1,oferta,1002496588'], 1, ['responsibilities-1', ['Monitor the effective and timely execution of internal controls with control performers, owners, and functional leadership', 'Support the assessment of internal controls over financial reporting to ensure compliance with Section 404 of the Sarbanes-Oxley (SOX) Act of 2002', 'Assess the internal controls environment and framework for improvement opportunities', 'Ensure key risks are appropriately identified and documented', 'Assist the teams to ensure internal control narratives, standard operating procedures and desktop procedures are kept up to date', 'Coordinate testing with internal and external audit', 'Interact with process and control owners to maintain current knowledge of business, organizational and technological changes and to ensure controls and process documentation are updated as needed.', 'Train new staff to comply with internal controls requirements and Corporate Finance Policies', 'Administer internal control systems including SharePoint and Auditboard']], ['requirements-1', ['2-3 years experience in a finance function in a matrix international company (preferably American or Multinational company) or public accounting', 'Fluency in English required', 'Public Accounting Experience a plus', 'Other language, especially Spanish, is a plus', 'ERP technology (SAP and Oracle) experience an advantage, including ERP implementations', 'Ability to work well with cross-functional teams, multi-task and meet deadlines consistently', 'Good communication (verbal and written) and interpersonal skills, attention to detail and ability to communicate complicated issues effectively', 'Demonstrated ability to perform consistently under varying business pressure as well as ability to adapt to a quickly changing environment', 'Effective problem-solving skills', 'Bachelor’s degree in finance or Accounting', 'Certified Internal Auditor or similar certification preferred']],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Reporting to the Internal Controls Manager for Poland Finance Center (PFC), the Internal Controls Analyst will be responsible for ensuring that the processes managed at PFC comply with SOX and the relevant policies and regulations, for the assigned entities. Supports projects and seeks process and control standardization.']],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t>
  </si>
  <si>
    <t>'Monitor the effective and timely execution of internal controls with control performers, owners, and functional leadership', 'Support the assessment of internal controls over financial reporting to ensure compliance with Section 404 of the Sarbanes-Oxley (SOX) Act of 2002', 'Assess the internal controls environment and framework for improvement opportunities', 'Ensure key risks are appropriately identified and documented', 'Assist the teams to ensure internal control narratives, standard operating procedures and desktop procedures are kept up to date', 'Coordinate testing with internal and external audit', 'Interact with process and control owners to maintain current knowledge of business, organizational and technological changes and to ensure controls and process documentation are updated as needed.', 'Train new staff to comply with internal controls requirements and Corporate Finance Policies', 'Administer internal control systems including SharePoint and Auditboard'</t>
  </si>
  <si>
    <t>'2-3 years experience in a finance function in a matrix international company (preferably American or Multinational company) or public accounting', 'Fluency in English required', 'Public Accounting Experience a plus', 'Other language, especially Spanish, is a plus', 'ERP technology (SAP and Oracle) experience an advantage, including ERP implementations', 'Ability to work well with cross-functional teams, multi-task and meet deadlines consistently', 'Good communication (verbal and written) and interpersonal skills, attention to detail and ability to communicate complicated issues effectively', 'Demonstrated ability to perform consistently under varying business pressure as well as ability to adapt to a quickly changing environment', 'Effective problem-solving skills', 'Bachelor’s degree in finance or Accounting', 'Certified Internal Auditor or similar certification preferred'</t>
  </si>
  <si>
    <t>'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t>
  </si>
  <si>
    <t>internal control  analyst</t>
  </si>
  <si>
    <t>internal  analyst</t>
  </si>
  <si>
    <t>monitor effective timely execution internal control performer owner functional leadership support assessment financial reporting ensure compliance section 404 sarbanes oxley sox act 2002 ass environment framework improvement opportunity key risk appropriately identified documented assist team narrative standard operating procedure desktop kept date coordinate testing external audit interact process maintain current knowledge business organizational technological change documentation updated needed train new staff comply requirement corporate finance policy administer system including sharepoint auditboard</t>
  </si>
  <si>
    <t xml:space="preserve"> c:business analyst  ji:5  Int:support corporate process owner business  c:financial analyst  ji:6  Int:finance risk control support financial reporting  c:system analyst  ji:2  Int:system key  c:data scientist  ji:1  Int:reporting  c:financial controller  ji:3  Int:financial finance audit  c:intern analyst  ji:0  Int:  c:security analyst  ji:0  Int:</t>
  </si>
  <si>
    <t>maintain execution opportunity comply section environment sarbanes auditboard team procedure kept narrative timely documentation policy effective 404 oxley ass process owner documented assist sharepoint staff ensure identified external administer system including organizational current monitor business improvement desktop functional requirement key corporate knowledge framework assessment technological 2002 train interact audit compliance needed new sox performer operating testing act coordinate updated internal date change appropriately leadership standard</t>
  </si>
  <si>
    <t xml:space="preserve">Intern in Finance Team </t>
  </si>
  <si>
    <t>['https://www.pracuj.pl/praca/intern-in-finance-team-poznan-krolowej-jadwigi-43,oferta,1002403222']</t>
  </si>
  <si>
    <t>[['https://www.pracuj.pl/praca/intern-in-finance-team-poznan-krolowej-jadwigi-43,oferta,1002403222'], 1, ['responsibilities-1', ['Demonstrates strong communication skills with customers and able to escalate effectively within customer chain of command when required to obtain desired results.', 'Use to working towards forecast accurately expected payment amounts per customer to support wider EMEA cash forecasts and takes responsibility for adjusting forecast should issues or opportunities arise.', 'Re-apply any cash that has been incorrectly applied so it matches customers remittance.', 'Ensure that AR receipts are posted in accordance to SOX compliance and assists Audit with any issues where audit procedures are needed to be followed.', 'Help and drive the reduction of unapplied cash and increase cash flow into the business.', "Processes any write off's and refunds in accordance with EMEA policy to ensure AR ledgers reflect correctly.", 'Provide statement of accounts, invoice and credit note copies, backing data, set customers to Paperless and E-Billing, update PO references at account level and update billing.', 'Follows the default process for delinquent customers']], ['requirements-1', ['Great opportunity for Finance or Accounting students to develop their career in international environment', 'Recognises when large disputes exist and adjusts collection behaviour to match statement of account.', 'Comfortable talking to customers on the phone and follow up with email when needed.', 'Microsoft Office experience (Excel/Word/Outlook/PowerPoint).', 'Proficient English, written and verbal communication skills. Nice to have other European languages.']], ['additional-module-1', ['This is a great opportunity for someone who wants to develop their career with the experience of working with a Global technology company based in Poznan, Poland.', '', 'Meets Days Sales Outstanding (DSO) for assigned customers. Applies cash receipts and actively chases past due and current balances on a daily basis for payment dates. Contributes to reducing unallocated cash reaching out to customers for remittances. Works closely with Dispute team identifying billing issues that may result in impacted cash collections. Ensures tickets are raised to resolve any queries or disputes the customer has against their invoices. Creates and maintains a healthy communicative relationship with Sales team to ensure they are aware of their customer collection issues should they arise. Default Customers who are delinquent.']]]</t>
  </si>
  <si>
    <t>Intern in Finance Team</t>
  </si>
  <si>
    <t>'Demonstrates strong communication skills with customers and able to escalate effectively within customer chain of command when required to obtain desired results.', 'Use to working towards forecast accurately expected payment amounts per customer to support wider EMEA cash forecasts and takes responsibility for adjusting forecast should issues or opportunities arise.', 'Re-apply any cash that has been incorrectly applied so it matches customers remittance.', 'Ensure that AR receipts are posted in accordance to SOX compliance and assists Audit with any issues where audit procedures are needed to be followed.', 'Help and drive the reduction of unapplied cash and increase cash flow into the business.', "Processes any write off's and refunds in accordance with EMEA policy to ensure AR ledgers reflect correctly.", 'Provide statement of accounts, invoice and credit note copies, backing data, set customers to Paperless and E-Billing, update PO references at account level and update billing.', 'Follows the default process for delinquent customers'</t>
  </si>
  <si>
    <t>'Great opportunity for Finance or Accounting students to develop their career in international environment', 'Recognises when large disputes exist and adjusts collection behaviour to match statement of account.', 'Comfortable talking to customers on the phone and follow up with email when needed.', 'Microsoft Office experience (Excel/Word/Outlook/PowerPoint).', 'Proficient English, written and verbal communication skills. Nice to have other European languages.'</t>
  </si>
  <si>
    <t>intern finance team</t>
  </si>
  <si>
    <t xml:space="preserve"> c:business analyst  ji:0  Int:  c:financial analyst  ji:1  Int:finance  c:system analyst  ji:0  Int:  c:data scientist  ji:0  Int:  c:financial controller  ji:1  Int:finance  c:intern analyst  ji:2  Int:intern  c:security analyst  ji:0  Int:</t>
  </si>
  <si>
    <t>cos:business analyst  cos:0.838 cos:financial analyst  cos:0.829 cos:system analyst  cos:0.923 cos:data scientist  cos:0.908 cos:financial controller  cos:0.877 cos:intern analyst  cos:0.976 cos:security analyst  cos:0.934</t>
  </si>
  <si>
    <t>finance team</t>
  </si>
  <si>
    <t>demonstrates strong communication skill customer able escalate effectively within chain command required obtain desired result use working towards forecast accurately expected payment amount per support wider emea cash take responsibility adjusting issue opportunity arise apply incorrectly applied it match remittance ensure ar receipt posted accordance sox compliance assist audit procedure needed followed help drive reduction unapplied increase flow business process write refund policy ledger reflect correctly provide statement account invoice credit note copy backing data set paperless billing update po reference level follows default delinquent</t>
  </si>
  <si>
    <t xml:space="preserve"> c:business analyst  ji:4  Int:support business customer process  c:financial analyst  ji:4  Int:support billing credit account  c:system analyst  ji:1  Int:it  c:data scientist  ji:2  Int:data forecast  c:financial controller  ji:2  Int:ledger audit  c:intern analyst  ji:0  Int:  c:security analyst  ji:0  Int:</t>
  </si>
  <si>
    <t>flow ar issue match posted write opportunity communication receipt reflect po procedure reduction chain amount wider followed update able drive credit policy provide paperless delinquent invoice arise towards desired assist backing forecast ensure follows unapplied required billing apply accurately reference correctly ledger strong data skill level note expected escalate working cash refund copy effectively demonstrates obtain statement help default emea accordance audit responsibility result compliance needed sox use within it take applied per adjusting payment command set incorrectly remittance increase account</t>
  </si>
  <si>
    <t>Internship – Financial Analyst / Controller Assistance</t>
  </si>
  <si>
    <t>['https://www.pracuj.pl/praca/internship-financial-analyst-controller-assistance-lodz,oferta,1002372913']</t>
  </si>
  <si>
    <t>[['https://www.pracuj.pl/praca/internship-financial-analyst-controller-assistance-lodz,oferta,1002372913'], 1, ['responsibilities-1', ['Prepare different financial analyses and reports', 'Support in SAP 4 Hana implementation by making comparison of data between old SAP &amp; new SAP system – to validate data after migration', 'Give support in daily controller tasks']], ['requirements-1', ['You are a university student graduating in September 2023 or later (preferred major - Finance or related disciplines)', 'You have knowledge of Excel', 'You can effectively communicate in Polish and English', 'You have good analytical skills']]]</t>
  </si>
  <si>
    <t>'Prepare different financial analyses and reports', 'Support in SAP 4 Hana implementation by making comparison of data between old SAP &amp; new SAP system – to validate data after migration', 'Give support in daily controller tasks'</t>
  </si>
  <si>
    <t>'You are a university student graduating in September 2023 or later (preferred major - Finance or related disciplines)', 'You have knowledge of Excel', 'You can effectively communicate in Polish and English', 'You have good analytical skills'</t>
  </si>
  <si>
    <t>internship financial analyst controller assistance</t>
  </si>
  <si>
    <t xml:space="preserve"> c:business analyst  ji:0  Int:  c:financial analyst  ji:1  Int:financial  c:system analyst  ji:0  Int:  c:data scientist  ji:0  Int:  c:financial controller  ji:2  Int:financial controller  c:intern analyst  ji:2  Int:internship  c:security analyst  ji:0  Int:</t>
  </si>
  <si>
    <t>cos:business analyst  cos:0.908 cos:financial analyst  cos:0.902 cos:system analyst  cos:0.939 cos:data scientist  cos:0.944 cos:financial controller  cos:0.941 cos:intern analyst  cos:0.986 cos:security analyst  cos:0.943</t>
  </si>
  <si>
    <t>analyst assistance internship</t>
  </si>
  <si>
    <t>prepare different financial analysis report support sap hana implementation making comparison data old new system validate migration give daily controller task</t>
  </si>
  <si>
    <t xml:space="preserve"> c:business analyst  ji:1  Int:support  c:financial analyst  ji:2  Int:support financial  c:system analyst  ji:2  Int:system sap  c:data scientist  ji:3  Int:data analysis report  c:financial controller  ji:2  Int:financial controller  c:intern analyst  ji:0  Int:  c:security analyst  ji:0  Int:</t>
  </si>
  <si>
    <t>task sap support controller give implementation different hana migration prepare system making validate daily financial old comparison new</t>
  </si>
  <si>
    <t>['https://www.pracuj.pl/praca/internship-financial-analyst-controller-assistance-lodz,oferta,1002441045']</t>
  </si>
  <si>
    <t>[['https://www.pracuj.pl/praca/internship-financial-analyst-controller-assistance-lodz,oferta,1002441045'], 1, ['responsibilities-1', ['Prepare different financial analyses and reports', 'Support in SAP 4 Hana implementation by making comparison of data between old SAP &amp; new SAP system – to validate data after migration', 'Give support in daily controller tasks']], ['requirements-1', ['You are a university student graduating in September 2023 or later (preferred major - Finance or related disciplines)', 'You have knowledge of Excel', 'You can effectively communicate in Polish and English', 'You have good analytical skills']]]</t>
  </si>
  <si>
    <t>Internship – Junior Collection Analyst</t>
  </si>
  <si>
    <t>['https://www.pracuj.pl/praca/internship-junior-collection-analyst-lodz,oferta,1002373464']</t>
  </si>
  <si>
    <t>[['https://www.pracuj.pl/praca/internship-junior-collection-analyst-lodz,oferta,1002373464'], 1, ['responsibilities-1', ['We offer a unique opportunity to take part in credit card payments process project for our UK TEAM. This will be 12 months paid internship, during which you will gain experience and perform the following tasks:', 'Answer customer enquiry calls', 'Quickly identifying the nature of the telephone call in a courteous manner', 'Client data verification', 'Putting the call through to the appropriate person or extension', 'Payment receipt and registration in appropriate system', 'Providing client with information regarding customer account data', 'Clearing customer account', 'Providing customer with required data and documents', 'Monitoring of the performance', 'Ad hoc administrative support']], ['requirements-1', ['Ability to effectively communicate in English', 'Knowledge of Microsoft Office Tools: especially Excel and PowerPoint', 'Team spirit', 'Analytical skills and self-motivation']], ['offered-1', ['12 months paid internship with a perspective of employment', 'Most successful candidates will join our fast-track program for future managers', 'Constant support of a buddy and coaching from a dedicated mentor', 'Truly international work environment (we speak 24 languages!)', 'Access to WELLA products with a discount and product gift packages', 'Young culture based on trust, positive energy and collaboration', 'Opportunity to participate in CSR actions']]]</t>
  </si>
  <si>
    <t>'We offer a unique opportunity to take part in credit card payments process project for our UK TEAM. This will be 12 months paid internship, during which you will gain experience and perform the following tasks:', 'Answer customer enquiry calls', 'Quickly identifying the nature of the telephone call in a courteous manner', 'Client data verification', 'Putting the call through to the appropriate person or extension', 'Payment receipt and registration in appropriate system', 'Providing client with information regarding customer account data', 'Clearing customer account', 'Providing customer with required data and documents', 'Monitoring of the performance', 'Ad hoc administrative support'</t>
  </si>
  <si>
    <t>'Ability to effectively communicate in English', 'Knowledge of Microsoft Office Tools: especially Excel and PowerPoint', 'Team spirit', 'Analytical skills and self-motivation'</t>
  </si>
  <si>
    <t>'12 months paid internship with a perspective of employment', 'Most successful candidates will join our fast-track program for future managers', 'Constant support of a buddy and coaching from a dedicated mentor', 'Truly international work environment (we speak 24 languages!)', 'Access to WELLA products with a discount and product gift packages', 'Young culture based on trust, positive energy and collaboration', 'Opportunity to participate in CSR actions'</t>
  </si>
  <si>
    <t>internship  collection analyst</t>
  </si>
  <si>
    <t xml:space="preserve"> c:business analyst  ji:0  Int:  c:financial analyst  ji:0  Int:  c:system analyst  ji:0  Int:  c:data scientist  ji:0  Int:  c:financial controller  ji:0  Int:  c:intern analyst  ji:2  Int:internship  c:security analyst  ji:0  Int:</t>
  </si>
  <si>
    <t>cos:business analyst  cos:0.886 cos:financial analyst  cos:0.875 cos:system analyst  cos:0.947 cos:data scientist  cos:0.938 cos:financial controller  cos:0.921 cos:intern analyst  cos:0.985 cos:security analyst  cos:0.953</t>
  </si>
  <si>
    <t xml:space="preserve"> analyst collection</t>
  </si>
  <si>
    <t>offer unique opportunity take part credit card payment process project uk team 12 month paid internship gain experience perform following task answer customer enquiry call quickly identifying nature telephone courteous manner client data verification putting appropriate person extension receipt registration system providing information regarding account clearing required document monitoring performance ad hoc administrative support</t>
  </si>
  <si>
    <t xml:space="preserve"> c:business analyst  ji:6  Int:project support client customer monitoring process  c:financial analyst  ji:3  Int:support credit account  c:system analyst  ji:2  Int:system performance  c:data scientist  ji:1  Int:data  c:financial controller  ji:0  Int:  c:intern analyst  ji:1  Int:internship  c:security analyst  ji:0  Int:</t>
  </si>
  <si>
    <t>enquiry data person 12 internship identifying verification hoc putting opportunity information team part telephone receipt perform nature ad courteous performance clearing month credit task extension quickly registration paid administrative take experience document following offer regarding uk payment required manner system unique providing card appropriate call answer account gain</t>
  </si>
  <si>
    <t xml:space="preserve">Internship - Natural Language Processing Intern in Artificial Intelligence Team </t>
  </si>
  <si>
    <t>['https://www.pracuj.pl/praca/internship-natural-language-processing-intern-in-artificial-intelligence-team-warszawa-plac-europejski-1,oferta,1002410331']</t>
  </si>
  <si>
    <t>[['https://www.pracuj.pl/praca/internship-natural-language-processing-intern-in-artificial-intelligence-team-warszawa-plac-europejski-1,oferta,1002410331'], 1, ['technologies-1', ['Python', 'Java', 'C++', 'scikit-learn', 'Tensorflow', 'PyTorch', 'Keras', 'Pandas', 'Caffe', 'NumPy']], ['responsibilities-1', ['Web/Social Network/Opinion Mining, Text Mining, Text Analytics', 'Machine Translation', 'Question Answering', 'Natural Language Understanding/Generation', 'Language Modeling', 'Dialogue systems, including chat bots', 'Knowledge Discovery in Big Data']], ['requirements-1', ['General knowledge of machine learning', 'Good knowledge of Linux', 'Good knowledge of at least one programming language: Python, Java, C/C++', 'BSc or Engineer degree in computer science, mathematics, or similar', 'Good command of English', 'General knowledge of NLP tools and algorithms', 'Knowledge of tools such as: NumPy, scikit-learn, Tensorflow, PyTorch, Keras, Pandas, Caffe, or similar', 'Experience in using cloud services such as Amazon Web Services or Google Cloud Platform', 'Experience in Internet crawling, information retrieval, NLP or big data projects']], ['offered-1', ['Cooperation based on a civil contract', 'Competitive salary', 'Flexible working hours', 'Possibility of long lasting cooperation', 'Possibility to learn from world-class experts in a friendly atmosphere', 'Opportunity to work in multiple projects', 'Working in a hybrid model: 2-3 days from the office per week']]]</t>
  </si>
  <si>
    <t>Internship - Natural Language Processing Intern in Artificial Intelligence Team</t>
  </si>
  <si>
    <t>'Web/Social Network/Opinion Mining, Text Mining, Text Analytics', 'Machine Translation', 'Question Answering', 'Natural Language Understanding/Generation', 'Language Modeling', 'Dialogue systems, including chat bots', 'Knowledge Discovery in Big Data'</t>
  </si>
  <si>
    <t>'General knowledge of machine learning', 'Good knowledge of Linux', 'Good knowledge of at least one programming language: Python, Java, C/C++', 'BSc or Engineer degree in computer science, mathematics, or similar', 'Good command of English', 'General knowledge of NLP tools and algorithms', 'Knowledge of tools such as: NumPy, scikit-learn, Tensorflow, PyTorch, Keras, Pandas, Caffe, or similar', 'Experience in using cloud services such as Amazon Web Services or Google Cloud Platform', 'Experience in Internet crawling, information retrieval, NLP or big data projects'</t>
  </si>
  <si>
    <t>'Cooperation based on a civil contract', 'Competitive salary', 'Flexible working hours', 'Possibility of long lasting cooperation', 'Possibility to learn from world-class experts in a friendly atmosphere', 'Opportunity to work in multiple projects', 'Working in a hybrid model: 2-3 days from the office per week'</t>
  </si>
  <si>
    <t>'Python', 'Java', 'C++', 'scikit-learn', 'Tensorflow', 'PyTorch', 'Keras', 'Pandas', 'Caffe', 'NumPy'</t>
  </si>
  <si>
    <t>internship natural language processing intern artificial intelligence team</t>
  </si>
  <si>
    <t xml:space="preserve"> c:business analyst  ji:0  Int:  c:financial analyst  ji:0  Int:  c:system analyst  ji:0  Int:  c:data scientist  ji:0  Int:  c:financial controller  ji:0  Int:  c:intern analyst  ji:4  Int:intern internship processing  c:security analyst  ji:0  Int:</t>
  </si>
  <si>
    <t>cos:business analyst  cos:0.909 cos:financial analyst  cos:0.865 cos:system analyst  cos:0.922 cos:data scientist  cos:0.946 cos:financial controller  cos:0.894 cos:intern analyst  cos:0.951 cos:security analyst  cos:0.912</t>
  </si>
  <si>
    <t>team natural language intelligence artificial</t>
  </si>
  <si>
    <t>web social network opinion mining text analytics machine translation question answering natural language understanding generation modeling dialogue system including chat bot knowledge discovery big data</t>
  </si>
  <si>
    <t xml:space="preserve"> c:business analyst  ji:0  Int:  c:financial analyst  ji:0  Int:  c:system analyst  ji:2  Int:system network  c:data scientist  ji:2  Int:data analytics  c:financial controller  ji:0  Int:  c:intern analyst  ji:0  Int:  c:security analyst  ji:0  Int:</t>
  </si>
  <si>
    <t>data social natural bot web opinion dialogue knowledge understanding answering mining discovery text language including big machine modeling generation question analytics translation chat</t>
  </si>
  <si>
    <t>['https://www.pracuj.pl/praca/internship-natural-language-processing-intern-in-artificial-intelligence-team-warszawa-plac-europejski-1,oferta,1002475327']</t>
  </si>
  <si>
    <t>[['https://www.pracuj.pl/praca/internship-natural-language-processing-intern-in-artificial-intelligence-team-warszawa-plac-europejski-1,oferta,1002475327'], 1, ['technologies-1', ['Python', 'Java', 'C++', 'scikit-learn', 'Tensorflow', 'PyTorch', 'Keras', 'Pandas', 'Caffe', 'NumPy']], ['responsibilities-1', ['Web/Social Network/Opinion Mining, Text Mining, Text Analytics', 'Machine Translation', 'Question Answering', 'Natural Language Understanding/Generation', 'Language Modeling', 'Dialogue systems, including chat bots', 'Knowledge Discovery in Big Data']], ['requirements-1', ['General knowledge of machine learning', 'Good knowledge of Linux', 'Good knowledge of at least one programming language: Python, Java, C/C++', 'BSc or Engineer degree in computer science, mathematics, or similar', 'Good command of English', 'General knowledge of NLP tools and algorithms', 'Knowledge of tools such as: NumPy, scikit-learn, Tensorflow, PyTorch, Keras, Pandas, Caffe, or similar', 'Experience in using cloud services such as Amazon Web Services or Google Cloud Platform', 'Experience in Internet crawling, information retrieval, NLP or big data projects']], ['offered-1', ['Cooperation based on a civil contract', 'Competitive salary', 'Flexible working hours', 'Possibility of long lasting cooperation', 'Possibility to learn from world-class experts in a friendly atmosphere', 'Opportunity to work in multiple projects', 'Working in a hybrid model: 2-3 days from the office per week']]]</t>
  </si>
  <si>
    <t>Internship - Transport Planner with Spanish</t>
  </si>
  <si>
    <t>['https://www.pracuj.pl/praca/internship-transport-planner-with-spanish-krakow-pawia-7,oferta,1002419473']</t>
  </si>
  <si>
    <t>[['https://www.pracuj.pl/praca/internship-transport-planner-with-spanish-krakow-pawia-7,oferta,1002419473'], 1, ['responsibilities-1', ['Plan and supervise general cargo shipments', 'Maintain communication with transport service providers to place transport orders, receive confirmation, monitor important milestones', 'Stay in touch with customers to receive and provide information']], ['requirements-1', ['You are a university student (Supply Chain Management or Logistics preferred)', 'You are proficient in English and Spanish (B2)', 'You are proactive, organized and have good attention to detail', 'You have strong communication skills and professional telephone manner']]]</t>
  </si>
  <si>
    <t>'Plan and supervise general cargo shipments', 'Maintain communication with transport service providers to place transport orders, receive confirmation, monitor important milestones', 'Stay in touch with customers to receive and provide information'</t>
  </si>
  <si>
    <t>'You are a university student (Supply Chain Management or Logistics preferred)', 'You are proficient in English and Spanish (B2)', 'You are proactive, organized and have good attention to detail', 'You have strong communication skills and professional telephone manner'</t>
  </si>
  <si>
    <t>internship transport planner</t>
  </si>
  <si>
    <t>cos:business analyst  cos:0.856 cos:financial analyst  cos:0.852 cos:system analyst  cos:0.931 cos:data scientist  cos:0.92 cos:financial controller  cos:0.904 cos:intern analyst  cos:0.976 cos:security analyst  cos:0.938</t>
  </si>
  <si>
    <t>transport planner</t>
  </si>
  <si>
    <t>plan supervise general cargo shipment maintain communication transport service provider place order receive confirmation monitor important milestone stay touch customer provide information</t>
  </si>
  <si>
    <t xml:space="preserve"> c:business analyst  ji:2  Int:service customer  c:financial analyst  ji:0  Int:  c:system analyst  ji:0  Int:  c:data scientist  ji:0  Int:  c:financial controller  ji:1  Int:general  c:intern analyst  ji:0  Int:  c:security analyst  ji:0  Int:</t>
  </si>
  <si>
    <t>maintain general confirmation shipment order provide supervise provider place communication cargo touch important information plan stay transport milestone receive monitor</t>
  </si>
  <si>
    <t>['https://www.pracuj.pl/praca/internship-transport-planner-with-spanish-krakow-pawia-7,oferta,1002490136']</t>
  </si>
  <si>
    <t>[['https://www.pracuj.pl/praca/internship-transport-planner-with-spanish-krakow-pawia-7,oferta,1002490136'], 1, ['responsibilities-1', ['Plan and supervise general cargo shipments', 'Maintain communication with transport service providers to place transport orders, receive confirmation, monitor important milestones', 'Stay in touch with customers to receive and provide information']], ['requirements-1', ['You are a university student (Supply Chain Management or Logistics preferred)', 'You are proficient in English and Spanish (B2)', 'You are proactive, organized and have good attention to detail', 'You have strong communication skills and professional telephone manner']]]</t>
  </si>
  <si>
    <t>Investment Analyst - FMCG sector</t>
  </si>
  <si>
    <t>['https://www.pracuj.pl/praca/investment-analyst-fmcg-sector-warszawa,oferta,1002444485']</t>
  </si>
  <si>
    <t>[['https://www.pracuj.pl/praca/investment-analyst-fmcg-sector-warszawa,oferta,1002444485'], 1, ['responsibilities-1', ['Preparing transaction documentation: teasers, memoranda, investor presentations', 'Analytical assignments: company valuation, financial modelling, pre-investment analysis, financial due diligence', 'Preparation of materials for the investment committee', 'Creation of financial models and valuations', 'Portfolio monitoring, participation in value creation processes', 'Sourcing of investment projects, evaluation of prospects']], ['requirements-1', ['University degree (finance, economics)', '3 years of professional experience in finance, consulting or banking', 'Preferred work experience in the areas of: DD, M&amp;A, Corporate Finance, Investment Banking, Strategy Advisory', 'Proficiency in corporate finance', 'Strong modelling and valuation skills', 'Analytical skills', 'High personal culture, ability to establish and maintain business relationships', 'Fluency in English', 'Independence in action, commitment and responsibility', 'Ability to organise work and carry out tasks under time pressure']], ['offered-1', ['Participating in large transactions on the European market', 'Employment based on an employment contract', 'Benefit package', 'Annual bonus', 'Cooperation and international projects']]]</t>
  </si>
  <si>
    <t>'Preparing transaction documentation: teasers, memoranda, investor presentations', 'Analytical assignments: company valuation, financial modelling, pre-investment analysis, financial due diligence', 'Preparation of materials for the investment committee', 'Creation of financial models and valuations', 'Portfolio monitoring, participation in value creation processes', 'Sourcing of investment projects, evaluation of prospects'</t>
  </si>
  <si>
    <t>'University degree (finance, economics)', '3 years of professional experience in finance, consulting or banking', 'Preferred work experience in the areas of: DD, M&amp;A, Corporate Finance, Investment Banking, Strategy Advisory', 'Proficiency in corporate finance', 'Strong modelling and valuation skills', 'Analytical skills', 'High personal culture, ability to establish and maintain business relationships', 'Fluency in English', 'Independence in action, commitment and responsibility', 'Ability to organise work and carry out tasks under time pressure'</t>
  </si>
  <si>
    <t>'Participating in large transactions on the European market', 'Employment based on an employment contract', 'Benefit package', 'Annual bonus', 'Cooperation and international projects'</t>
  </si>
  <si>
    <t>investment analyst fmcg sector</t>
  </si>
  <si>
    <t>cos:business analyst  cos:0.895 cos:financial analyst  cos:0.903 cos:system analyst  cos:0.929 cos:data scientist  cos:0.94 cos:financial controller  cos:0.927 cos:intern analyst  cos:0.947 cos:security analyst  cos:0.938</t>
  </si>
  <si>
    <t>sector analyst fmcg</t>
  </si>
  <si>
    <t>preparing transaction documentation teaser memoranda investor presentation analytical assignment company valuation financial modelling pre investment analysis due diligence preparation material committee creation model portfolio monitoring participation value process sourcing project evaluation prospect</t>
  </si>
  <si>
    <t xml:space="preserve"> c:business analyst  ji:4  Int:transaction process project monitoring  c:financial analyst  ji:3  Int:financial investment valuation  c:system analyst  ji:0  Int:  c:data scientist  ji:2  Int:analysis analytical  c:financial controller  ji:1  Int:financial  c:intern analyst  ji:0  Int:  c:security analyst  ji:0  Int:</t>
  </si>
  <si>
    <t>memoranda analysis diligence valuation assignment investment model modelling evaluation analytical value participation company teaser sourcing prospect financial pre due documentation material committee presentation creation portfolio preparing investor preparation</t>
  </si>
  <si>
    <t>Investment Analyst - real estate</t>
  </si>
  <si>
    <t>['https://www.pracuj.pl/praca/investment-analyst-real-estate-warszawa,oferta,1002383886']</t>
  </si>
  <si>
    <t>[['https://www.pracuj.pl/praca/investment-analyst-real-estate-warszawa,oferta,1002383886'], 1, ['responsibilities-1', ['Preparation and analysis of financial models/ plans/ budgets,', 'Real estate market research, preparation of reports, studies, spreadsheets,', 'Close cooperation with the management, internal teams (Investment, Asset Management, Financial), as well as with external service providers and co-investors,', 'Creation and update of analytic databases,', 'Preparation of debt requests, loan disbursement documentation, monitoring of financial covenants,', 'Other tasks related to market or financial analysis, in relation to selected entities or assets.']], ['requirements-1', ["Preferably at least two years' experience in the area of real estate, investment or finance,", 'Preferred degree in economics, business, real estate (or related),', 'Proven analytical and problem-solving abilities,', 'Advanced knowledge of Microsoft Excel, Word and PowerPoint', 'Knowledge of VBA and programming would be an advantage', 'Excellent communication skills in English']], ['offered-1', ['Possibilities to work independently,', 'attractive salary according to experience,', 'bonus scheme and benefit package.']]]</t>
  </si>
  <si>
    <t>'Preparation and analysis of financial models/ plans/ budgets,', 'Real estate market research, preparation of reports, studies, spreadsheets,', 'Close cooperation with the management, internal teams (Investment, Asset Management, Financial), as well as with external service providers and co-investors,', 'Creation and update of analytic databases,', 'Preparation of debt requests, loan disbursement documentation, monitoring of financial covenants,', 'Other tasks related to market or financial analysis, in relation to selected entities or assets.'</t>
  </si>
  <si>
    <t>"Preferably at least two years' experience in the area of real estate, investment or finance,", 'Preferred degree in economics, business, real estate (or related),', 'Proven analytical and problem-solving abilities,', 'Advanced knowledge of Microsoft Excel, Word and PowerPoint', 'Knowledge of VBA and programming would be an advantage', 'Excellent communication skills in English'</t>
  </si>
  <si>
    <t>'Possibilities to work independently,', 'attractive salary according to experience,', 'bonus scheme and benefit package.'</t>
  </si>
  <si>
    <t>investment analyst real estate</t>
  </si>
  <si>
    <t>cos:business analyst  cos:0.886 cos:financial analyst  cos:0.888 cos:system analyst  cos:0.935 cos:data scientist  cos:0.932 cos:financial controller  cos:0.928 cos:intern analyst  cos:0.963 cos:security analyst  cos:0.941</t>
  </si>
  <si>
    <t>preparation analysis financial model plan budget real estate market research report study spreadsheet close cooperation management internal team investment asset well external service provider co investor creation update analytic database debt request loan disbursement documentation monitoring covenant task related relation selected entity</t>
  </si>
  <si>
    <t xml:space="preserve"> c:business analyst  ji:6  Int:market management monitoring estate service real  c:financial analyst  ji:5  Int:management financial investment research asset  c:system analyst  ji:0  Int:  c:data scientist  ji:2  Int:analysis report  c:financial controller  ji:1  Int:financial  c:intern analyst  ji:0  Int:  c:security analyst  ji:0  Int:</t>
  </si>
  <si>
    <t>selected analysis report investment model research spreadsheet team loan relation financial covenant update well documentation task co budget provider debt analytic disbursement creation study cooperation request asset entity plan close external investor internal related database preparation</t>
  </si>
  <si>
    <t>['https://www.pracuj.pl/praca/investment-analyst-warszawa,oferta,1002387176']</t>
  </si>
  <si>
    <t>[['https://www.pracuj.pl/praca/investment-analyst-warszawa,oferta,1002387176'], 1, ['responsibilities-1', ['Discovering potential new investments: using online data resources, social signals, and research you will be encouraged to meet and pursue exciting investment opportunities', 'Assisting the partners and investment team in the investment process', 'Developing investment theses: you will create sector market maps of key players as part of MOC thesis generation, investment screening, and due diligence efforts', 'Helping existing portfolio companies: you will cooperate with C-level managers of our portfolio companies while conducting competitive analyses and research projects']], ['requirements-1', ['Outstanding analytical and quantitative skills', 'Experience as an Intern, Analyst or similar position in start-up, banking, finance, think-tank, or consulting', 'Ability to self-manage and prioritise in a fast paced environment', 'Ability to quickly build rapport and trust from others', 'Outstanding communication skills, both written and verbal', 'Collaborative attitude with a team-first approach', 'Intellectually curious with a dedication to go the extra mile', 'Ability to come to conviction intellectually, yet remain open-minded', 'Ability to synthesise sophisticated information, form a sharp point of view, and communicate it in a relevant way to different audiences']], ['offered-1', ['Start date: flexible. Preferably as soon as possible after recruitment process', 'Application deadline: 31.03.2023. Disclaimer: we reserve the right to end recruitment process earlier.', 'Structure: 3 months probation period before becoming a full time Investment Analyst', 'Remuneration: PLN 7 000 - 10 000 gross']], ['additional-module-1', ['Build and cultivate long-term relationships', 'Sift through large customer data sets to identify strengths and weaknesses of a startup', 'Synthesise vast amounts of data and resolve what really matters', 'Display intellectual commitment to discover what others do not', 'Demonstrate passion about the startup space; being fascinated with the startup ecosystem, new markets, and new ways of doing things']], ['additional-module-2', ['1. Apply', '2. Resume and application form answers verification', '3. Zoom interview with investment team member (20-30min)', '4. Recruitment Task (2-3hrs)', '5. Meeting with Market One Capital partnership team', '6. Feedback on recruitment task (from MOC in form of e-mail/call)', '7. Job offer']]]</t>
  </si>
  <si>
    <t>'Discovering potential new investments: using online data resources, social signals, and research you will be encouraged to meet and pursue exciting investment opportunities', 'Assisting the partners and investment team in the investment process', 'Developing investment theses: you will create sector market maps of key players as part of MOC thesis generation, investment screening, and due diligence efforts', 'Helping existing portfolio companies: you will cooperate with C-level managers of our portfolio companies while conducting competitive analyses and research projects'</t>
  </si>
  <si>
    <t>'Outstanding analytical and quantitative skills', 'Experience as an Intern, Analyst or similar position in start-up, banking, finance, think-tank, or consulting', 'Ability to self-manage and prioritise in a fast paced environment', 'Ability to quickly build rapport and trust from others', 'Outstanding communication skills, both written and verbal', 'Collaborative attitude with a team-first approach', 'Intellectually curious with a dedication to go the extra mile', 'Ability to come to conviction intellectually, yet remain open-minded', 'Ability to synthesise sophisticated information, form a sharp point of view, and communicate it in a relevant way to different audiences'</t>
  </si>
  <si>
    <t>'Start date: flexible. Preferably as soon as possible after recruitment process', 'Application deadline: 31.03.2023. Disclaimer: we reserve the right to end recruitment process earlier.', 'Structure: 3 months probation period before becoming a full time Investment Analyst', 'Remuneration: PLN 7 000 - 10 000 gross'</t>
  </si>
  <si>
    <t>discovering potential new investment using online data resource social signal research encouraged meet pursue exciting opportunity assisting partner team process developing thesis create sector market map key player part moc generation screening due diligence effort helping existing portfolio company cooperate level manager conducting competitive analysis project</t>
  </si>
  <si>
    <t xml:space="preserve"> c:business analyst  ji:4  Int:manager process market project  c:financial analyst  ji:2  Int:investment research  c:system analyst  ji:1  Int:key  c:data scientist  ji:2  Int:data analysis  c:financial controller  ji:0  Int:  c:intern analyst  ji:0  Int:  c:security analyst  ji:0  Int:</t>
  </si>
  <si>
    <t>data diligence signal analysis key level investment create opportunity potential research effort conducting discovering team part company exciting generation moc helping due map thesis new cooperate assisting social developing partner online existing player portfolio pursue using meet sector resource competitive screening encouraged</t>
  </si>
  <si>
    <t>['https://www.pracuj.pl/praca/investment-analyst-warszawa-aleja-ksiecia-jozefa-poniatowskiego-1,oferta,1002409453']</t>
  </si>
  <si>
    <t>[['https://www.pracuj.pl/praca/investment-analyst-warszawa-aleja-ksiecia-jozefa-poniatowskiego-1,oferta,1002409453'], 1, ['responsibilities-1', ['As an Investment Analyst, you will split your time across four key areas:', '', '1.\tDealflow management: you will meet plenty of startup founders looking to raise their first round – and help us decide whether there is a fit. These startups will later go on to scale up, raise millions and become brands that everyone knows – but you’ve met them first, how cool is that?', '', '2.\tPortfolio support: we work closely with the startups that we invest in. We aim to help them with fundraising next rounds, strategy, hiring and much more. If you are excited about working hand-in-hand with amazing entrepreneurs then this is a perfect role to get that experience.', '', '3.\tAnalysis: founders and ideas are important but so are numbers. You will run market research, including the search for potential investment targets, conduct market and competition analysis to support investment decisions and prepare preliminary financial analyses.', '', '4.\tInternal development: this is about transforming the way we work internally (i.e. introducing new tools, reshaping processes etc.). We are really looking for proactive people that can raise their hand and say ‘okay, there is a better and simpler way to do that than a spreadsheet!’']], ['requirements-1', ['Related experience: you have worked for 2-3 years in one of: fast-growing startups, Seed/VC/PE investing, Investment Banking, Consulting or other fast-paced environment.', 'Strong entrepreneurial skills: we are really excited to hear about the times you got things moving!', 'Genuine interest in early-stage startups and technology: the industry is changing super-fast and we need to be on track. Bonus points if you are particularly keen on marketplaces, consumer tech, fintech, clean tech or health tech.', 'Very good analytical skills', 'Effective communication and relationship-building skills: we partner long-term with startups, investors, advisors and other ecosystem players. These relationships are at the heart of what we do and a key to success in this business.', 'Proficiency in Excel and PowerPoint', 'Fluency in English, a second language is a plus']], ['offered-1', ['What can you get from us?', '', 'This is an impactful role with high visibility. You will work hands-on with senior management at the fund and CEOs of portfolio startups.', '', 'Outstanding performance in this role will see you move towards more senior roles within the fund (investing/portfolio management) or leadership positions at our portfolio startups. Or we may launch a company together!', '', 'You can operate in a hybrid model combining remote working with working from our office at the National Stadium.']], ['additional-module-1', ['1.\tWe verify it', '2.\tWe schedule 20 min of phone interview with you if your profile matches our requirements', '3.\tWe send you the short task which we discuss it during a first offline interview with your potential new manager', '4.\tWe schedule the second online interview with founder and CEO of AIP Seed - Darek Żuk.']], ['about-us-1', ['We aim to be the first investor in top startups in Poland and the CEE.', 'With over 110 seed &amp; pre-seed investments to date, we have been among the most active funds in the region. We have partnered with some of the most exciting startups, including:', '', '•\tPlenti, a platform for flexible electronics rental that makes renting out a PS5 as easy as ordering a pizza', '•\tFoodsi, a marketplace for surplus food at restaurant &amp; groceries that has saved hundreds of tonnes of meals last year alone', '•\tGLOV, a beauty brand that revolutionized skincare with products embracing innovation in harmony with nature', '•\tSiDLY, a healthcare startup that literally saves lives with their telemedicine hardware &amp; platform', '•\tQPONY/Blix, Callpage, Saloner, Emenago, Audiomagic, Power Canvas and many, many more', '', 'If you think that we are overly excited about them – that’s because we are! And we definitely need you to be as well – more on that below.', '', 'Right now, we are scaling up our operation to partner with even more amazing founders from day one. This is an exciting and rewarding journey but also a challenging one. To help fulfill our goals, we are currently looking for an Analyst to join our investment team.']]]</t>
  </si>
  <si>
    <t>'As an Investment Analyst, you will split your time across four key areas:', '', '1.\tDealflow management: you will meet plenty of startup founders looking to raise their first round – and help us decide whether there is a fit. These startups will later go on to scale up, raise millions and become brands that everyone knows – but you’ve met them first, how cool is that?', '', '2.\tPortfolio support: we work closely with the startups that we invest in. We aim to help them with fundraising next rounds, strategy, hiring and much more. If you are excited about working hand-in-hand with amazing entrepreneurs then this is a perfect role to get that experience.', '', '3.\tAnalysis: founders and ideas are important but so are numbers. You will run market research, including the search for potential investment targets, conduct market and competition analysis to support investment decisions and prepare preliminary financial analyses.', '', '4.\tInternal development: this is about transforming the way we work internally (i.e. introducing new tools, reshaping processes etc.). We are really looking for proactive people that can raise their hand and say ‘okay, there is a better and simpler way to do that than a spreadsheet!’'</t>
  </si>
  <si>
    <t>'Related experience: you have worked for 2-3 years in one of: fast-growing startups, Seed/VC/PE investing, Investment Banking, Consulting or other fast-paced environment.', 'Strong entrepreneurial skills: we are really excited to hear about the times you got things moving!', 'Genuine interest in early-stage startups and technology: the industry is changing super-fast and we need to be on track. Bonus points if you are particularly keen on marketplaces, consumer tech, fintech, clean tech or health tech.', 'Very good analytical skills', 'Effective communication and relationship-building skills: we partner long-term with startups, investors, advisors and other ecosystem players. These relationships are at the heart of what we do and a key to success in this business.', 'Proficiency in Excel and PowerPoint', 'Fluency in English, a second language is a plus'</t>
  </si>
  <si>
    <t>'What can you get from us?', '', 'This is an impactful role with high visibility. You will work hands-on with senior management at the fund and CEOs of portfolio startups.', '', 'Outstanding performance in this role will see you move towards more senior roles within the fund (investing/portfolio management) or leadership positions at our portfolio startups. Or we may launch a company together!', '', 'You can operate in a hybrid model combining remote working with working from our office at the National Stadium.'</t>
  </si>
  <si>
    <t>investment analyst split time across four key area tdealflow management meet plenty startup founder looking raise first round help u decide whether fit later go scale million become brand everyone know met cool tportfolio support work closely invest aim fundraising next strategy hiring much excited working hand amazing entrepreneur perfect role get experience tanalysis idea important number run market research including search potential target conduct competition analysis decision prepare preliminary financial tinternal development transforming way internally introducing new tool reshaping process etc really proactive people say okay better simpler spreadsheet</t>
  </si>
  <si>
    <t xml:space="preserve"> c:business analyst  ji:4  Int:support process market management  c:financial analyst  ji:6  Int:management support financial investment research  c:system analyst  ji:1  Int:key  c:data scientist  ji:1  Int:analysis  c:financial controller  ji:1  Int:financial  c:intern analyst  ji:0  Int:  c:security analyst  ji:1  Int:know</t>
  </si>
  <si>
    <t>invest decide round analysis competition internally okay closely first decision aim potential cool entrepreneur simpler million really tdealflow market say everyone raise hand amazing development better know excited run reshaping preliminary met process founder u later role important looking including search whether next conduct etc analyst introducing plenty key working much tool perfect work tportfolio spreadsheet four split help become area target get tanalysis new go across transforming number fit brand people fundraising idea proactive scale experience way prepare meet startup hiring tinternal time strategy</t>
  </si>
  <si>
    <t>Investment Compliance Analyst with German language Proficiency, Associate 1</t>
  </si>
  <si>
    <t>['https://www.pracuj.pl/praca/investment-compliance-analyst-with-german-language-proficiency-associate-1-gdansk-aleja-grunwaldzka-409,oferta,1002392890']</t>
  </si>
  <si>
    <t>[['https://www.pracuj.pl/praca/investment-compliance-analyst-with-german-language-proficiency-associate-1-gdansk-aleja-grunwaldzka-409,oferta,1002392890'], 1, ['responsibilities-1', ['Monitor investment activity of the Investment Managers,', 'Analyze alerts flagged by dedicated Investment Monitoring Platform,', 'Create comments and conclusions based on the analyses and report violations to the clients,', 'Create reports for clients and auditors,']], ['requirements-1', ['Verbal and written German language proficiency - Fluent', 'Analytics skills and attention to details,', 'Team skills – demonstrated ability to work with people at different levels', 'Good communication skills – verbal and written in English', 'Ability to meet key deliverables within stated timeframes', 'Experience in using Microsoft Excel functions is essential', 'Curiosity and willingness to learn']], ['offered-1', ['We are diverse team and we welcome (preferably but not only) graduates of economics, business, law, finance &amp; accounting, science and language degrees', 'We value team work and continuous learning and development', 'We support each other and learn from each other', 'We strive for excellence in everything we do', 'We never stop to change', 'Permanent contract from day one', 'Additional holidays (Birthday Day Off, 3rd and 5th year anniversary Day Off)', 'Gold medical package for employees and their families (partner and children)', 'Premium life insurance package and private pension plan', 'Wide range of soft skills training, technical workshops, language classes and development programs', 'Opportunities to volunteer your time to company-driven initiatives, employee networks or organizations of your choice', 'Variety of well-being programs']], ['additional-module-1', ['Do you have an inquisitive mind? Are you good at resolving complex cases? Do you have an eye for details? If so, we might be looking for you to join our Investment Compliance team.', '', 'Main responsibility of Compliance Analyst is to perform accurate analysis of alerts detected by the system and report any violation to protect investor’s best interest. On a daily basis, Investment Compliance Analyst will use his analytical skills to investigate and solve various compliance cases.']], ['additional-module-2', ['If this speaks to you – come and join us in Investment Compliance!', '', 'Note: Please upload your CV in English &amp; Polish.']]]</t>
  </si>
  <si>
    <t>'Monitor investment activity of the Investment Managers,', 'Analyze alerts flagged by dedicated Investment Monitoring Platform,', 'Create comments and conclusions based on the analyses and report violations to the clients,', 'Create reports for clients and auditors,'</t>
  </si>
  <si>
    <t>'Verbal and written German language proficiency - Fluent', 'Analytics skills and attention to details,', 'Team skills – demonstrated ability to work with people at different levels', 'Good communication skills – verbal and written in English', 'Ability to meet key deliverables within stated timeframes', 'Experience in using Microsoft Excel functions is essential', 'Curiosity and willingness to learn'</t>
  </si>
  <si>
    <t>'We are diverse team and we welcome (preferably but not only) graduates of economics, business, law, finance &amp; accounting, science and language degrees', 'We value team work and continuous learning and development', 'We support each other and learn from each other', 'We strive for excellence in everything we do', 'We never stop to change', 'Permanent contract from day one', 'Additional holidays (Birthday Day Off, 3rd and 5th year anniversary Day Off)', 'Gold medical package for employees and their families (partner and children)', 'Premium life insurance package and private pension plan', 'Wide range of soft skills training, technical workshops, language classes and development programs', 'Opportunities to volunteer your time to company-driven initiatives, employee networks or organizations of your choice', 'Variety of well-being programs'</t>
  </si>
  <si>
    <t>investment compliance analyst  language proficiency associate</t>
  </si>
  <si>
    <t>cos:business analyst  cos:0.9 cos:financial analyst  cos:0.89 cos:system analyst  cos:0.927 cos:data scientist  cos:0.939 cos:financial controller  cos:0.933 cos:intern analyst  cos:0.966 cos:security analyst  cos:0.928</t>
  </si>
  <si>
    <t xml:space="preserve"> analyst proficiency associate language compliance</t>
  </si>
  <si>
    <t>monitor investment activity manager analyze alert flagged dedicated monitoring platform create comment conclusion based analysis report violation client auditor</t>
  </si>
  <si>
    <t xml:space="preserve"> c:business analyst  ji:3  Int:manager client monitoring  c:financial analyst  ji:1  Int:investment  c:system analyst  ji:0  Int:  c:data scientist  ji:2  Int:analysis report  c:financial controller  ji:0  Int:  c:intern analyst  ji:0  Int:  c:security analyst  ji:0  Int:</t>
  </si>
  <si>
    <t>platform conclusion violation analysis report dedicated investment create auditor based activity flagged analyze monitor alert comment</t>
  </si>
  <si>
    <t>Investment Support Analyst (F)</t>
  </si>
  <si>
    <t>['https://www.pracuj.pl/praca/investment-support-analyst-f-warszawa,oferta,1002495753']</t>
  </si>
  <si>
    <t>[['https://www.pracuj.pl/praca/investment-support-analyst-f-warszawa,oferta,1002495753'], 1, ['responsibilities-1', ['Running Cash and positions controls in the FO system and reconciliation vs custody oversight', 'Acting as a point of contact for any middle and back-office inquiries raised by Fund Managers, fund accountants and external third parties', 'Performing NAV validation on specific portfolios for the NAV prices produced by fund accountants', 'Operating controls defined by Risk and Compliance for Portfolio Control activity to ensure compliance with the risk framework', 'Assisting Fund Managers on Investment Support tasks such as cash management, asset servicing responsibility, instrument valuation for clients and other', 'Participating in and assisting with the creation of and changes to portfolios, new types of instruments and new operational procedures', 'Helping with the development and testing of system changes', 'Participating in ad-hoc operational projects and department governance activities']], ['requirements-1', ['Your profile', '', '-Degree in Business/Finance or relevant experience in Asset Management Operations', '', '-At least 3-5 years of experience in Middle office/Front Office Support roles', '', '-Good Excel skills, advanced skills (VBA &amp; macro) would be a plus', '', '-Fluent in English both oral and written', '', '', '', 'Knowledge and skills', '', '-Good understanding of the Asset Management industry', '', '-In-depth knowledge of financial instruments', '', '-Comprehensive understanding of Investment Management Operations as well as Fund Administration and Accounting', '', '', '', 'Competencies', '', '-Excellent attention to detail', '', '-Team spirit', '', '-Pragmatic approach', '', '-Strong interpersonal skills', '', '-Ability to work in a multicultural, fast-paced environment']]]</t>
  </si>
  <si>
    <t>'Running Cash and positions controls in the FO system and reconciliation vs custody oversight', 'Acting as a point of contact for any middle and back-office inquiries raised by Fund Managers, fund accountants and external third parties', 'Performing NAV validation on specific portfolios for the NAV prices produced by fund accountants', 'Operating controls defined by Risk and Compliance for Portfolio Control activity to ensure compliance with the risk framework', 'Assisting Fund Managers on Investment Support tasks such as cash management, asset servicing responsibility, instrument valuation for clients and other', 'Participating in and assisting with the creation of and changes to portfolios, new types of instruments and new operational procedures', 'Helping with the development and testing of system changes', 'Participating in ad-hoc operational projects and department governance activities'</t>
  </si>
  <si>
    <t>'Your profile', '', '-Degree in Business/Finance or relevant experience in Asset Management Operations', '', '-At least 3-5 years of experience in Middle office/Front Office Support roles', '', '-Good Excel skills, advanced skills (VBA &amp; macro) would be a plus', '', '-Fluent in English both oral and written', '', '', '', 'Knowledge and skills', '', '-Good understanding of the Asset Management industry', '', '-In-depth knowledge of financial instruments', '', '-Comprehensive understanding of Investment Management Operations as well as Fund Administration and Accounting', '', '', '', 'Competencies', '', '-Excellent attention to detail', '', '-Team spirit', '', '-Pragmatic approach', '', '-Strong interpersonal skills', '', '-Ability to work in a multicultural, fast-paced environment'</t>
  </si>
  <si>
    <t>investment support analyst</t>
  </si>
  <si>
    <t xml:space="preserve"> c:business analyst  ji:1  Int:support  c:financial analyst  ji:3  Int:support investment  c:system analyst  ji:0  Int:  c:data scientist  ji:0  Int:  c:financial controller  ji:0  Int:  c:intern analyst  ji:0  Int:  c:security analyst  ji:0  Int:</t>
  </si>
  <si>
    <t>cos:business analyst  cos:0.89 cos:financial analyst  cos:0.894 cos:system analyst  cos:0.937 cos:data scientist  cos:0.932 cos:financial controller  cos:0.937 cos:intern analyst  cos:0.967 cos:security analyst  cos:0.942</t>
  </si>
  <si>
    <t>running cash position control fo system reconciliation v custody oversight acting point contact middle back office inquiry raised fund manager accountant external third party performing nav validation specific portfolio price produced operating defined risk compliance activity ensure framework assisting investment support task management asset servicing responsibility instrument valuation client participating creation change new type operational procedure helping development testing ad hoc project department governance</t>
  </si>
  <si>
    <t xml:space="preserve"> c:business analyst  ji:5  Int:project management support client manager  c:financial analyst  ji:9  Int:fund risk control management support valuation investment accountant asset  c:system analyst  ji:1  Int:system  c:data scientist  ji:0  Int:  c:financial controller  ji:1  Int:accountant  c:intern analyst  ji:0  Int:  c:security analyst  ji:0  Int:</t>
  </si>
  <si>
    <t>hoc inquiry raised instrument price client office procedure acting manager helping development middle back assisting type creation oversight portfolio ensure external system governance specific operational project reconciliation activity cash running performing framework produced servicing custody ad responsibility compliance department v defined new position task participating validation operating testing nav point fo party third change contact</t>
  </si>
  <si>
    <t>Investment Support Analyst (U)</t>
  </si>
  <si>
    <t>['https://www.pracuj.pl/praca/investment-support-analyst-u-warszawa,oferta,1002495792']</t>
  </si>
  <si>
    <t>[['https://www.pracuj.pl/praca/investment-support-analyst-u-warszawa,oferta,1002495792'], 1, ['responsibilities-1', ['Ensuring accuracy of positions, prices, and cash for all portfolios', 'Providing oversight of stock and cash reconciliation performed by our Middle Office partner', 'Reviewing the NAV validation controls performed by our Middle Office partner', 'Operating various controls defined by Risk and Compliance', 'Providing assistance to Fund Managers and other internal or external stakeholders on Investment Support tasks', 'Acting as primary point of contact for all operational queries across Middle and Back-Office', 'Drafting new operational procedures', 'Ad hoc participation in strategic projects and other initiatives']], ['requirements-1', ['Your profile', '', '-Degree in Business/Finance or related field, or proven experience in similar position', '', '-At least 3 years of experience in Asset Management or Financial Services provider in the areas of fund administration or investment operations', '', '-Fluent English both oral and written', '', '-Professional qualifications such as IMC, CFA, CIMA beneficial', '', '', '', 'Knowledge and Skills', '', '-In-depth knowledge of financial instruments', '', '-Familiarity with and good understanding of the Asset Management industry', '', '-Understanding of Investment Management Operations as well as Fund Administration and Accounting', '', '-Working knowledge of Simcorp Dimension would be a plus', '', '-Strong Excel skills. Advanced skills such as VBA &amp; macro would be a plus', '', '', '', 'Competencies', '', '-Strong attention to detail', '', '-Client focus', '', '-Good communication and presentation skills', '', '-Good organizational skills with the ability to set priorities and manage deadlines', '', '-Ability to work in a multicultural fast-paced environment']]]</t>
  </si>
  <si>
    <t>'Ensuring accuracy of positions, prices, and cash for all portfolios', 'Providing oversight of stock and cash reconciliation performed by our Middle Office partner', 'Reviewing the NAV validation controls performed by our Middle Office partner', 'Operating various controls defined by Risk and Compliance', 'Providing assistance to Fund Managers and other internal or external stakeholders on Investment Support tasks', 'Acting as primary point of contact for all operational queries across Middle and Back-Office', 'Drafting new operational procedures', 'Ad hoc participation in strategic projects and other initiatives'</t>
  </si>
  <si>
    <t>'Your profile', '', '-Degree in Business/Finance or related field, or proven experience in similar position', '', '-At least 3 years of experience in Asset Management or Financial Services provider in the areas of fund administration or investment operations', '', '-Fluent English both oral and written', '', '-Professional qualifications such as IMC, CFA, CIMA beneficial', '', '', '', 'Knowledge and Skills', '', '-In-depth knowledge of financial instruments', '', '-Familiarity with and good understanding of the Asset Management industry', '', '-Understanding of Investment Management Operations as well as Fund Administration and Accounting', '', '-Working knowledge of Simcorp Dimension would be a plus', '', '-Strong Excel skills. Advanced skills such as VBA &amp; macro would be a plus', '', '', '', 'Competencies', '', '-Strong attention to detail', '', '-Client focus', '', '-Good communication and presentation skills', '', '-Good organizational skills with the ability to set priorities and manage deadlines', '', '-Ability to work in a multicultural fast-paced environment'</t>
  </si>
  <si>
    <t>ensuring accuracy position price cash portfolio providing oversight stock reconciliation performed middle office partner reviewing nav validation control operating various defined risk compliance assistance fund manager internal external stakeholder investment support task acting primary point contact operational query across back drafting new procedure ad hoc participation strategic project initiative</t>
  </si>
  <si>
    <t xml:space="preserve"> c:business analyst  ji:3  Int:manager support project  c:financial analyst  ji:5  Int:fund risk control support investment  c:system analyst  ji:0  Int:  c:data scientist  ji:0  Int:  c:financial controller  ji:0  Int:  c:intern analyst  ji:0  Int:  c:security analyst  ji:0  Int:</t>
  </si>
  <si>
    <t>stakeholder project performed reconciliation hoc accuracy price query cash strategic participation ensuring initiative office procedure ad acting manager compliance defined new position middle task across back partner validation operating drafting oversight nav portfolio assistance point external providing stock various primary internal contact reviewing operational</t>
  </si>
  <si>
    <t>IS Business Analyst for Finance Processes</t>
  </si>
  <si>
    <t>['https://www.pracuj.pl/praca/is-business-analyst-for-finance-processes-krakow,oferta,1002398732']</t>
  </si>
  <si>
    <t>[['https://www.pracuj.pl/praca/is-business-analyst-for-finance-processes-krakow,oferta,1002398732'], 1, ['technologies-1', ['Agile']], ['responsibilities-1', ['Analyzing and documenting business process, proposing solutions, defining impact on existing landscape of systems.', 'Cooperating with Business stakeholders to establish scope of the work and product backlog (elicit, analyze, document and refine requirements).', 'Working on a shared understanding between development team and stakeholders.', 'Translating business requirements into technical specifications.', 'Creating requirements and defining acceptance criteria.', 'Validating developed solution.', 'Gathering feedback from stakeholders and end users.', 'Working independently on the assigned tasks and driving them from start to completion.']], ['requirements-1', ['Master’s Degree, preferably in Economy, Computer Science or related technical field.', 'Minimum 3 years of business/functional analyst experience.', 'Previous experience with solutions related to financial operations or data analysis tools will be preferred.', 'Practical experience in requirements analysis, management and change management.', 'Experience in Agile ways of working/tooling.', 'Strong interpersonal and communication skills.', 'Fluent English.']]]</t>
  </si>
  <si>
    <t>'Analyzing and documenting business process, proposing solutions, defining impact on existing landscape of systems.', 'Cooperating with Business stakeholders to establish scope of the work and product backlog (elicit, analyze, document and refine requirements).', 'Working on a shared understanding between development team and stakeholders.', 'Translating business requirements into technical specifications.', 'Creating requirements and defining acceptance criteria.', 'Validating developed solution.', 'Gathering feedback from stakeholders and end users.', 'Working independently on the assigned tasks and driving them from start to completion.'</t>
  </si>
  <si>
    <t>'Master’s Degree, preferably in Economy, Computer Science or related technical field.', 'Minimum 3 years of business/functional analyst experience.', 'Previous experience with solutions related to financial operations or data analysis tools will be preferred.', 'Practical experience in requirements analysis, management and change management.', 'Experience in Agile ways of working/tooling.', 'Strong interpersonal and communication skills.', 'Fluent English.'</t>
  </si>
  <si>
    <t>business analyst finance process</t>
  </si>
  <si>
    <t xml:space="preserve"> c:business analyst  ji:3  Int:business process  c:financial analyst  ji:1  Int:finance  c:system analyst  ji:0  Int:  c:data scientist  ji:0  Int:  c:financial controller  ji:1  Int:finance  c:intern analyst  ji:0  Int:  c:security analyst  ji:0  Int:</t>
  </si>
  <si>
    <t>cos:business analyst  cos:0.913 cos:financial analyst  cos:0.903 cos:system analyst  cos:0.946 cos:data scientist  cos:0.949 cos:financial controller  cos:0.947 cos:intern analyst  cos:0.967 cos:security analyst  cos:0.945</t>
  </si>
  <si>
    <t>analyst finance</t>
  </si>
  <si>
    <t>analyzing documenting business process proposing solution defining impact existing landscape system cooperating stakeholder establish scope work product backlog elicit analyze document refine requirement working shared understanding development team translating technical specification creating acceptance criterion validating developed gathering feedback end user independently assigned task driving start completion</t>
  </si>
  <si>
    <t xml:space="preserve"> c:business analyst  ji:3  Int:business product process  c:financial analyst  ji:0  Int:  c:system analyst  ji:2  Int:system user  c:data scientist  ji:0  Int:  c:financial controller  ji:0  Int:  c:intern analyst  ji:0  Int:  c:security analyst  ji:0  Int:</t>
  </si>
  <si>
    <t>stakeholder criterion elicit user completion requirement start working creating backlog end work understanding assigned translating analyzing team impact proposing gathering specification acceptance scope independently validating driving technical development solution feedback task existing analyze document shared landscape establish system refine cooperating defining developed documenting</t>
  </si>
  <si>
    <t>IS Operations Manager for Manage &amp; Document</t>
  </si>
  <si>
    <t>['https://www.pracuj.pl/praca/is-operations-manager-for-manage-document-krakow,oferta,1002498468']</t>
  </si>
  <si>
    <t>[['https://www.pracuj.pl/praca/is-operations-manager-for-manage-document-krakow,oferta,1002498468'], 1, ['technologies-1', ['ITIL']], ['responsibilities-1', ['Establish relationship with multiple business partners and stakeholders, understanding their strategical, operational and tactical needs', 'Monitor delivery of solutions/service/support in business-critical areas and ensure OLA’s/SLA’s are delivered according to business expectations', 'Proactively manage 3rd party supplier delivering the service to ABB', 'Propose and deliver actions required to improve the overall quality of the service', 'Reviews the outcome of the work provided by external partners. Manage communication to stakeholders, including news, announcements, and metrics reporting', 'Provides input for any change or project that has, or might have, a major impact on the platform, Implement service monitoring &amp; metrics for service planning and increased transparency']], ['requirements-1', ['IT professional with two plus years of practical experience as a business, system or functional analyst', 'Proven experience of working with IT service management concepts (ITIL) and strong analytical skills as well as a deep understanding of the overall context of business processes and technologies', 'Experience in coordinating and supervising internal and external teams', 'A problem-solving attitude and ability to effectively work and organize work without supervision', 'Proven influencing, communication and networking skills in a complex, international organization, able to communicate in English with stakeholders at all level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Establish relationship with multiple business partners and stakeholders, understanding their strategical, operational and tactical needs', 'Monitor delivery of solutions/service/support in business-critical areas and ensure OLA’s/SLA’s are delivered according to business expectations', 'Proactively manage 3rd party supplier delivering the service to ABB', 'Propose and deliver actions required to improve the overall quality of the service', 'Reviews the outcome of the work provided by external partners. Manage communication to stakeholders, including news, announcements, and metrics reporting', 'Provides input for any change or project that has, or might have, a major impact on the platform, Implement service monitoring &amp; metrics for service planning and increased transparency'</t>
  </si>
  <si>
    <t>'IT professional with two plus years of practical experience as a business, system or functional analyst', 'Proven experience of working with IT service management concepts (ITIL) and strong analytical skills as well as a deep understanding of the overall context of business processes and technologies', 'Experience in coordinating and supervising internal and external teams', 'A problem-solving attitude and ability to effectively work and organize work without supervision', 'Proven influencing, communication and networking skills in a complex, international organization, able to communicate in English with stakeholders at all levels'</t>
  </si>
  <si>
    <t>'ITIL'</t>
  </si>
  <si>
    <t>operation manager manage document</t>
  </si>
  <si>
    <t xml:space="preserve"> c:business analyst  ji:3  Int:manager operation  c:financial analyst  ji:0  Int:  c:system analyst  ji:0  Int:  c:data scientist  ji:0  Int:  c:financial controller  ji:0  Int:  c:intern analyst  ji:0  Int:  c:security analyst  ji:0  Int:</t>
  </si>
  <si>
    <t>cos:business analyst  cos:0.886 cos:financial analyst  cos:0.856 cos:system analyst  cos:0.958 cos:data scientist  cos:0.903 cos:financial controller  cos:0.907 cos:intern analyst  cos:0.926 cos:security analyst  cos:0.933</t>
  </si>
  <si>
    <t>manage document</t>
  </si>
  <si>
    <t>establish relationship multiple business partner stakeholder understanding strategical operational tactical need monitor delivery solution service support critical area ensure ola sla delivered according expectation proactively manage 3rd party supplier delivering abb propose deliver action required improve overall quality review outcome work provided external communication including news announcement metric reporting provides input change project might major impact platform implement monitoring planning increased transparency</t>
  </si>
  <si>
    <t xml:space="preserve"> c:business analyst  ji:6  Int:project support monitoring service planning business  c:financial analyst  ji:2  Int:support reporting  c:system analyst  ji:0  Int:  c:data scientist  ji:1  Int:reporting  c:financial controller  ji:0  Int:  c:intern analyst  ji:0  Int:  c:security analyst  ji:0  Int:</t>
  </si>
  <si>
    <t>stakeholder expectation major increased multiple critical communication tactical delivering review might understanding work impact outcome area according input reporting need delivered platform solution sla news metric provides ola partner strategical proactively quality overall delivery manage 3rd ensure establish party propose abb required external relationship including transparency announcement improve deliver supplier monitor action provided change implement operational</t>
  </si>
  <si>
    <t>IT Analyst for Sharepoint and Microsoft 365</t>
  </si>
  <si>
    <t>['https://www.pracuj.pl/praca/it-analyst-for-sharepoint-and-microsoft-365-warszawa,oferta,1002478177']</t>
  </si>
  <si>
    <t>[['https://www.pracuj.pl/praca/it-analyst-for-sharepoint-and-microsoft-365-warszawa,oferta,1002478177'], 1, ['responsibilities-1', ['Drive the daily support and operations of SharePoint on premise and cloud services E.g incident and change management', 'Ensure the ongoing security enhancements inside Microsoft 365 and SharePoint', 'Support/Drive projects in SharePoint and Microsoft 365 services', 'Drive improvements for Microsoft 365 and SharePoint', 'Develop SharePoint and Microsoft 365 roadmap', 'Support stakeholders for Microsoft 365 and SharePoint', 'Future SharePoint migration / Upgrade projects']], ['requirements-1', ['Microsoft 365 administrator', 'SharePoint administrator', 'IT support or IT professional experience and mindset', 'Good stakeholder handling skills', 'Degree in computer science, business or relevant IT support background', 'Excellent English and communication skills, both oral and written', 'Good general ITIL knowledge/experience - certifications an advantage']], ['offered-1', ['Competitive salary (only employment contract)', 'Pensions and insurance', 'Package of benefits', 'Committed and passionate international team of professionals people', 'Independence position', 'Work in an international environment', 'Flexible working hours and 100% remote work']]]</t>
  </si>
  <si>
    <t>'Drive the daily support and operations of SharePoint on premise and cloud services E.g incident and change management', 'Ensure the ongoing security enhancements inside Microsoft 365 and SharePoint', 'Support/Drive projects in SharePoint and Microsoft 365 services', 'Drive improvements for Microsoft 365 and SharePoint', 'Develop SharePoint and Microsoft 365 roadmap', 'Support stakeholders for Microsoft 365 and SharePoint', 'Future SharePoint migration / Upgrade projects'</t>
  </si>
  <si>
    <t>'Microsoft 365 administrator', 'SharePoint administrator', 'IT support or IT professional experience and mindset', 'Good stakeholder handling skills', 'Degree in computer science, business or relevant IT support background', 'Excellent English and communication skills, both oral and written', 'Good general ITIL knowledge/experience - certifications an advantage'</t>
  </si>
  <si>
    <t>'Competitive salary (only employment contract)', 'Pensions and insurance', 'Package of benefits', 'Committed and passionate international team of professionals people', 'Independence position', 'Work in an international environment', 'Flexible working hours and 100% remote work'</t>
  </si>
  <si>
    <t>it analyst sharepoint microsoft 365</t>
  </si>
  <si>
    <t>cos:business analyst  cos:0.87 cos:financial analyst  cos:0.859 cos:system analyst  cos:0.956 cos:data scientist  cos:0.93 cos:financial controller  cos:0.897 cos:intern analyst  cos:0.949 cos:security analyst  cos:0.947</t>
  </si>
  <si>
    <t>analyst 365 microsoft sharepoint</t>
  </si>
  <si>
    <t>drive daily support operation sharepoint premise cloud service incident change management ensure ongoing security enhancement inside microsoft 365 project improvement develop roadmap stakeholder future migration upgrade</t>
  </si>
  <si>
    <t xml:space="preserve"> c:business analyst  ji:5  Int:project management support service operation  c:financial analyst  ji:2  Int:support management  c:system analyst  ji:0  Int:  c:data scientist  ji:1  Int:cloud  c:financial controller  ji:0  Int:  c:intern analyst  ji:0  Int:  c:security analyst  ji:1  Int:security</t>
  </si>
  <si>
    <t>stakeholder improvement 365 develop inside security microsoft sharepoint migration ensure enhancement ongoing daily change premise cloud upgrade incident future roadmap drive</t>
  </si>
  <si>
    <t>['https://www.pracuj.pl/praca/it-analyst-for-sharepoint-and-microsoft-365-warszawa,oferta,1002493436']</t>
  </si>
  <si>
    <t>[['https://www.pracuj.pl/praca/it-analyst-for-sharepoint-and-microsoft-365-warszawa,oferta,1002493436'], 1, ['technologies-1', ['Microsoft 365', 'SharePoint']], ['responsibilities-1', ['Drive the daily support and operations of SharePoint on premise and cloud services e.g incident and change management', 'Ensure the ongoing security enhancements inside Microsoft 365 and SharePoint', 'Support/Drive projects in SharePoint and Microsoft 365 services', 'Drive improvements for Microsoft 365 and SharePoint', 'Develop SharePoint and Microsoft 365 roadmap', 'Support stakeholders for Microsoft 365 and SharePoint', 'Future SharePoint migration / Upgrade projects']], ['requirements-1', ['Min. 3 years experience with Microsoft 365 and SharePoint', 'IT support or IT professional experience and mindset', 'Good stakeholder handling skills', 'Degree in computer science, business or relevant IT support background', 'Excellent English and communication skills, both oral and written', 'Good general ITIL knowledge/experience - certifications an advantage']], ['offered-1', ['Competitive salary (only employment contract)', 'Pensions and insurance', 'Package of benefits', 'Committed and passionate international team of professionals people', 'Independence position', 'Work in an international environment', 'Flexible working hours and 100% remote work']]]</t>
  </si>
  <si>
    <t>'Drive the daily support and operations of SharePoint on premise and cloud services e.g incident and change management', 'Ensure the ongoing security enhancements inside Microsoft 365 and SharePoint', 'Support/Drive projects in SharePoint and Microsoft 365 services', 'Drive improvements for Microsoft 365 and SharePoint', 'Develop SharePoint and Microsoft 365 roadmap', 'Support stakeholders for Microsoft 365 and SharePoint', 'Future SharePoint migration / Upgrade projects'</t>
  </si>
  <si>
    <t>'Min. 3 years experience with Microsoft 365 and SharePoint', 'IT support or IT professional experience and mindset', 'Good stakeholder handling skills', 'Degree in computer science, business or relevant IT support background', 'Excellent English and communication skills, both oral and written', 'Good general ITIL knowledge/experience - certifications an advantage'</t>
  </si>
  <si>
    <t>'Microsoft 365', 'SharePoint'</t>
  </si>
  <si>
    <t>IT Analyst for SWIFT Operation</t>
  </si>
  <si>
    <t>['https://www.pracuj.pl/praca/it-analyst-for-swift-operation-gdansk,oferta,1002486340']</t>
  </si>
  <si>
    <t>[['https://www.pracuj.pl/praca/it-analyst-for-swift-operation-gdansk,oferta,1002486340'], 1, ['technologies-1', ['Apache Tomcat', 'Kubernetes', 'Jenkins', 'Git', 'SQL']], ['responsibilities-1', ['Supporting message flows between client and other banks and financial institutions.', "Being a part of the team who is responsible for support, maintenance and development of integrations between SWIFT and the bank's business applications.", 'Acting as the second line support towards the end users.', 'Handling incidents and participating in problem investigations.', 'Operating and maintaining SWIFT applications']], ['requirements-1', ['Ideally the applicant would have some working experience of following:', 'Banking in general (especially payment systems).', 'XML and XML standards (ISO20022).', 'Application administration (Linux/RHEL).', 'Application development and tools (basic programming skills).', 'Important: Citrix Xenapp, Tomcat, Weblogic, IBM Websphere, IBM MQ, Kubernetes, Jenkins.', 'Git/Bitbucket, SQL']], ['training-space-1', ['intracompany training', 'technical knowledge exchange within the company']], ['offered-1', ['Challenging international projects in a Scandinavian business culture.', 'Transparently built relations based on trust and fair play.', 'Benefits: Medicover card, Multisport card.', 'Internal reference bonus.']]]</t>
  </si>
  <si>
    <t>'Supporting message flows between client and other banks and financial institutions.', "Being a part of the team who is responsible for support, maintenance and development of integrations between SWIFT and the bank's business applications.", 'Acting as the second line support towards the end users.', 'Handling incidents and participating in problem investigations.', 'Operating and maintaining SWIFT applications'</t>
  </si>
  <si>
    <t>'Ideally the applicant would have some working experience of following:', 'Banking in general (especially payment systems).', 'XML and XML standards (ISO20022).', 'Application administration (Linux/RHEL).', 'Application development and tools (basic programming skills).', 'Important: Citrix Xenapp, Tomcat, Weblogic, IBM Websphere, IBM MQ, Kubernetes, Jenkins.', 'Git/Bitbucket, SQL'</t>
  </si>
  <si>
    <t>'Challenging international projects in a Scandinavian business culture.', 'Transparently built relations based on trust and fair play.', 'Benefits: Medicover card, Multisport card.', 'Internal reference bonus.'</t>
  </si>
  <si>
    <t>'Apache Tomcat', 'Kubernetes', 'Jenkins', 'Git', 'SQL'</t>
  </si>
  <si>
    <t>'intracompany training', 'technical knowledge exchange within the company'</t>
  </si>
  <si>
    <t>it analyst swift operation</t>
  </si>
  <si>
    <t xml:space="preserve"> c:business analyst  ji:1  Int:operation  c:financial analyst  ji:0  Int:  c:system analyst  ji:2  Int:it  c:data scientist  ji:0  Int:  c:financial controller  ji:0  Int:  c:intern analyst  ji:0  Int:  c:security analyst  ji:0  Int:</t>
  </si>
  <si>
    <t>cos:business analyst  cos:0.847 cos:financial analyst  cos:0.835 cos:system analyst  cos:0.937 cos:data scientist  cos:0.908 cos:financial controller  cos:0.884 cos:intern analyst  cos:0.961 cos:security analyst  cos:0.943</t>
  </si>
  <si>
    <t>operation analyst swift</t>
  </si>
  <si>
    <t>supporting message flow client bank financial institution part team responsible support maintenance development integration swift business application acting second line towards end user handling incident participating problem investigation operating maintaining</t>
  </si>
  <si>
    <t xml:space="preserve"> c:business analyst  ji:3  Int:support client business  c:financial analyst  ji:2  Int:support financial  c:system analyst  ji:1  Int:user  c:data scientist  ji:0  Int:  c:financial controller  ji:1  Int:financial  c:intern analyst  ji:0  Int:  c:security analyst  ji:0  Int:</t>
  </si>
  <si>
    <t>development flow user maintenance maintaining participating second application responsible supporting operating message end institution problem integration towards bank team swift part investigation line handling financial acting incident</t>
  </si>
  <si>
    <t>IT Analyst/PM</t>
  </si>
  <si>
    <t>['https://www.pracuj.pl/praca/it-analyst-pm-warszawa-marynarska-15,oferta,1002436004']</t>
  </si>
  <si>
    <t>[['https://www.pracuj.pl/praca/it-analyst-pm-warszawa-marynarska-15,oferta,1002436004'], 1, ['technologies-1', ['technologie BI (Power BI)', 'technologie obróbki danych (SQL, Python, R) Enterprise Architect']], ['responsibilities-1', ['1. Wsparcie technologiczne projektów prowadzonych w obszarze back office Centrum Serwisowego', '', 'Analiza bieżących rozwiązań informatycznych działających na potrzeby back office pod kątem optymalizacji ich działania', 'Proponowanie, tworzenie i wdrażanie narzędzi usprawniających pracę we wszystkich obszarach back office', 'Weryfikacja i analiza wykonalności nowych inicjatywy w obszarze back office (wniosków o zmianę)', 'Analiza danych i systemów celem wypracowania optymalnej architektury systemów back office, wraz z efektywnym zarządzaniem danymi', 'Rekomendowanie sposobu realizacji zmiany technologicznej w rozwiązaniach Centrum Serwisowego', '', '2. Współpraca z innymi zespołami GT (Global Technology) i wsparcie techniczne dla rozwiązań back office, Problem Solving', '', 'Analiza zgłoszonych problemów i aktywna współpraca z innymi zespołami GT oraz partnerami zewnętrznymi w celu ich rozwiązania', 'Eliminowanie źródeł awarii i wszelkich zagrożeń w funkcjonowaniu aplikacji', 'Aktywne analizy występujących problemów w pracy rozwiązań back office, ustalanie root causes w obszarze technologii i ich aktywne usuwanie we współpracy z zespołami GT oraz dostawcami rozwiązań', '', '3. Pozostałe', '', 'Uwzględnianie we wszelkich pracach i zadaniach zapewnienia ciągłości sprzedaży w restauracjach', 'Aktywne wsparcie podczas analiz, usuwania problemów, testów, instalacji pilotażowych i wdrożeń nowych rozwiązań w pozostałych obszarach w strukturze IT', 'Aktywne uczestnictwo w działaniach związanych z podniesieniem jakości i poziomu usług IT', 'Wsparcie dla audytów wewnętrznych i zewnętrznych', 'Ciągłe podnoszenie kompetencji pozwalających na swobodną realizację obowiązków', 'Zbieranie i przedstawianie danych na potrzeby wsparcia kadry zarządzającej w procesie analizy i zarządzania ryzykiem', 'Realizowanie innych zadań wskazanych przez przełożonego w ramach obszaru odpowiedzialności']], ['requirements-1', ['Kompetencje technologiczne', 'technologie BI (Power BI)', 'technologie obróbki danych (SQL, Python, R)', 'Enterprise Architect']], ['work-organization-1', []], ['offered-1', ['Stabilną pracę w dużej firmie o ugruntowanej pozycji na rynku', 'Pracę w ambitnym zespole, wspierającym kreatywność i rozwój', 'Pracę z nowymi technologiami i szkolenia zapewniające rozwój zawodowy', 'Bogaty pakiet benefitów ( opieka medyczna, karta Multisport, platforma do nauki języków, karta lunchowa, dofinasowanie sportu i kultury, spotkania integracyjne)', 'Mozliwosć pracy w trybie 3 dni w biurze/ 2 dni z domu']], ['additional-module-1', ['Wszystkich zainteresowanych spełniających podane wyżej kryteria prosimy o przesłanie CV (z klauzulą dotyczącą zgody na przetwarzanie danych osobowych).']], ['additional-module-2', ['Uprzejmie informujemy, że odpowiemy tylko na wybrane aplikacje.', '', 'Dołącz do nas!', '', 'Wyślij swoją aplikację za pomocą przycisku poniżej:']]]</t>
  </si>
  <si>
    <t>'1. Technological support for projects carried out in the back office area of ​​the Service Center', '', 'Analysis of current IT solutions operating for the needs of the back office in terms of optimizing their operation', 'Proposing, creating and implementing tools to improve work in all back office areas', 'Verification and feasibility analysis of new initiatives in the back office area (requests for change)', 'Analysis of data and systems in order to develop an optimal architecture of back office systems, along with effective data management', 'Recommending how to implement technological change in Service Center solutions', '' , '2. Cooperation with other GT teams (Global Technology) and technical support for back office solutions, Problem Solving', '', 'Analysis of reported problems and active cooperation with other GT teams and external partners in order to solve them', 'Eliminating sources of failures and any threats in the functioning of applications', 'Active analyzes of problems in the operation of back office solutions, determining root causes in the area of ​​​​technology and their active removal in cooperation with GT teams and solution providers', '', '3. Other', '', 'Taking into account in all works and tasks ensuring the continuity of sales in restaurants', 'Active support during analyses, troubleshooting, tests, pilot installations and implementation of new solutions in other areas in the IT structure', 'Active participation in activities related to improving the quality and level of IT services', 'Support for internal and external audits', 'Continuous improvement of competences allowing for free performance of duties', 'Collecting and presenting data to support the management in the risk analysis and management process', 'Implementation other tasks indicated by the supervisor within the area of ​​responsibility'</t>
  </si>
  <si>
    <t>'Technology competence', 'BI (Power BI) technologies', 'data processing technologies (SQL, Python, R)', 'Enterprise Architect'</t>
  </si>
  <si>
    <t>'Stable work in a large company with an established position on the market', 'Work in an ambitious team that supports creativity and development', 'Work with new technologies and training ensuring professional development', 'A rich package of benefits (medical care, Multisport card, platform for language learning, lunch card, co-financing of sport and culture, integration meetings)', 'Opportunity to work 3 days in the office / 2 days from home'</t>
  </si>
  <si>
    <t>'BI (Power BI) technologies', 'data processing technologies (SQL, Python, R) Enterprise Architect'</t>
  </si>
  <si>
    <t>it analyst pm</t>
  </si>
  <si>
    <t>cos:business analyst  cos:0.845 cos:financial analyst  cos:0.831 cos:system analyst  cos:0.922 cos:data scientist  cos:0.911 cos:financial controller  cos:0.884 cos:intern analyst  cos:0.961 cos:security analyst  cos:0.923</t>
  </si>
  <si>
    <t>analyst pm</t>
  </si>
  <si>
    <t>technological support project carried back office area service center analysis current it solution operating need term optimizing operation proposing creating implementing tool improve work verification feasibility new initiative request change data system order develop optimal architecture along effective management recommending implement cooperation gt team global technology technical problem solving reported active external partner solve eliminating source failure threat functioning application analyzes determining root cause removal provider taking account task ensuring continuity sale restaurant troubleshooting test pilot installation implementation structure participation activity related improving quality level internal audit continuous improvement competence allowing free performance duty collecting presenting risk process indicated supervisor within responsibility</t>
  </si>
  <si>
    <t xml:space="preserve"> c:business analyst  ji:8  Int:project management support sale service process operation center  c:financial analyst  ji:4  Int:support risk account management  c:system analyst  ji:4  Int:it system center performance  c:data scientist  ji:2  Int:data analysis  c:financial controller  ji:1  Int:audit  c:intern analyst  ji:0  Int:  c:security analyst  ji:0  Int:</t>
  </si>
  <si>
    <t>cause analysis verification solve recommending allowing creating implementation duty removal competence team participation continuity proposing office feasibility free performance need determining carried back effective provider partner pilot eliminating term cooperation global technology system external improving improve current structure related implementing failure troubleshooting improvement risk threat data order source level tool reported activity technological work indicated initiative supervisor ensuring active analyzes area audit presenting responsibility taking functioning technical along new optimal solution task restaurant implement develop within continuous it operating application quality problem request optimizing root gt test installation change internal solving account architecture collecting</t>
  </si>
  <si>
    <t>['https://www.pracuj.pl/praca/it-analyst-pm-warszawa-marynarska-15,oferta,1002503705']</t>
  </si>
  <si>
    <t>[['https://www.pracuj.pl/praca/it-analyst-pm-warszawa-marynarska-15,oferta,1002503705'], 1, ['technologies-1', ['technologie BI (Power BI)', 'technologie obróbki danych (SQL, Python, R) Enterprise Architect']], ['responsibilities-1', ['1. Wsparcie technologiczne projektów prowadzonych w obszarze back office Centrum Serwisowego', '', 'Analiza bieżących rozwiązań informatycznych działających na potrzeby back office pod kątem optymalizacji ich działania', 'Proponowanie, tworzenie i wdrażanie narzędzi usprawniających pracę we wszystkich obszarach back office', 'Weryfikacja i analiza wykonalności nowych inicjatywy w obszarze back office (wniosków o zmianę)', 'Analiza danych i systemów celem wypracowania optymalnej architektury systemów back office, wraz z efektywnym zarządzaniem danymi', 'Rekomendowanie sposobu realizacji zmiany technologicznej w rozwiązaniach Centrum Serwisowego', '', '2. Współpraca z innymi zespołami GT (Global Technology) i wsparcie techniczne dla rozwiązań back office, Problem Solving', '', 'Analiza zgłoszonych problemów i aktywna współpraca z innymi zespołami GT oraz partnerami zewnętrznymi w celu ich rozwiązania', 'Eliminowanie źródeł awarii i wszelkich zagrożeń w funkcjonowaniu aplikacji', 'Aktywne analizy występujących problemów w pracy rozwiązań back office, ustalanie root causes w obszarze technologii i ich aktywne usuwanie we współpracy z zespołami GT oraz dostawcami rozwiązań', '', '3. Pozostałe', '', 'Uwzględnianie we wszelkich pracach i zadaniach zapewnienia ciągłości sprzedaży w restauracjach', 'Aktywne wsparcie podczas analiz, usuwania problemów, testów, instalacji pilotażowych i wdrożeń nowych rozwiązań w pozostałych obszarach w strukturze IT', 'Aktywne uczestnictwo w działaniach związanych z podniesieniem jakości i poziomu usług IT', 'Wsparcie dla audytów wewnętrznych i zewnętrznych', 'Ciągłe podnoszenie kompetencji pozwalających na swobodną realizację obowiązków', 'Zbieranie i przedstawianie danych na potrzeby wsparcia kadry zarządzającej w procesie analizy i zarządzania ryzykiem', 'Realizowanie innych zadań wskazanych przez przełożonego w ramach obszaru odpowiedzialności']], ['requirements-1', ['Kompetencje technologiczne', 'technologie BI (Power BI)', 'technologie obróbki danych (SQL, Python, R)', 'Enterprise Architect']], ['work-organization-1', []], ['offered-1', ['Stabilną pracę w dużej firmie o ugruntowanej pozycji na rynku', 'Pracę w ambitnym zespole, wspierającym kreatywność i rozwój', 'Pracę z nowymi technologiami i szkolenia zapewniające rozwój zawodowy', 'Bogaty pakiet benefitów ( opieka medyczna, karta Multisport, platforma do nauki języków, karta lunchowa, dofinasowanie sportu i kultury, spotkania integracyjne)', 'Mozliwosć pracy w trybie 3 dni w biurze/ 2 dni z domu']], ['additional-module-1', ['Wszystkich zainteresowanych spełniających podane wyżej kryteria prosimy o przesłanie CV (z klauzulą dotyczącą zgody na przetwarzanie danych osobowych).']], ['additional-module-2', ['Uprzejmie informujemy, że odpowiemy tylko na wybrane aplikacje.', '', 'Dołącz do nas!', '', 'Wyślij swoją aplikację za pomocą przycisku poniżej:']]]</t>
  </si>
  <si>
    <t>IT Analyst (Servicenow)</t>
  </si>
  <si>
    <t>['https://www.pracuj.pl/praca/it-analyst-servicenow-warszawa-bobrowiecka-8,oferta,1002403906']</t>
  </si>
  <si>
    <t>[['https://www.pracuj.pl/praca/it-analyst-servicenow-warszawa-bobrowiecka-8,oferta,1002403906'], 1, ['technologies-1', ['ServiceNow', 'ITIL']], ['responsibilities-1', ['Analyzing and proposing improvements of IT processes in company', 'Participating and driving global projects', 'Reviewing the functional setup of ITSM solution and propose evolution plan', 'Cooperating with process owners on delivery and support processes improvements', 'Developing and managing functional requirements, writing user stories and explaining vision to development team', 'On top of that you will take part in ServiceNow configuration (including Incident first assignment, rules, catalog items creation, variable sets creation, user criteria definition, change management, SLA and OLA, report and dashboards)']], ['requirements-1', ['You are a tech-savvy problem-solver with a passion for innovation and a natural curiosity about how things work', 'You already gained professional experience in a field of ITSM tools and its configuration', 'You have a keen eye for detail and an analytical mind that allows you to quickly identify and resolve technical issues', 'You are a team player who enjoys collaborating with others to develop and implement innovative solutions that drive business success', 'You have a strong communication skills and know how to explain complex technical issues to non-technical stakeholders', 'You are able to work from the office in Warsaw twice a week. Want to move to Warsaw? OK! We have a relocation package to help you out']], ['offered-1', ['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 ['additional-module-1', ['Are you an IT professional with a passion for innovation and a talent for problem-solving? If so, we want you to join our IT &amp; Data team as an IT Analyst.', '', 'In this role, you will work with our IT4IT team to support and optimize our ITSM tools. You will have the opportunity to make a significant impact on our technology strategy and help drive our business forward.', '', 'Embark on an exciting transformation journey of IT, fostering a new culture of everyday agility. A culture of being change catalysts, borderless, obsessed with value creation, and being a proud tech tribe.']], ['additional-module-2', ['Click the “Apply” button and create your profile in the recruitment system by uploading a CV. We will get acquainted with your experience and then we will arrange the selected candidates for the first telephone interview. Next steps are two meetings with your future managers at Danone.', '', 'Do not hesitate and join our IT&amp;DATA Team in Poland which vision is that the technology is a strategic differentiator for DANONE, powered by an IT agile organization.', '', 'We embrace diversity in our organization. This means giving full and fair consideration to all applicants without attention to race, color, religion, sex, age, sexual orientation, gender identity, national origin or disability status.']]]</t>
  </si>
  <si>
    <t>'Analyzing and proposing improvements of IT processes in company', 'Participating and driving global projects', 'Reviewing the functional setup of ITSM solution and propose evolution plan', 'Cooperating with process owners on delivery and support processes improvements', 'Developing and managing functional requirements, writing user stories and explaining vision to development team', 'On top of that you will take part in ServiceNow configuration (including Incident first assignment, rules, catalog items creation, variable sets creation, user criteria definition, change management, SLA and OLA, report and dashboards)'</t>
  </si>
  <si>
    <t>'You are a tech-savvy problem-solver with a passion for innovation and a natural curiosity about how things work', 'You already gained professional experience in a field of ITSM tools and its configuration', 'You have a keen eye for detail and an analytical mind that allows you to quickly identify and resolve technical issues', 'You are a team player who enjoys collaborating with others to develop and implement innovative solutions that drive business success', 'You have a strong communication skills and know how to explain complex technical issues to non-technical stakeholders', 'You are able to work from the office in Warsaw twice a week. Want to move to Warsaw? OK! We have a relocation package to help you out'</t>
  </si>
  <si>
    <t>'ServiceNow', 'ITIL'</t>
  </si>
  <si>
    <t>it analyst servicenow</t>
  </si>
  <si>
    <t>cos:business analyst  cos:0.885 cos:financial analyst  cos:0.876 cos:system analyst  cos:0.955 cos:data scientist  cos:0.932 cos:financial controller  cos:0.903 cos:intern analyst  cos:0.942 cos:security analyst  cos:0.951</t>
  </si>
  <si>
    <t>analyst servicenow</t>
  </si>
  <si>
    <t>analyzing proposing improvement it process company participating driving global project reviewing functional setup itsm solution propose evolution plan cooperating owner delivery support developing managing requirement writing user story explaining vision development team top take part servicenow configuration including incident first assignment rule catalog item creation variable set criterion definition change management sla ola report dashboard</t>
  </si>
  <si>
    <t xml:space="preserve"> c:business analyst  ji:5  Int:project management support process owner  c:financial analyst  ji:2  Int:support management  c:system analyst  ji:2  Int:it user  c:data scientist  ji:1  Int:report  c:financial controller  ji:0  Int:  c:intern analyst  ji:0  Int:  c:security analyst  ji:0  Int:</t>
  </si>
  <si>
    <t>criterion improvement catalog user report functional requirement itsm first assignment analyzing team part proposing company managing evolution configuration incident rule item driving setup dashboard development solution sla explaining participating writing ola developing it take creation variable delivery definition global story plan propose including set top change cooperating servicenow reviewing vision</t>
  </si>
  <si>
    <t>IT Analyst</t>
  </si>
  <si>
    <t>['https://www.pracuj.pl/praca/it-analyst-warszawa,oferta,1002432656']</t>
  </si>
  <si>
    <t>[['https://www.pracuj.pl/praca/it-analyst-warszawa,oferta,1002432656'], 1, ['technologies-1', ['SQL']], ['responsibilities-1', ['process mapping', 'data analysis', 'data modelling', 'problem solving']], ['requirements-1', ['strong SQL', 'stored procedure knowledge is required', 'data analysis background (along with some modeling experience will be an advantage)', 'problem-solving skills and being proactive', 'have that eagerness to work on complex setup', 'openness to hybrid work 1 day a week in the office in Warsaw, Gdansk or Gdynia', 'English to enable free communication']], ['work-organization-1', []]]</t>
  </si>
  <si>
    <t>'process mapping', 'data analysis', 'data modelling', 'problem solving'</t>
  </si>
  <si>
    <t>'strong SQL', 'stored procedure knowledge is required', 'data analysis background (along with some modeling experience will be an advantage)', 'problem-solving skills and being proactive', 'have that eagerness to work on complex setup', 'openness to hybrid work 1 day a week in the office in Warsaw, Gdansk or Gdynia', 'English to enable free communication'</t>
  </si>
  <si>
    <t>cos:business analyst  cos:0.824 cos:financial analyst  cos:0.82 cos:system analyst  cos:0.928 cos:data scientist  cos:0.899 cos:financial controller  cos:0.874 cos:intern analyst  cos:0.962 cos:security analyst  cos:0.935</t>
  </si>
  <si>
    <t>process mapping data analysis modelling problem solving</t>
  </si>
  <si>
    <t xml:space="preserve"> c:business analyst  ji:2  Int:process  c:financial analyst  ji:0  Int:  c:system analyst  ji:0  Int:  c:data scientist  ji:2  Int:data analysis  c:financial controller  ji:0  Int:  c:intern analyst  ji:0  Int:  c:security analyst  ji:0  Int:</t>
  </si>
  <si>
    <t>mapping solving modelling data analysis problem</t>
  </si>
  <si>
    <t>['https://www.pracuj.pl/praca/it-analyst-warszawa-aleje-jerozolimskie-125-127,oferta,1002421809']</t>
  </si>
  <si>
    <t>[['https://www.pracuj.pl/praca/it-analyst-warszawa-aleje-jerozolimskie-125-127,oferta,1002421809'], 1, ['technologies-1', []], ['responsibilities-1', ['Zarządzanie komunikacją pomiędzy klientem a programistami w celu zapewnienia i dostarczenia wysokiej jakości rozwiązań IT', 'Pomaganie w projektowaniu zaawansowanych rozwiązań opartych na danych i analityce', 'Bliska współpraca z interesariuszami z całej organizacji w celu zrozumienia oczekiwanych rezultatów i określenia cech biznesowych']], ['requirements-1', ['Praca w środowisku Agile jako integralna część wielofunkcyjnego zespołu Agile', 'Silną orientację na rozwiązania i analityczny umysł', 'Praca z kompleksowymi rozwiązaniami i procesami end-to-end', 'Zdolność szybkiego przyswajania nowych technologii']], ['work-organization-1', []], ['training-space-1', ['wymiana wiedzy technicznej w firmie']]]</t>
  </si>
  <si>
    <t>'Managing communication between the client and developers to ensure and deliver high-quality IT solutions', 'Helping in the design of advanced solutions based on data and analytics', 'Working closely with stakeholders from across the organization to understand expected results and define business characteristics'</t>
  </si>
  <si>
    <t>'Working in an Agile environment as an integral part of a multifunctional Agile team', 'Strong solution orientation and analytical mind', 'Working with end-to-end end-to-end solutions and processes', 'Ability to quickly absorb new technologies'</t>
  </si>
  <si>
    <t>managing communication client developer ensure deliver high quality it solution helping design advanced based data analytics working closely stakeholder across organization understand expected result define business characteristic</t>
  </si>
  <si>
    <t xml:space="preserve"> c:business analyst  ji:2  Int:client business  c:financial analyst  ji:0  Int:  c:system analyst  ji:1  Int:it  c:data scientist  ji:3  Int:data analytics developer  c:financial controller  ji:0  Int:  c:intern analyst  ji:0  Int:  c:security analyst  ji:0  Int:</t>
  </si>
  <si>
    <t>stakeholder solution across advanced closely it expected working communication define based quality design ensure understand client managing high characteristic deliver organization helping result business</t>
  </si>
  <si>
    <t>['https://www.pracuj.pl/praca/it-analyst-warszawa-grochowska-278,oferta,1002383570']</t>
  </si>
  <si>
    <t>[['https://www.pracuj.pl/praca/it-analyst-warszawa-grochowska-278,oferta,1002383570'], 1, ['technologies-1', ['UML', 'BPMN', 'Jira', 'Confluence', 'Redmine']], ['responsibilities-1', ['Pozyskiwanie i formułowanie wymagań dla systemów informatycznych.', 'Prowadzenie dokumentacji analitycznej i projektowej.', 'Współpracę z zespołem produkcyjnym w procesie wytwarzania oprogramowania.', 'Współtworzenie koncepcji oraz dbanie o jakość zakresu i specyfikacji funkcjonalnej dla rozwiązań informatycznych.', 'Przygotowywanie i prowadzenie dokumentacji projektowej.']], ['requirements-1', ['Posiadają wykształcenie wyższe techniczne, preferowane kierunki: informatyczne, telekomunikacyjne lub pokrewne.', 'Posiadają min. 3-letnie doświadczenie w pracy na stanowisku analityka biznesowo-systemowego lub pokrewnym.', 'Wykazują się znajomością notacji: BPMN, UML.', 'Znają architekturę aplikacji webowych i systemów wbudowanych.', 'Umiejętnie rozwiązują złożone problemy projektowe przy użyciu logicznego i kreatywnego podejścia.', 'Potrafią pracować w zespole.', 'Mają doświadczenie w pracy z wykorzystaniem metodyk zwinnych.', 'Znają narzędzia takie jak: Jira, Confluence, Redmine.', 'Komunikują się w języku angielskim na poziomie technicznym.']], ['offered-1', ['Zatrudnienie w oparciu o umowę o pracę lub kontrakt B2B.', 'Możliwość częściowej współpracy zdalnej.', 'Atrakcyjne wynagrodzenie oparte o wykształcenie i doświadczenie.', 'Świetne połączenie komunikacyjne biura.', 'Prywatną opiekę medyczną.', 'Kartę MultiSport.']]]</t>
  </si>
  <si>
    <t>'Acquiring and formulating requirements for IT systems.', 'Keeping analytical and design documentation.', 'Cooperation with the production team in the software development process.', 'Co-creating the concept and ensuring the quality of the scope and functional specification for IT solutions.', ' Preparation and maintenance of project documentation.'</t>
  </si>
  <si>
    <t>'They have higher technical education, preferred fields of study: IT, telecommunications or similar.', 'They have min. 3 years of experience in working as a business and system analyst or a similar position.', 'They are familiar with the notation: BPMN, UML.', 'They know the architecture of web applications and embedded systems.', 'They skillfully solve complex design problems using logical and creative approach.', 'They can work in a team.', 'They have experience in working with the use of agile methodologies.', 'They know tools such as: Jira, Confluence, Redmine.', 'They communicate in English at a technical level.'</t>
  </si>
  <si>
    <t>'Employment based on a contract of employment or a B2B contract.', 'Possibility of partial remote cooperation.', 'Attractive salary based on education and experience.', 'Excellent communication in the office.', 'Private medical care.', 'The card Multisport.'</t>
  </si>
  <si>
    <t>'UML', 'BPMN', 'Jira', 'Confluence', 'Redmine'</t>
  </si>
  <si>
    <t>acquiring formulating requirement it system keeping analytical design documentation cooperation production team software development process co creating concept ensuring quality scope functional specification solution preparation maintenance project</t>
  </si>
  <si>
    <t xml:space="preserve"> c:business analyst  ji:2  Int:project process  c:financial analyst  ji:0  Int:  c:system analyst  ji:2  Int:it system  c:data scientist  ji:1  Int:analytical  c:financial controller  ji:0  Int:  c:intern analyst  ji:0  Int:  c:security analyst  ji:0  Int:</t>
  </si>
  <si>
    <t>development documentation acquiring solution production co maintenance functional requirement keeping it formulating quality creating analytical cooperation team design ensuring system specification preparation scope concept software</t>
  </si>
  <si>
    <t>IT Analyst with German + Polish</t>
  </si>
  <si>
    <t>['https://www.pracuj.pl/praca/it-analyst-with-german-%2b-polish-gdansk,oferta,1002402454']</t>
  </si>
  <si>
    <t>[['https://www.pracuj.pl/praca/it-analyst-with-german-%2b-polish-gdansk,oferta,1002402454'], 1, ['technologies-1', []], ['responsibilities-1', ['To provide 1st line technical support, answering support queries via phone, email, Chat and Web', 'To maintain a high degree of customer service for all support queries and adhere to all service management principles.', 'To take ownership of user problems and be proactive when dealing with user issues.', 'Logging / verifying customer details', 'Identifying the issue and categorizing / prioritize the incident', 'Creating a ticket in CRM tool like ServiceNow', 'Referring KB for workaround / resolution and attempting resolution', 'Strong interpersonal skills are a prerequisite.', 'Ability to work effectively in a dispersed team and individually.', 'Ticket re-assignment to L2/L1.5 if ticket unresolved by L1 (wherever applicable)', 'Ticket reassignment to Other Resolver groups if ticket unresolved by L1 (wherever applicable)', 'Routing / Chasing of tickets with other Resolver groups', 'Recording trend of calls and identifying outages proactively', 'Callbacks for customer not reachable cases &amp; customer request', 'Identifying the trend of calls / tickets and highlighting it to L1.5 / Team Lead as applicable for outage confirmation', 'Creating child tickets and tagging them with problem ticket', 'Callback the user and confirm resolution (wherever applicable)', 'Trouble shooting issues related to G-Suite email / MS office suite / WebEx /Jabber / Cisco AnyConnect VPN, Chrome / Safari, IE, Firefox etc. as per scope document and SOW', 'Handling issues using Remote tools.', 'Makes recommendations for updates to the KB database']], ['requirements-1', ['University degree or High school degree with education in the field of computer science.', 'Prior experience in tech support, desktop support, or a similar role.', '0-3+ years of experience in IT support/Customer service role.', 'Attention to detail and good problem-solving skills.', 'Excellent interpersonal skills.', 'Good written and verbal communication.', 'Good Customer relationship management skills.']], ['work-organization-1', []], ['training-space-1', ['assistance in preparation to public speeches', 'industry-specific e-learning platforms', 'intracompany training', 'mentoring', 'soft skills training', 'space for experimenting', 'substantive support from technological leaders', 'support of IT events', 'technical knowledge exchange within the company', 'the company supports open source projects']], ['offered-1', ['Relocation package;', 'Excellent career development opportunities, working in challenging projects and using some of the best technologies;', 'An international and multicultural working environment, in a prestigious and growing company;', 'Being part of a young, dynamic, and motivated team;', 'Continuous and self-paced learning opportunities to enhance your professional and soft skills;', 'Competitive compensation package, including performance and holiday bonuses;', 'Strong flexible benefits package that you can tailor to your own needs;', 'Premium insurance to medical services;', 'Flexible work time;', 'Friendly and chill atmosphere and company culture.']]]</t>
  </si>
  <si>
    <t>'To provide 1st line technical support, answering support queries via phone, email, Chat and Web', 'To maintain a high degree of customer service for all support queries and adhere to all service management principles.', 'To take ownership of user problems and be proactive when dealing with user issues.', 'Logging / verifying customer details', 'Identifying the issue and categorizing / prioritize the incident', 'Creating a ticket in CRM tool like ServiceNow', 'Referring KB for workaround / resolution and attempting resolution', 'Strong interpersonal skills are a prerequisite.', 'Ability to work effectively in a dispersed team and individually.', 'Ticket re-assignment to L2/L1.5 if ticket unresolved by L1 (wherever applicable)', 'Ticket reassignment to Other Resolver groups if ticket unresolved by L1 (wherever applicable)', 'Routing / Chasing of tickets with other Resolver groups', 'Recording trend of calls and identifying outages proactively', 'Callbacks for customer not reachable cases &amp; customer request', 'Identifying the trend of calls / tickets and highlighting it to L1.5 / Team Lead as applicable for outage confirmation', 'Creating child tickets and tagging them with problem ticket', 'Callback the user and confirm resolution (wherever applicable)', 'Trouble shooting issues related to G-Suite email / MS office suite / WebEx /Jabber / Cisco AnyConnect VPN, Chrome / Safari, IE, Firefox etc. as per scope document and SOW', 'Handling issues using Remote tools.', 'Makes recommendations for updates to the KB database'</t>
  </si>
  <si>
    <t>'University degree or High school degree with education in the field of computer science.', 'Prior experience in tech support, desktop support, or a similar role.', '0-3+ years of experience in IT support/Customer service role.', 'Attention to detail and good problem-solving skills.', 'Excellent interpersonal skills.', 'Good written and verbal communication.', 'Good Customer relationship management skills.'</t>
  </si>
  <si>
    <t>'Relocation package;', 'Excellent career development opportunities, working in challenging projects and using some of the best technologies;', 'An international and multicultural working environment, in a prestigious and growing company;', 'Being part of a young, dynamic, and motivated team;', 'Continuous and self-paced learning opportunities to enhance your professional and soft skills;', 'Competitive compensation package, including performance and holiday bonuses;', 'Strong flexible benefits package that you can tailor to your own needs;', 'Premium insurance to medical services;', 'Flexible work time;', 'Friendly and chill atmosphere and company culture.'</t>
  </si>
  <si>
    <t>'assistance in preparation to public speeches', 'industry-specific e-learning platforms', 'intracompany training', 'mentoring', 'soft skills training', 'space for experimenting', 'substantive support from technological leaders', 'support of IT events', 'technical knowledge exchange within the company', 'the company supports open source projects'</t>
  </si>
  <si>
    <t>it analyst  polish</t>
  </si>
  <si>
    <t>cos:business analyst  cos:0.826 cos:financial analyst  cos:0.825 cos:system analyst  cos:0.926 cos:data scientist  cos:0.907 cos:financial controller  cos:0.871 cos:intern analyst  cos:0.948 cos:security analyst  cos:0.928</t>
  </si>
  <si>
    <t>provide 1st line technical support answering query via phone email chat web maintain high degree customer service adhere management principle take ownership user problem proactive dealing issue logging verifying detail identifying categorizing prioritize incident creating ticket crm tool like servicenow referring kb workaround resolution attempting strong interpersonal skill prerequisite ability work effectively dispersed team individually assignment l2 l1 unresolved wherever applicable reassignment resolver group routing chasing recording trend call outage proactively callback reachable case request highlighting it lead confirmation child tagging confirm trouble shooting related suite m office webex jabber cisco anyconnect vpn chrome safari ie firefox etc per scope document sow handling using remote make recommendation update database</t>
  </si>
  <si>
    <t xml:space="preserve"> c:business analyst  ji:5  Int:management support customer service crm  c:financial analyst  ji:2  Int:support management  c:system analyst  ji:2  Int:it user  c:data scientist  ji:0  Int:  c:financial controller  ji:0  Int:  c:intern analyst  ji:0  Int:  c:security analyst  ji:0  Int:</t>
  </si>
  <si>
    <t>highlighting maintain prerequisite issue identifying wherever assignment l1 degree chasing creating team group chrome office webex incident scope cisco sow update kb resolver via outage adhere jabber make resolution interpersonal categorizing like email provide ie lead reachable document referring tagging answering routing line using l2 safari confirm callback handling individually m recommendation related call ownership verifying phone servicenow etc shooting confirmation user strong ticket skill web reassignment case tool query work suite effectively attempting high recording dealing principle technical chat anyconnect ability unresolved firefox trend dispersed it vpn child proactively proactive take remote logging problem request per detail trouble prioritize database applicable workaround 1st</t>
  </si>
  <si>
    <t>IT Analyst with German</t>
  </si>
  <si>
    <t>['https://www.pracuj.pl/praca/it-analyst-with-german-poznan,oferta,1002497543']</t>
  </si>
  <si>
    <t>[['https://www.pracuj.pl/praca/it-analyst-with-german-poznan,oferta,1002497543'], 1, ['technologies-1', ['MS Office']], ['responsibilities-1', ['Use and improve your language skills by daily work in German and English', 'Communicate with an international customer via telephone and e-mail', 'Have daily chats in German and English', 'Learn a lot and develop your professional profile', 'Gain some IT knowledge', 'Participate in trainings and talent programs', 'Have a stable workplace with flexible scheduling', 'Work in safe and friendly atmosphere, where people matter']], ['requirements-1', ['You speak German (B2/C1) and English fluently (B2)', 'You know how to ask the right questions to reach the core', 'You have outstanding communication skills and customer focused mind-set', 'You have first experience in IT customer service', 'You have MS Office skills', 'Nice to have experience on the first line of technical support']], ['work-organization-1', []], ['training-space-1', ['intracompany training', 'soft skills training', 'substantive support from technological leaders', 'technical knowledge exchange within the company']], ['offered-1', ['Private medical care', 'Co-financing for the sport card', 'Trainings &amp; Learning opportunities', 'Constant support of dedicated consultant', 'Team-building events organised by DCG', 'Employee referral program']]]</t>
  </si>
  <si>
    <t>'Use and improve your language skills by daily work in German and English', 'Communicate with an international customer via telephone and e-mail', 'Have daily chats in German and English', 'Learn a lot and develop your professional profile', 'Gain some IT knowledge', 'Participate in trainings and talent programs', 'Have a stable workplace with flexible scheduling', 'Work in safe and friendly atmosphere, where people matter'</t>
  </si>
  <si>
    <t>'You speak German (B2/C1) and English fluently (B2)', 'You know how to ask the right questions to reach the core', 'You have outstanding communication skills and customer focused mind-set', 'You have first experience in IT customer service', 'You have MS Office skills', 'Nice to have experience on the first line of technical support'</t>
  </si>
  <si>
    <t>'Private medical care', 'Co-financing for the sport card', 'Trainings &amp; Learning opportunities', 'Constant support of dedicated consultant', 'Team-building events organised by DCG', 'Employee referral program'</t>
  </si>
  <si>
    <t>'intracompany training', 'soft skills training', 'substantive support from technological leaders', 'technical knowledge exchange within the company'</t>
  </si>
  <si>
    <t>use improve language skill daily work german english communicate international customer via telephone mail chat learn lot develop professional profile gain it knowledge participate training talent program stable workplace flexible scheduling safe friendly atmosphere people matter</t>
  </si>
  <si>
    <t xml:space="preserve"> c:business analyst  ji:1  Int:customer  c:financial analyst  ji:0  Int:  c:system analyst  ji:1  Int:it  c:data scientist  ji:1  Int:program  c:financial controller  ji:0  Int:  c:intern analyst  ji:0  Int:  c:security analyst  ji:0  Int:</t>
  </si>
  <si>
    <t>matter workplace communicate skill talent knowledge work telephone language learn english chat mail via use participate flexible develop people it program profile atmosphere safe friendly professional german training daily improve lot scheduling international gain stable</t>
  </si>
  <si>
    <t>IT Asset Analyst</t>
  </si>
  <si>
    <t>['https://www.pracuj.pl/praca/it-asset-analyst-warszawa-jana-olbrachta-94,oferta,1002422018']</t>
  </si>
  <si>
    <t>[['https://www.pracuj.pl/praca/it-asset-analyst-warszawa-jana-olbrachta-94,oferta,1002422018'], 1, ['technologies-1', ['Flexera', 'ServiceNow', 'M365', 'PowerBI']], ['responsibilities-1', ['Maintaining the IT Software Asset life cycle in IT Service Management tool ServiceNow and Flexera', 'Maintaining IT Software Procurement processes in alignment with external vendors such as Microsoft, Adobe and SoftwareOne', 'Daily operational procurement of centralized IT software orders for requesters', 'Support Hardware Asset Management area']], ['requirements-1', ['Experience with software asset management (SAM), hardware asset management (HAM) and configuration management (CMDB) processes', 'Experience with daily operational IT procurement processes and working with external IT asset vendors', 'Experience working in large/enterprise sized companies', 'Experience of working in a multi-cultural work environment', 'Experience of working in an agile setup with Scrum methodology', 'MS Excel', 'Strong communication skillset', 'ITIL v3/v4', 'Flexera or similar ITAM tool', 'ServiceNow or similar ITSM tool', 'English, written and oral', 'Master in IT or related field', 'IT Asset Management Foundation', 'ITIL v3/v4 training']], ['work-organization-1', []]]</t>
  </si>
  <si>
    <t>'Maintaining the IT Software Asset life cycle in IT Service Management tool ServiceNow and Flexera', 'Maintaining IT Software Procurement processes in alignment with external vendors such as Microsoft, Adobe and SoftwareOne', 'Daily operational procurement of centralized IT software orders for requesters', 'Support Hardware Asset Management area'</t>
  </si>
  <si>
    <t>'Experience with software asset management (SAM), hardware asset management (HAM) and configuration management (CMDB) processes', 'Experience with daily operational IT procurement processes and working with external IT asset vendors', 'Experience working in large/enterprise sized companies', 'Experience of working in a multi-cultural work environment', 'Experience of working in an agile setup with Scrum methodology', 'MS Excel', 'Strong communication skillset', 'ITIL v3/v4', 'Flexera or similar ITAM tool', 'ServiceNow or similar ITSM tool', 'English, written and oral', 'Master in IT or related field', 'IT Asset Management Foundation', 'ITIL v3/v4 training'</t>
  </si>
  <si>
    <t>'Flexera', 'ServiceNow', 'M365', 'PowerBI'</t>
  </si>
  <si>
    <t>it asset analyst</t>
  </si>
  <si>
    <t xml:space="preserve"> c:business analyst  ji:0  Int:  c:financial analyst  ji:1  Int:asset  c:system analyst  ji:2  Int:it  c:data scientist  ji:0  Int:  c:financial controller  ji:0  Int:  c:intern analyst  ji:0  Int:  c:security analyst  ji:0  Int:</t>
  </si>
  <si>
    <t>cos:business analyst  cos:0.895 cos:financial analyst  cos:0.904 cos:system analyst  cos:0.944 cos:data scientist  cos:0.938 cos:financial controller  cos:0.935 cos:intern analyst  cos:0.958 cos:security analyst  cos:0.952</t>
  </si>
  <si>
    <t>maintaining it software asset life cycle service management tool servicenow flexera procurement process alignment external vendor microsoft adobe softwareone daily operational centralized order requester support hardware area</t>
  </si>
  <si>
    <t xml:space="preserve"> c:business analyst  ji:4  Int:support service process management  c:financial analyst  ji:3  Int:support management asset  c:system analyst  ji:1  Int:it  c:data scientist  ji:0  Int:  c:financial controller  ji:0  Int:  c:intern analyst  ji:0  Int:  c:security analyst  ji:0  Int:</t>
  </si>
  <si>
    <t>maintaining requester order it procurement flexera tool microsoft asset centralized adobe vendor hardware external area daily cycle alignment life software servicenow softwareone operational</t>
  </si>
  <si>
    <t>['https://www.pracuj.pl/praca/it-business-analyst-gliwice-gornych-walow-26,oferta,1002366093']</t>
  </si>
  <si>
    <t>[['https://www.pracuj.pl/praca/it-business-analyst-gliwice-gornych-walow-26,oferta,1002366093'], 1, ['technologies-1', ['Jira', 'Confluence', 'BPMN', 'UML']], ['responsibilities-1', ['Bliska współpraca i aktywne wspieranie zespołu produktowego, Delivery Managera oraz PO,', 'Gromadzenie wymagań biznesowych oraz wspieranie klientów w zdefiniowaniu wizji produktu oraz zrozumieniu potrzeb użytkownika,', 'Zrozumienie domeny klienta oraz analiza dokumentacji,', 'Przekładanie i redefinicja wymagań biznesowych na specyfikacje, pisanie wymagań w formie historyjek użytkownika,', 'Zarządzanie backlogiem i roadmapą produktu,', 'Prowadzenie warsztatów Product Discovery,', 'Zarządzanie interesariuszami i relacjami z nimi (w szczególności klientami) podczas całego procesu rozwoju produktu,', 'Proponowanie klientom usprawnień i nowych funkcjonalności rozwijanych produktów.']], ['requirements-1', ['Odpowiednie doświadczenie na podobnym stanowisku w branży IT,', 'Znajomość i praktyczne doświadczenie w pełnym cyklu życia oprogramowania (Software Development Life Cycle),', 'Znajomość narzędzi PM i BA (JIRA, Confluence),', 'Umiejętność czytania i rozumienia podstawowych diagramów (BPMN i/lub UML),', 'Doskonałe umiejętności komunikacji werbalnej i pisemnej zarówno z klientami, jak i zespołami produktowymi,', 'Płynna znajomość języka angielskiego - min. C1.']], ['work-organization-1', []], ['training-space-1', ['budżet rozwojowy', 'mentoring', 'przestrzeń do eksperymentowania', 'szkolenia wewnątrzfirmowe', 'szkolenia zewnętrzne', 'treningi umiejętności miękkich', 'wymiana wiedzy technicznej w firmie']], ['offered-1', ['Pracuj tak, jak lubisz:', '', '• Praca w pełni zdalna lub praca w jednym z naszych biur w Gliwicach lub Wrocławiu,', '• Elastyczny czas pracy,', '• Doskonały sprzęt (głównie MacBooki),', '• Stawiamy na spokojne i płynne wdrożenie się do roli oraz firmy. Nasz proces onboardingu jest dopasowywany do indywidualnych potrzeb.', '', 'Rozwijaj się z nami!', '', 'Wierzymy, że będąc osobą na tej roli nadal stawiasz na swój rozwój. Chcemy Ci w tym pomóc, więc oferujemy wiele możliwości doskonalenia umiejętności adekwatnych do pełnionej roli (szkolenia, warsztaty wewnętrzne i zewnętrzne), w tym:', '', '• Fundusz szkoleniowy do wykorzystania na własny rozwój (3000 zł netto co 6 miesięcy),', '• Wewnętrzną biblioteczkę, która jest na bieżąco wzbogacana o nowe pozycje,', '• Wsparcie domen rozwoju osobistego i satysfakcji w kreowaniu ścieżki kariery i zwiększaniu satysfakcji z pracy,', '• Lekcje języka angielskiego z native speakerem lub polskim lektorem (100% dofinansowania).', '', 'Dodatkowe benefity:', '', '• Prywatna opieka medyczna,', '• Bezpłatne wsparcie psychologów w zakresie dbałości o zdrowie mentalne,', '• Wyjazdy integracyjne, spotkania i praca z Twoim zespołem w Polsce lub za granicą (dedykowany budżet),', '• Program poleceń pracowniczych,', '• Karta sportowa,', '• Praca z niesamowitymi ludźmi, którzy są najlepszymi konsultantami na świecie.']], ['additional-module-1', ['Dominika (Recruitment Administrator) poinformuje Cię o dalszych krokach. Jeśli Twoje doświadczenie będzie szło w parze z naszymi aktualnymi potrzebami, zaprosimy Cię na rozmowę rekrutacyjną z Grzegorzem lub Marzeną z domeny AUD oraz Karoliną - IT Rekruterką. Jeśli pojawią się kwestie, które wymagać będą dodatkowego doprecyzowania zorganizujemy drugą - tym razem krótszą - rozmowę. Po niej wracamy z decyzją i całościowym feedbackiem.']]]</t>
  </si>
  <si>
    <t>'Close cooperation and active support of the product team, Delivery Manager and PO,', 'Collecting business requirements and supporting clients in defining the product vision and understanding the user's needs,', 'Understanding the client's domain and analyzing documentation,', 'Translating and redefining business requirements on specifications, writing requirements in the form of user stories,', 'Managing the product backlog and roadmap,', 'Conducting Product Discovery workshops,', 'Managing stakeholders and relations with them (in particular customers) throughout the product development process,', ' Offering customers improvements and new functionalities of the developed products.'</t>
  </si>
  <si>
    <t>'Relevant experience in a similar position in the IT industry,', 'Knowledge and practical experience in the full software development life cycle (Software Development Life Cycle),', 'Knowledge of PM and BA tools (JIRA, Confluence),', 'Ability to read and understand basic diagrams (BPMN and/or UML),', 'Excellent verbal and written communication skills with both clients and product teams,', 'Fluent English - min. C1.'</t>
  </si>
  <si>
    <t>'Work the way you like:', '', '• Fully remote work or work in one of our offices in Gliwice or Wrocław,', '• Flexible working hours,', '• Excellent equipment (mainly MacBooks),' , '• We focus on calm and smooth introduction to the role and the company. Our onboarding process is tailored to individual needs.', '', 'Develop with us!', '', 'We believe that being a person in this role, you still focus on your development. We want to help you with this, so we offer many opportunities to improve skills adequate to the role (training, internal and external workshops), including:', '', '• Training fund to be used for your own development (PLN 3,000 net every 6 months) ,', '• An internal library, which is constantly updated with new items,', '• Support for the domains of personal development and satisfaction in creating a career path and increasing job satisfaction,', '• English lessons with a native speaker or a Polish teacher (100% co-financing).', '', 'Additional benefits:', '', '• Private medical care,', '• Free support of psychologists in the field of mental health care,', '• Integration trips, meetings and work with your team in Poland or abroad (dedicated budget),', '• Employee referral program,', '• Sports card,', '• Work with amazing people who are the best consultants in the world.'</t>
  </si>
  <si>
    <t>'Exists', 'Confluence', 'BPMN', 'UML'</t>
  </si>
  <si>
    <t>'development budget', 'mentoring', 'space for experimentation', 'in-company training', 'external training', 'soft skills training', 'exchange of technical knowledge in the company'</t>
  </si>
  <si>
    <t>close cooperation active support product team delivery manager po collecting business requirement supporting client defining vision understanding user need domain analyzing documentation translating redefining specification writing form story managing backlog roadmap conducting discovery workshop stakeholder relation particular customer throughout development process offering improvement new functionality developed</t>
  </si>
  <si>
    <t xml:space="preserve"> c:business analyst  ji:7  Int:product support client customer process manager business  c:financial analyst  ji:1  Int:support  c:system analyst  ji:1  Int:user  c:data scientist  ji:0  Int:  c:financial controller  ji:0  Int:  c:intern analyst  ji:0  Int:  c:security analyst  ji:0  Int:</t>
  </si>
  <si>
    <t>stakeholder improvement workshop user requirement particular functionality backlog understanding conducting translating analyzing team discovery active managing specification po relation form roadmap need domain new development documentation writing supporting throughout delivery cooperation story redefining close offering defining developed collecting vision</t>
  </si>
  <si>
    <t>IT Business Analyst in Fund Accounting</t>
  </si>
  <si>
    <t>['https://www.pracuj.pl/praca/it-business-analyst-in-fund-accounting-warszawa-wronia-31,oferta,1002432361']</t>
  </si>
  <si>
    <t>[['https://www.pracuj.pl/praca/it-business-analyst-in-fund-accounting-warszawa-wronia-31,oferta,1002432361'], 1, ['technologies-1', []], ['responsibilities-1', ['Analyze with a critical and constructive point of view the requirements formulated by the Business line\u200b', 'Translate the business requirements into functional specifications (elements of system design)', 'Design and execute the test scenarios and test scripts', 'Act as the functional expert for problem solving or new requirements (products, regulatory, reporting…) in a multi-geographical\xa0environment\u200b', 'Act as the solution expert for existing solutions improvements or new solutions design within a context of a unique platform and multi-jurisdictions usage, from\xa0the initiation phase to the rollout in production\u200b', 'Apply the project life cycle group standards and communicate effective and informative progress statements in terms of outstanding milestones, current status, resource requirements, issues, risks and dependencies', 'Share knowledge about his/her area of expertise within the team\u200b', 'Properly document at each step of the Business Analysis and ensure relevant documentation is available for the end user and IT Support function', 'Apply the standards of the entity regarding the life cycle of the project']], ['requirements-1', ['Excellent knowledge of the\xa0Fund Administration or Position Keeping activities\xa0(Operations in\xa0 areas like Transactions, OTC, Corporate Actions,\xa0Accounting, Reporting…)', 'First experience (2-4 years) as a BA in financial services', 'BA experience in Fund Accounting (Fund Services) will be considered as a strong asset', 'Proficient usage of \xa0Multifond\xa0(MFGA)\xa0platform will be considered as a strong asset', 'Knowledge of project management methodology\xa0\u200b', 'Excellent knowledge of process analysis and design\xa0', 'Customer centric mind-set', 'Good communication and interpersonal skills', 'Effective, clear and powerfully written communication', 'English is mandatory , French is nice to have', 'Technical:\xa0SQL will be considered as a strong asset']], ['work-organization-1', []], ['offered-1', ['Stable employment, with full-time job contract', 'Six Career Paths to choose from', 'Extended onboarding and induction program', 'Trainings, co-financed language courses, professional certifications and post-graduate studies', 'Flexible working system, 50% working from home', 'Private medical package', 'Pre-paid lunch card', 'Life insurance', 'Employee Pension Plan', 'Sports Card', 'Cafeteria Platform', 'Modern, eco-friendly office located near Metro Daszyńskiego station']]]</t>
  </si>
  <si>
    <t>'Analyze with a critical and constructive point of view the requirements formulated by the Business line\u200b', 'Translate the business requirements into functional specifications (elements of system design)', 'Design and execute the test scenarios and test scripts', 'Act as the functional expert for problem solving or new requirements (products, regulatory, reporting…) in a multi-geographical\xa0environment\u200b', 'Act as the solution expert for existing solutions improvements or new solutions design within a context of a unique platform and multi-jurisdictions usage, from\xa0the initiation phase to the rollout in production\u200b', 'Apply the project life cycle group standards and communicate effective and informative progress statements in terms of outstanding milestones, current status, resource requirements, issues, risks and dependencies', 'Share knowledge about his/her area of expertise within the team\u200b', 'Properly document at each step of the Business Analysis and ensure relevant documentation is available for the end user and IT Support function', 'Apply the standards of the entity regarding the life cycle of the project'</t>
  </si>
  <si>
    <t>'Excellent knowledge of the\xa0Fund Administration or Position Keeping activities\xa0(Operations in\xa0 areas like Transactions, OTC, Corporate Actions,\xa0Accounting, Reporting…)', 'First experience (2-4 years) as a BA in financial services', 'BA experience in Fund Accounting (Fund Services) will be considered as a strong asset', 'Proficient usage of \xa0Multifond\xa0(MFGA)\xa0platform will be considered as a strong asset', 'Knowledge of project management methodology\xa0\u200b', 'Excellent knowledge of process analysis and design\xa0', 'Customer centric mind-set', 'Good communication and interpersonal skills', 'Effective, clear and powerfully written communication', 'English is mandatory , French is nice to have', 'Technical:\xa0SQL will be considered as a strong asset'</t>
  </si>
  <si>
    <t>'Stable employment, with full-time job contract', 'Six Career Paths to choose from', 'Extended onboarding and induction program', 'Trainings, co-financed language courses, professional certifications and post-graduate studies', 'Flexible working system, 50% working from home', 'Private medical package', 'Pre-paid lunch card', 'Life insurance', 'Employee Pension Plan', 'Sports Card', 'Cafeteria Platform', 'Modern, eco-friendly office located near Metro Daszyńskiego station'</t>
  </si>
  <si>
    <t>it business analyst fund accounting</t>
  </si>
  <si>
    <t xml:space="preserve"> c:business analyst  ji:1  Int:business  c:financial analyst  ji:2  Int:fund accounting  c:system analyst  ji:2  Int:it  c:data scientist  ji:0  Int:  c:financial controller  ji:1  Int:accounting  c:intern analyst  ji:0  Int:  c:security analyst  ji:0  Int:</t>
  </si>
  <si>
    <t>cos:business analyst  cos:0.911 cos:financial analyst  cos:0.916 cos:system analyst  cos:0.949 cos:data scientist  cos:0.954 cos:financial controller  cos:0.952 cos:intern analyst  cos:0.96 cos:security analyst  cos:0.954</t>
  </si>
  <si>
    <t>it analyst business</t>
  </si>
  <si>
    <t>analyze critical constructive point view requirement formulated business line u200b translate functional specification element system design execute test scenario script act expert problem solving new product regulatory reporting multi geographical xa0environment solution existing improvement within context unique platform jurisdiction usage xa0the initiation phase rollout production apply project life cycle group standard communicate effective informative progress statement term outstanding milestone current status resource issue risk dependency share knowledge area expertise team properly document step analysis ensure relevant documentation available end user it support function entity regarding</t>
  </si>
  <si>
    <t xml:space="preserve"> c:business analyst  ji:5  Int:project expert product support business  c:financial analyst  ji:3  Int:support reporting risk  c:system analyst  ji:3  Int:it system user  c:data scientist  ji:2  Int:analysis reporting  c:financial controller  ji:0  Int:  c:intern analyst  ji:0  Int:  c:security analyst  ji:0  Int:</t>
  </si>
  <si>
    <t>xa0environment analysis communicate issue available usage critical end outstanding phase team group view share properly initiation life constructive rollout informative documentation platform u200b effective element document term xa0the entity regarding line jurisdiction ensure system regulatory cycle current translate apply resource improvement risk scenario user functional requirement function context knowledge statement execute multi specification script area geographical relevant reporting new solution production within dependency it act existing expertise progress analyze problem point design test unique milestone formulated solving step status standard</t>
  </si>
  <si>
    <t>['https://www.pracuj.pl/praca/it-business-analyst-in-fund-accounting-warszawa-wronia-31,oferta,1002503187']</t>
  </si>
  <si>
    <t>[['https://www.pracuj.pl/praca/it-business-analyst-in-fund-accounting-warszawa-wronia-31,oferta,1002503187'], 1, ['technologies-1', []], ['responsibilities-1', ['Analyze with a critical and constructive point of view the requirements formulated by the Business line\u200b', 'Translate the business requirements into functional specifications (elements of system design)', 'Design and execute the test scenarios and test scripts', 'Act as the functional expert for problem solving or new requirements (products, regulatory, reporting…) in a multi-geographical\xa0environment\u200b', 'Act as the solution expert for existing solutions improvements or new solutions design within a context of a unique platform and multi-jurisdictions usage, from\xa0the initiation phase to the rollout in production\u200b', 'Apply the project life cycle group standards and communicate effective and informative progress statements in terms of outstanding milestones, current status, resource requirements, issues, risks and dependencies', 'Share knowledge about his/her area of expertise within the team\u200b', 'Properly document at each step of the Business Analysis and ensure relevant documentation is available for the end user and IT Support function', 'Apply the standards of the entity regarding the life cycle of the project']], ['requirements-1', ['Excellent knowledge of the\xa0Fund Administration or Position Keeping activities\xa0(Operations in\xa0 areas like Transactions, OTC, Corporate Actions,\xa0Accounting, Reporting…)', 'First experience (2-4 years) as a BA in financial services', 'BA experience in Fund Accounting (Fund Services) will be considered as a strong asset', 'Proficient usage of \xa0Multifond\xa0(MFGA)\xa0platform will be considered as a strong asset', 'Knowledge of project management methodology\xa0\u200b', 'Excellent knowledge of process analysis and design\xa0', 'Customer centric mind-set', 'Good communication and interpersonal skills', 'Effective, clear and powerfully written communication', 'English is mandatory , French is nice to have', 'Technical:\xa0SQL will be considered as a strong asset']], ['work-organization-1', []], ['offered-1', ['Stable employment, with full-time job contract', 'Six Career Paths to choose from', 'Extended onboarding and induction program', 'Trainings, co-financed language courses, professional certifications and post-graduate studies', 'Flexible working system, 50% working from home', 'Private medical package', 'Pre-paid lunch card', 'Life insurance', 'Employee Pension Plan', 'Sports Card', 'Cafeteria Platform', 'Modern, eco-friendly office located near Metro Daszyńskiego station']]]</t>
  </si>
  <si>
    <t>IT Business Analyst in Transfer Agency</t>
  </si>
  <si>
    <t>['https://www.pracuj.pl/praca/it-business-analyst-in-transfer-agency-warszawa-wronia-31,oferta,1002502004']</t>
  </si>
  <si>
    <t>[['https://www.pracuj.pl/praca/it-business-analyst-in-transfer-agency-warszawa-wronia-31,oferta,1002502004'], 1, ['responsibilities-1', ['Translating the business requirements into functional specifications (elements of system design)', 'Designing and executing the test scenarios and test scripts', 'Provide effective and informative progress evaluations in terms of outstanding milestones, current status, resource requirements, issues, risks and dependencies', 'Communicate effectively with business and developers, facilitate team interaction', 'Suggest areas for improvement in internal processes and propose solutions', 'Ensure that the appropriate documentation is available for the end user and IT Support']], ['requirements-1', ['First experience (2-4 years) as a BA in financial services in Transfer Agency (Fund Services)', 'Knowledge of\xa0Multifond (MFGI)\xa0platform will be considered as a strong asset', 'Excellent knowledge of process analysis and ability to synthesize', 'Customer centric mind-set', 'Communication and presentation skills to audiences of different sizes and levels of seniority', 'English language is mandatory, French/German/Spanish is nice to have']], ['offered-1', ['Stable employment, with full-time job contract', 'Six Career Paths to choose from', 'Complex on boarding and induction programme', 'Trainings, co-financed language courses, professional certifications and post-graduate studies', 'Possibility to work from home part-time', 'Private medical package', 'Life insurance', 'Employee Pension Plan', 'Sports Card', 'Lunch Card', 'Cafeteria Platform', 'Modern, eco-friendly office located near Metro Daszyńskiego station']]]</t>
  </si>
  <si>
    <t>'Translating the business requirements into functional specifications (elements of system design)', 'Designing and executing the test scenarios and test scripts', 'Provide effective and informative progress evaluations in terms of outstanding milestones, current status, resource requirements, issues, risks and dependencies', 'Communicate effectively with business and developers, facilitate team interaction', 'Suggest areas for improvement in internal processes and propose solutions', 'Ensure that the appropriate documentation is available for the end user and IT Support'</t>
  </si>
  <si>
    <t>'First experience (2-4 years) as a BA in financial services in Transfer Agency (Fund Services)', 'Knowledge of\xa0Multifond (MFGI)\xa0platform will be considered as a strong asset', 'Excellent knowledge of process analysis and ability to synthesize', 'Customer centric mind-set', 'Communication and presentation skills to audiences of different sizes and levels of seniority', 'English language is mandatory, French/German/Spanish is nice to have'</t>
  </si>
  <si>
    <t>'Stable employment, with full-time job contract', 'Six Career Paths to choose from', 'Complex on boarding and induction programme', 'Trainings, co-financed language courses, professional certifications and post-graduate studies', 'Possibility to work from home part-time', 'Private medical package', 'Life insurance', 'Employee Pension Plan', 'Sports Card', 'Lunch Card', 'Cafeteria Platform', 'Modern, eco-friendly office located near Metro Daszyńskiego station'</t>
  </si>
  <si>
    <t>it business analyst transfer agency</t>
  </si>
  <si>
    <t xml:space="preserve"> c:business analyst  ji:2  Int:transfer business  c:financial analyst  ji:0  Int:  c:system analyst  ji:2  Int:it  c:data scientist  ji:0  Int:  c:financial controller  ji:0  Int:  c:intern analyst  ji:0  Int:  c:security analyst  ji:0  Int:</t>
  </si>
  <si>
    <t>cos:business analyst  cos:0.914 cos:financial analyst  cos:0.906 cos:system analyst  cos:0.954 cos:data scientist  cos:0.956 cos:financial controller  cos:0.948 cos:intern analyst  cos:0.971 cos:security analyst  cos:0.955</t>
  </si>
  <si>
    <t>it analyst agency</t>
  </si>
  <si>
    <t>translating business requirement functional specification element system design designing executing test scenario script provide effective informative progress evaluation term outstanding milestone current status resource issue risk dependency communicate effectively developer facilitate team interaction suggest area improvement internal process propose solution ensure appropriate documentation available end user it support</t>
  </si>
  <si>
    <t xml:space="preserve"> c:business analyst  ji:3  Int:support business process  c:financial analyst  ji:2  Int:support risk  c:system analyst  ji:3  Int:it system user  c:data scientist  ji:1  Int:developer  c:financial controller  ji:0  Int:  c:intern analyst  ji:0  Int:  c:security analyst  ji:0  Int:</t>
  </si>
  <si>
    <t>improvement risk scenario user issue communicate functional requirement available evaluation end outstanding translating team effectively specification script area designing informative solution documentation effective element provide dependency it progress facilitate interaction term developer design propose ensure test system executing milestone internal current resource appropriate suggest status</t>
  </si>
  <si>
    <t>['https://www.pracuj.pl/praca/it-business-analyst-katowice,oferta,1002421810']</t>
  </si>
  <si>
    <t>[['https://www.pracuj.pl/praca/it-business-analyst-katowice,oferta,1002421810'], 1, ['responsibilities-1', ['Provides Business Analysis support for a larger customer group or product area(s).', 'Conducts fit / gap analyses, manages change requests and guides stakeholders in coordinating their requirements.', "Visting customer site's (Overseas included).", 'Estimates effort and severity of identified gaps in terms of needed customizations', 'Demonstrates know-how on multiple products up to a single domain level.', 'Holds project definition / discovery workshops to ensure delivery of business value and application and appropriate re-use of standards.', 'Drives process standardization by using Solution Blueprints and/or predefined process books as a basis for fit / gap analysis.', 'Supports continuous improvement of artefacts such as solution blueprints , process frameworks and workshop templates', 'Creates requirements traceability matrices and functional specifications for identified gaps.', 'Facilitates customer workshops and meetings.', 'Investigates customer business needs and problems, working with sales, product and other stakeholders to ensure understanding and appropriate response.']], ['requirements-1', ['Ideally 3 years of experience in a similar position.', 'Fluent in English Language and Polish is essential.', 'Experience in the Retail sector is good to have.', 'Experience with MuleSoft would be advantageous.']], ['offered-1', ['Flexi-Time &amp; remote working (Hybrid)', 'As preferred either Employment Contract or B2B cooperation', 'Private medical care with family option', 'Life and accident insurance', 'Multisport card', 'Multicultural work environment', 'Great, supportive team', 'Vibrant international clients and projects', 'Mentoring and free access to e-learning platforms', 'Exposure to various methodologies : Agile, SCRUM, SAFe,']], ['additional-module-1', ['Be a part of our team in Katowice, Poland. Partnering with sales, product and other stakeholders to define, develop, improve and implement customer-focused engagement and service delivery processes. Analyzes, interprets and documents customer requirements and works to ensure DN delivery processes are applied, adapted and executed to ensure an effective and high-quality response. Conducts process fit / gap analysis, identifies and estimates change requests and guides stakeholders in coordinating requirements and process application.', '', 'Location: Remote work form anywhere in Poland, occasional visits to Katowice office.']]]</t>
  </si>
  <si>
    <t>'Provides Business Analysis support for a larger customer group or product area(s).', 'Conducts fit / gap analyses, manages change requests and guides stakeholders in coordinating their requirements.', "Visting customer site's (Overseas included).", 'Estimates effort and severity of identified gaps in terms of needed customizations', 'Demonstrates know-how on multiple products up to a single domain level.', 'Holds project definition / discovery workshops to ensure delivery of business value and application and appropriate re-use of standards.', 'Drives process standardization by using Solution Blueprints and/or predefined process books as a basis for fit / gap analysis.', 'Supports continuous improvement of artefacts such as solution blueprints , process frameworks and workshop templates', 'Creates requirements traceability matrices and functional specifications for identified gaps.', 'Facilitates customer workshops and meetings.', 'Investigates customer business needs and problems, working with sales, product and other stakeholders to ensure understanding and appropriate response.'</t>
  </si>
  <si>
    <t>'Ideally 3 years of experience in a similar position.', 'Fluent in English Language and Polish is essential.', 'Experience in the Retail sector is good to have.', 'Experience with MuleSoft would be advantageous.'</t>
  </si>
  <si>
    <t>'Flexi-Time &amp; remote working (Hybrid)', 'As preferred either Employment Contract or B2B cooperation', 'Private medical care with family option', 'Life and accident insurance', 'Multisport card', 'Multicultural work environment', 'Great, supportive team', 'Vibrant international clients and projects', 'Mentoring and free access to e-learning platforms', 'Exposure to various methodologies : Agile, SCRUM, SAFe,'</t>
  </si>
  <si>
    <t>provides business analysis support larger customer group product area conduct fit gap manages change request guide stakeholder coordinating requirement visting site overseas included estimate effort severity identified term needed customizations demonstrates know multiple single domain level hold project definition discovery workshop ensure delivery value application appropriate use standard drive process standardization using solution blueprint predefined book basis continuous improvement artefact framework template creates traceability matrix functional specification facilitates meeting investigates need problem working sale understanding response</t>
  </si>
  <si>
    <t xml:space="preserve"> c:business analyst  ji:7  Int:project product support customer sale process business  c:financial analyst  ji:1  Int:support  c:system analyst  ji:0  Int:  c:data scientist  ji:1  Int:analysis  c:financial controller  ji:0  Int:  c:intern analyst  ji:0  Int:  c:security analyst  ji:1  Int:know</t>
  </si>
  <si>
    <t>hold predefined analysis larger understanding effort guide artefact value group creates investigates site need domain drive know meeting traceability definition delivery term ensure using identified manages basis severity conduct stakeholder improvement facilitates workshop visting blueprint functional requirement level estimate multiple working framework discovery demonstrates matrix area specification template needed solution overseas use provides single standardization fit response continuous application book problem request coordinating customizations change gap included appropriate standard</t>
  </si>
  <si>
    <t>['https://www.pracuj.pl/praca/it-business-analyst-krakow-stanislawa-klimeckiego-1,oferta,1002398715']</t>
  </si>
  <si>
    <t>[['https://www.pracuj.pl/praca/it-business-analyst-krakow-stanislawa-klimeckiego-1,oferta,1002398715'], 1, ['technologies-1', ['SQL', 'Oracle']], ['responsibilities-1', ['Working with Business Stakeholders groups to understand requirements and formulate user stories', 'Cooperating with System Architects to prepare various technical options and recommendations for solutions to business problems and presenting them to the Business Stakeholders', 'Working very closely with the Development Team (developers and testers) throughout the entire software development lifecycle to explain the business needs – e.g. daily stand ups, kick-off meetings', 'Maintaining documentation describing business logic and application behavior', 'Working with Production Support Group to help in incidents analysis', 'Additional responsibilities:', 'Performing DB queries and analyzing data', 'Data modeling and mapping', 'Planning and coordinating CRs']], ['requirements-1', ['Excellent oral and written communication skills in English is a must', 'Focus on true business needs and incremental delivery', 'Ability to create stories in line with “INVEST” principles', 'SQL programming skills with ability to write simple Oracle queries', 'Ability to adjust to changing priorities', 'Experience in analysis for IT projects', 'Domain knowledge in the Transfer Agency area will be a plus', 'Programming skills (e.g. Java) will be a plus']],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Agile Frameworks (Scrum, Kanban)', 'Jira', 'Confluence', 'Balsamiq', 'Excel, Visio, Power Point', 'SQL Developer (Oracle DB)']]]</t>
  </si>
  <si>
    <t>'Working with Business Stakeholders groups to understand requirements and formulate user stories', 'Cooperating with System Architects to prepare various technical options and recommendations for solutions to business problems and presenting them to the Business Stakeholders', 'Working very closely with the Development Team (developers and testers) throughout the entire software development lifecycle to explain the business needs – e.g. daily stand ups, kick-off meetings', 'Maintaining documentation describing business logic and application behavior', 'Working with Production Support Group to help in incidents analysis', 'Additional responsibilities:', 'Performing DB queries and analyzing data', 'Data modeling and mapping', 'Planning and coordinating CRs'</t>
  </si>
  <si>
    <t>'Excellent oral and written communication skills in English is a must', 'Focus on true business needs and incremental delivery', 'Ability to create stories in line with “INVEST” principles', 'SQL programming skills with ability to write simple Oracle queries', 'Ability to adjust to changing priorities', 'Experience in analysis for IT projects', 'Domain knowledge in the Transfer Agency area will be a plus', 'Programming skills (e.g. Java) will be a plus'</t>
  </si>
  <si>
    <t>'SQL', 'Oracle'</t>
  </si>
  <si>
    <t>working business stakeholder group understand requirement formulate user story cooperating system architect prepare various technical option recommendation solution problem presenting closely development team developer tester throughout entire software lifecycle explain need daily stand ups kick meeting maintaining documentation describing logic application behavior production support help incident analysis additional responsibility performing db query analyzing data modeling mapping planning coordinating cr</t>
  </si>
  <si>
    <t xml:space="preserve"> c:business analyst  ji:3  Int:planning support business  c:financial analyst  ji:1  Int:support  c:system analyst  ji:3  Int:user system tester  c:data scientist  ji:3  Int:data analysis developer  c:financial controller  ji:0  Int:  c:intern analyst  ji:0  Int:  c:security analyst  ji:0  Int:</t>
  </si>
  <si>
    <t>stakeholder describing behavior user maintaining analysis data requirement logic closely working query performing analyzing team group entire additional help explain modeling presenting incident responsibility need stand cr technical development solution documentation mapping production ups meeting architect kick application tester throughout problem lifecycle option formulate story developer understand prepare coordinating system various db daily recommendation cooperating software</t>
  </si>
  <si>
    <t>IT Business Analyst - Measurement and Analytics for Process Automation</t>
  </si>
  <si>
    <t>['https://www.pracuj.pl/praca/it-business-analyst-measurement-and-analytics-for-process-automation-krakow-przy-rondzie-4,oferta,1002409400']</t>
  </si>
  <si>
    <t>[['https://www.pracuj.pl/praca/it-business-analyst-measurement-and-analytics-for-process-automation-krakow-przy-rondzie-4,oferta,1002409400'], 1, ['technologies-1', ['Agile', 'Salesforce', 'SAP']], ['responsibilities-1', ['Performs Business Analysis for a segment of an organization, contributing technical, business process and data expertise to support ongoing operations and also decisions for new or changed IT solutions in scope', 'Identifies and prioritizes functional requirement to fulfill customer requirements', 'Selects, adopts and adapts appropriate business analysis methods, tools, and techniques', 'Conducts advanced modelling activities for significant change programs', 'Collaborates with internal stakeholders (Service Owner, Domain Owner, Solution Architect ) in the definition of costs and estimates efforts', 'Collects and translates requirements for projects and changes into specifications for internal and external delivery parties', 'Maintains, in collaboration with Business Tool Manager, a view of upcoming demand within the services in scope, pre-qualifies and prioritizes change requests and escalates changes that should be projected to the Service Owner', 'Supports and engages ABB Business/Function as a Product Owner in the qualification of the business requests']], ['requirements-1', ['Bachelor’s or Master’s Degree in Computer Science, Information Technology or other relevant area', 'Minimum 3 years of experience working as an IT Business Analyst', 'Advanced skills in the areas of Business Process Management, preferably in Sales and Ordering processes', 'Previous experience with business applications including Salesforce, SAP applications will be preferred', 'Understanding of modeling methods, mapping business processes and creation of user stories and features', 'Scrum or general Agile knowledge and working experience as a plus', 'Creative problem-solving is essential', 'Excellent communication skills and ability to build good relationships and find consensus when need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Performs Business Analysis for a segment of an organization, contributing technical, business process and data expertise to support ongoing operations and also decisions for new or changed IT solutions in scope', 'Identifies and prioritizes functional requirement to fulfill customer requirements', 'Selects, adopts and adapts appropriate business analysis methods, tools, and techniques', 'Conducts advanced modelling activities for significant change programs', 'Collaborates with internal stakeholders (Service Owner, Domain Owner, Solution Architect ) in the definition of costs and estimates efforts', 'Collects and translates requirements for projects and changes into specifications for internal and external delivery parties', 'Maintains, in collaboration with Business Tool Manager, a view of upcoming demand within the services in scope, pre-qualifies and prioritizes change requests and escalates changes that should be projected to the Service Owner', 'Supports and engages ABB Business/Function as a Product Owner in the qualification of the business requests'</t>
  </si>
  <si>
    <t>'Bachelor’s or Master’s Degree in Computer Science, Information Technology or other relevant area', 'Minimum 3 years of experience working as an IT Business Analyst', 'Advanced skills in the areas of Business Process Management, preferably in Sales and Ordering processes', 'Previous experience with business applications including Salesforce, SAP applications will be preferred', 'Understanding of modeling methods, mapping business processes and creation of user stories and features', 'Scrum or general Agile knowledge and working experience as a plus', 'Creative problem-solving is essential', 'Excellent communication skills and ability to build good relationships and find consensus when needed'</t>
  </si>
  <si>
    <t>'Agile', 'Salesforce', 'SAP'</t>
  </si>
  <si>
    <t>it business analyst measurement analytics process automation</t>
  </si>
  <si>
    <t xml:space="preserve"> c:business analyst  ji:3  Int:automation business process  c:financial analyst  ji:0  Int:  c:system analyst  ji:2  Int:it  c:data scientist  ji:1  Int:analytics  c:financial controller  ji:0  Int:  c:intern analyst  ji:0  Int:  c:security analyst  ji:0  Int:</t>
  </si>
  <si>
    <t>cos:business analyst  cos:0.902 cos:financial analyst  cos:0.881 cos:system analyst  cos:0.957 cos:data scientist  cos:0.949 cos:financial controller  cos:0.919 cos:intern analyst  cos:0.954 cos:security analyst  cos:0.954</t>
  </si>
  <si>
    <t>it analyst measurement analytics</t>
  </si>
  <si>
    <t>performs business analysis segment organization contributing technical process data expertise support ongoing operation also decision new changed it solution scope identifies prioritizes functional requirement fulfill customer selects adopts adapts appropriate method tool technique conduct advanced modelling activity significant change program collaborates internal stakeholder service owner domain architect definition cost estimate effort collect translates project specification external delivery party maintains collaboration manager view upcoming demand within pre qualifies request escalates projected engages abb function product qualification</t>
  </si>
  <si>
    <t xml:space="preserve"> c:business analyst  ji:10  Int:project product support customer operation service process owner manager business  c:financial analyst  ji:2  Int:support cost  c:system analyst  ji:1  Int:it  c:data scientist  ji:3  Int:data analysis program  c:financial controller  ji:0  Int:  c:intern analyst  ji:0  Int:  c:security analyst  ji:0  Int:</t>
  </si>
  <si>
    <t>analysis decision modelling effort view technique organization scope engages domain prioritizes fulfill translates method selects architect definition delivery changed external collaboration significant demand collaborates conduct contributing stakeholder qualifies data advanced adopts functional requirement estimate identifies function tool upcoming escalates activity specification ongoing segment pre maintains technical new solution projected adapts within it collect expertise program request qualification performs party abb change internal appropriate cost also</t>
  </si>
  <si>
    <t>IT Business Analyst (m/f/d)</t>
  </si>
  <si>
    <t>['https://www.pracuj.pl/praca/it-business-analyst-m-f-d-poznan-grunwaldzka-186,oferta,1002422746']</t>
  </si>
  <si>
    <t>[['https://www.pracuj.pl/praca/it-business-analyst-m-f-d-poznan-grunwaldzka-186,oferta,1002422746'], 1, ['technologies-1', ['Confluence', 'Jira']], ['responsibilities-1', ['You will support our headquarter in Germany without leaving your home country. You will be placed in our offices in Poznan.', '', 'Your tasks:', '• Interface function between specialist departments and the internal development team', '', '• Advice and support in the recording, coordination and detailing of functional and technical requirements of the respective departments, project teams and developers', '', '• Documentation of requirements in Confluence and JIRA including the creation of consolidated requirements documents', '', '• Ensuring the business relevance of the requirements, prioritization and evaluation of the business benefit', '', '• Concept creation, development support, release planning for new applications, creation of requirement documentation and test scenarios from functional requirements']], ['requirements-1', ['Completed studies with a technical focus (e.g. (business) computer science) or comparable training', 'Several years of professional experience in the area of requirements management or know-how in requirement engineering', 'High communication and coordination skills, ability to work in a team and social skills in dealing with a wide variety of interlocutors', 'Independent, result-oriented work style and pronounced customer orientation', 'Entrepreneurial and goal-oriented thinking', 'Analytical skills, problem-solving skills', 'ITIL process knowledge and project management skills are desirable', 'Very good knowledge of English and if possible good knowledge of German']], ['offered-1', ['Flexible working hours with room for your personal and professional development', 'Flat hierarchies, short distances, a friendly team, and a good induction', 'Safe job in a modern working environment', 'Performance-related compensation and additional special benefits']], ['additional-module-1', ['Would you like to be a part of VEREINIGTE HAGEL?', '', 'Then we look forward to receive your application documents, with your earliest possible starting date and your salary expectations.']]]</t>
  </si>
  <si>
    <t>'You will support our headquarter in Germany without leaving your home country. You will be placed in our offices in Poznan.', '', 'Your tasks:', '• Interface function between specialist departments and the internal development team', '', '• Advice and support in the recording, coordination and detailing of functional and technical requirements of the respective departments, project teams and developers', '', '• Documentation of requirements in Confluence and JIRA including the creation of consolidated requirements documents', '', '• Ensuring the business relevance of the requirements, prioritization and evaluation of the business benefit', '', '• Concept creation, development support, release planning for new applications, creation of requirement documentation and test scenarios from functional requirements'</t>
  </si>
  <si>
    <t>'Completed studies with a technical focus (e.g. (business) computer science) or comparable training', 'Several years of professional experience in the area of requirements management or know-how in requirement engineering', 'High communication and coordination skills, ability to work in a team and social skills in dealing with a wide variety of interlocutors', 'Independent, result-oriented work style and pronounced customer orientation', 'Entrepreneurial and goal-oriented thinking', 'Analytical skills, problem-solving skills', 'ITIL process knowledge and project management skills are desirable', 'Very good knowledge of English and if possible good knowledge of German'</t>
  </si>
  <si>
    <t>'Flexible working hours with room for your personal and professional development', 'Flat hierarchies, short distances, a friendly team, and a good induction', 'Safe job in a modern working environment', 'Performance-related compensation and additional special benefits'</t>
  </si>
  <si>
    <t>support headquarter germany without leaving home country placed office poznan task interface function specialist department internal development team advice recording coordination detailing functional technical requirement respective project developer documentation confluence jira including creation consolidated document ensuring business relevance prioritization evaluation benefit concept release planning new application test scenario</t>
  </si>
  <si>
    <t xml:space="preserve"> c:business analyst  ji:5  Int:project support planning business  c:financial analyst  ji:2  Int:support  c:system analyst  ji:0  Int:  c:data scientist  ji:1  Int:developer  c:financial controller  ji:0  Int:  c:intern analyst  ji:0  Int:  c:security analyst  ji:0  Int:</t>
  </si>
  <si>
    <t>jira scenario detailing functional requirement function respective headquarter germany coordination country evaluation benefit team ensuring leaving interface office placed recording concept poznan department technical new development specialist documentation task consolidated advice prioritization confluence application home creation document developer test including without internal relevance release</t>
  </si>
  <si>
    <t>IT Business Analyst - Research &amp; Development</t>
  </si>
  <si>
    <t>['https://www.pracuj.pl/praca/it-business-analyst-research-development-krakow-lubicz-23,oferta,1002432494']</t>
  </si>
  <si>
    <t>[['https://www.pracuj.pl/praca/it-business-analyst-research-development-krakow-lubicz-23,oferta,1002432494'], 1, ['technologies-1', ['Gartner', 'Google', 'Research Tools', 'other Research Tools']], ['responsibilities-1', ['Define, develop, and implement an approved and well understood enterprise Research and Development process that enables streamlined and effective processes of connecting technology with innovative business value opportunities.', 'Design and Initiate IT R&amp;D Framework that includes best practices/methods for exploring and showcasing Innovative, Emerging &amp; Disruptive Technologies.', 'Analyze and report on our emerging technologies watch list that evaluates the required methods, processes, frameworks, tools, and strategic partnerships that enable transformative value creation and ability to check and adjust rapidly.', 'Develop and sustain research processes to identify, and report on, technology trends using current and/or new research tools on a local, regional, and global level.', 'Develop reporting system for R&amp;D that measures success through SMART metrics and KPIs to assess trends, progress, value creation and long-term sustainability for the company.', 'Work with existing IT education and awareness models, demonstrate to business resources on what the “Art of Possible” is as it applies to business use cases, by providing market insights and hosting webinars for the enterprise.', 'Develop relationship building model that includes, but is not limited to, intentional strategic partnerships and co-innovation relationships with 3rd parties (customers, vendors, consulting companies, etc.) in the R&amp;D field.', 'Help build and facilitate an R&amp;D community of practice that shares best practices with the business and IT teams.', 'Display leadership for continuous quality and efficiency improvements.']], ['requirements-1', ['5+ years IT and/or business work experience in a related field', 'Fluency in written and spoken English &amp; excellent communication and presentation skills', 'Agile methodologies awareness', 'Ability to manage multiple priorities simultaneously and influence others', 'Strong analytical skills with the ability to work at a detail level and then rise above it to ensure effective business communication', 'Understanding of strategic directions of a company and of organizational dynamics', 'Proven track of bringing innovation and change to a significant IT discipline', 'BS, BA, BBA or equivalent required (preferably in Management Information Systems or Computer Science)']], ['work-organization-1', []]]</t>
  </si>
  <si>
    <t>'Define, develop, and implement an approved and well understood enterprise Research and Development process that enables streamlined and effective processes of connecting technology with innovative business value opportunities.', 'Design and Initiate IT R&amp;D Framework that includes best practices/methods for exploring and showcasing Innovative, Emerging &amp; Disruptive Technologies.', 'Analyze and report on our emerging technologies watch list that evaluates the required methods, processes, frameworks, tools, and strategic partnerships that enable transformative value creation and ability to check and adjust rapidly.', 'Develop and sustain research processes to identify, and report on, technology trends using current and/or new research tools on a local, regional, and global level.', 'Develop reporting system for R&amp;D that measures success through SMART metrics and KPIs to assess trends, progress, value creation and long-term sustainability for the company.', 'Work with existing IT education and awareness models, demonstrate to business resources on what the “Art of Possible” is as it applies to business use cases, by providing market insights and hosting webinars for the enterprise.', 'Develop relationship building model that includes, but is not limited to, intentional strategic partnerships and co-innovation relationships with 3rd parties (customers, vendors, consulting companies, etc.) in the R&amp;D field.', 'Help build and facilitate an R&amp;D community of practice that shares best practices with the business and IT teams.', 'Display leadership for continuous quality and efficiency improvements.'</t>
  </si>
  <si>
    <t>'5+ years IT and/or business work experience in a related field', 'Fluency in written and spoken English &amp; excellent communication and presentation skills', 'Agile methodologies awareness', 'Ability to manage multiple priorities simultaneously and influence others', 'Strong analytical skills with the ability to work at a detail level and then rise above it to ensure effective business communication', 'Understanding of strategic directions of a company and of organizational dynamics', 'Proven track of bringing innovation and change to a significant IT discipline', 'BS, BA, BBA or equivalent required (preferably in Management Information Systems or Computer Science)'</t>
  </si>
  <si>
    <t>'Gartner', 'Google', 'Research Tools', 'other Research Tools'</t>
  </si>
  <si>
    <t>it business analyst research development</t>
  </si>
  <si>
    <t xml:space="preserve"> c:business analyst  ji:1  Int:business  c:financial analyst  ji:1  Int:research  c:system analyst  ji:2  Int:it  c:data scientist  ji:0  Int:  c:financial controller  ji:0  Int:  c:intern analyst  ji:0  Int:  c:security analyst  ji:0  Int:</t>
  </si>
  <si>
    <t>cos:business analyst  cos:0.897 cos:financial analyst  cos:0.885 cos:system analyst  cos:0.944 cos:data scientist  cos:0.951 cos:financial controller  cos:0.926 cos:intern analyst  cos:0.969 cos:security analyst  cos:0.947</t>
  </si>
  <si>
    <t>development analyst research business</t>
  </si>
  <si>
    <t>define develop implement approved well understood enterprise research development process enables streamlined effective connecting technology innovative business value opportunity design initiate it framework includes best practice method exploring showcasing emerging disruptive analyze report watch list evaluates required tool strategic partnership enable transformative creation ability check adjust rapidly sustain identify trend using current new local regional global level reporting system measure success smart metric kpis ass progress long term sustainability company work existing education awareness model demonstrate resource art possible applies use case providing market insight hosting webinars relationship building limited intentional co innovation 3rd party customer vendor consulting etc field help build facilitate community share team display leadership continuous quality efficiency improvement</t>
  </si>
  <si>
    <t xml:space="preserve"> c:business analyst  ji:4  Int:customer business market process  c:financial analyst  ji:2  Int:reporting research  c:system analyst  ji:2  Int:it system  c:data scientist  ji:3  Int:report reporting innovation  c:financial controller  ji:0  Int:  c:intern analyst  ji:0  Int:  c:security analyst  ji:0  Int:</t>
  </si>
  <si>
    <t>includes demonstrate opportunity list community value field team partnership company long share transformative efficiency sustainability building vendor development well enable method co effective metric ass approved limited streamlined applies build facilitate term creation success global 3rd using required evaluates providing sustain relationship technology system display innovative current resource webinars possible kpis best etc improvement insight showcasing watch report practice identify consulting level case model tool define research framework work strategic enterprise help adjust rapidly disruptive connecting reporting new check ability education understood exploring awareness implement regional use trend develop local continuous it art measure existing quality progress analyze emerging intentional design party smart hosting innovation leadership enables initiate</t>
  </si>
  <si>
    <t>['https://www.pracuj.pl/praca/it-business-analyst-stargard-most-kamienny-7,oferta,1002440170']</t>
  </si>
  <si>
    <t>[['https://www.pracuj.pl/praca/it-business-analyst-stargard-most-kamienny-7,oferta,1002440170'], 1, ['responsibilities-1', ['Udział w wypracowaniu dobrych praktyk dotyczących architektury IT dla grupy BSEMIA IT Manufacturing (procesy, dane i aplikacje) oraz wdrażanie ich na poziomie lokalnym,', 'Zbieranie zapotrzebowania na rozwiązania IT ze strony produkcji, wsparcie w definiowaniu wymagań technicznych, proponowanie odpowiednich rozwiązań, aktualizacje lub wycofanie z eksploatacji systemów IT, uwzględniając produktywność biznesową i technologiczną,', 'Opracowywanie schematów IT, projektowanie specyfikacji spełniających wymagania techniczne, dostarczanie rozwiązań IT oraz przygotowywanie materiałów szkoleniowych dla użytkowników systemów, planowanie budżetu na projekty IT,', 'Identyfikowanie i usuwanie zagrożeń dot. bezpieczeństwa,', 'Wspieranie drugiej linii IT dla istniejących aplikacji.']], ['requirements-1', ['wykształcenie wyższe, informatyczne,', 'doświadczenie zawodowe na podobnym stanowisku (min. 3 lata),', 'dobra znajomość języka angielskiego,', 'posiadanie praktycznych umiejętności z zakresu technologii MS Windows Server oraz VMware,', 'doświadczenie z systemami baz danych Oracle oraz MS SQL,', 'podstawowa znajomość zagadnień sieciowych,', 'zaangażowanie, dyspozycyjność, zdolności analityczne oraz interpersonalne.', 'Znajomość systemów MES (Apriso),', 'Znajomość Systemów i procesów biznesowych w zakresie Logistyki, Planowania i Produkcji (mile widziana znajomość systemu Delmia Quintiq),', 'Znajomość systemów operacyjnych rodziny Linux (mile widziany Red Hat).']], ['offered-1', ['atrakcyjne wynagrodzenie,', 'rozwój zawodowy w międzynarodowej organizacji,', 'wsparcie od pierwszego dnia pracy,', 'ubezpieczenie na życie (PZU),', 'pracowniczy program emerytalny (PPE),', 'program wsparcia pracowników (doradztwo w obszarze prawnym, psychologicznym oraz rozwoju),', 'pakiet Medicover,', 'świadczenia świąteczne 2 razy w roku,', 'pakiet Multisport/OK System,', 'zakup opon na preferencyjnych warunkach,', 'kantyna pracownicza,', 'dofinansowanie dojazdów do pracy, nawet do 490 zł brutto miesięcznie,', 'raz w roku podwyżka uzależniona od realizacji wyznaczonych celów,', 'premia półroczna uzależniona od realizacji wyznaczonych celów,', 'nagroda specjalna za brak absencji 2 razy w roku.']]]</t>
  </si>
  <si>
    <t>'Participation in the development of good practices regarding IT architecture for the BSEMIA IT Manufacturing group (processes, data and applications) and their implementation at the local level,', 'Collecting demand for IT solutions from the production side, support in defining technical requirements, proposing appropriate solutions, upgrades or decommissioning of IT systems, taking into account business and technological productivity,', 'Development of IT schemes, design of specifications that meet technical requirements, provision of IT solutions and preparation of training materials for system users, budget planning for IT projects,', 'Identification and removal security risks,', '2nd line IT support for existing applications.'</t>
  </si>
  <si>
    <t>'higher education, IT,', 'professional experience in a similar position (at least 3 years),', 'good command of English,', 'having practical skills in the field of MS Windows Server and VMware technologies,', 'experience with systems Oracle and MS SQL databases,', 'basic knowledge of network issues,', 'commitment, availability, analytical and interpersonal skills.', 'Knowledge of MES systems (Apriso),', 'Knowledge of systems and business processes in the field of Logistics, Planning and Production (knowledge of Delmia Quintiq is welcome),', 'Knowledge of operating systems of the Linux family (Red Hat is welcome).'</t>
  </si>
  <si>
    <t>'attractive remuneration,', 'professional development in an international organization,', 'support from the first day of work,', 'life insurance (PZU),', 'employee pension scheme (PPE),', 'employee support program in the legal, psychological and development area),', 'Medicover package,', 'Christmas benefits twice a year,', 'Multisport/OK System package,', 'purchase of tires on preferential terms,', 'employee canteen,' , 'co-financing of commuting, even up to PLN 490 gross per month,', 'an increase in salary depending on the achievement of set goals,', 'semi-annual bonus depending on the achievement of set goals,', 'special award for no absenteeism twice a year .'</t>
  </si>
  <si>
    <t>participation development good practice regarding it architecture bsemia manufacturing group process data application implementation local level collecting demand solution production side support defining technical requirement proposing appropriate upgrade decommissioning system taking account business technological productivity scheme design specification meet provision preparation training material user budget planning project identification removal security risk 2nd line existing</t>
  </si>
  <si>
    <t xml:space="preserve"> c:business analyst  ji:5  Int:project support process planning business  c:financial analyst  ji:3  Int:support risk account  c:system analyst  ji:3  Int:it system user  c:data scientist  ji:1  Int:data  c:financial controller  ji:0  Int:  c:intern analyst  ji:0  Int:  c:security analyst  ji:1  Int:security</t>
  </si>
  <si>
    <t>risk user data practice requirement level decommissioning security implementation technological removal participation group proposing specification identification taking technical side development solution material scheme production local it budget application existing manufacturing good 2nd provision regarding design line meet training system bsemia productivity upgrade demand appropriate account defining preparation architecture collecting</t>
  </si>
  <si>
    <t>IT Business Analyst – Supply Chain Europe</t>
  </si>
  <si>
    <t>['https://www.pracuj.pl/praca/it-business-analyst-supply-chain-europe-krakow-lubicz-23,oferta,1002409930']</t>
  </si>
  <si>
    <t>[['https://www.pracuj.pl/praca/it-business-analyst-supply-chain-europe-krakow-lubicz-23,oferta,1002409930'], 1, ['technologies-1', ['ERP', 'Majiq Elixir', 'Oracle', 'SQL', 'OMP']], ['responsibilities-1', ['Be responsible for IT application support: end-user support, reliability, stability and application security', 'Seek out innovative uses of either existing or emerging technologies that can add business value and enable our business partners to gain and retain a competitive advantage in the marketplace', 'Understand the business and supporting functional groups’ strategies, priorities, direction, challenges and opportunities', 'Complete business analysis, collect and define requirements, and participate in the solution design and documentation of IT enabled business processes', 'Configure and enhance applications to meet ongoing and evolving business requirements, also by applying application patches and upgrades', 'Monitor application interfaces, data transfers, automatic jobs', 'Conduct testing to ensure solution meets quality standards', 'Provide leadership and mentoring for continuous quality improvement', 'Provide training for users on new IT solutions and support go-lives of IT improvements', 'Collaborate with external vendors and third party partners', 'Work with multiple languages and cultures', 'Cooperate within virtual team and with other remote teams']], ['requirements-1', ['Bachelor’s or Master’s degree in MIS, Computer Science, or other related discipline', '6+ years of experience in IT business processes', 'Good communication skills in English', 'Strong analytical skills', 'Flexibility to adjust to multiple demands, shifting priorities and rapid change', 'Familiarity with Supply Chain processes', 'Familiarity with Supply Chain processes in the Pulp and Paper industry', 'Expertise in OMP DSBM application and related business processes', 'Expertise in Majiq Elixir application and related business processes', 'Knowledge of EDI and business data connections']], ['work-organization-1', []], ['offered-1', ['You will be responsible for supporting the Information Systems used by Sylvamo’s Supply Chain. Working with both IT and the Business personnel will help you understand and prioritize the Information Technology requirements and implement solutions that meet the Business’ needs in a timely and cost effective manner.', 'You will provide operational support for IT solutions utilizing information systems &amp; assets with a primary focus on continuous improvement of customer service and movement of products to our customers. Your responsibility will be to support and implement new and existing enterprise/business/operational applications, and to execute key tasks within a project plan while communicating/coordinating changes to all involved parties.']]]</t>
  </si>
  <si>
    <t>'Be responsible for IT application support: end-user support, reliability, stability and application security', 'Seek out innovative uses of either existing or emerging technologies that can add business value and enable our business partners to gain and retain a competitive advantage in the marketplace', 'Understand the business and supporting functional groups’ strategies, priorities, direction, challenges and opportunities', 'Complete business analysis, collect and define requirements, and participate in the solution design and documentation of IT enabled business processes', 'Configure and enhance applications to meet ongoing and evolving business requirements, also by applying application patches and upgrades', 'Monitor application interfaces, data transfers, automatic jobs', 'Conduct testing to ensure solution meets quality standards', 'Provide leadership and mentoring for continuous quality improvement', 'Provide training for users on new IT solutions and support go-lives of IT improvements', 'Collaborate with external vendors and third party partners', 'Work with multiple languages and cultures', 'Cooperate within virtual team and with other remote teams'</t>
  </si>
  <si>
    <t>'Bachelor’s or Master’s degree in MIS, Computer Science, or other related discipline', '6+ years of experience in IT business processes', 'Good communication skills in English', 'Strong analytical skills', 'Flexibility to adjust to multiple demands, shifting priorities and rapid change', 'Familiarity with Supply Chain processes', 'Familiarity with Supply Chain processes in the Pulp and Paper industry', 'Expertise in OMP DSBM application and related business processes', 'Expertise in Majiq Elixir application and related business processes', 'Knowledge of EDI and business data connections'</t>
  </si>
  <si>
    <t>'You will be responsible for supporting the Information Systems used by Sylvamo’s Supply Chain. Working with both IT and the Business personnel will help you understand and prioritize the Information Technology requirements and implement solutions that meet the Business’ needs in a timely and cost effective manner.', 'You will provide operational support for IT solutions utilizing information systems &amp; assets with a primary focus on continuous improvement of customer service and movement of products to our customers. Your responsibility will be to support and implement new and existing enterprise/business/operational applications, and to execute key tasks within a project plan while communicating/coordinating changes to all involved parties.'</t>
  </si>
  <si>
    <t>'ERP', 'Majiq Elixir', 'Oracle', 'SQL', 'OMP'</t>
  </si>
  <si>
    <t>it business analyst supply chain europe</t>
  </si>
  <si>
    <t xml:space="preserve"> c:business analyst  ji:2  Int:supply business  c:financial analyst  ji:0  Int:  c:system analyst  ji:2  Int:it  c:data scientist  ji:0  Int:  c:financial controller  ji:0  Int:  c:intern analyst  ji:0  Int:  c:security analyst  ji:0  Int:</t>
  </si>
  <si>
    <t>cos:business analyst  cos:0.904 cos:financial analyst  cos:0.898 cos:system analyst  cos:0.939 cos:data scientist  cos:0.945 cos:financial controller  cos:0.923 cos:intern analyst  cos:0.94 cos:security analyst  cos:0.935</t>
  </si>
  <si>
    <t>it chain analyst europe</t>
  </si>
  <si>
    <t>responsible it application support end user reliability stability security seek innovative us either existing emerging technology add business value enable partner gain retain competitive advantage marketplace understand supporting functional group strategy priority direction challenge opportunity complete analysis collect define requirement participate solution design documentation enabled process configure enhance meet ongoing evolving also applying patch upgrade monitor interface data transfer automatic job conduct testing ensure quality standard provide leadership mentoring continuous improvement training new go life collaborate external vendor third party work multiple language culture cooperate within virtual team remote</t>
  </si>
  <si>
    <t xml:space="preserve"> c:business analyst  ji:4  Int:support transfer business process  c:financial analyst  ji:1  Int:support  c:system analyst  ji:2  Int:it user  c:data scientist  ji:2  Int:data analysis  c:financial controller  ji:0  Int:  c:intern analyst  ji:0  Int:  c:security analyst  ji:1  Int:security</t>
  </si>
  <si>
    <t>automatic add analysis opportunity end either value configure team group interface language enabled life us enhance vendor stability documentation enable patch provide partner job challenge understand ensure technology external innovative monitor retain conduct applying evolving improvement advantage reliability user data functional requirement mentoring seek direction multiple define security work complete ongoing collaborate priority new go solution culture marketplace cooperate within continuous it collect testing supporting existing application responsible remote quality emerging design party meet training third virtual gain upgrade competitive strategy participate leadership standard also</t>
  </si>
  <si>
    <t>['https://www.pracuj.pl/praca/it-business-analyst-warszawa,oferta,1002444329']</t>
  </si>
  <si>
    <t>[['https://www.pracuj.pl/praca/it-business-analyst-warszawa,oferta,1002444329'], 1, ['technologies-1', ['SQL', 'Atlassian Jira']], ['responsibilities-1', ['Analyzing financial systems development and deployment possibilities on various markets (Asia, Americas, Europe) related to AP, AR / invoicing;', 'Analyzing, gathering and documenting business &amp; functional requirements (product vision, roadmap, product backlog);', 'Ensuring that the internal and external product stakeholders needs /expectations are met and promoting transparency by helping to communicate through agile practices;', 'Collecting relevant data from specific sources;', 'Striving to improve financial processes;', 'Cooperating effectively with other teams.']], ['requirements-1', ['Working experience of 1 to 5 years in Controlling &amp; Reporting / financial tools development;', 'Working experience in Agile/Scrum development environment;', 'Fluency in English &amp; Polish;', 'Basic SQL knowledge;', 'Experience in identifying business needs and transforming them into product requirements through workshops, interviews, prototyping, and other techniques;', 'Strong intellectual curiosity to understand products, how they work, and how they solve client problems;', 'Ability to focus on what’s important, synthesise complex information simply, and extract the most important insights;', 'Strong analytical skills.', 'Experience in the international environment;', 'Familiarity with Atlassian Jira software;', 'Bachelor’s degree in Finance, Accounting, or similar area.']], ['work-organization-1', []], ['offered-1', ['Being part of an award-winning organization, one of the fastest-growing tech companies in Europe;', 'Opportunity to work in a genuinely international environment and win the market with the best people;', 'A rewarding career in high energy and the inspiring atmosphere completely different from traditional corporate practices;', 'Attractive salary;', 'Outstanding training and onboarding program.']]]</t>
  </si>
  <si>
    <t>'Analyzing financial systems development and deployment possibilities on various markets (Asia, Americas, Europe) related to AP, AR / invoicing;', 'Analyzing, gathering and documenting business &amp; functional requirements (product vision, roadmap, product backlog);', 'Ensuring that the internal and external product stakeholders needs /expectations are met and promoting transparency by helping to communicate through agile practices;', 'Collecting relevant data from specific sources;', 'Striving to improve financial processes;', 'Cooperating effectively with other teams.'</t>
  </si>
  <si>
    <t>'Working experience of 1 to 5 years in Controlling &amp; Reporting / financial tools development;', 'Working experience in Agile/Scrum development environment;', 'Fluency in English &amp; Polish;', 'Basic SQL knowledge;', 'Experience in identifying business needs and transforming them into product requirements through workshops, interviews, prototyping, and other techniques;', 'Strong intellectual curiosity to understand products, how they work, and how they solve client problems;', 'Ability to focus on what’s important, synthesise complex information simply, and extract the most important insights;', 'Strong analytical skills.', 'Experience in the international environment;', 'Familiarity with Atlassian Jira software;', 'Bachelor’s degree in Finance, Accounting, or similar area.'</t>
  </si>
  <si>
    <t>'Being part of an award-winning organization, one of the fastest-growing tech companies in Europe;', 'Opportunity to work in a genuinely international environment and win the market with the best people;', 'A rewarding career in high energy and the inspiring atmosphere completely different from traditional corporate practices;', 'Attractive salary;', 'Outstanding training and onboarding program.'</t>
  </si>
  <si>
    <t>'SQL', 'Atlassian Exists'</t>
  </si>
  <si>
    <t>analyzing financial system development deployment possibility various market asia america europe related ap ar invoicing gathering documenting business functional requirement product vision roadmap backlog ensuring internal external stakeholder need expectation met promoting transparency helping communicate agile practice collecting relevant data specific source striving improve process cooperating effectively team</t>
  </si>
  <si>
    <t xml:space="preserve"> c:business analyst  ji:4  Int:market business product process  c:financial analyst  ji:1  Int:financial  c:system analyst  ji:1  Int:system  c:data scientist  ji:1  Int:data  c:financial controller  ji:1  Int:financial  c:intern analyst  ji:0  Int:  c:security analyst  ji:0  Int:</t>
  </si>
  <si>
    <t>stakeholder ar expectation data communicate practice functional requirement source europe backlog analyzing team ensuring effectively gathering america financial relevant helping roadmap need development deployment striving documenting met agile possibility promoting asia transparency external system various ap invoicing internal improve related cooperating collecting specific vision</t>
  </si>
  <si>
    <t>['https://www.pracuj.pl/praca/it-business-analyst-warszawa-kazimierza-brokla-2,oferta,1002469461']</t>
  </si>
  <si>
    <t>[['https://www.pracuj.pl/praca/it-business-analyst-warszawa-kazimierza-brokla-2,oferta,1002469461'], 1, ['responsibilities-1', ['Definicja i zarządzanie wymaganiami biznesowymi', 'Analiza procesów biznesowych oraz wymagań użytkownika, funkcjonalnych oraz technicznych', 'Realizacja wraz z zespołem analizy ryzyka, planu zarządzania ryzykiem, planu zarządzania oraz realizacji testów', 'Weryfikację zgodności rozwiązania z oczekiwaniami projektu', 'Wsparcie procesu zarządzania zmianą i zakresem projektu', 'Projektowanie rozwiązań informatycznych z udziałem specjalistów - projektantem UX/UI, architektem systemowym']], ['requirements-1', ['Znajomość notacji UML', 'Analityczne podejście do rozwiązywanych problemów', 'Samodzielność i dokładność', 'Bardzo dobra znajomość języka angielskiego w mowie i piśmie', 'Znajomość zasad architektury SOA i standardów integracji systemów', 'Znajomość XML, XSD, WebServices', 'Znajomość relacyjnych baz danych oraz SQL', 'Doświadczenie w koordynacji i rozliczaniu prac wykonywanych przez dostawców zewnętrznych']], ['offered-1', ['prywatną opiekę medyczną', 'elastyczny czas pracy', 'dofinansowanie zajęć sportowych', 'dofinansowanie szkoleń i kursów', 'realizację ciekawych projektów i dostęp do nowoczesnych technologii', 'spotkania integracyjne']]]</t>
  </si>
  <si>
    <t>'Definition and management of business requirements', 'Analysis of business processes and user, functional and technical requirements', 'Implementation of risk analysis, risk management plan, management plan and test implementation together with the team', 'Verification of compliance of the solution with project expectations', ' Support for the process of change management and the scope of the project', 'Designing IT solutions with the participation of specialists - UX / UI designer, system architect'</t>
  </si>
  <si>
    <t>'Knowledge of UML notation', 'Analytical approach to solving problems', 'Independence and accuracy', 'Very good command of English in speech and writing', 'Knowledge of SOA architecture and system integration standards', 'Knowledge of XML, XSD, WebServices ', 'Knowledge of relational databases and SQL', 'Experience in coordination and settlement of works performed by external suppliers'</t>
  </si>
  <si>
    <t>'private medical care', 'flexible working time', 'co-financing of sports activities', 'co-financing of training and courses', 'implementation of interesting projects and access to modern technologies', 'integration meetings'</t>
  </si>
  <si>
    <t>definition management business requirement analysis process user functional technical implementation risk plan test together team verification compliance solution project expectation support change scope designing it participation specialist ux ui designer system architect</t>
  </si>
  <si>
    <t xml:space="preserve"> c:business analyst  ji:5  Int:project management support process business  c:financial analyst  ji:3  Int:support risk management  c:system analyst  ji:3  Int:it system user  c:data scientist  ji:1  Int:analysis  c:financial controller  ji:0  Int:  c:intern analyst  ji:0  Int:  c:security analyst  ji:1  Int:designer</t>
  </si>
  <si>
    <t>risk together expectation user analysis functional requirement verification implementation designer team participation scope designing compliance technical solution specialist it architect definition plan test system change ux ui</t>
  </si>
  <si>
    <t>['https://www.pracuj.pl/praca/it-business-analyst-warszawa-zwirki-i-wigury-16c,oferta,1002430487']</t>
  </si>
  <si>
    <t>[['https://www.pracuj.pl/praca/it-business-analyst-warszawa-zwirki-i-wigury-16c,oferta,1002430487'], 1, ['technologies-1', []], ['responsibilities-1', ['Eliciting of business requirements and review of options with customers, business units, and end users to ensure complete testing with few defects or unexpected problems.', 'Analysis, and evaluation of business requirements and user needs.', 'Design, preparation, and review of documentation of requirements and change management with business needs to ensure full understanding, and where needed, acceptance.', 'Compiles and elaborates functional and non-functional requirements', 'Explaining any technical issues or open questions to business customer.', 'Communication of business objectives to technical teams and technical solutions to the business customer.', 'Documenting and communicating all open issues or open questions about business processes or procedures to the team.']], ['requirements-1', ['Minimum 2 years of experience in business process management and/or business process analysis', 'Process or workflow modeling tool experience', 'Strong business, system and customer service orientation', 'Good understanding of project and application life cycles and work in an Agile delivery model', 'Good knowledge of formalized methods for specification (e.g. Use Case Modelling, Data Modelling, Interfaces)', 'Fluent spoken and written English']], ['offered-1', ['Having an impact. In our team every opinion matters. We are inviting everyone to bring their ideas along because we think that it helps us to create the best products possible', 'Minor benefits for you to enjoy. Holiday bonus, subsidies to private healthcare, sports cards, cinema, and theatre tickets and group insurance.', 'Great atmosphere. Awesome people, foosball and after work beer is at your disposal.', 'Challenges. We are not afraid of challenges because they are fun to solve Development. We are offering you not just a job but the place where you can professionally and personally grow', 'Open Communication. We strongly believe that good communication is at the core of all successful companies. That’s what we cultivate in our company as well.']]]</t>
  </si>
  <si>
    <t>'Eliciting of business requirements and review of options with customers, business units, and end users to ensure complete testing with few defects or unexpected problems.', 'Analysis, and evaluation of business requirements and user needs.', 'Design, preparation, and review of documentation of requirements and change management with business needs to ensure full understanding, and where needed, acceptance.', 'Compiles and elaborates functional and non-functional requirements', 'Explaining any technical issues or open questions to business customer.', 'Communication of business objectives to technical teams and technical solutions to the business customer.', 'Documenting and communicating all open issues or open questions about business processes or procedures to the team.'</t>
  </si>
  <si>
    <t>'Minimum 2 years of experience in business process management and/or business process analysis', 'Process or workflow modeling tool experience', 'Strong business, system and customer service orientation', 'Good understanding of project and application life cycles and work in an Agile delivery model', 'Good knowledge of formalized methods for specification (e.g. Use Case Modelling, Data Modelling, Interfaces)', 'Fluent spoken and written English'</t>
  </si>
  <si>
    <t>'Having an impact. In our team every opinion matters. We are inviting everyone to bring their ideas along because we think that it helps us to create the best products possible', 'Minor benefits for you to enjoy. Holiday bonus, subsidies to private healthcare, sports cards, cinema, and theatre tickets and group insurance.', 'Great atmosphere. Awesome people, foosball and after work beer is at your disposal.', 'Challenges. We are not afraid of challenges because they are fun to solve Development. We are offering you not just a job but the place where you can professionally and personally grow', 'Open Communication. We strongly believe that good communication is at the core of all successful companies. That’s what we cultivate in our company as well.'</t>
  </si>
  <si>
    <t>eliciting business requirement review option customer unit end user ensure complete testing defect unexpected problem analysis evaluation need design preparation documentation change management full understanding needed acceptance compiles elaborates functional non explaining technical issue open question communication objective team solution documenting communicating process procedure</t>
  </si>
  <si>
    <t xml:space="preserve"> c:business analyst  ji:4  Int:business customer management process  c:financial analyst  ji:1  Int:management  c:system analyst  ji:1  Int:user  c:data scientist  ji:1  Int:analysis  c:financial controller  ji:0  Int:  c:intern analyst  ji:0  Int:  c:security analyst  ji:0  Int:</t>
  </si>
  <si>
    <t>user analysis issue functional requirement compiles objective elaborates communication defect evaluation review end understanding team complete procedure unit acceptance question need needed technical open documentation unexpected solution explaining communicating non eliciting documenting testing problem option design ensure change full preparation</t>
  </si>
  <si>
    <t>['https://www.pracuj.pl/praca/it-business-analyst-wroclaw-ofiar-oswiecimskich-17,oferta,1002431305']</t>
  </si>
  <si>
    <t>[['https://www.pracuj.pl/praca/it-business-analyst-wroclaw-ofiar-oswiecimskich-17,oferta,1002431305'], 1, ['technologies-1', []], ['responsibilities-1', ['Pozyskiwanie, walidacja i kompleksowa identyfikacja potrzeb biznesowych klienta', 'Prowadzenie wszystkich etapów analizy biznesowej, w tym proponowanie rozwiązań funkcjonalnych oraz rozwiązań technologicznych we współpracy z Project Managerami i zespołem programistów', 'Monitorowanie oraz pomoc w planowaniu zadań i ustalaniu priorytetów', 'Identyfikacja i eskalacja obszarów alarmowych, które mogą powodować luki lub problemy oraz przedstawianie zaleceń dotyczących właściwych rozwiązań', 'Weryfikacja spójności poszczególnych wymagań oraz zgodności z koncepcją architektoniczną rozwiązania', 'Wielopłaszczyznowa analiza modelu współpracy i dostarczenia najlepszych rozwiązań naszym klientom', 'Udział w projektach związanych z wytwarzaniem oprogramowania w różnych technologiach', 'Pełnienie roli łącznika pomiędzy Klientem biznesowym a zespołami technicznymi']], ['requirements-1', ['Masz co najmniej 3 lata doświadczenia komercyjnego na stanowisku Analityka Biznesowego', 'Techniki zbierania i refinementu wymagań biznesowych nie są Ci obce', 'Masz doświadczenie w pracy z metodyką Agile (SCRUM, Kanban)', 'Potrafisz operować terminami technicznymi, co pozwala sprawną komunikację z zespołem i klientem', 'Znasz podstawowe zagadnienia optymalizacji procesów', 'Masz wysoko rozwinięte kompetencje analityczne', 'Jesteś proaktywny i nastawiony na rozwój', 'Wykazujesz się doskonale rozwiniętymi umiejętnościami komunikacyjnymi i potrafisz współpracować z zespołem', 'Umiejętnie organizujesz pracę własną oraz innych członków zespołu', 'Znasz język angielski na poziomie minimum C1']], ['work-organization-1', []], ['development-practices-1', ['code review', 'statyczna analiza kodu', 'wzorce projektowe', 'DDD', 'Continuous Deployment', 'Continuous Integration', 'DevOps']], ['training-space-1', ['budżet rozwojowy', 'konferencje w Polsce', 'szkolenia wewnątrzfirmowe', 'szkolenia zewnętrzne', 'wymiana wiedzy technicznej w firmie']], ['offered-1', ['Pozytywną atmosferę w zespole ekspertów IT', 'Realny wpływ na projekt - ufamy Twoim kompetencjom', 'Pracę w poczuciu motywacji, docenienia i satysfakcji opartą na naszej kulturze organizacji', 'Możliwość pogłębiania swojej wiedzy każdego dnia', 'Budżet na samorozwój i otwartość na Twoje pomysły', 'Zatrudnienie w oparciu o B2B/UoP (sam decydujesz) - gwarantujemy 24 dni płatnego urlopu na umowie B2B', 'Wynagrodzenie dopasowane do doświadczenia i umiejętności', 'Brak korporacyjnych struktur i dresscode', 'Możliwość pracy zdalnej #nolimit', 'Elastyczne podejście w każdym aspekcie', 'Darmowe lekcje angielskiego z native speakerem', 'Prywatną opiekę medyczną, grupowe ubezpieczenie na życie i kartę Multisport']], ['additional-module-1', ['W naszej pracy kierujemy się wartościami, które wypracowaliśmy na przestrzeni ostatnich lat. Naszym wyróżnikiem jest partnerskie podejście do współpracy z klientami i przemyślany proces tworzenia oprogramowania w duchu Agile', 'Dzielimy się swoimi pomysłami, bo zależy nam na ciągłym rozwoju i proaktywności w działaniu', 'Dbamy o wysoką jakość tworzonych rozwiązań, a co za tym idzie - stosujemy wzorce projektowe i sprawdzone praktyki takie jak code review, czy architektura dopasowana do potrzeb biznesowych', 'Elastyczne godziny pracy, możliwość pracy zdalnej i atmosfera zaufania - to właśnie nas wyróżnia', 'Współpracujemy z klientami z różnych krajów (np. USA, Wielka Brytania, Niemcy) i branż - działamy międzynarodowo', 'Nie zapominamy o integracji! Regularne spotkania, eventy w biurze, a także przemyślany i dopracowany proces onboardingu pozwolą Ci poczuć naszą wyjątkową atmosferę']]]</t>
  </si>
  <si>
    <t>'Acquisition, validation and comprehensive identification of the client's business needs', 'Conducting all stages of business analysis, including proposing functional and technological solutions in cooperation with Project Managers and a team of programmers', 'Monitoring and assistance in planning tasks and setting priorities', ' Identification and escalation of alert areas that may cause vulnerabilities or problems and providing recommendations for appropriate solutions', 'Verification of consistency of individual requirements and compliance with the architectural concept of the solution', 'Multi-faceted analysis of the cooperation model and providing the best solutions to our clients', 'Participation in projects related to software development in various technologies', 'Acting as a link between the business client and technical teams'</t>
  </si>
  <si>
    <t>'You have at least 3 years of commercial experience as a Business Analyst', 'You are familiar with the techniques of collecting and refinement of business requirements', 'You have experience in working with the Agile methodology (SCRUM, Kanban)', 'You are able to use technical terms, which allows efficient communication with the team and the client', 'You know the basic issues of process optimization', 'You have highly developed analytical competences', 'You are proactive and focused on development', 'You have excellent communication skills and are able to cooperate with the team', 'You skilfully organize your own work and that of other team members', 'You know English at a minimum level of C1'</t>
  </si>
  <si>
    <t>'Positive atmosphere in a team of IT experts', 'Real impact on the project - we trust your competence', 'Work with a sense of motivation, appreciation and satisfaction based on our organizational culture', 'Opportunity to deepen your knowledge every day', 'Budget for self-development and openness to your ideas', 'Employment based on B2B/UoP (you decide) - we guarantee 24 days of paid leave on a B2B contract', 'Salary matched to experience and skills', 'No corporate structures and dresscode', 'Remote work possible' #nolimit', 'Flexible approach in every aspect', 'Free English lessons with a native speaker', 'Private medical care, group life insurance and Multisport card'</t>
  </si>
  <si>
    <t>acquisition validation comprehensive identification client business need conducting stage analysis including proposing functional technological solution cooperation project manager team programmer monitoring assistance planning task setting priority escalation alert area may cause vulnerability problem providing recommendation appropriate verification consistency individual requirement compliance architectural concept multi faceted model best participation related software development various technology acting link technical</t>
  </si>
  <si>
    <t xml:space="preserve"> c:business analyst  ji:6  Int:project client monitoring manager planning business  c:financial analyst  ji:0  Int:  c:system analyst  ji:0  Int:  c:data scientist  ji:1  Int:analysis  c:financial controller  ji:0  Int:  c:intern analyst  ji:0  Int:  c:security analyst  ji:0  Int:</t>
  </si>
  <si>
    <t>cause analysis functional requirement verification model stage individual technological conducting consistency team escalation participation acquisition proposing multi area architectural identification vulnerability priority acting concept need compliance faceted alert technical development solution task link setting validation cooperation problem assistance technology comprehensive including providing various programmer recommendation may appropriate related software best</t>
  </si>
  <si>
    <t>IT Business Consultant</t>
  </si>
  <si>
    <t>['https://www.pracuj.pl/praca/it-business-consultant-warszawa-krakowiakow-44,oferta,1002423215']</t>
  </si>
  <si>
    <t>[['https://www.pracuj.pl/praca/it-business-consultant-warszawa-krakowiakow-44,oferta,1002423215'], 1, ['responsibilities-1', ['Responsible for strategical development of business processes for the area of IT OPS.', 'Consulting Pre-Sales about definition of optimized Software solution in regards to the business requirements.', 'You analyse the business requirements of our internal customers and propose the organizational and technical solutions.', 'You actively participate in the full life cycle of implementation and roll-out projects (requirements analysis, training, implementation, testing, go live support).', 'You are the first contact person for the application development team for the implementation of changes in your area. If applicable, you are also implementing changes in accordance with the application development team.', 'You are working in a highly international environment and communicate with internal customers and colleagues.']], ['requirements-1', ['Experience of working in a similar position.', 'Excellent communication and training skills.', 'Workshop moderation experience.', 'Knowledge of IT-technologies in general and application know how.', 'Experience in test management.', 'Ability to act in an international and virtualised work environment.', 'Good English skills in speech and writing.', 'Knowledge of relational databases (MSSQL, T-SQL), document-oriented DB (Mongo DB), Web-technologies (ASP.NET, Rest and SOAP Web-services).', 'University degree in computer science or comparable education.']], ['offered-1', ['Challenging job in an international company that is the industry leader in Poland', 'Free private medical care for you and your family', 'Possibility to obtain sports card', 'Participation in training projects to develop substantive knowledge and personal skills', 'Work in a modern office complex The Park Warsaw', 'Friendly working atmosphere']], ['additional-module-1', ['We kindly inform you that we will contact only selected candidates.']]]</t>
  </si>
  <si>
    <t>'Responsible for strategical development of business processes for the area of IT OPS.', 'Consulting Pre-Sales about definition of optimized Software solution in regards to the business requirements.', 'You analyse the business requirements of our internal customers and propose the organizational and technical solutions.', 'You actively participate in the full life cycle of implementation and roll-out projects (requirements analysis, training, implementation, testing, go live support).', 'You are the first contact person for the application development team for the implementation of changes in your area. If applicable, you are also implementing changes in accordance with the application development team.', 'You are working in a highly international environment and communicate with internal customers and colleagues.'</t>
  </si>
  <si>
    <t>'Experience of working in a similar position.', 'Excellent communication and training skills.', 'Workshop moderation experience.', 'Knowledge of IT-technologies in general and application know how.', 'Experience in test management.', 'Ability to act in an international and virtualised work environment.', 'Good English skills in speech and writing.', 'Knowledge of relational databases (MSSQL, T-SQL), document-oriented DB (Mongo DB), Web-technologies (ASP.NET, Rest and SOAP Web-services).', 'University degree in computer science or comparable education.'</t>
  </si>
  <si>
    <t>'Challenging job in an international company that is the industry leader in Poland', 'Free private medical care for you and your family', 'Possibility to obtain sports card', 'Participation in training projects to develop substantive knowledge and personal skills', 'Work in a modern office complex The Park Warsaw', 'Friendly working atmosphere'</t>
  </si>
  <si>
    <t>it business consultant</t>
  </si>
  <si>
    <t xml:space="preserve"> c:business analyst  ji:2  Int:business consultant  c:financial analyst  ji:0  Int:  c:system analyst  ji:2  Int:it  c:data scientist  ji:0  Int:  c:financial controller  ji:0  Int:  c:intern analyst  ji:1  Int:consultant  c:security analyst  ji:0  Int:</t>
  </si>
  <si>
    <t>cos:business analyst  cos:0.858 cos:financial analyst  cos:0.849 cos:system analyst  cos:0.93 cos:data scientist  cos:0.921 cos:financial controller  cos:0.903 cos:intern analyst  cos:0.976 cos:security analyst  cos:0.938</t>
  </si>
  <si>
    <t>it</t>
  </si>
  <si>
    <t>responsible strategical development business process area it ops consulting pre sale definition optimized software solution regard requirement analyse internal customer propose organizational technical actively participate full life cycle implementation roll project analysis training testing go live support first contact person application team change applicable also implementing accordance working highly international environment communicate colleague</t>
  </si>
  <si>
    <t xml:space="preserve"> c:business analyst  ji:6  Int:project support customer sale process business  c:financial analyst  ji:1  Int:support  c:system analyst  ji:1  Int:it  c:data scientist  ji:1  Int:analysis  c:financial controller  ji:0  Int:  c:intern analyst  ji:0  Int:  c:security analyst  ji:0  Int:</t>
  </si>
  <si>
    <t>ops roll analyse analysis requirement consulting person communicate first working environment implementation optimized team area regard implementing accordance life pre colleague international technical development solution go actively live it application responsible strategical definition testing propose training highly internal organizational cycle contact change applicable software full participate also</t>
  </si>
  <si>
    <t>['https://www.pracuj.pl/praca/it-business-consultant-warszawa-krakowiakow-44,oferta,1002502787']</t>
  </si>
  <si>
    <t>[['https://www.pracuj.pl/praca/it-business-consultant-warszawa-krakowiakow-44,oferta,1002502787'], 1, ['responsibilities-1', ['Responsible for strategical development of business processes for the area of IT OPS.', 'Consulting Pre-Sales about definition of optimized Software solution in regards to the business requirements.', 'You analyse the business requirements of our internal customers and propose the organizational and technical solutions.', 'You actively participate in the full life cycle of implementation and roll-out projects (requirements analysis, training, implementation, testing, go live support).', 'You are the first contact person for the application development team for the implementation of changes in your area. If applicable, you are also implementing changes in accordance with the application development team.', 'You are working in a highly international environment and communicate with internal customers and colleagues.']], ['requirements-1', ['Experience of working in a similar position.', 'Excellent communication and training skills.', 'Workshop moderation experience.', 'Knowledge of IT-technologies in general and application know how.', 'Experience in test management.', 'Ability to act in an international and virtualised work environment.', 'Good English skills in speech and writing.', 'Knowledge of relational databases (MSSQL, T-SQL), document-oriented DB (Mongo DB), Web-technologies (ASP.NET, Rest and SOAP Web-services).', 'University degree in computer science or comparable education.']], ['offered-1', ['Challenging job in an international company that is the industry leader in Poland', 'Free private medical care for you and your family', 'Possibility to obtain sports card', 'Participation in training projects to develop substantive knowledge and personal skills', 'Work in a modern office complex The Park Warsaw', 'Friendly working atmosphere']], ['additional-module-1', ['We kindly inform you that we will contact only selected candidates.']]]</t>
  </si>
  <si>
    <t>IT Business System Analyst</t>
  </si>
  <si>
    <t>['https://www.pracuj.pl/praca/it-business-system-analyst-warszawa-konstruktorska-9,oferta,1002477749']</t>
  </si>
  <si>
    <t>[['https://www.pracuj.pl/praca/it-business-system-analyst-warszawa-konstruktorska-9,oferta,1002477749'], 1, ['technologies-1', ['Axure']], ['responsibilities-1', ['Owning the overall end-to-end process of analysis while working with clients,', 'Analysing customer requirements to define business weaknesses and opportunities,', 'Creating user stories and producing functional specifications,', 'Identifying, modelling and optimizing business processes,', 'Conducting customized workshops for clients,', 'Providing directions for implementing complex IT solutions,', 'Creating mockups of designed solutions,']], ['requirements-1', ['3+ years of experience in IT analysis,', 'Proficiency in Polish,', 'Good understanding of software development processes and methodologies,', 'Aptitude for process thinking,', 'Ability to handle multi-tasking activities,', 'Ability to communicate effectively and develop relationships with Business and IT specialists,', 'Readiness to work from the Warsaw office 3 times a week', 'Proficiency in B2 English – we work internationally, so that’s a must (excellent verbal and written communication skills that allow to express arguments and explain solutions to the general audience),', 'Practical knowledge of key business analysis tasks, elements and techniques,', 'Practical knowledge of UX design and tools (Axure or similar),', 'Good analytical skills to evaluate the information gathered from multiple sources, anticipate potential problems and determine as well as implement solutions,', 'Readiness to work in a dynamic environment – That’s not just a slogan, we grow and change fast,', 'Proactivity and high level of organizational, time management and planning skills,']], ['offered-1', ['Care of a dedicated mentor', 'Training and workshops', 'Access to a library of books, webinars and e-learning', 'Personalized development paths', 'Modern equipment', 'Delicious freshly ground coffee', 'Benefit cafeteria', 'Integration events', 'Employee referral program']]]</t>
  </si>
  <si>
    <t>'Owning the overall end-to-end process of analysis while working with clients,', 'Analysing customer requirements to define business weaknesses and opportunities,', 'Creating user stories and producing functional specifications,', 'Identifying, modelling and optimizing business processes,', 'Conducting customized workshops for clients,', 'Providing directions for implementing complex IT solutions,', 'Creating mockups of designed solutions,'</t>
  </si>
  <si>
    <t>'3+ years of experience in IT analysis,', 'Proficiency in Polish,', 'Good understanding of software development processes and methodologies,', 'Aptitude for process thinking,', 'Ability to handle multi-tasking activities,', 'Ability to communicate effectively and develop relationships with Business and IT specialists,', 'Readiness to work from the Warsaw office 3 times a week', 'Proficiency in B2 English – we work internationally, so that’s a must (excellent verbal and written communication skills that allow to express arguments and explain solutions to the general audience),', 'Practical knowledge of key business analysis tasks, elements and techniques,', 'Practical knowledge of UX design and tools (Axure or similar),', 'Good analytical skills to evaluate the information gathered from multiple sources, anticipate potential problems and determine as well as implement solutions,', 'Readiness to work in a dynamic environment – That’s not just a slogan, we grow and change fast,', 'Proactivity and high level of organizational, time management and planning skills,'</t>
  </si>
  <si>
    <t>'Care of a dedicated mentor', 'Training and workshops', 'Access to a library of books, webinars and e-learning', 'Personalized development paths', 'Modern equipment', 'Delicious freshly ground coffee', 'Benefit cafeteria', 'Integration events', 'Employee referral program'</t>
  </si>
  <si>
    <t>'Axure'</t>
  </si>
  <si>
    <t>owning overall end process analysis working client analysing customer requirement define business weakness opportunity creating user story producing functional specification identifying modelling optimizing conducting customized workshop providing direction implementing complex it solution mockups designed</t>
  </si>
  <si>
    <t xml:space="preserve"> c:business analyst  ji:4  Int:client business customer process  c:financial analyst  ji:0  Int:  c:system analyst  ji:2  Int:it user  c:data scientist  ji:1  Int:analysis  c:financial controller  ji:0  Int:  c:intern analyst  ji:0  Int:  c:security analyst  ji:0  Int:</t>
  </si>
  <si>
    <t>complex workshop user producing analysis functional requirement identifying weakness direction mockups working opportunity define modelling end creating conducting customized specification implementing solution it overall owning story optimizing providing analysing designed</t>
  </si>
  <si>
    <t>IT Business Systems Analyst</t>
  </si>
  <si>
    <t>['https://www.pracuj.pl/praca/it-business-systems-analyst-warszawa,oferta,1002419971']</t>
  </si>
  <si>
    <t>[['https://www.pracuj.pl/praca/it-business-systems-analyst-warszawa,oferta,1002419971'], 1, ['responsibilities-1', ['Owning the overall end-to-end process of analysis while working with clients, ', 'Conducting customized workshops for clients ', 'Analysing customer requirements to define business weaknesses and opportunities ', 'Providing directions for implementing complex IT solutions ', 'Creating user stories and producing functional specifications ', 'Creating mockups of designed solutions, ', 'Identifying, modelling and optimizing business processes ', 'Collaborating with the team and PO to create intuitive, user-friendly software ']], ['requirements-1', ['3+ years of experience in IT analysis ', 'Proficiency in English – we work internationally, so that’s a must (excellent verbal and written communication skills that allow to express arguments and explain solutions to the general audience) ', 'Proficiency in Polish', 'Practical knowledge of key business analysis tasks, elements and techniques ', 'Good understanding of software development processes and methodologies ', 'Practical knowledge of UX design and tools (Axure or similar) ', 'Aptitude for process thinking ', 'Good analytical skills to evaluate the information gathered from multiple sources, anticipate potential problems and determine as well as implement solutions ', 'Ability to handle multi-tasking activities ', 'Readiness to work in a dynamic environment – That’s not just a slogan, we grow and change fast. ', 'Ability to communicate effectively and develop relationships with Business and IT specialists ', 'Proactivity and high level of organizational, time management and planning skills ']], ['offered-1', ['You will work on various projects for clients of different backgrounds, both business and consumer-targeted, ', 'You will develop in a multicultural team ', 'You will have the opportunity to widen your experience in a variety of industries and methods for renowned companies – e.g. DPDgroup, Samsung ', 'You will have the chance to develop your skills rapidly ', 'You will own your work and decide on the project’s direction. ', 'You will be supported by the team’s mentor ', 'You will have access to trainings ', 'You will have access to new methodologies of work ']], ['about-us-1', ['Over 20 years of experience, a team that enjoys to work together and does it long-term. A multitude of varied projects, opportunities to raise competencies, passion and fun environment. Does not sound like a software company? Well, it does when it comes to eo Networks. Want to check why people start working with us and stay for years? Read the offer and contact us. You might be the lucky one! ', ' ', 'eo Networks is looking for an experienced Business-System Analyst who will take ownership of analysis and help designing exciting IT products and services that will help our client to meet their business goals. ']]]</t>
  </si>
  <si>
    <t>'Owning the overall end-to-end process of analysis while working with clients, ', 'Conducting customized workshops for clients ', 'Analysing customer requirements to define business weaknesses and opportunities ', 'Providing directions for implementing complex IT solutions ', 'Creating user stories and producing functional specifications ', 'Creating mockups of designed solutions, ', 'Identifying, modelling and optimizing business processes ', 'Collaborating with the team and PO to create intuitive, user-friendly software '</t>
  </si>
  <si>
    <t>'3+ years of experience in IT analysis ', 'Proficiency in English – we work internationally, so that’s a must (excellent verbal and written communication skills that allow to express arguments and explain solutions to the general audience) ', 'Proficiency in Polish', 'Practical knowledge of key business analysis tasks, elements and techniques ', 'Good understanding of software development processes and methodologies ', 'Practical knowledge of UX design and tools (Axure or similar) ', 'Aptitude for process thinking ', 'Good analytical skills to evaluate the information gathered from multiple sources, anticipate potential problems and determine as well as implement solutions ', 'Ability to handle multi-tasking activities ', 'Readiness to work in a dynamic environment – That’s not just a slogan, we grow and change fast. ', 'Ability to communicate effectively and develop relationships with Business and IT specialists ', 'Proactivity and high level of organizational, time management and planning skills '</t>
  </si>
  <si>
    <t>'You will work on various projects for clients of different backgrounds, both business and consumer-targeted, ', 'You will develop in a multicultural team ', 'You will have the opportunity to widen your experience in a variety of industries and methods for renowned companies – e.g. DPDgroup, Samsung ', 'You will have the chance to develop your skills rapidly ', 'You will own your work and decide on the project’s direction. ', 'You will be supported by the team’s mentor ', 'You will have access to trainings ', 'You will have access to new methodologies of work '</t>
  </si>
  <si>
    <t>owning overall end process analysis working client conducting customized workshop analysing customer requirement define business weakness opportunity providing direction implementing complex it solution creating user story producing functional specification mockups designed identifying modelling optimizing collaborating team po create intuitive friendly software</t>
  </si>
  <si>
    <t>complex workshop user producing analysis functional requirement identifying weakness create direction mockups working opportunity define modelling end creating conducting customized team specification po implementing intuitive solution it overall collaborating owning friendly story optimizing providing software analysing designed</t>
  </si>
  <si>
    <t>IT Credit and Collections Specialist</t>
  </si>
  <si>
    <t>['https://www.pracuj.pl/praca/itc-credit-and-collections-specialist-krakow-tyniecka-12,oferta,1002479749']</t>
  </si>
  <si>
    <t>[['https://www.pracuj.pl/praca/itc-credit-and-collections-specialist-krakow-tyniecka-12,oferta,1002479749'], 1, ['responsibilities-1', ['Responsible for efficient cash collection on assigned portfolio', 'Assist in customer credit limit assessment', 'Effectively chase customers to ensure prompt payment of outstanding invoices', 'Recordkeeping of Credit Control correspondence and relating issues', 'Develop and maintain good relationships with all customers, account managers and other Vesuvius departments', 'Minimizes risk of uncollectible debt (by identifying any reason for non-payment)', 'Ensure accuracy and timeliness of monthly customer statements', 'Preparation of the weekly/monthly debt review report, reviewed by the Accounts Manager, presented to the Financial Controller', 'Reports to superior any process deviations/gaps and identifies space for improvement. Keep the process documentation up-to-date.', 'Take part in global improvement projects, take initiative to improve processes and assist with other accounting projects', 'Supports a Team Leader/Direct Supervisor in any additional activities and ad hoc requests']], ['requirements-1', ['Proven experience in ITC/OTC area within SSC/BPO environment', 'Understanding of ITC/OTC end to end process', 'Fluent English both written and spoken', "Bachelor's or Master’s degree preferably in Finance or Accounting", 'Advanced knowledge of Microsoft Office, especially very good MS Excel skills', 'Knowledge of any ERP system (e.g. SAP, JDE, etc.)', 'Attention to detail', 'Good organization of work', 'Ability to gain knowledge fast, process orientation and ability to work in a team', 'Good with numbers and figures and an analytical acumen', 'Great skills and cultural awareness', '“Can-do” attitude']], ['offered-1', ['Private Health Care', 'Lunch Card', 'Vacation Bonus', 'Attractive Compensation', 'Home Office Possibilities', 'Internal Referral Program', 'Chance to Build Processes and Standards', 'International Work Environment', 'Creative Atmosphere and Great People']]]</t>
  </si>
  <si>
    <t>'Responsible for efficient cash collection on assigned portfolio', 'Assist in customer credit limit assessment', 'Effectively chase customers to ensure prompt payment of outstanding invoices', 'Recordkeeping of Credit Control correspondence and relating issues', 'Develop and maintain good relationships with all customers, account managers and other Vesuvius departments', 'Minimizes risk of uncollectible debt (by identifying any reason for non-payment)', 'Ensure accuracy and timeliness of monthly customer statements', 'Preparation of the weekly/monthly debt review report, reviewed by the Accounts Manager, presented to the Financial Controller', 'Reports to superior any process deviations/gaps and identifies space for improvement. Keep the process documentation up-to-date.', 'Take part in global improvement projects, take initiative to improve processes and assist with other accounting projects', 'Supports a Team Leader/Direct Supervisor in any additional activities and ad hoc requests'</t>
  </si>
  <si>
    <t>'Proven experience in ITC/OTC area within SSC/BPO environment', 'Understanding of ITC/OTC end to end process', 'Fluent English both written and spoken', "Bachelor's or Master’s degree preferably in Finance or Accounting", 'Advanced knowledge of Microsoft Office, especially very good MS Excel skills', 'Knowledge of any ERP system (e.g. SAP, JDE, etc.)', 'Attention to detail', 'Good organization of work', 'Ability to gain knowledge fast, process orientation and ability to work in a team', 'Good with numbers and figures and an analytical acumen', 'Great skills and cultural awareness', '“Can-do” attitude'</t>
  </si>
  <si>
    <t>'Private Health Care', 'Lunch Card', 'Vacation Bonus', 'Attractive Compensation', 'Home Office Possibilities', 'Internal Referral Program', 'Chance to Build Processes and Standards', 'International Work Environment', 'Creative Atmosphere and Great People'</t>
  </si>
  <si>
    <t>it credit collection specialist</t>
  </si>
  <si>
    <t xml:space="preserve"> c:business analyst  ji:0  Int:  c:financial analyst  ji:1  Int:credit  c:system analyst  ji:2  Int:it  c:data scientist  ji:0  Int:  c:financial controller  ji:0  Int:  c:intern analyst  ji:0  Int:  c:security analyst  ji:0  Int:</t>
  </si>
  <si>
    <t>cos:business analyst  cos:0.893 cos:financial analyst  cos:0.897 cos:system analyst  cos:0.947 cos:data scientist  cos:0.94 cos:financial controller  cos:0.936 cos:intern analyst  cos:0.973 cos:security analyst  cos:0.954</t>
  </si>
  <si>
    <t>specialist credit collection</t>
  </si>
  <si>
    <t>responsible efficient cash collection assigned portfolio assist customer credit limit assessment effectively chase ensure prompt payment outstanding invoice recordkeeping control correspondence relating issue develop maintain good relationship account manager vesuvius department minimizes risk uncollectible debt identifying reason non accuracy timeliness monthly statement preparation weekly review report reviewed presented financial controller superior process deviation gap identifies space improvement keep documentation date take part global project initiative improve accounting support team leader direct supervisor additional activity ad hoc request</t>
  </si>
  <si>
    <t xml:space="preserve"> c:business analyst  ji:5  Int:project support customer process manager  c:financial analyst  ji:7  Int:credit risk control support accounting financial account  c:system analyst  ji:0  Int:  c:data scientist  ji:1  Int:report  c:financial controller  ji:3  Int:financial controller accounting  c:intern analyst  ji:0  Int:  c:security analyst  ji:0  Int:</t>
  </si>
  <si>
    <t>relating maintain issue limit identifying hoc controller review outstanding uncollectible team additional reviewed part recordkeeping manager correspondence documentation keep non prompt process superior good invoice global portfolio assist ensure weekly relationship improve minimizes preparation project improvement report identifies accuracy monthly presented activity cash assessment assigned initiative supervisor effectively statement ad space collection department leader efficient develop deviation reason debt responsible take request timeliness payment chase vesuvius customer direct date gap</t>
  </si>
  <si>
    <t>IT Data Analyst</t>
  </si>
  <si>
    <t>['https://www.pracuj.pl/praca/it-data-analyst-warszawa-marynarska-15,oferta,1002485576']</t>
  </si>
  <si>
    <t>[['https://www.pracuj.pl/praca/it-data-analyst-warszawa-marynarska-15,oferta,1002485576'], 1, ['technologies-1', []], ['responsibilities-1', ['Proaktywna analiza danych, zaznaczenie konkretnych obszarów wymagających uwagi', 'Współpraca z poszczególnymi działami w celu zrozumienia potrzeb raportowych', 'Nadzór i administracja nad raportowa baza danych. Integracja danych z różnych źródeł', 'Projektowanie i wdrażanie nowych raportów, oraz ich automatyzacja']], ['requirements-1', ['Postgresql tworzenie rozbudowanych zapytań oraz wiedza z zakresu administracji baza danych', 'Airflow tworzenie oraz modyfikacja istniejących przepływów danych', 'Znajomość języka Python', 'Bardzo odbra znajomość Excel', 'Zaawansowana znajomość Power BI', 'Bardzo dobra znajomość Grafana lub innego narzędzia do wizualizacji danych', 'Znajomość systemu Linux']], ['offered-1', ['Pracę w firmie o ugruntowanej pozycji na rynku', 'Stabilne zatrudnienie w oparciu o umowę o pracę na pełen etat', 'Przyjazną atmosferę pracy w zgranym i dynamicznym zespole', 'Możliwość pracy w trybie hybrydowym 3 dni w biurze, 2 dni z domu', 'Prywatną opiekę medyczną', 'Kartę Multisport', 'Kartę Lunchową']], ['additional-module-1', ['Wszystkich zainteresowanych spełniających podane wyżej kryteria prosimy o przesłanie CV (z klauzulą dotyczącą zgody na przetwarzanie danych osobowych).']], ['additional-module-2', ['Uprzejmie informujemy, że odpowiemy tylko na wybrane aplikacje.', '', 'Dołącz do nas!', '', 'Wyślij swoją aplikację za pomocą przycisku poniżej:']], ['additional-module-3', ['Centrum Usług Wspólnych IT, mieszczące się na warszawskim Mokotowie zaprasza Ciebie do wspólnej pracy dla największej sieci restauracji szybkiej obsługi w Polsce.', '', 'Jeśli chcesz pracować w świetnej atmosferze i wśród pozytywnych ludzi dołącz do nas i aplikuj.']]]</t>
  </si>
  <si>
    <t>'Proactive data analysis, highlighting specific areas requiring attention', 'Cooperation with individual departments to understand reporting needs', 'Supervision and administration of the report database. Integration of data from various sources', 'Designing and implementing new reports and their automation'</t>
  </si>
  <si>
    <t>'Postgresql creating complex queries and database administration knowledge', 'Airflow creating and modifying existing data flows', 'Knowledge of Python', 'Very good knowledge of Excel', 'Advanced knowledge of Power BI', 'Very good knowledge of Grafana or another data visualization tool', 'Linux knowledge'</t>
  </si>
  <si>
    <t>'Work in a company with an established position on the market', 'Stable employment based on a full-time employment contract', 'Friendly working atmosphere in a harmonious and dynamic team', 'Opportunity to work in hybrid mode 3 days in the office, 2 days with Home', 'Private Medical Care', 'Multisport Card', 'Lunch Card'</t>
  </si>
  <si>
    <t>it data analyst</t>
  </si>
  <si>
    <t xml:space="preserve"> c:business analyst  ji:0  Int:  c:financial analyst  ji:0  Int:  c:system analyst  ji:2  Int:it  c:data scientist  ji:1  Int:data  c:financial controller  ji:0  Int:  c:intern analyst  ji:0  Int:  c:security analyst  ji:0  Int:</t>
  </si>
  <si>
    <t>cos:business analyst  cos:0.887 cos:financial analyst  cos:0.875 cos:system analyst  cos:0.955 cos:data scientist  cos:0.943 cos:financial controller  cos:0.926 cos:intern analyst  cos:0.966 cos:security analyst  cos:0.954</t>
  </si>
  <si>
    <t>proactive data analysis highlighting specific area requiring attention cooperation individual department understand reporting need supervision administration report database integration various source designing implementing new automation</t>
  </si>
  <si>
    <t xml:space="preserve"> c:business analyst  ji:1  Int:automation  c:financial analyst  ji:1  Int:reporting  c:system analyst  ji:0  Int:  c:data scientist  ji:4  Int:data analysis report reporting  c:financial controller  ji:0  Int:  c:intern analyst  ji:0  Int:  c:security analyst  ji:0  Int:</t>
  </si>
  <si>
    <t>highlighting administration automation department supervision individual proactive attention requiring cooperation integration understand specific area various database designing need source implementing new</t>
  </si>
  <si>
    <t>['https://www.pracuj.pl/praca/it-d-business-analyst-warszawa-woloska-22,oferta,1002443962']</t>
  </si>
  <si>
    <t>[['https://www.pracuj.pl/praca/it-d-business-analyst-warszawa-woloska-22,oferta,1002443962'], 1, ['technologies-1', ['Power BI', 'Azure Cloud', 'DataBricks']], ['responsibilities-1', ['Operate as a key data &amp; analytics solution partner for Poland and Eastern Europe', 'Create BI solutions (dashboards, reports) and in the future, participate in the implementation of advanced analytics initiatives', 'Adjust and improve data &amp; analytics processes', 'Manage the delivery of selected data &amp; analytics-related projects across different geographies with focus on Sales and Marketing technology', 'Identify important application technologies to address current and future needs. Proactively review &amp; assessment of performance metrics and suggestion of recommendations', 'Analysis of business process workflow within specific systems and make recommendations of process improvements', 'Assist in the enhancement/modification of business systems through analysis, clarification and definition of user requirements']], ['requirements-1', ['University degree in IT, Science, Economy or other related field', 'Minimum 2 years of experience in similar position, experience in FMCG company will be an added value', 'Practical knowledge of Power BI, Azure Cloud &amp; DataBricks', 'UX understanding is advantageous', 'Fluent English &amp; Polish', 'Very good MS Office knowledge (especially Excel &amp; PowerPoint)', 'Experience with Nielsen will be an advantage', 'Programming skills would be an advantage', 'Being tech-savvy, comfortable working with variety of technologies, tools and processes to bridge the gap between users and technical teams', 'Attention to details, assertiveness &amp; strong ownership', 'Passion for data', 'Ability to create and maintain relationships with our Business', 'Ability to draw conclusions from discussions with Business and to put them into action']], ['offered-1', ['Unique opportunity to gain experience in working in dynamic, multi-national environment', 'Potential to build a long-lasting career within Reckitt, based on your skills, preferences and results', 'Possibility to work in a hybrid mode', 'Annual bonus', 'Multisport card', 'Life &amp; health insurance', 'Access to myBenefit cafeteria', 'Birthday celebration', 'Discount card for shopping at Carrefour', 'Discounts on products in our corporate shop', 'and many more!']]]</t>
  </si>
  <si>
    <t>'Operate as a key data &amp; analytics solution partner for Poland and Eastern Europe', 'Create BI solutions (dashboards, reports) and in the future, participate in the implementation of advanced analytics initiatives', 'Adjust and improve data &amp; analytics processes', 'Manage the delivery of selected data &amp; analytics-related projects across different geographies with focus on Sales and Marketing technology', 'Identify important application technologies to address current and future needs. Proactively review &amp; assessment of performance metrics and suggestion of recommendations', 'Analysis of business process workflow within specific systems and make recommendations of process improvements', 'Assist in the enhancement/modification of business systems through analysis, clarification and definition of user requirements'</t>
  </si>
  <si>
    <t>'University degree in IT, Science, Economy or other related field', 'Minimum 2 years of experience in similar position, experience in FMCG company will be an added value', 'Practical knowledge of Power BI, Azure Cloud &amp; DataBricks', 'UX understanding is advantageous', 'Fluent English &amp; Polish', 'Very good MS Office knowledge (especially Excel &amp; PowerPoint)', 'Experience with Nielsen will be an advantage', 'Programming skills would be an advantage', 'Being tech-savvy, comfortable working with variety of technologies, tools and processes to bridge the gap between users and technical teams', 'Attention to details, assertiveness &amp; strong ownership', 'Passion for data', 'Ability to create and maintain relationships with our Business', 'Ability to draw conclusions from discussions with Business and to put them into action'</t>
  </si>
  <si>
    <t>'Unique opportunity to gain experience in working in dynamic, multi-national environment', 'Potential to build a long-lasting career within Reckitt, based on your skills, preferences and results', 'Possibility to work in a hybrid mode', 'Annual bonus', 'Multisport card', 'Life &amp; health insurance', 'Access to myBenefit cafeteria', 'Birthday celebration', 'Discount card for shopping at Carrefour', 'Discounts on products in our corporate shop', 'and many more!'</t>
  </si>
  <si>
    <t>'Power BI', 'Azure Cloud', 'DataBricks'</t>
  </si>
  <si>
    <t>operate key data analytics solution partner poland eastern europe create bi dashboard report future participate implementation advanced initiative adjust improve process manage delivery selected related project across different geography focus sale marketing technology identify important application address current need proactively review assessment performance metric suggestion recommendation analysis business workflow within specific system make improvement assist enhancement modification clarification definition user requirement</t>
  </si>
  <si>
    <t xml:space="preserve"> c:business analyst  ji:4  Int:project sale business process  c:financial analyst  ji:0  Int:  c:system analyst  ji:4  Int:user system performance key  c:data scientist  ji:5  Int:bi data analysis report analytics  c:financial controller  ji:0  Int:  c:intern analyst  ji:0  Int:  c:security analyst  ji:0  Int:</t>
  </si>
  <si>
    <t>project improvement selected user advanced marketing identify workflow key requirement eastern europe create sale review implementation different assessment initiative focus suggestion adjust operate performance future need dashboard solution clarification across make metric within geography partner application process proactively definition poland delivery important assist manage modification technology system enhancement address improve current recommendation related participate specific business</t>
  </si>
  <si>
    <t>IT Functional Analyst for Treasury Systems</t>
  </si>
  <si>
    <t>['https://www.pracuj.pl/praca/it-functional-analyst-for-treasury-systems-krakow-przy-rondzie-4,oferta,1002493058']</t>
  </si>
  <si>
    <t>[['https://www.pracuj.pl/praca/it-functional-analyst-for-treasury-systems-krakow-przy-rondzie-4,oferta,1002493058'], 1, ['technologies-1', ['Agile', 'Scrum']], ['responsibilities-1', ['Act as a dedicated Analyst for in-house developed Treasury applications and applications provided by a Vendor', 'Collaborate with Treasury Business Stakeholders, Application Managers, Service Managers and Vendors’ representatives to understand needs and estimate the effort for IT solution development, change requests and releases', 'Understand the related business processes in detail and applies this knowledge to shape and align IT solution building and delivery activities', 'Document business needs in detail, “translating” the requirements for development teams', 'Act as Subject Matter Expert (SME) in relevant area of responsibility, contributing technical and business process/data expertise to either support of ongoing operations or software development', 'Work in Scrum/Agile software development projects', 'Play a key role in the Projects from the analytical perspective (including Product Owner role)', 'Validate developed solution against the requirements']], ['requirements-1', ['Minimum 3 years business analyst experience', 'Minimum 3 years of experience with the software development lifecycle or project lifecycle', 'Working experience in an agile/scrum development process', 'Financial systems knowledge (Treasury solutions is a strong advantage)', 'Master degree in Computer Science, Economics, Finance or equivalent level of knowledge', 'Treasury or Corporate Finance processes knowledge is a strong advantage', 'Fluency in English is essential', 'Excellent interpersonal and communication skills', 'Open to challenge and proactive']],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Act as a dedicated Analyst for in-house developed Treasury applications and applications provided by a Vendor', 'Collaborate with Treasury Business Stakeholders, Application Managers, Service Managers and Vendors’ representatives to understand needs and estimate the effort for IT solution development, change requests and releases', 'Understand the related business processes in detail and applies this knowledge to shape and align IT solution building and delivery activities', 'Document business needs in detail, “translating” the requirements for development teams', 'Act as Subject Matter Expert (SME) in relevant area of responsibility, contributing technical and business process/data expertise to either support of ongoing operations or software development', 'Work in Scrum/Agile software development projects', 'Play a key role in the Projects from the analytical perspective (including Product Owner role)', 'Validate developed solution against the requirements'</t>
  </si>
  <si>
    <t>'Minimum 3 years business analyst experience', 'Minimum 3 years of experience with the software development lifecycle or project lifecycle', 'Working experience in an agile/scrum development process', 'Financial systems knowledge (Treasury solutions is a strong advantage)', 'Master degree in Computer Science, Economics, Finance or equivalent level of knowledge', 'Treasury or Corporate Finance processes knowledge is a strong advantage', 'Fluency in English is essential', 'Excellent interpersonal and communication skills', 'Open to challenge and proactive'</t>
  </si>
  <si>
    <t>it functional analyst treasury system</t>
  </si>
  <si>
    <t xml:space="preserve"> c:business analyst  ji:0  Int:  c:financial analyst  ji:1  Int:treasury  c:system analyst  ji:3  Int:it system  c:data scientist  ji:0  Int:  c:financial controller  ji:0  Int:  c:intern analyst  ji:0  Int:  c:security analyst  ji:0  Int:</t>
  </si>
  <si>
    <t>cos:business analyst  cos:0.907 cos:financial analyst  cos:0.909 cos:system analyst  cos:0.953 cos:data scientist  cos:0.952 cos:financial controller  cos:0.945 cos:intern analyst  cos:0.955 cos:security analyst  cos:0.955</t>
  </si>
  <si>
    <t>analyst functional treasury</t>
  </si>
  <si>
    <t>act dedicated analyst house developed treasury application provided vendor collaborate business stakeholder manager service representative understand need estimate effort it solution development change request release related process detail applies knowledge shape align building delivery activity document translating requirement team subject matter expert sme relevant area responsibility contributing technical data expertise either support ongoing operation software work scrum agile project play key role analytical perspective including product owner validate</t>
  </si>
  <si>
    <t xml:space="preserve"> c:business analyst  ji:10  Int:project expert product support operation service process owner manager business  c:financial analyst  ji:2  Int:support treasury  c:system analyst  ji:2  Int:it key  c:data scientist  ji:2  Int:data analytical  c:financial controller  ji:0  Int:  c:intern analyst  ji:0  Int:  c:security analyst  ji:0  Int:</t>
  </si>
  <si>
    <t>matter analytical effort scrum perspective team play need building vendor development dedicated agile applies document delivery house role treasury understand sme shape including related release contributing stakeholder analyst data requirement key estimate knowledge activity work translating representative area ongoing collaborate relevant responsibility technical solution align it application act expertise request detail validate provided change subject software developed either</t>
  </si>
  <si>
    <t>IT Helpdesk Support</t>
  </si>
  <si>
    <t>['https://www.pracuj.pl/praca/it-helpdesk-support-mielec-wojska-polskiego-3,oferta,1002500202']</t>
  </si>
  <si>
    <t>[['https://www.pracuj.pl/praca/it-helpdesk-support-mielec-wojska-polskiego-3,oferta,1002500202'], 1, ['technologies-1', ['ServiceNow', 'Microsoft Office', 'Slack', 'Skype', 'Teams', 'Avaya', 'RSA']], ['responsibilities-1', ['Rozwiązywanie problemów technicznych i odpowiadanie na zapytania w zakresie wsparcia sprzętu komputerowego, oprogramowania, sieci i systemów telekomunikacyjnych', 'Diagnoza i identyfikacja problemów zgłaszanych przez użytkowników', 'Badanie i analizowanie problemów z wykorzystaniem własnej wiedzy i historycznych rekordów', 'Przekierowywanie zgłoszeń do odpowiednich grup wsparcia w bardziej złożonych i trudnych przypadkach', 'Szybkie reagowanie na zgłaszane problemy', 'Informowanie kierownictwa o powtarzających się problemach i wzorcach problemów', 'Rejestrowanie połączeń przy użyciu odpowiedniego zestawu narzędzi', 'Wsparcie użytkowników w zakresie korzystania z VPN', 'Wsparcie urządzeń mobilnych', 'Tworzenie, aktualizowanie i utrzymywanie procesów i procedur']], ['requirements-1', ['Umiejętność obsługi komputera', 'Dobre umiejętności komunikacyjne (w mowie i piśmie) zarówno w języku angielskim jak i polskim', 'Podstawowa znajomość systemów operacyjnych Microsoft Windows', 'Motywacja z chęcią uczenia się od współpracowników', 'Umiejętność pracy w zespole i własna inicjatywa', 'Umiejętność obsługi klienta', 'Doświadczenie w obsłudze programu Microsoft Outlook i pakietu Microsoft Office', 'Doświadczenie wsparcia technicznego', 'Dynamiczne i elastyczne podejście "can-do"', 'Doświadczenie w zakresie ITSM oraz znajomość ITIL', 'Znajomość VPN', 'Doświadczenie w zakresie wsparcia urządzeń mobilnych', 'Doświadczenie w obsłudze środowisk sieciowych, w tym bezprzewodowych']], ['training-space-1', ['mentoring', 'przestrzeń do eksperymentowania', 'szkolenia wewnątrzfirmowe', 'treningi umiejętności miękkich', 'wsparcie merytoryczne od liderów technologicznych', 'wymiana wiedzy technicznej w firmie']], ['additional-module-2', ['Rozwiązywanie problemów technicznych i udzielanie odpowiedzi na zapytania telefoniczne w ramach wsparcia klientów wewnętrznych i/lub zewnętrznych w zakresie sprzętu komputerowego, oprogramowania, sieci i systemów telekomunikacyjnych. Diagnozuje, identyfikuje, izoluje i analizuje problemy wykorzystując historyczne rekordy. Może kierować zgłoszenia do innych grup wsparcia. Informuje kierownictwo o powtarzających się problemach i wzorcach problemów.']]]</t>
  </si>
  <si>
    <t>'Troubleshooting and responding to support requests for computer hardware, software, networks and telecommunication systems', 'Diagnosing and identifying problems reported by users', 'Investigating and analyzing problems using own knowledge and historical records', 'Redirecting requests to appropriate support groups for more complex and challenging cases', 'Responding quickly to reported issues', 'Notifying management of recurring issues and problem patterns', 'Recording calls with the right toolkit', 'User support for VPN use' , 'Mobile device support', 'Creating, updating and maintaining processes and procedures'</t>
  </si>
  <si>
    <t>'Computer skills', 'Good communication skills (spoken and written) in both English and Polish', 'Basic knowledge of Microsoft Windows operating systems', 'Motivation with willingness to learn from colleagues', 'Ability to work in a team and own initiative', 'Customer service skills', 'Microsoft Outlook and Microsoft Office experience', 'Technical support experience', 'Dynamic and flexible 'can-do' approach', 'ITSM experience and knowledge of ITIL' , 'Knowledge of VPN', 'Experience in supporting mobile devices', 'Experience in handling network environments, including wireless'</t>
  </si>
  <si>
    <t>'ServiceNow', 'Microsoft Office', 'Slack', 'Skype', 'Teams', 'Avaya', 'RSA'</t>
  </si>
  <si>
    <t>'mentoring', 'space for experimentation', 'in-company training', 'soft skills training', 'substantive support from technological leaders', 'exchange of technical knowledge in the company'</t>
  </si>
  <si>
    <t>it helpdesk support</t>
  </si>
  <si>
    <t>cos:business analyst  cos:0.832 cos:financial analyst  cos:0.825 cos:system analyst  cos:0.95 cos:data scientist  cos:0.899 cos:financial controller  cos:0.866 cos:intern analyst  cos:0.938 cos:security analyst  cos:0.94</t>
  </si>
  <si>
    <t>support helpdesk</t>
  </si>
  <si>
    <t>troubleshooting responding support request computer hardware software network telecommunication system diagnosing identifying problem reported user investigating analyzing using knowledge historical record redirecting appropriate group complex challenging case quickly issue notifying management recurring pattern recording call right toolkit vpn use mobile device creating updating maintaining process procedure</t>
  </si>
  <si>
    <t xml:space="preserve"> c:business analyst  ji:3  Int:support process management  c:financial analyst  ji:2  Int:support management  c:system analyst  ji:5  Int:computer user system network mobile  c:data scientist  ji:0  Int:  c:financial controller  ji:0  Int:  c:intern analyst  ji:0  Int:  c:security analyst  ji:0  Int:</t>
  </si>
  <si>
    <t>complex support issue maintaining identifying redirecting case knowledge reported creating historical toolkit telecommunication analyzing group management hardware procedure record recording investigating challenging quickly use vpn right process pattern problem request updating notifying using device diagnosing responding appropriate software recurring call troubleshooting</t>
  </si>
  <si>
    <t>IT Internship – Business Analyst</t>
  </si>
  <si>
    <t>['https://www.pracuj.pl/praca/it-internship-business-analyst-krakow-stanislawa-klimeckiego-1,oferta,1002409698']</t>
  </si>
  <si>
    <t>[['https://www.pracuj.pl/praca/it-internship-business-analyst-krakow-stanislawa-klimeckiego-1,oferta,1002409698'], 1, ['responsibilities-1', ['Reviewing technical specification documentation which may include data modelling, dataflow diagramming, screen design, workflow analysis etc.', 'Assistance in authoring clear and concise technical requirement documentation', 'Involvement in design and development process as well as in system testing', 'Gathering requirements of proposed changes or issues to be fixed and helping set scope definition', 'Providing support to Technical and QA teams to provide guidance and clarifications regarding requirement question', 'Assistance in planning meetings, prepare materials, and participating in meetings with business users and vendors', 'Supporting business requirements discovery and creating requirements documents through close cooperation with the product owners and software development teams', 'Participating in regular team meetings to discuss project scope, estimate effort and identify solutions']], ['requirements-1', ['3rd, 4th or 5th year students of Economics/Accounting/Informatics and Econometrics or related field and/or with equivalent work experience', 'Knowledge about SQL/Jira/Confluence/Balsamiq/server management and administration would be a huge asset', 'High degree of personal organization and structured approach to problems', 'A high level of written and spoken English as you will be communicating with colleagues from our global offices daily', 'Problem-solving abilities', 'Genuinely interested in helping others and in sharing information', 'Desire to continue to learn new skills and develop professionally', 'Availability at least 24 hours/week']], ['offered-1', ['Paid internship which lasts 6 months', 'Flexible working hours, we adjust to your student’s plan', 'Opportunity to gain IT, finance knowledge, and much more', 'Training opportunities and dynamic career development', 'Daily interaction with team members across the globe', 'Software development of systems which process multi-million dollar operations', 'Cutting edge technologies', 'Possibility of being hired for permanent positions or take part in second Internship in different department', 'Comprehensive onboarding program, training mentoring program and ongoing career development', 'Modern office with an entertainment and leisure zone (i.e. ping-pong, billiards, PlayStation, library and massage room)', 'Multicultural, dynamic environment (36 nationalities)']], ['additional-module-1',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Start your career with BBH and learn firsthand about our services, culture, financial services industry and contribute to the development projects in Financial Services Sector.', '', 'We put a lot of care into our internship programs as they help us identify our future hires and leaders.']],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t>
  </si>
  <si>
    <t>'Reviewing technical specification documentation which may include data modelling, dataflow diagramming, screen design, workflow analysis etc.', 'Assistance in authoring clear and concise technical requirement documentation', 'Involvement in design and development process as well as in system testing', 'Gathering requirements of proposed changes or issues to be fixed and helping set scope definition', 'Providing support to Technical and QA teams to provide guidance and clarifications regarding requirement question', 'Assistance in planning meetings, prepare materials, and participating in meetings with business users and vendors', 'Supporting business requirements discovery and creating requirements documents through close cooperation with the product owners and software development teams', 'Participating in regular team meetings to discuss project scope, estimate effort and identify solutions'</t>
  </si>
  <si>
    <t>'3rd, 4th or 5th year students of Economics/Accounting/Informatics and Econometrics or related field and/or with equivalent work experience', 'Knowledge about SQL/Jira/Confluence/Balsamiq/server management and administration would be a huge asset', 'High degree of personal organization and structured approach to problems', 'A high level of written and spoken English as you will be communicating with colleagues from our global offices daily', 'Problem-solving abilities', 'Genuinely interested in helping others and in sharing information', 'Desire to continue to learn new skills and develop professionally', 'Availability at least 24 hours/week'</t>
  </si>
  <si>
    <t>'Paid internship which lasts 6 months', 'Flexible working hours, we adjust to your student’s plan', 'Opportunity to gain IT, finance knowledge, and much more', 'Training opportunities and dynamic career development', 'Daily interaction with team members across the globe', 'Software development of systems which process multi-million dollar operations', 'Cutting edge technologies', 'Possibility of being hired for permanent positions or take part in second Internship in different department', 'Comprehensive onboarding program, training mentoring program and ongoing career development', 'Modern office with an entertainment and leisure zone (i.e. ping-pong, billiards, PlayStation, library and massage room)', 'Multicultural, dynamic environment (36 nationalities)'</t>
  </si>
  <si>
    <t>it internship business analyst</t>
  </si>
  <si>
    <t xml:space="preserve"> c:business analyst  ji:1  Int:business  c:financial analyst  ji:0  Int:  c:system analyst  ji:2  Int:it  c:data scientist  ji:0  Int:  c:financial controller  ji:0  Int:  c:intern analyst  ji:1  Int:internship  c:security analyst  ji:0  Int:</t>
  </si>
  <si>
    <t>cos:business analyst  cos:0.895 cos:financial analyst  cos:0.882 cos:system analyst  cos:0.942 cos:data scientist  cos:0.951 cos:financial controller  cos:0.923 cos:intern analyst  cos:0.985 cos:security analyst  cos:0.947</t>
  </si>
  <si>
    <t>business internship analyst</t>
  </si>
  <si>
    <t>reviewing technical specification documentation may include data modelling dataflow diagramming screen design workflow analysis etc assistance authoring clear concise requirement involvement development process well system testing gathering proposed change issue fixed helping set scope definition providing support qa team provide guidance clarification regarding question planning meeting prepare material participating business user vendor supporting discovery creating document close cooperation product owner software regular discus project estimate effort identify solution</t>
  </si>
  <si>
    <t xml:space="preserve"> c:business analyst  ji:7  Int:project product support process owner planning business  c:financial analyst  ji:1  Int:support  c:system analyst  ji:2  Int:system user  c:data scientist  ji:2  Int:data analysis  c:financial controller  ji:0  Int:  c:intern analyst  ji:0  Int:  c:security analyst  ji:0  Int:</t>
  </si>
  <si>
    <t>workflow analysis issue fixed clear modelling creating effort team gathering regular scope helping involvement vendor development documentation diagramming well clarification material screen meeting provide definition document qa cooperation regarding system providing concise may etc user data requirement identify estimate include proposed discovery specification discus guidance question technical solution participating authoring testing supporting dataflow assistance design prepare close set change software reviewing</t>
  </si>
  <si>
    <t>IT Manager</t>
  </si>
  <si>
    <t>['https://www.pracuj.pl/praca/it-manager-warszawa,oferta,1002468037']</t>
  </si>
  <si>
    <t>[['https://www.pracuj.pl/praca/it-manager-warszawa,oferta,1002468037'], 1, ['technologies-1', []], ['responsibilities-1', ['Zarządzanie zespołami IT odpowiedzialnymi za rozwój i utrzymanie tworzonych rozwiązań informatycznych.', 'Utrzymywanie dobrych relacji z oddziałami firmy w Polsce i za granicą.', 'Zarządzanie usługami wsparcia dostawców, zapewniając zgodność ze standardami obowiązującymi w organizacji.', 'Zarządzanie cyklem wytwarzania oprogramowania w podległych obszarach oraz identyfikowanie błędów w oprogramowaniu oraz wdrażanie procedur zapobiegawczych.', 'Bieżące raportowanie postępów w prowadzonych projektach.', 'Organizacja i moderowanie współpracy z Klientem (wewnętrznym/ zewnętrznym) oraz innymi menedżerami i zespołami wewnątrz organizacji.', 'Wyznaczanie, monitorowanie i rozliczanie celów zespołu, wynikających ze strategii.', 'Motywowanie, inspirowanie i wspieranie zespołów w codziennej pracy oraz w związku z realizacją celów długoterminowych.', 'Dbanie o rozwój pracowników poprzez udzielanie informacji zwrotnej i dobieranie adekwatnych działań rozwojowych.']], ['requirements-1', ['Min 4-letnie doświadczenie w zarządzaniu zespołem IT oraz doświadczenie w zarządzaniu projektami software development.', 'Doświadczenie w zarządzaniu zespołem rozproszonym; zdalnym IT.', 'Znajomość metodologii Agile oraz narzędzi do zarządzania projektami.', 'Dobra znajomość terminologii związanej z aplikacjami informatycznymi w kontekście korporacyjnym.', 'Analityczne podejście oparte na danych oraz umiejętność rozwiązywania problemów.', 'Wykształcenie wyższe - informatyczne lub techniczne / matematyczne.', 'Bardzo dobra znajomość języka angielskiego (min. C1).', 'Bardzo dobra znajomość języka polskiego.', 'Doświadczenie jako programista / analityk / administrator IT - będzie dodatkowym atutem.', 'Znajomość języków programowania oraz baz danych.', 'Doświadczenie w obszarze finansów, księgowości lub podatków będzie dodatkowym atutem.']], ['work-organization-1', []], ['development-practices-1', ['Clean Code', 'code review', 'statyczna analiza kodu', 'wzorce projektowe', 'BDD', 'TDD', 'Continuous Deployment', 'Continuous Integration', 'DevOps', 'wsparcie architekta / lidera technicznego', 'dokumentacja', 'narzędzia do trackowania zadań', 'pentesty', 'środowiska testowe', 'testy funkcjonalne', 'testy integracyjne', 'testy wydajnościowe']], ['training-space-1', ['budżet rozwojowy', 'szkolenia wewnątrzfirmowe']], ['offered-1', ['Możliwość bycia częścią międzynarodowych projektów.', 'Ambitne i rozwojowe projekty.', 'Wsparcie merytoryczne na każdym etapie wdrożenia.', 'Dostęp do najnowszych technologii.', 'Praca w systemie zdalnym.']]]</t>
  </si>
  <si>
    <t>'Management of IT teams responsible for the development and maintenance of the created IT solutions.', 'Maintaining good relations with the company's branches in Poland and abroad.', 'Management of supplier support services, ensuring compliance with the standards applicable in the organization.', 'Management of the production cycle in subordinate areas and identifying errors in the software and implementing preventive procedures.', 'Ongoing reporting of progress in ongoing projects.', 'Organizing and moderating cooperation with the client (internal/external) and other managers and teams within the organization.', 'Setting monitoring and accounting for the team's goals resulting from the strategy.', 'Motivating, inspiring and supporting teams in their daily work and in connection with the implementation of long-term goals.', 'Taking care of employees' development by providing feedback and selecting adequate development activities.'</t>
  </si>
  <si>
    <t>'At least 4 years of experience in managing an IT team and experience in managing software development projects.', 'Experience in managing a distributed team; remote IT.', 'Knowledge of Agile methodologies and project management tools.', 'Good knowledge of terminology related to IT applications in a corporate context.', 'Data-based analytical approach and problem-solving skills.', 'Higher education - IT or technical / mathematical skills.', 'Very good knowledge of English (min. C1).', 'Very good knowledge of Polish.', 'Experience as a programmer / analyst / IT administrator - will be an advantage.', 'Knowledge of programming languages ​​and databases.', 'Experience in finance, accounting or taxes will be an asset.'</t>
  </si>
  <si>
    <t>'Opportunity to be part of international projects.', 'Ambitious and development projects.', 'Content support at every stage of implementation.', 'Access to the latest technologies.', 'Work in a remote system.'</t>
  </si>
  <si>
    <t>it manager</t>
  </si>
  <si>
    <t xml:space="preserve"> c:business analyst  ji:1  Int:manager  c:financial analyst  ji:0  Int:  c:system analyst  ji:2  Int:it  c:data scientist  ji:0  Int:  c:financial controller  ji:0  Int:  c:intern analyst  ji:0  Int:  c:security analyst  ji:0  Int:</t>
  </si>
  <si>
    <t>cos:business analyst  cos:0.828 cos:financial analyst  cos:0.82 cos:system analyst  cos:0.932 cos:data scientist  cos:0.891 cos:financial controller  cos:0.88 cos:intern analyst  cos:0.963 cos:security analyst  cos:0.934</t>
  </si>
  <si>
    <t>management it team responsible development maintenance created solution maintaining good relation company branch poland abroad supplier support service ensuring compliance standard applicable organization production cycle subordinate area identifying error software implementing preventive procedure ongoing reporting progress project organizing moderating cooperation client internal external manager within setting monitoring accounting goal resulting strategy motivating inspiring supporting daily work connection implementation long term taking care employee providing feedback selecting adequate activity</t>
  </si>
  <si>
    <t xml:space="preserve"> c:business analyst  ji:8  Int:project management support client monitoring service manager  c:financial analyst  ji:5  Int:support reporting management accounting  c:system analyst  ji:1  Int:it  c:data scientist  ji:1  Int:reporting  c:financial controller  ji:1  Int:accounting  c:intern analyst  ji:0  Int:  c:security analyst  ji:0  Int:</t>
  </si>
  <si>
    <t>motivating connection created identifying accounting implementation team error company long procedure relation care organization selecting development feedback resulting setting goal good cooperation term external providing inspiring daily cycle supplier implementing branch maintenance maintaining abroad organizing activity work subordinate ensuring area ongoing reporting taking compliance solution production within it preventive responsible supporting moderating poland progress employee adequate internal applicable software strategy standard</t>
  </si>
  <si>
    <t>IT Operations Analyst</t>
  </si>
  <si>
    <t>['https://www.pracuj.pl/praca/it-operations-analyst-szczecin-kablowa-1,oferta,1002491872']</t>
  </si>
  <si>
    <t>[['https://www.pracuj.pl/praca/it-operations-analyst-szczecin-kablowa-1,oferta,1002491872'], 1, ['technologies-1', ['Active Directory']], ['responsibilities-1', ['Local Infrastructure &amp; devices:', 'Computer hard- and software installations incl. network integration', 'Maintain and support PC’s / Notebooks / Tablets / Smartphones / Printers incl. peripheral devices in the different country TE locations', 'Maintain &amp; support network in manufacturing incl. machine PC’s / Hydra etc.', '1st and 2nd level user and tech-support in cooperation with partner', 'Responsible for Virus protection, data backup, documentations, license management, SCCM reporting, compliancy', 'Assist with server installation and administration in cooperation with partner', 'Assist with network (LAN) installation (Router, Firewalls, Aruba WiFi etc.); Network switches configuration and installation', 'Domain administration (Active Directory, Group-Policy, User &amp; Group permission administration)', 'Intranet and SharePoint administration and maintenance', 'Setup and maintenance of Databases (if applicable)', 'Support any acquisition and/or divestitures of TE', 'Various migrations / upgrades within TE locations (PC, LAN, WAN, Servers, Printers, Smartphones, VOIP etc.)', 'User Support: manage user request both for day-to-day issues, user training, new implementation, working with all TEIS team &amp; our partners . Provide local support for Plant / Site users and remote support for any other site in EMEA as needed / applicable.', 'IT Policies &amp; Compliance: respect and apply IT policies within the areas of IT Security , IT Changes, IT Operation Management, Disaster Recovery']], ['requirements-1', ['University degree or equivalent education (Computer Science)', 'At least 3 years of experience', 'Windows &amp; Microsoft based systems (Office Suite)', 'Active Directory', 'Excellent English skills is a must', 'Capability to interact with customers with problem analysis and determination; “Customer advocacy”!', 'Capability to interact with global teams &amp; external partners', 'Minimum Project management skills beneficial']], ['work-organization-1', []], ['development-practices-1', ['active monitoring', 'documentation', 'issue tracking tools']], ['training-space-1', ['development budget', 'external training', 'intracompany training', 'mentoring', 'soft skills training', 'technical knowledge exchange within the company', 'the company supports open source projects']], ['offered-1', ['We are pleased to offer you an exciting total package that can also be flexibly adapted to changing life situations - the well-being of our employees is our top priority!', 'Competitive Salary Package', 'Performance-Based Bonus Plans', 'Health and Wellness Incentives', 'Employee Stock Purchase Program', 'Community Outreach Programs / Charity Events', 'Employee Resource Group', 'Across our global sites and business units, we put together packages of benefits that are either supported by TE itself or provided by external service providers. In principle, the benefits offered can vary from site to site.']], ['additional-module-1', ['Values: Integrity, Accountability, Teamwork, Innovation']]]</t>
  </si>
  <si>
    <t>'Local Infrastructure &amp; devices:', 'Computer hard- and software installations incl. network integration', 'Maintain and support PC’s / Notebooks / Tablets / Smartphones / Printers incl. peripheral devices in the different country TE locations', 'Maintain &amp; support network in manufacturing incl. machine PC’s / Hydra etc.', '1st and 2nd level user and tech-support in cooperation with partner', 'Responsible for Virus protection, data backup, documentations, license management, SCCM reporting, compliancy', 'Assist with server installation and administration in cooperation with partner', 'Assist with network (LAN) installation (Router, Firewalls, Aruba WiFi etc.); Network switches configuration and installation', 'Domain administration (Active Directory, Group-Policy, User &amp; Group permission administration)', 'Intranet and SharePoint administration and maintenance', 'Setup and maintenance of Databases (if applicable)', 'Support any acquisition and/or divestitures of TE', 'Various migrations / upgrades within TE locations (PC, LAN, WAN, Servers, Printers, Smartphones, VOIP etc.)', 'User Support: manage user request both for day-to-day issues, user training, new implementation, working with all TEIS team &amp; our partners . Provide local support for Plant / Site users and remote support for any other site in EMEA as needed / applicable.', 'IT Policies &amp; Compliance: respect and apply IT policies within the areas of IT Security , IT Changes, IT Operation Management, Disaster Recovery'</t>
  </si>
  <si>
    <t>'University degree or equivalent education (Computer Science)', 'At least 3 years of experience', 'Windows &amp; Microsoft based systems (Office Suite)', 'Active Directory', 'Excellent English skills is a must', 'Capability to interact with customers with problem analysis and determination; “Customer advocacy”!', 'Capability to interact with global teams &amp; external partners', 'Minimum Project management skills beneficial'</t>
  </si>
  <si>
    <t>'We are pleased to offer you an exciting total package that can also be flexibly adapted to changing life situations - the well-being of our employees is our top priority!', 'Competitive Salary Package', 'Performance-Based Bonus Plans', 'Health and Wellness Incentives', 'Employee Stock Purchase Program', 'Community Outreach Programs / Charity Events', 'Employee Resource Group', 'Across our global sites and business units, we put together packages of benefits that are either supported by TE itself or provided by external service providers. In principle, the benefits offered can vary from site to site.'</t>
  </si>
  <si>
    <t>'Active Directory'</t>
  </si>
  <si>
    <t>'development budget', 'external training', 'intracompany training', 'mentoring', 'soft skills training', 'technical knowledge exchange within the company', 'the company supports open source projects'</t>
  </si>
  <si>
    <t>it operation analyst</t>
  </si>
  <si>
    <t>cos:business analyst  cos:0.869 cos:financial analyst  cos:0.857 cos:system analyst  cos:0.942 cos:data scientist  cos:0.917 cos:financial controller  cos:0.907 cos:intern analyst  cos:0.961 cos:security analyst  cos:0.941</t>
  </si>
  <si>
    <t>local infrastructure device computer hard software installation incl network integration maintain support pc notebook tablet smartphones printer peripheral different country te location manufacturing machine hydra etc 1st 2nd level user tech cooperation partner responsible virus protection data backup documentation license management sccm reporting compliancy assist server administration lan router firewall aruba wifi switch configuration domain active directory group policy permission intranet sharepoint maintenance setup database applicable acquisition divestiture various migration upgrade within wan voip manage request day issue training new implementation working teis team provide plant site remote emea needed it compliance respect apply area security change operation disaster recovery</t>
  </si>
  <si>
    <t xml:space="preserve"> c:business analyst  ji:3  Int:support operation management  c:financial analyst  ji:3  Int:support reporting management  c:system analyst  ji:4  Int:it user network computer  c:data scientist  ji:2  Int:data reporting  c:financial controller  ji:0  Int:  c:intern analyst  ji:0  Int:  c:security analyst  ji:1  Int:security</t>
  </si>
  <si>
    <t>intranet maintain support issue wifi notebook operation different hydra implementation plant incl team migration group backup machine configuration divestiture site domain infrastructure setup lan documentation disaster policy provide partner hard 2nd cooperation sharepoint assist wan aruba various peripheral voip apply etc compliancy pc permission administration maintenance data server teis smartphones level working country security integration day switch management directory active acquisition respect area emea sccm location reporting protection needed compliance new tablet recovery within local responsible manufacturing remote firewall request printer manage license virus training device tech te installation change router upgrade database software applicable 1st</t>
  </si>
  <si>
    <t>IT Planning Specialist</t>
  </si>
  <si>
    <t>['https://www.pracuj.pl/praca/it-planning-specialist-krakow-profesora-michala-zyczkowskiego-20,oferta,1002447288']</t>
  </si>
  <si>
    <t>[['https://www.pracuj.pl/praca/it-planning-specialist-krakow-profesora-michala-zyczkowskiego-20,oferta,1002447288'], 1, ['responsibilities-1', ['Cooperating with IT Managers, supporting them in budget planning', 'Supporting budget owners with preparation', 'Timesheets processing, creating purchase orders and goods receipts in SAP and other systems', 'Invoice approval and processing', 'Creation and provision of excel reports', 'Maintaining contact and cooperation with IT Suppliers and Procurement, Accounts Payable, Financial Controlling Departments', 'Providing trainings on financial tools and procedures for IT Managers and global IT teams', 'Managing Finance processes e.g. actuals, accruals - reports analyses or preparation']], ['requirements-1', ['Technical skills to include: MS Excel, MS Word, MS PowerPoint', 'Knowledge of SAP will be an asset', 'Team player', 'Attention to details, must be a problem solver', 'Organized, analytical and result-oriented', 'Must have excellent written and verbal communication skills', 'English proficiency']], ['offered-1', ['You will find here not only a challenging and interesting workplace, but also a rewarding work experience, with competitive compensation and benefit packages:', 'Soft skills and technical training for current and emerging products and technologies;', 'Career development: opportunity to grow within the team;', 'Special referral bonuses for recommending your friends;', 'Private Medical subscription;', 'A monthly budget for flexible benefits program;', 'Extra vacation days;', 'Friendly team who is eager to meet you.']], ['additional-module-1', ["In this role, you will support IT DWC Department in budgeting, invoicing, purchase order processing as well as any daily operational activities and communication towards Procurement, Accounts Payable and Financial Controlling. If you're looking for a career in finance that crosses between all disciplines - math, accountancy, economics &amp; technology - start your career with us! Our culture is one of passion, respect, collaboration and teamwork. We not only encourage, but celebrate diversity, creativity and ingenuity to unleash our full potential."]]]</t>
  </si>
  <si>
    <t>'Cooperating with IT Managers, supporting them in budget planning', 'Supporting budget owners with preparation', 'Timesheets processing, creating purchase orders and goods receipts in SAP and other systems', 'Invoice approval and processing', 'Creation and provision of excel reports', 'Maintaining contact and cooperation with IT Suppliers and Procurement, Accounts Payable, Financial Controlling Departments', 'Providing trainings on financial tools and procedures for IT Managers and global IT teams', 'Managing Finance processes e.g. actuals, accruals - reports analyses or preparation'</t>
  </si>
  <si>
    <t>'Technical skills to include: MS Excel, MS Word, MS PowerPoint', 'Knowledge of SAP will be an asset', 'Team player', 'Attention to details, must be a problem solver', 'Organized, analytical and result-oriented', 'Must have excellent written and verbal communication skills', 'English proficiency'</t>
  </si>
  <si>
    <t>'You will find here not only a challenging and interesting workplace, but also a rewarding work experience, with competitive compensation and benefit packages:', 'Soft skills and technical training for current and emerging products and technologies;', 'Career development: opportunity to grow within the team;', 'Special referral bonuses for recommending your friends;', 'Private Medical subscription;', 'A monthly budget for flexible benefits program;', 'Extra vacation days;', 'Friendly team who is eager to meet you.'</t>
  </si>
  <si>
    <t>it planning specialist</t>
  </si>
  <si>
    <t xml:space="preserve"> c:business analyst  ji:1  Int:planning  c:financial analyst  ji:0  Int:  c:system analyst  ji:2  Int:it  c:data scientist  ji:0  Int:  c:financial controller  ji:0  Int:  c:intern analyst  ji:0  Int:  c:security analyst  ji:0  Int:</t>
  </si>
  <si>
    <t>cos:business analyst  cos:0.896 cos:financial analyst  cos:0.88 cos:system analyst  cos:0.929 cos:data scientist  cos:0.929 cos:financial controller  cos:0.928 cos:intern analyst  cos:0.957 cos:security analyst  cos:0.926</t>
  </si>
  <si>
    <t>specialist planning</t>
  </si>
  <si>
    <t>cooperating it manager supporting budget planning owner preparation timesheets processing creating purchase order good receipt sap system invoice approval creation provision excel report maintaining contact cooperation supplier procurement account payable financial controlling department providing training tool procedure global team managing finance process actuals accrual analysis</t>
  </si>
  <si>
    <t xml:space="preserve"> c:business analyst  ji:5  Int:process owner manager planning controlling  c:financial analyst  ji:4  Int:financial finance excel account  c:system analyst  ji:3  Int:it system sap  c:data scientist  ji:2  Int:analysis report  c:financial controller  ji:3  Int:financial finance controlling  c:intern analyst  ji:1  Int:processing  c:security analyst  ji:0  Int:</t>
  </si>
  <si>
    <t>finance maintaining report analysis order tool creating purchase team receipt managing processing accrual procedure financial department approval sap timesheets actuals budget it procurement supporting good invoice creation provision excel cooperation global training system providing payable contact supplier account cooperating preparation</t>
  </si>
  <si>
    <t>IT Project - Analyst</t>
  </si>
  <si>
    <t>['https://www.pracuj.pl/praca/it-project-analyst-warszawa,oferta,1002419296']</t>
  </si>
  <si>
    <t>[['https://www.pracuj.pl/praca/it-project-analyst-warszawa,oferta,1002419296'], 1, ['technologies-1', ['SQL', 'VBA', 'JIRA', 'Azure Devops', 'Basic Data Modelling', 'Python', 'Azure Data Factory', 'PowerBI']], ['responsibilities-1', ['In alignment with global tech deployment team, understand technological scope and roadmap of the transformation program as well as it’s connection to the business process and local systems', 'Support Business Lead in coordination of technological part of the program', 'Build local business understanding of implemented tools (organize demonstrations, answer questions)', 'Build strong connection to central technology platform teams to land global toolset in market on time as well as integrate it with local legacy systems', 'Hands-on integration of global toolset with local legacy tools &amp; bots.', 'Hands-on collection of required local information (data availability, current system landscape, integration, local requirements)', 'Control cost of implementation and decommission roadmap of redundant legacy tools &amp; solutions', 'Report project status']], ['requirements-1', ['Experience in end-to-end IT system implementation \\ roll-out (from requirement gathering to GoLive)', 'Excellent Project\\ Project-Portfolio management skills &amp; experience - Waterfall and Agile', 'Understanding of Supply Chain processes (Demand Planning, S&amp;OP, Order2Cash, Logistics) and their connection to Sales Processes', 'General knowledge of SAP ERP (SD, MM), APO\\Kinaxis as well as Sales Support systems (TPM, SFA)', 'Technical skills: SQL, VBA, system integration\\WebAPI, Python (as a plus), Azure Data Factory &amp; PowerBI (as a plus), JIRA, Azure Devops, Basic Data Modelling', 'Self-drive, communication skills, assertiveness and influencing', 'Fluent English']], ['additional-module-1', ['Position valid till end of 2024.']]]</t>
  </si>
  <si>
    <t>'In alignment with global tech deployment team, understand technological scope and roadmap of the transformation program as well as it’s connection to the business process and local systems', 'Support Business Lead in coordination of technological part of the program', 'Build local business understanding of implemented tools (organize demonstrations, answer questions)', 'Build strong connection to central technology platform teams to land global toolset in market on time as well as integrate it with local legacy systems', 'Hands-on integration of global toolset with local legacy tools &amp; bots.', 'Hands-on collection of required local information (data availability, current system landscape, integration, local requirements)', 'Control cost of implementation and decommission roadmap of redundant legacy tools &amp; solutions', 'Report project status'</t>
  </si>
  <si>
    <t>'Experience in end-to-end IT system implementation \\ roll-out (from requirement gathering to GoLive)', 'Excellent Project\\ Project-Portfolio management skills &amp; experience - Waterfall and Agile', 'Understanding of Supply Chain processes (Demand Planning, S&amp;OP, Order2Cash, Logistics) and their connection to Sales Processes', 'General knowledge of SAP ERP (SD, MM), APO\\Kinaxis as well as Sales Support systems (TPM, SFA)', 'Technical skills: SQL, VBA, system integration\\WebAPI, Python (as a plus), Azure Data Factory &amp; PowerBI (as a plus), JIRA, Azure Devops, Basic Data Modelling', 'Self-drive, communication skills, assertiveness and influencing', 'Fluent English'</t>
  </si>
  <si>
    <t>'SQL', 'VBA', 'JIRA', 'Azure Devops', 'Basic Data Modelling', 'Python', 'Azure Data Factory', 'PowerBI'</t>
  </si>
  <si>
    <t>it project analyst</t>
  </si>
  <si>
    <t xml:space="preserve"> c:business analyst  ji:1  Int:project  c:financial analyst  ji:0  Int:  c:system analyst  ji:2  Int:it  c:data scientist  ji:0  Int:  c:financial controller  ji:0  Int:  c:intern analyst  ji:0  Int:  c:security analyst  ji:0  Int:</t>
  </si>
  <si>
    <t>cos:business analyst  cos:0.863 cos:financial analyst  cos:0.85 cos:system analyst  cos:0.949 cos:data scientist  cos:0.929 cos:financial controller  cos:0.905 cos:intern analyst  cos:0.971 cos:security analyst  cos:0.947</t>
  </si>
  <si>
    <t>analyst project</t>
  </si>
  <si>
    <t>alignment global tech deployment team understand technological scope roadmap transformation program well it connection business process local system support lead coordination part build understanding implemented tool organize demonstration answer question strong central technology platform land toolset market time integrate legacy hand integration bot collection required information data availability current landscape requirement control cost implementation decommission redundant solution report project status</t>
  </si>
  <si>
    <t xml:space="preserve"> c:business analyst  ji:5  Int:project market support process business  c:financial analyst  ji:3  Int:support control cost  c:system analyst  ji:2  Int:it system  c:data scientist  ji:3  Int:data report program  c:financial controller  ji:0  Int:  c:intern analyst  ji:0  Int:  c:security analyst  ji:0  Int:</t>
  </si>
  <si>
    <t>toolset connection strong implemented bot data requirement redundant report tool coordination implementation technological understanding integration information team part cost transformation alignment integrate scope collection roadmap question hand central demonstration deployment well platform control solution organize local it lead program build land legacy global availability decommission understand landscape required technology system tech time current answer status</t>
  </si>
  <si>
    <t>IT Project Controlling Specialist</t>
  </si>
  <si>
    <t>['https://www.pracuj.pl/praca/it-project-controlling-specialist-poznan-gnieznienska-32,oferta,1002502731']</t>
  </si>
  <si>
    <t>[['https://www.pracuj.pl/praca/it-project-controlling-specialist-poznan-gnieznienska-32,oferta,1002502731'], 1, ['technologies-1', ['ERP']], ['responsibilities-1', ['Due to intensive development of our company we are setting new teams which will be responsible for supporting global Beiersdorf structures in the fields of financial and IT processes. Currently we are looking for a talented person to join our international finance controlling team.', '', 'YOUR ROLE:', 'Project Financial management:', '- Monthly Monitor sales and costs of each project: high level review with Project Lead to ensure forecast accuracy', '- Monthly Closing&amp; Invoicing: ensure proper invoicing of project and asset efforts in close collaboration with other Finance team members', '- Asset Management &amp; Controlling: new basic maintenance &amp; support assets set up, yearly budget maintenance and actual spend monthly tracking.', '- Support / Steering Quarterly Forecasts related to the project and assets’ costs', '- Annual Closing', '- Business Partnering to stakeholders to provide on time in full project financial information', '- Resource Management - regular calculate and track resource utilization and ensure on time reporting', '- HP PPM system administration']], ['requirements-1', ['Study of business administration or comparable training', 'Ideally, one to three years of professional experience for project controlling / finance', 'Experience with ERP systems', 'Very good knowledge of English', 'Expert knowledge of MS Excel, good knowledge of other MS Office', 'Independent and structured way of working, motivation and flexibility', 'Analytical understanding and high affinity for numbers', 'Process thinking and quick comprehension of complex relationships', 'Initiative, assertiveness, and self-confident appearance', 'Team and communication skills']], ['offered-1', ['Great, international development opportunities', 'Contract of employment with attractive salary', 'Hybrid/remote work possibility', 'Comprehensive benefits package (private health care, Private Pension Plan, Accident insurance, Multisport card, NIVEA gym, cafeteria MyBenefit, NIVEA Kindergarten, NIVEA canteen, NIVEA shop and other conveniences)']], ['additional-module-1', ['Please send you CV in English.']]]</t>
  </si>
  <si>
    <t>'Due to intensive development of our company we are setting new teams which will be responsible for supporting global Beiersdorf structures in the fields of financial and IT processes. Currently we are looking for a talented person to join our international finance controlling team.', '', 'YOUR ROLE:', 'Project Financial management:', '- Monthly Monitor sales and costs of each project: high level review with Project Lead to ensure forecast accuracy', '- Monthly Closing&amp; Invoicing: ensure proper invoicing of project and asset efforts in close collaboration with other Finance team members', '- Asset Management &amp; Controlling: new basic maintenance &amp; support assets set up, yearly budget maintenance and actual spend monthly tracking.', '- Support / Steering Quarterly Forecasts related to the project and assets’ costs', '- Annual Closing', '- Business Partnering to stakeholders to provide on time in full project financial information', '- Resource Management - regular calculate and track resource utilization and ensure on time reporting', '- HP PPM system administration'</t>
  </si>
  <si>
    <t>'Study of business administration or comparable training', 'Ideally, one to three years of professional experience for project controlling / finance', 'Experience with ERP systems', 'Very good knowledge of English', 'Expert knowledge of MS Excel, good knowledge of other MS Office', 'Independent and structured way of working, motivation and flexibility', 'Analytical understanding and high affinity for numbers', 'Process thinking and quick comprehension of complex relationships', 'Initiative, assertiveness, and self-confident appearance', 'Team and communication skills'</t>
  </si>
  <si>
    <t>'Great, international development opportunities', 'Contract of employment with attractive salary', 'Hybrid/remote work possibility', 'Comprehensive benefits package (private health care, Private Pension Plan, Accident insurance, Multisport card, NIVEA gym, cafeteria MyBenefit, NIVEA Kindergarten, NIVEA canteen, NIVEA shop and other conveniences)'</t>
  </si>
  <si>
    <t>'ERP'</t>
  </si>
  <si>
    <t>it project controlling specialist</t>
  </si>
  <si>
    <t xml:space="preserve"> c:business analyst  ji:2  Int:project controlling  c:financial analyst  ji:0  Int:  c:system analyst  ji:2  Int:it  c:data scientist  ji:0  Int:  c:financial controller  ji:1  Int:controlling  c:intern analyst  ji:0  Int:  c:security analyst  ji:0  Int:</t>
  </si>
  <si>
    <t>cos:business analyst  cos:0.881 cos:financial analyst  cos:0.865 cos:system analyst  cos:0.95 cos:data scientist  cos:0.928 cos:financial controller  cos:0.915 cos:intern analyst  cos:0.972 cos:security analyst  cos:0.95</t>
  </si>
  <si>
    <t>it specialist</t>
  </si>
  <si>
    <t>due intensive development company setting new team responsible supporting global beiersdorf structure field financial it process currently looking talented person join international finance controlling role project management monthly monitor sale cost high level review lead ensure forecast accuracy closing invoicing proper asset effort close collaboration member basic maintenance support set yearly budget actual spend tracking steering quarterly related annual business partnering stakeholder provide time full information resource regular calculate track utilization reporting hp ppm system administration</t>
  </si>
  <si>
    <t xml:space="preserve"> c:business analyst  ji:7  Int:project management support sale process business controlling  c:financial analyst  ji:7  Int:finance management support financial reporting cost asset  c:system analyst  ji:2  Int:it system  c:data scientist  ji:2  Int:reporting forecast  c:financial controller  ji:3  Int:financial finance controlling  c:intern analyst  ji:0  Int:  c:security analyst  ji:0  Int:</t>
  </si>
  <si>
    <t>finance join track tracking review information effort currently hp team field closing company regular talented due development provide setting lead role global asset forecast ensure actual partnering looking collaboration annual system quarterly structure monitor related resource international stakeholder spend administration maintenance person intensive level accuracy monthly yearly ppm basic high financial beiersdorf reporting new steering budget it responsible supporting utilization proper member close set invoicing time full calculate cost</t>
  </si>
  <si>
    <t>IT Project Manager (Data&amp;AI)</t>
  </si>
  <si>
    <t>['https://www.pracuj.pl/praca/it-project-manager-data-ai-warszawa-grzybowska-87,oferta,1002479616']</t>
  </si>
  <si>
    <t>[['https://www.pracuj.pl/praca/it-project-manager-data-ai-warszawa-grzybowska-87,oferta,1002479616'], 1, ['technologies-1', ['Microsoft Azure', 'SQL', 'SAP']], ['responsibilities-1', ["Running a portfolio of projects at the client's.", 'Sales support.', 'Responsibility for the product or service area.', "Analysis of the client's requirements in cooperation with the Analyst Supervision.", "Monitoring and settlement of projects or consultants' work in their area."]], ['requirements-1', ['The ideal candidate knows how to talk with a customers and how to navigate among their requirements. The perfect candidate has experience with running IT Projects and has a high level of responsibility, independency and analytical skills.', '', 'We are looking for candidates who are able to understand business requirements and translate them into technical implementation, have a strong sense of ownership and good organizational skills. English at a minimum B2 level is also crucial.', 'Background in Data &amp; AI']], ['work-organization-1', []], ['training-space-1', ['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t>
  </si>
  <si>
    <t>"Running a portfolio of projects at the client's.", 'Sales support.', 'Responsibility for the product or service area.', "Analysis of the client's requirements in cooperation with the Analyst Supervision.", "Monitoring and settlement of projects or consultants' work in their area."</t>
  </si>
  <si>
    <t>'The ideal candidate knows how to talk with a customers and how to navigate among their requirements. The perfect candidate has experience with running IT Projects and has a high level of responsibility, independency and analytical skills.', '', 'We are looking for candidates who are able to understand business requirements and translate them into technical implementation, have a strong sense of ownership and good organizational skills. English at a minimum B2 level is also crucial.', 'Background in Data &amp; AI'</t>
  </si>
  <si>
    <t>'Microsoft Azure', 'SQL', 'SAP'</t>
  </si>
  <si>
    <t>it project manager data ai</t>
  </si>
  <si>
    <t xml:space="preserve"> c:business analyst  ji:2  Int:manager project  c:financial analyst  ji:0  Int:  c:system analyst  ji:2  Int:it  c:data scientist  ji:2  Int:data ai  c:financial controller  ji:0  Int:  c:intern analyst  ji:0  Int:  c:security analyst  ji:0  Int:</t>
  </si>
  <si>
    <t>cos:business analyst  cos:0.892 cos:financial analyst  cos:0.865 cos:system analyst  cos:0.969 cos:data scientist  cos:0.938 cos:financial controller  cos:0.907 cos:intern analyst  cos:0.95 cos:security analyst  cos:0.955</t>
  </si>
  <si>
    <t>it ai data</t>
  </si>
  <si>
    <t>running portfolio project client sale support responsibility product service area analysis requirement cooperation analyst supervision monitoring settlement consultant work</t>
  </si>
  <si>
    <t xml:space="preserve"> c:business analyst  ji:8  Int:project product support client consultant monitoring sale service  c:financial analyst  ji:2  Int:support settlement  c:system analyst  ji:0  Int:  c:data scientist  ji:1  Int:analysis  c:financial controller  ji:0  Int:  c:intern analyst  ji:1  Int:consultant  c:security analyst  ji:0  Int:</t>
  </si>
  <si>
    <t>analyst analysis requirement supervision running cooperation work portfolio area responsibility settlement</t>
  </si>
  <si>
    <t>IT Project Manager/ -ka</t>
  </si>
  <si>
    <t>['https://www.pracuj.pl/praca/it-project-manager-ka-lodz-ogrodowa-8,oferta,1002390655']</t>
  </si>
  <si>
    <t>[['https://www.pracuj.pl/praca/it-project-manager-ka-lodz-ogrodowa-8,oferta,1002390655'], 1, ['technologies-1', ['Agile', 'Scrum', 'Miro', 'Jira', 'Confluence']], ['responsibilities-1', ['Ścisła współpraca z klientem podczas prac nad rozwojem produktu', 'Ustalanie priorytetów i zakresu projektów', 'Raportowanie wyników projektów do klienta', 'Ustalanie planu projektu', 'Obliczanie kosztów projektów', 'Nadzór nad kierowanymi projektami w zakresie zgodności z wymaganiami, dotrzymania terminów, wykonania w ramach budżetu, wysokiej jakości rezultatów oraz identyfikacji i zarządzania ryzykiem,', 'Udział w przygotowaniu i prowadzeniu dokumentacji projektowej,', 'Ścisła współpraca z zespołem programistów (backend, frontend, QA, UX)', 'Nadzór nad pracą zespołu programistów w zakresie rozwoju i utrzymania oprogramowania', 'Dobór sposobu realizacji projektu do jego specyfiki i opracowywanie sposobów na zwiększenie efektywności pracy']], ['requirements-1', ['Wiedza z zakresu prowadzenia projektów', 'Praktyczna znajomość Scrum', 'Znajomość języka angielskiego na poziomie pozwalającym na swobodną komunikację', 'Znajomość dobrych praktyk w zakresie wyceny pracy zespołu, ustalania harmonogramu prac, monitorowania postępów projektu', 'Ogólna wiedza z zakresu rozwoju i testowania oprogramowania', 'Podstawowa znajomość technologii webowych', 'Samodzielność w realizacji zadań i zaangażowanie', 'Umiejętność prowadzenia efektywnych spotkań', 'Umiejętność budowania więzi z klientem', 'Łatwość w nawiązywaniu kontaktów', 'Znajomość MS Excel', 'Wykształcenie wyższe ze wskazaniem na wyższe techniczne', 'Doświadczenie w pracy jako Project Manager, Analityk Biznesowy, Scrum Master, programista, tester', 'Znajomość języka francuskiego lub niemieckiego pozwalająca na swobodną komunikację', 'Znajomość narzędzi:', 'Jira', 'Confluence']], ['work-organization-1', []], ['development-practices-1', ['code review', 'wzorce projektowe', 'DDD', 'TDD', 'Continuous Deployment', 'Continuous Integration', 'DevOps', 'wsparcie architekta / lidera technicznego', 'automatyzacja testów', 'środowiska testowe', 'testy funkcjonalne', 'testy integracyjne', 'testy jednostkowe', 'testy regresyjne', 'testy wydajnościowe', 'testy manualne']], ['training-space-1', ['branżowe platformy e-learningowe', 'budżet rozwojowy', 'czas na rozwój Twoich pomysłów', 'konferencje w Polsce', 'szkolenia wewnątrzfirmowe', 'szkolenia zewnętrzne', 'wsparcie merytoryczne od liderów technologicznych', 'wsparcie w przygotowaniu do bycia prelegentem', 'wymiana wiedzy technicznej w firmie']]]</t>
  </si>
  <si>
    <t>'Close cooperation with the client during product development', 'Setting project priorities and scope', 'Reporting project results to the client', 'Project plan setting', 'Project costing', 'Supervision of managed projects in terms of compliance with requirements , meeting deadlines, execution within budget, high quality results as well as risk identification and management,', 'Participation in the preparation and maintenance of project documentation,', 'Close cooperation with a team of programmers (backend, frontend, QA, UX)', 'Supervision on the work of a team of programmers in the field of software development and maintenance', 'Selection of the method of project implementation to its specificity and development of ways to increase work efficiency'</t>
  </si>
  <si>
    <t>'Knowledge in the field of project management', 'Practical knowledge of Scrum', 'Knowledge of English at a level allowing for free communication', 'Knowledge of good practices in the field of team work evaluation, setting the work schedule, monitoring project progress', 'General knowledge of software development and testing', 'Basic knowledge of web technologies', 'Independence in the implementation of tasks and commitment', 'The ability to conduct effective meetings', 'The ability to build relationships with the client', 'Ease in establishing contacts', 'Knowledge of MS Excel', 'Higher education with an indication of higher technical education', 'Experience in working as a Project Manager, Business Analyst, Scrum Master, programmer, tester', 'Knowledge of French or German allowing free communication', 'Knowledge of tools:', 'Jira' , 'Confluence'</t>
  </si>
  <si>
    <t>'Agile', 'Scrum', 'Miro', 'Jira', 'Confluence'</t>
  </si>
  <si>
    <t>'industry e-learning platforms', 'development budget', 'time to develop your ideas', 'conferences in Poland', 'in-company training', 'external training', 'substantive support from technological leaders', 'support in preparation for being a speaker', 'exchanging technical knowledge in the company'</t>
  </si>
  <si>
    <t>it project manager ka</t>
  </si>
  <si>
    <t xml:space="preserve"> c:business analyst  ji:2  Int:manager project  c:financial analyst  ji:0  Int:  c:system analyst  ji:2  Int:it  c:data scientist  ji:0  Int:  c:financial controller  ji:0  Int:  c:intern analyst  ji:0  Int:  c:security analyst  ji:0  Int:</t>
  </si>
  <si>
    <t>cos:business analyst  cos:0.848 cos:financial analyst  cos:0.832 cos:system analyst  cos:0.944 cos:data scientist  cos:0.917 cos:financial controller  cos:0.882 cos:intern analyst  cos:0.959 cos:security analyst  cos:0.942</t>
  </si>
  <si>
    <t>it ka</t>
  </si>
  <si>
    <t>close cooperation client product development setting project priority scope reporting result plan costing supervision managed term compliance requirement meeting deadline execution within budget high quality well risk identification management participation preparation maintenance documentation team programmer backend frontend qa ux work field software selection method implementation specificity way increase efficiency</t>
  </si>
  <si>
    <t xml:space="preserve"> c:business analyst  ji:4  Int:project client product management  c:financial analyst  ji:3  Int:reporting risk management  c:system analyst  ji:0  Int:  c:data scientist  ji:1  Int:reporting  c:financial controller  ji:0  Int:  c:intern analyst  ji:0  Int:  c:security analyst  ji:0  Int:</t>
  </si>
  <si>
    <t>risk execution maintenance requirement supervision selection implementation work team participation field high managed identification priority scope efficiency reporting compliance result development well documentation frontend method costing meeting backend within budget setting quality specificity term cooperation qa way plan deadline close programmer increase ux software preparation</t>
  </si>
  <si>
    <t xml:space="preserve">IT Project Manager </t>
  </si>
  <si>
    <t>['https://www.pracuj.pl/praca/it-project-manager-lodz,oferta,1002441459']</t>
  </si>
  <si>
    <t>[['https://www.pracuj.pl/praca/it-project-manager-lodz,oferta,1002441459'], 1, ['technologies-1', ['C#', 'SQL']], ['responsibilities-1', ['Pełnienie roli „łącznika” w komunikacji pomiędzy zespołem technicznym, a klientem wewnętrznym', 'Kontakt z userami i zbieranie danych na temat ich wymagań dotyczących docelowych funkcjonalności danego rozwiązania IT', 'Analiza i zrozumienie wymagań klientów wewnętrznych i przekazywanie ich programistom', 'Doradzanie klientom wewnętrznym w zakresie interesujących ich rozwiązań IT', 'Tworzenie projektu rozwiązania wraz z innymi pracownikami, w tym developerami, grafikami oraz marketingiem', 'Proponowanie optymalnych rozwiązań łączących potrzeby biznesowe z możliwościami technologicznymi', 'Koordynowanie prac zespołu projektowego', 'Nadzorowanie, sterowanie i raportowanie procesów oraz projektów tworzenia aplikacji bądź rozwiązań', 'Wsparcie przy tworzeniu specyfikacji rozwiązań biznesowych']], ['requirements-1', ['2-5 lat doświadczenia na podobnym stanowisku', 'Bardzo dobra znajomość języka angielskiego (min. C1)', 'Wykształcenie wyższe kierunkowe (najlepiej informatyka, telekomunikacja, analityka biznesowa)', 'Umiejętność analizy danych i informacji', 'Dokładność i umiejętności komunikacyjne', 'Umiejętność wyznaczania priorytetów oraz świetne organizowanie pracy swojej i innych', 'Rozumienie możliwości i ograniczeń programowania w C#, relacyjnych baz danych i zapytań SQL']]]</t>
  </si>
  <si>
    <t>IT Project Manager</t>
  </si>
  <si>
    <t>'Acting the role of a "connector" in communication between the technical team and the internal client', 'Contact with users and collecting data on their requirements regarding the target functionalities of a given IT solution', 'Analyzing and understanding the requirements of internal clients and transferring them to programmers', ' Advising internal clients on the IT solutions they are interested in', 'Creating a solution project together with other employees, including developers, graphic designers and marketing', 'Proposing optimal solutions combining business needs with technological possibilities', 'Coordinating the work of the project team', 'Supervising , control and reporting of processes and projects for creating applications or solutions', 'Support in creating specifications for business solutions'</t>
  </si>
  <si>
    <t>'2-5 years of experience in a similar position', 'Very good command of English (min. C1)', 'Higher education in a major (preferably IT, telecommunications, business analytics)', 'Ability to analyze data and information', 'Accuracy and communication skills', 'The ability to prioritize and organize the work of yourself and others', 'Understanding the possibilities and limitations of programming in C#, relational databases and SQL queries'</t>
  </si>
  <si>
    <t>'C#', 'SQL'</t>
  </si>
  <si>
    <t>it project manager</t>
  </si>
  <si>
    <t>cos:business analyst  cos:0.857 cos:financial analyst  cos:0.836 cos:system analyst  cos:0.952 cos:data scientist  cos:0.91 cos:financial controller  cos:0.894 cos:intern analyst  cos:0.962 cos:security analyst  cos:0.942</t>
  </si>
  <si>
    <t>acting role connector communication technical team internal client contact user collecting data requirement regarding target functionality given it solution analyzing understanding transferring programmer advising interested creating project together employee including developer graphic designer marketing proposing optimal combining business need technological possibility coordinating work supervising control reporting process application support specification</t>
  </si>
  <si>
    <t xml:space="preserve"> c:business analyst  ji:5  Int:project support client process business  c:financial analyst  ji:3  Int:support reporting control  c:system analyst  ji:2  Int:it user  c:data scientist  ji:3  Int:data reporting developer  c:financial controller  ji:0  Int:  c:intern analyst  ji:0  Int:  c:security analyst  ji:1  Int:designer</t>
  </si>
  <si>
    <t>together user data marketing requirement functionality communication graphic creating given understanding technological designer work analyzing team proposing supervising target specification acting reporting need technical optimal solution transferring control interested it application possibility role employee connector regarding developer coordinating including internal contact programmer advising collecting combining</t>
  </si>
  <si>
    <t>['https://www.pracuj.pl/praca/it-project-manager-sopot-powstancow-warszawy-19,oferta,1002490439']</t>
  </si>
  <si>
    <t>[['https://www.pracuj.pl/praca/it-project-manager-sopot-powstancow-warszawy-19,oferta,1002490439'], 1, ['technologies-1', []], ['responsibilities-1', ['nadzorowanie projektów informatycznych oraz procesów związanych z dostarczaniem usług IT głównie dla branży finansowej i ubezpieczeniowej,', 'wsparcie w przygotowywaniu specyfikacji i ofert oraz wycen dla rozwiązań IT,', 'prowadzenie projektów zgodnie z klasycznymi oraz zwinnymi metodami wytwarzania oprogramowania,', 'usprawnienie istniejących procesów prowadzenia projektów IT.']], ['requirements-1', ['doświadczenia w obszarze prowadzenia projektów IT jako dostawca rozwiązań IT dla Klientów zewnętrznych (co najmniej 2 lata),', 'praktycznej znajomości metodyk zarządzania projektami,', 'praktycznej znajomości i doświadczenia w pracy w SCRUM,', 'doświadczenia we wsparciu biznesu w procesie ofertowania nowych projektów, w szczególności w przygotowywaniu planów i estymacji projektu na etapie oferty,', 'umiejętność osiągania wyznaczonych celów i doprowadzania podjętych zadań do końca,', 'umiejętności zarządzania i współpracy z ludźmi,', 'wysokich zdolności interpersonalnych, negocjacyjnych i analitycznych.', 'doświadczenie na stanowisku Specjalisty IT (programista, analityk, tester),', 'doświadczenie w zbieraniu wymagań biznesowych/projektowych,', 'certyfikaty: PMI CAPM lub PMP, SCRUM PSM / CSM, ITIL.']], ['work-organization-1', []], ['development-practices-1', ['Clean Code', 'code review', 'mierniki jakości kodu', 'statyczna analiza kodu', 'wzorce projektowe', 'pair programming', 'Continuous Deployment', 'Continuous Integration', 'deployment na poziomie zespołu', 'wsparcie architekta / lidera technicznego', 'active monitoring', 'narzędzia do trackowania zadań', 'zarządzanie długiem technologicznym', 'automatyzacja testów', 'środowiska testowe', 'testy funkcjonalne', 'testy integracyjne', 'testy jednostkowe', 'testy regresyjne', 'testy wydajnościowe', 'testy manualne']], ['training-space-1', ['budżet rozwojowy', 'konferencje w Polsce', 'mentoring', 'szkolenia wewnątrzfirmowe', 'szkolenia zewnętrzne', 'wsparcie merytoryczne od liderów technologicznych', 'wymiana wiedzy technicznej w firmie']], ['offered-1', ['stabilne warunki współpracy oraz rozwoju kariery w firmie o ugruntowanej pozycji na rynku,', 'możliwość pracy zdalnej, hybrydowej, stacjonarnej (nasze biuro mieści w centrum Sopotu, w niedalekiej odległości od plaży),', 'możliwość rozpoczęcia i zakończenia pracy w wybranych przez siebie godzinach (zaczynamy w godzinach 7-9 i kończymy odpowiednio w godzinach 15-17),', 'pakiet socjalny zawierający m.in. dofinansowanie edukacji, nauki języka angielskiego, opieki medycznej, ubezpieczenia grupowego, karty Multisport, dostępu do biblioteki audiobooków i ebooków, dofinansowanie wypoczynku,', 'wolny wstęp do centrum sportowego w Sopocie,', 'udział w cyklicznych spotkaniach i imprezach integracyjnych.']]]</t>
  </si>
  <si>
    <t>'supervising IT projects and processes related to the provision of IT services mainly for the financial and insurance industry,', 'support in the preparation of specifications and offers and valuations for IT solutions,', 'project management in accordance with classic and agile methods of software development,', ' streamlining the existing IT project management processes.'</t>
  </si>
  <si>
    <t>'experience in running IT projects as a supplier of IT solutions for external clients (at least 2 years),', 'practical knowledge of project management methodologies,', 'practical knowledge and experience in working in SCRUM,', 'experience in business support in the process of bidding new projects, in particular in the preparation of plans and project estimation at the offer stage,', 'the ability to achieve the set goals and complete the tasks undertaken,', 'management skills and cooperation with people,', 'high interpersonal, negotiation and analytical.', 'experience as an IT Specialist (programmer, analyst, tester),', 'experience in collecting business/project requirements,', 'certificates: PMI CAPM or PMP, SCRUM PSM / CSM, ITIL.'</t>
  </si>
  <si>
    <t>supervising it project process related provision service mainly financial insurance industry support preparation specification offer valuation solution management accordance classic agile method software development streamlining existing</t>
  </si>
  <si>
    <t xml:space="preserve"> c:business analyst  ji:5  Int:project management support service process  c:financial analyst  ji:5  Int:management support valuation financial insurance  c:system analyst  ji:1  Int:it  c:data scientist  ji:0  Int:  c:financial controller  ji:1  Int:financial  c:intern analyst  ji:0  Int:  c:security analyst  ji:0  Int:</t>
  </si>
  <si>
    <t>development solution method valuation it agile insurance classic existing mainly streamlining provision offer supervising specification industry financial accordance related software preparation</t>
  </si>
  <si>
    <t>['https://www.pracuj.pl/praca/it-project-manager-warszawa-nowogrodzka-62c,oferta,1002448104']</t>
  </si>
  <si>
    <t>[['https://www.pracuj.pl/praca/it-project-manager-warszawa-nowogrodzka-62c,oferta,1002448104'], 1, ['technologies-1', ['Jira', 'Confluence']], ['responsibilities-1', ['zarządzanie projektami, w tym ustalanie podziału zadań, kontrolowanie harmonogramu realizacji oraz wykorzystania budżetu', 'współudział w tworzeniu proponowanych klientowi rozwiązań w celu zapewnienia odpowiedniej jakości dostarczonej usługi oraz jej skutecznego i terminowego wdrożenia', 'koordynacja pracy zespołu projektowego, w tym definiowanie potrzeb dotyczących zasobów i sposobu realizacji zadań', 'kontakt z klientami i doradztwo w zakresie możliwych rozwiązań', 'nadzorowanie i zarządzanie zmianą w projekcie', 'prowadzenie dokumentacji projektu']], ['requirements-1', ['umiejętność zarządzania projektami i budżetem', 'umiejętność pracy nad kilkoma projektami jednocześnie', 'bardzo dobre umiejętności komunikacyjne', 'umiejętność negocjacji i rozwiązywania konfliktów', 'język angielski na poziomie zaawansowanym', 'doświadczenie w prowadzeniu projektów IT w dowolnej z ról: analityk, programista, tester, PM', 'wykształcenie techniczne', 'znajomość zasad zarządzania projektami', 'znajomość narzędzi JIRA, Confluence']], ['offered-1', ['elastyczne godziny pracy', 'mentoring i wsparcie w zespole', 'dostęp do szkoleń, w tym szkoleń w ramach oferty Sages oraz Stacji IT', 'możliwość wyboru formy zatrudnienia: kontrakt B2B lub umowa o pracę', '26 dni płatnego wolnego - na B2B', 'pracę w przyjaznym zespole, w atmosferze start-upu', 'pracę w modelu hybrydowym: w biurze w samym centrum Warszawy przy Dworcu Centralnym oraz zdalnie']]]</t>
  </si>
  <si>
    <t>'project management, including determining the division of tasks, controlling the implementation schedule and budget use', 'participation in the creation of solutions proposed to the client in order to ensure the quality of the service provided and its effective and timely implementation', 'coordination of the work of the project team, including defining the needs concerning resources and the method of task implementation', 'contact with clients and advice on possible solutions', 'supervising and managing change in the project', 'keeping project documentation'</t>
  </si>
  <si>
    <t>'project and budget management skills', 'ability to work on several projects simultaneously', 'very good communication skills', 'negotiation and conflict resolution skills', 'advanced level of English', 'experience in running IT projects in any of the roles : analyst, programmer, tester, PM', 'technical education', 'knowledge of project management', 'knowledge of JIRA tools, Confluence'</t>
  </si>
  <si>
    <t>'flexible working hours', 'mentoring and support in the team', 'access to training, including training as part of the Sages and IT Station offer', 'possibility to choose the form of employment: B2B contract or employment contract', '26 days of paid time off - on B2B', 'work in a friendly team, in a start-up atmosphere', 'work in a hybrid model: in the office in the very center of Warsaw at the Central Railway Station and remotely'</t>
  </si>
  <si>
    <t>project management including determining division task controlling implementation schedule budget use participation creation solution proposed client order ensure quality service provided effective timely coordination work team defining need concerning resource method contact advice possible supervising managing change keeping documentation</t>
  </si>
  <si>
    <t xml:space="preserve"> c:business analyst  ji:6  Int:project management client service controlling  c:financial analyst  ji:1  Int:management  c:system analyst  ji:0  Int:  c:data scientist  ji:0  Int:  c:financial controller  ji:1  Int:controlling  c:intern analyst  ji:0  Int:  c:security analyst  ji:0  Int:</t>
  </si>
  <si>
    <t>order coordination schedule implementation work proposed team participation supervising managing timely determining need solution documentation task method advice effective use keeping budget quality creation concerning ensure including division provided contact change resource defining possible</t>
  </si>
  <si>
    <t xml:space="preserve">IT Security Analyst </t>
  </si>
  <si>
    <t>['https://www.pracuj.pl/praca/it-security-analyst-komorow-pow-pruszkowski-turkusowa-5,oferta,1002419305']</t>
  </si>
  <si>
    <t>[['https://www.pracuj.pl/praca/it-security-analyst-komorow-pow-pruszkowski-turkusowa-5,oferta,1002419305'], 1, ['technologies-1', ['SIEM', 'SOAR', 'IDS/IPS']], ['responsibilities-1', ['Obsługa procesów reagowania na incydenty w centrum cyberobrony klienta', 'Interpretacja alarmów z systemów SIEM i IDS/IPS oraz innych powszechnie stosowanych rozwiązań bezpieczeństwa w infrastrukturze klienta', 'Wykrywanie anomalii i wzorów ataków wzdłuż łańcucha cybernetycznych zabójstw, np. w kontekście polowania na zagrożenia', 'Aktywne zatrzymywanie propagacji złośliwego oprogramowania, komunikacji CnC, aktywnych exploitów, infiltracji i wypływu danych', 'Wspieranie klientów w zarządzaniu kryzysowym i udzielanie dalszych porad technicznych w przyszłości', 'Proaktywne opracowywanie i prezentowanie potencjałów optymalizacyjnych w odniesieniu do procesów analizy i reagowania na incydenty, jak również wdrażanie kolejnych alertów i rozwiązań w zakresie bezpieczeństwa']], ['requirements-1', ['Ukończone studia w zakresie informatyki (biznesowej) lub technologii informacyjnej lub porównywalne wykształcenie', 'Dobra znajomość sieci (warstwa OSI) i systemów operacyjnych (Windows i Unix/Linux) oraz znajomość analizy logów Windows i Unix/Linux', 'Doświadczenie w pracy z popularnymi systemami bezpieczeństwa IT (SIEM, SOAR, IDS/IPS, firewall, skaner podatności, itp.), a także ręcznymi i narzędziowymi technikami ataku (Metasploit, Mimikatz, Burp Suite, nmap, itp.)', 'Solidna wiedza w jednym z następujących obszarów: Incident Response, Malware Analysis lub PenTesting', 'Zorientowanie na rozwiązania', 'Komunikatywna znajomość języka niemieckiego i angielskiego', 'Odpowiednie certyfikaty w zakresie ofensywnego lub defensywnego cyberbezpieczeństwa (np. OSCP, CISSP lub SANS GIAC)']], ['additional-module-1', ['Dynamiczne środowisko ze zróżnicowaną tematyką i odpowiedzialnymi zadaniami', 'Ustrukturyzowana faza wprowadzająca dostosowana do Twoich potrzeb', 'Ciekawe, indywidualnie zaprojektowane możliwości dalszego rozwoju']]]</t>
  </si>
  <si>
    <t>IT Security Analyst</t>
  </si>
  <si>
    <t>'Supporting incident response processes in the customer's cyber defense center', 'Interpretation of alerts from SIEM and IDS/IPS systems and other common security solutions in the customer's infrastructure', 'Detection of anomalies and attack patterns along the cyber assassination chain, e.g. in the context of hunting for threats', 'Proactively stopping malware propagation, CnC communications, active exploits, data infiltration and leakage', 'Supporting customers in crisis management and providing further technical advice in the future', 'Proactively developing and demonstrating optimization potentials for analysis and responding to incidents, as well as implementing further alerts and security solutions'</t>
  </si>
  <si>
    <t>'Bachelor's degree in computer science (business) or information technology or comparable education', 'Good knowledge of networks (OSI layer) and operating systems (Windows and Unix/Linux) and knowledge of Windows and Unix/Linux log analysis', 'Work experience with popular IT security systems (SIEM, SOAR, IDS/IPS, firewall, vulnerability scanner, etc.), as well as manual and utility attack techniques (Metasploit, Mimikatz, Burp Suite, nmap, etc.)', 'Solid knowledge in one from the following areas: Incident Response, Malware Analysis or PenTesting', 'Solution Orientation', 'Communicative German and English', 'Relevant certifications in offensive or defensive cybersecurity (e.g. OSCP, CISSP or SANS GIAC)'</t>
  </si>
  <si>
    <t>'SIEM', 'SOAR', 'IDS/IPS'</t>
  </si>
  <si>
    <t>supporting incident response process customer cyber defense center interpretation alert siem id ip system common security solution infrastructure detection anomaly attack pattern along assassination chain context hunting threat proactively stopping malware propagation cnc communication active exploit data infiltration leakage crisis management providing technical advice future developing demonstrating optimization potential analysis responding well implementing</t>
  </si>
  <si>
    <t xml:space="preserve"> c:business analyst  ji:4  Int:center process customer management  c:financial analyst  ji:1  Int:management  c:system analyst  ji:2  Int:system center  c:data scientist  ji:2  Int:data analysis  c:financial controller  ji:0  Int:  c:intern analyst  ji:0  Int:  c:security analyst  ji:1  Int:security</t>
  </si>
  <si>
    <t>threat data malware leakage analysis communication context potential security detection defense crisis active exploit chain incident optimization future infrastructure alert common along solution hunting technical well cyber advice response anomaly ip developing propagation assassination supporting pattern proactively demonstrating attack interpretation cnc infiltration stopping system providing responding id implementing siem</t>
  </si>
  <si>
    <t>['https://www.pracuj.pl/praca/it-security-analyst-warszawa,oferta,1002385401']</t>
  </si>
  <si>
    <t>[['https://www.pracuj.pl/praca/it-security-analyst-warszawa,oferta,1002385401'], 1, ['responsibilities-1', ['Identyfikacja, parametryzacja i szybka reakcja na ataki phishingowe,', 'Wsparcie wewnętrznego intranetu,', 'Redagowanie newsów ze świata cybersecurity do pracowników grupy,', 'Odpowiadanie na zapytania klientów, i pracowników wewnętrznych,', 'Przeprowadzanie analiz wiadomości phishingowych w celu zidentyfikowania zagrożenia,', 'Przygotowywanie regularnych raportów opartych na analizie zagrożeń,', 'Śledzenie technicznych wyników projektów/inicjatyw i raportowanie ich do kierownika projektu oraz wsparcie w aspektach administracyjnych (monitorowanie finansów, zapewnienie aktualności dokumentacji).']], ['requirements-1', ['Bardzo dobrą znajomość języka angielskiego w mowie i piśmie,', 'Ogólną wiedzę na temat cybersecurity - pojęcia takie jak phisning i jak to rozróżniać,', 'Zdolności analityczne i proaktywne podejście do rozwiązywania problemów,', 'Umiejętność przekazywania technicznych informacji w przystępny sposób,', 'Zorientowanie na awareness i chęć zwiększania świadomości nt. cybersecurity w organizacji,', 'Lekkie pióro.']], ['offered-1', ['Atrakcyjne wynagrodzenie na podstawie umowy o pracę,\xa0', 'Praca w międzynarodowych strukturach i stabilne zatrudnienie (umowa na czas niekreślony po okresie próbnym),', 'Możliwość rozwoju i zdobycia wiedzy w zakresie cybersecurity,\xa0', 'Możliwość pracy zdalnej,\xa0', 'Bogaty pakiet benefitów pozapłacowych.']]]</t>
  </si>
  <si>
    <t>'Identification, parameterization and quick response to phishing attacks,', 'Internal intranet support,', 'Editing news from the world of cybersecurity for group employees,', 'Responding to customer inquiries and internal employees,', 'Conducting analysis of phishing messages in to identify the threat,', 'Preparation of regular reports based on threat analysis,', 'Tracking technical results of projects/initiatives and reporting them to the project manager and support in administrative aspects (monitoring finances, ensuring that documentation is up to date).'</t>
  </si>
  <si>
    <t>'Very good command of spoken and written English,', 'General knowledge of cybersecurity - concepts such as phisning and how to distinguish between them,', 'Analytical skills and a proactive approach to problem solving,', 'Ability to communicate technical information in an accessible manner way,', 'Awareness-oriented and willingness to increase awareness of cybersecurity in the organization,', 'A light pen.'</t>
  </si>
  <si>
    <t>'Attractive remuneration based on an employment contract,\xa0', 'Work in international structures and stable employment (indefinite-term contract after a trial period),', 'Opportunity to develop and gain knowledge in the field of cybersecurity,\xa0', 'Work opportunity remote,\xa0', 'A rich package of non-wage benefits.'</t>
  </si>
  <si>
    <t>identification parameterization quick response phishing attack internal intranet support editing news world cybersecurity group employee responding customer inquiry conducting analysis message identify threat preparation regular report based tracking technical result project initiative reporting manager administrative aspect monitoring finance ensuring documentation date</t>
  </si>
  <si>
    <t xml:space="preserve"> c:business analyst  ji:5  Int:project support customer monitoring manager  c:financial analyst  ji:3  Int:support reporting finance  c:system analyst  ji:0  Int:  c:data scientist  ji:3  Int:analysis report reporting  c:financial controller  ji:1  Int:finance  c:intern analyst  ji:0  Int:  c:security analyst  ji:0  Int:</t>
  </si>
  <si>
    <t>finance intranet analysis threat report identify inquiry tracking aspect message conducting parameterization initiative group ensuring cybersecurity regular identification quick phishing reporting result technical documentation news response world based administrative editing employee attack internal responding date preparation</t>
  </si>
  <si>
    <t>IT Senior Financial Analyst</t>
  </si>
  <si>
    <t>['https://www.pracuj.pl/praca/it-senior-financial-analyst-warszawa,oferta,1002376669']</t>
  </si>
  <si>
    <t>[['https://www.pracuj.pl/praca/it-senior-financial-analyst-warszawa,oferta,1002376669'], 1, ['responsibilities-1', ['Support annual budgeting, forecasting and monthly financial reporting;', 'Aggregate, oversee, analyze and report monthly operating and capital expenditure data, forecasts, along with variance analysis.', 'Provide meaningful and insightful cost variance analysis, by expense category for global IT spending;', 'Timely accounting and reporting of OpEx and CapEx projects in collaboration with other teams;', 'Ensure effective spend management, communicating risks and risk prevention to meet budge;', 'Identify, discuss and support the implementation of financial process and control improvements, including the use of automated solutions;', 'Maintain effective relationships and communication with CIO/Directors of IT and other staff as needed to ensure appropriate levels of support and accuracy;', 'Work with regional ITFM leader to ensure regular Europe and Asia expense collection and reporting process and variance analysis;', 'Manage the contract portfolio and engage in special projects;', 'Provide analysis on the use of certain company assets;', 'Assisting in spotting opportunities to optimize the value of expenses.']], ['requirements-1', ["Master's degree Economics, Finance or related;", '5+ years of experience in finance, accounting and/or IT and with budget responsibility;', 'Experience in IT finance will be an added value;', 'Experience in: Project Management/implementing business intelligence applications or solutions;', 'Continuous operational improvement methodologies experience', 'Fluency in English;', 'Fluency in MS Excel, ERP systems and data consolidation tools;', 'Ability to lead through influence and coordinate across multiple groups;', 'Ability to identify issues and develop pragmatic solutions; present such solutions in a clear, concise, robust yet diplomatic manner;', 'Ability to prioritise tasks and deliver output, flexibly and in a pressurised environment;', 'Proven ability to be a valued and trusted business partner to the functional leaders;', 'High level of accuracy, being a self-starter with excellent problem-solving skills, strong business acumen.']], ['offered-1', ['Dynamic professional development within global organization with a stable market position;', 'A competitive salary and great benefits package including annual bonus, medical care, Multisport card, additional life insurance;', 'Work within an international and expert team, with a global reach;', 'Great workplace culture, based on integrity, entrepreneurship, teamwork.']]]</t>
  </si>
  <si>
    <t>'Support annual budgeting, forecasting and monthly financial reporting;', 'Aggregate, oversee, analyze and report monthly operating and capital expenditure data, forecasts, along with variance analysis.', 'Provide meaningful and insightful cost variance analysis, by expense category for global IT spending;', 'Timely accounting and reporting of OpEx and CapEx projects in collaboration with other teams;', 'Ensure effective spend management, communicating risks and risk prevention to meet budge;', 'Identify, discuss and support the implementation of financial process and control improvements, including the use of automated solutions;', 'Maintain effective relationships and communication with CIO/Directors of IT and other staff as needed to ensure appropriate levels of support and accuracy;', 'Work with regional ITFM leader to ensure regular Europe and Asia expense collection and reporting process and variance analysis;', 'Manage the contract portfolio and engage in special projects;', 'Provide analysis on the use of certain company assets;', 'Assisting in spotting opportunities to optimize the value of expenses.'</t>
  </si>
  <si>
    <t>"Master's degree Economics, Finance or related;", '5+ years of experience in finance, accounting and/or IT and with budget responsibility;', 'Experience in IT finance will be an added value;', 'Experience in: Project Management/implementing business intelligence applications or solutions;', 'Continuous operational improvement methodologies experience', 'Fluency in English;', 'Fluency in MS Excel, ERP systems and data consolidation tools;', 'Ability to lead through influence and coordinate across multiple groups;', 'Ability to identify issues and develop pragmatic solutions; present such solutions in a clear, concise, robust yet diplomatic manner;', 'Ability to prioritise tasks and deliver output, flexibly and in a pressurised environment;', 'Proven ability to be a valued and trusted business partner to the functional leaders;', 'High level of accuracy, being a self-starter with excellent problem-solving skills, strong business acumen.'</t>
  </si>
  <si>
    <t>'Dynamic professional development within global organization with a stable market position;', 'A competitive salary and great benefits package including annual bonus, medical care, Multisport card, additional life insurance;', 'Work within an international and expert team, with a global reach;', 'Great workplace culture, based on integrity, entrepreneurship, teamwork.'</t>
  </si>
  <si>
    <t>it  financial analyst</t>
  </si>
  <si>
    <t xml:space="preserve"> c:business analyst  ji:0  Int:  c:financial analyst  ji:1  Int:financial  c:system analyst  ji:2  Int:it  c:data scientist  ji:0  Int:  c:financial controller  ji:1  Int:financial  c:intern analyst  ji:0  Int:  c:security analyst  ji:0  Int:</t>
  </si>
  <si>
    <t>cos:business analyst  cos:0.872 cos:financial analyst  cos:0.879 cos:system analyst  cos:0.942 cos:data scientist  cos:0.934 cos:financial controller  cos:0.921 cos:intern analyst  cos:0.964 cos:security analyst  cos:0.949</t>
  </si>
  <si>
    <t xml:space="preserve"> analyst financial</t>
  </si>
  <si>
    <t>support annual budgeting forecasting monthly financial reporting aggregate oversee analyze report operating capital expenditure data forecast along variance analysis provide meaningful insightful cost expense category global it spending timely accounting opex capex project collaboration team ensure effective spend management communicating risk prevention meet budge identify discus implementation process control improvement including use automated solution maintain relationship communication cio director staff needed appropriate level accuracy work regional itfm leader regular europe asia collection manage contract portfolio engage special certain company asset assisting spotting opportunity optimize value</t>
  </si>
  <si>
    <t xml:space="preserve"> c:business analyst  ji:7  Int:project contract management support process budgeting  c:financial analyst  ji:10  Int:risk control management support accounting financial reporting cost asset  c:system analyst  ji:1  Int:it  c:data scientist  ji:5  Int:forecast data analysis report reporting  c:financial controller  ji:2  Int:financial accounting  c:intern analyst  ji:0  Int:  c:security analyst  ji:1  Int:prevention</t>
  </si>
  <si>
    <t>maintain analysis variance europe opportunity communication budgeting implementation spotting team value prevention company regular timely expenditure assisting effective insightful provide process director global portfolio spending forecast ensure staff aggregate annual collaboration relationship including capital meaningful project improvement spend opex data report identify level automated accuracy monthly work optimize discus special budge collection expense leader engage needed along solution cio communicating regional use category it operating forecasting analyze certain manage contract asia meet capex oversee itfm appropriate</t>
  </si>
  <si>
    <t>['https://www.pracuj.pl/praca/it-senior-financial-analyst-warszawa,oferta,1002462301']</t>
  </si>
  <si>
    <t>[['https://www.pracuj.pl/praca/it-senior-financial-analyst-warszawa,oferta,1002462301'], 1, ['responsibilities-1', ['Support annual budgeting, forecasting and monthly financial reporting;', 'Aggregate, oversee, analyze and report monthly operating and capital expenditure data, forecasts, along with variance analysis.', 'Provide meaningful and insightful cost variance analysis, by expense category for global IT spending;', 'Timely accounting and reporting of OpEx and CapEx projects in collaboration with other teams;', 'Ensure effective spend management, communicating risks and risk prevention to meet budge;', 'Identify, discuss and support the implementation of financial process and control improvements, including the use of automated solutions;', 'Maintain effective relationships and communication with CIO/Directors of IT and other staff as needed to ensure appropriate levels of support and accuracy;', 'Work with regional ITFM leader to ensure regular regional expense collection and reporting process and variance analysis;', 'Manage the contract portfolio and engage in special projects;', 'Provide analysis on the use of certain company assets;', 'Assisting in spotting opportunities to optimize the value of expenses.']], ['requirements-1', ["Master's degree Economics, Finance or related;", '4+ years of experience in finance, accounting and/or IT and with budget responsibility;', 'Experience in IT finance will be an added value;', 'Experience in: Project Management/implementing business intelligence applications or solutions;', 'Continuous operational improvement methodologies experience', 'Fluency in English;', 'Fluency in MS Excel, ERP systems and data consolidation tools;', 'Ability to lead through influence and coordinate across multiple groups;', 'Ability to identify issues and develop pragmatic solutions; present such solutions in a clear, concise, robust yet diplomatic manner;', 'Ability to prioritize tasks and deliver output, flexibly and in a pressurized environment;', 'Proven ability to be a valued and trusted business partner to the functional leaders;', 'High level of accuracy, being a self-starter with excellent problem-solving skills, strong business acumen.']], ['offered-1', ['Dynamic professional development within global organization with a stable market position;', 'A competitive salary and great benefits package including annual bonus, medical care, Multisport card, additional life insurance;', 'Work within an international and expert team, with a global reach;', 'Great workplace culture, based on integrity, entrepreneurship, teamwork.']]]</t>
  </si>
  <si>
    <t>'Support annual budgeting, forecasting and monthly financial reporting;', 'Aggregate, oversee, analyze and report monthly operating and capital expenditure data, forecasts, along with variance analysis.', 'Provide meaningful and insightful cost variance analysis, by expense category for global IT spending;', 'Timely accounting and reporting of OpEx and CapEx projects in collaboration with other teams;', 'Ensure effective spend management, communicating risks and risk prevention to meet budge;', 'Identify, discuss and support the implementation of financial process and control improvements, including the use of automated solutions;', 'Maintain effective relationships and communication with CIO/Directors of IT and other staff as needed to ensure appropriate levels of support and accuracy;', 'Work with regional ITFM leader to ensure regular regional expense collection and reporting process and variance analysis;', 'Manage the contract portfolio and engage in special projects;', 'Provide analysis on the use of certain company assets;', 'Assisting in spotting opportunities to optimize the value of expenses.'</t>
  </si>
  <si>
    <t>"Master's degree Economics, Finance or related;", '4+ years of experience in finance, accounting and/or IT and with budget responsibility;', 'Experience in IT finance will be an added value;', 'Experience in: Project Management/implementing business intelligence applications or solutions;', 'Continuous operational improvement methodologies experience', 'Fluency in English;', 'Fluency in MS Excel, ERP systems and data consolidation tools;', 'Ability to lead through influence and coordinate across multiple groups;', 'Ability to identify issues and develop pragmatic solutions; present such solutions in a clear, concise, robust yet diplomatic manner;', 'Ability to prioritize tasks and deliver output, flexibly and in a pressurized environment;', 'Proven ability to be a valued and trusted business partner to the functional leaders;', 'High level of accuracy, being a self-starter with excellent problem-solving skills, strong business acumen.'</t>
  </si>
  <si>
    <t>support annual budgeting forecasting monthly financial reporting aggregate oversee analyze report operating capital expenditure data forecast along variance analysis provide meaningful insightful cost expense category global it spending timely accounting opex capex project collaboration team ensure effective spend management communicating risk prevention meet budge identify discus implementation process control improvement including use automated solution maintain relationship communication cio director staff needed appropriate level accuracy work regional itfm leader regular collection manage contract portfolio engage special certain company asset assisting spotting opportunity optimize value</t>
  </si>
  <si>
    <t>maintain analysis variance opportunity communication budgeting implementation spotting team value prevention company regular timely expenditure assisting effective insightful provide process director global portfolio spending forecast ensure staff aggregate annual collaboration relationship including capital meaningful project improvement spend opex data report identify level automated accuracy monthly work optimize discus special budge collection expense leader engage needed along solution cio communicating regional use category it operating forecasting analyze certain manage contract meet capex oversee itfm appropriate</t>
  </si>
  <si>
    <t>IT Service Analyst (Wealth &amp; Personal Banking IT)</t>
  </si>
  <si>
    <t>['https://www.pracuj.pl/praca/it-service-analyst-wealth-personal-banking-it-krakow-kapelanka-42a,oferta,1002434050']</t>
  </si>
  <si>
    <t>[['https://www.pracuj.pl/praca/it-service-analyst-wealth-personal-banking-it-krakow-kapelanka-42a,oferta,1002434050'], 1, ['technologies-1', []], ['responsibilities-1', ['The management and coordination of technical investigations for major incidents, through the mobilisation of support teams, value streams and subject matter experts.', 'Facilitating technical investigations to recover IT Services as quickly as possible. setting actions and monitoring their progress for the duration of the incident, minimising adverse impact to the business.', 'Communicating the impact of Incidents and the recovery progress to key stakeholders through agreed communication channels, in accordance with agreed SLAs and standards.', 'Documenting the actions that have been taken throughout the incident, using agreed Incident Management tools. Ensuring the quality and accuracy of the information logged, to support Executive summaries and onwards reporting/MI on behalf of WBP UK IT Service Management.', 'To lead on Major Incident Management engagement with the HSBC Command Centre Operations on behalf of WPB UK/PL IMT, with support from shift managers and escalation managers', 'Post Incident follow up through proactive problem management. Ensuring that the root cause of the Incident is understood, along with any agreed workarounds. Identifying areas for improvement such as monitoring and alerting, and preventative actions, raising and tracking agreed actions via problem records. Working with Support teams and SMEs to deliver in line with agreed SLAs.', 'Proactive problem management by analysing trends or historical data of incidents and services and identifying areas of improvement or risk.', 'Responsibility for reviewing and updating the team Knowledge Base post incident, and onward cascaded to colleagues as appropriate, to support the management of future incidents and ongoing team development.', 'Utilisation of monitoring tools (eg. App Dynamics, Patrol and Splunk) to ensure proactive response to potential disruption, and to support the validation of operational impact during/post incident.', 'Contributing to the development of a globally consistent and efficient Incident and Problem Management processes, fostering an environment of continual service improvement across the IMT responsibilities', 'Service Desk:-', 'Supporting 1st and 2nd line technical support for user queries outside of WPB UK IT Service Desk operating hours.', 'To take ownership of user incidents, perform a technical diagnosis and fix the issue or work effectively and productively with resolver groups, in accordance with agreed SLAs and Service standards.', 'To ensure the correct use of call logging system to ensure the ability to undertake trend analysis.', 'General', 'To contribute to the formulation of Management Information on Incident handling and customer experience.', 'To foster an environment of continual service improvement across the team responsibilities.', 'To ensure appropriate adherence to agreed processes', 'To work professionally and efficiently, maintaining a high degree of customer service.']], ['requirements-1', ['Experience of working within an ITIL based Service Management environment.', 'Experience of working within a large-scale IT Service Delivery environment.', 'Ability to quickly understand complex service architecture and inter-dependencies.', 'Ability to provide support to services delivered across a broad range of technologies', 'Ability to quickly understand technical and business processes to a level that allows actions to be set in accordance with the urgency and drive incidents to conclusion as quickly as possible', 'Excellent written and spoken communication skills: An ability to communicate with impact, ensuring complex information is articulated in a meaningful way to key stakeholders, in a timely manner.', 'Ability to work under pressure and to tight deadlines.', 'Ability to prioritise workload effectively, with timely escalations as appropriate.', 'ITIL Foundation Certificate (desirable but not essential)', 'Past working experience on relevant systems, i.e. ServiceNow, Jira, Confluence, App Dynamics and Splunk (desirable but not essential)']], ['offered-1', ['Employees’ benefits: Multisport card, private medical (doctor in the office twice a week) and dental health care, life insurance', 'Free parking space for our employees – few minutes from the office', 'Internal training events and workshops', 'Realistic career progression opportunities in an international organization', 'Casual dress code', 'Challenging environment for increasing your abilities and skills in various areas']]]</t>
  </si>
  <si>
    <t>'The management and coordination of technical investigations for major incidents, through the mobilisation of support teams, value streams and subject matter experts.', 'Facilitating technical investigations to recover IT Services as quickly as possible. setting actions and monitoring their progress for the duration of the incident, minimising adverse impact to the business.', 'Communicating the impact of Incidents and the recovery progress to key stakeholders through agreed communication channels, in accordance with agreed SLAs and standards.', 'Documenting the actions that have been taken throughout the incident, using agreed Incident Management tools. Ensuring the quality and accuracy of the information logged, to support Executive summaries and onwards reporting/MI on behalf of WBP UK IT Service Management.', 'To lead on Major Incident Management engagement with the HSBC Command Centre Operations on behalf of WPB UK/PL IMT, with support from shift managers and escalation managers', 'Post Incident follow up through proactive problem management. Ensuring that the root cause of the Incident is understood, along with any agreed workarounds. Identifying areas for improvement such as monitoring and alerting, and preventative actions, raising and tracking agreed actions via problem records. Working with Support teams and SMEs to deliver in line with agreed SLAs.', 'Proactive problem management by analysing trends or historical data of incidents and services and identifying areas of improvement or risk.', 'Responsibility for reviewing and updating the team Knowledge Base post incident, and onward cascaded to colleagues as appropriate, to support the management of future incidents and ongoing team development.', 'Utilisation of monitoring tools (eg. App Dynamics, Patrol and Splunk) to ensure proactive response to potential disruption, and to support the validation of operational impact during/post incident.', 'Contributing to the development of a globally consistent and efficient Incident and Problem Management processes, fostering an environment of continual service improvement across the IMT responsibilities', 'Service Desk:-', 'Supporting 1st and 2nd line technical support for user queries outside of WPB UK IT Service Desk operating hours.', 'To take ownership of user incidents, perform a technical diagnosis and fix the issue or work effectively and productively with resolver groups, in accordance with agreed SLAs and Service standards.', 'To ensure the correct use of call logging system to ensure the ability to undertake trend analysis.', 'General', 'To contribute to the formulation of Management Information on Incident handling and customer experience.', 'To foster an environment of continual service improvement across the team responsibilities.', 'To ensure appropriate adherence to agreed processes', 'To work professionally and efficiently, maintaining a high degree of customer service.'</t>
  </si>
  <si>
    <t>'Experience of working within an ITIL based Service Management environment.', 'Experience of working within a large-scale IT Service Delivery environment.', 'Ability to quickly understand complex service architecture and inter-dependencies.', 'Ability to provide support to services delivered across a broad range of technologies', 'Ability to quickly understand technical and business processes to a level that allows actions to be set in accordance with the urgency and drive incidents to conclusion as quickly as possible', 'Excellent written and spoken communication skills: An ability to communicate with impact, ensuring complex information is articulated in a meaningful way to key stakeholders, in a timely manner.', 'Ability to work under pressure and to tight deadlines.', 'Ability to prioritise workload effectively, with timely escalations as appropriate.', 'ITIL Foundation Certificate (desirable but not essential)', 'Past working experience on relevant systems, i.e. ServiceNow, Jira, Confluence, App Dynamics and Splunk (desirable but not essential)'</t>
  </si>
  <si>
    <t>'Employees’ benefits: Multisport card, private medical (doctor in the office twice a week) and dental health care, life insurance', 'Free parking space for our employees – few minutes from the office', 'Internal training events and workshops', 'Realistic career progression opportunities in an international organization', 'Casual dress code', 'Challenging environment for increasing your abilities and skills in various areas'</t>
  </si>
  <si>
    <t>it service analyst wealth personal banking</t>
  </si>
  <si>
    <t xml:space="preserve"> c:business analyst  ji:2  Int:service wealth  c:financial analyst  ji:1  Int:banking  c:system analyst  ji:2  Int:it  c:data scientist  ji:0  Int:  c:financial controller  ji:0  Int:  c:intern analyst  ji:0  Int:  c:security analyst  ji:0  Int:</t>
  </si>
  <si>
    <t>cos:business analyst  cos:0.903 cos:financial analyst  cos:0.914 cos:system analyst  cos:0.95 cos:data scientist  cos:0.947 cos:financial controller  cos:0.935 cos:intern analyst  cos:0.956 cos:security analyst  cos:0.96</t>
  </si>
  <si>
    <t>it banking analyst personal</t>
  </si>
  <si>
    <t>management coordination technical investigation major incident mobilisation support team value stream subject matter expert facilitating recover it service quickly possible setting action monitoring progress duration minimising adverse impact business communicating recovery key stakeholder agreed communication channel accordance slas standard documenting taken throughout using tool ensuring quality accuracy information logged executive summary onwards reporting mi behalf wbp uk lead engagement hsbc command centre operation wpb pl imt shift manager escalation post follow proactive problem root cause understood along workarounds identifying area improvement alerting preventative raising tracking via record working smes deliver line analysing trend historical data risk responsibility reviewing updating knowledge base onward cascaded colleague appropriate future ongoing development utilisation eg app dynamic patrol splunk ensure response potential disruption validation operational contributing globally consistent efficient process fostering environment continual across desk supporting 1st 2nd user query outside operating hour take ownership perform diagnosis fix issue work effectively productively resolver group correct use call logging system ability undertake analysis general contribute formulation handling customer experience foster adherence professionally efficiently maintaining high degree</t>
  </si>
  <si>
    <t xml:space="preserve"> c:business analyst  ji:11  Int:expert management support customer monitoring operation service process manager business  c:financial analyst  ji:5  Int:support reporting risk management  c:system analyst  ji:4  Int:it system user key  c:data scientist  ji:3  Int:data analysis reporting  c:financial controller  ji:1  Int:general  c:intern analyst  ji:0  Int:  c:security analyst  ji:0  Int:</t>
  </si>
  <si>
    <t>cause analysis identifying workarounds adherence coordination executive team value escalation raising perform fostering engagement resolver via quickly 2nd mi ensure using line globally handling action ownership possible documenting contributing stakeholder patrol undertake major consistent productively key wpb working knowledge historical adverse effectively high formulation recover ongoing accordance responsibility cascaded reporting colleague technical reviewing communicating validation base supporting operating throughout take mobilisation problem behalf uk agreed preventative root foster professionally subject standard continual 1st matter diagnosis issue minimising hsbc tracking degree communication potential environment correct information hour impact group utilisation fix summary facilitating record incident dynamic future desk wbp development logged setting lead slas stream system call analysing disruption operational improvement risk user data general taken smes maintaining onwards tool accuracy splunk query efficiently work outside investigation ensuring pl area duration centre along contribute ability understood efficient across use trend recovery response it onward proactive quality progress follow app logging experience updating channel command post imt deliver shift appropriate eg alerting</t>
  </si>
  <si>
    <t>IT Service Desk 1st line Analyst</t>
  </si>
  <si>
    <t>['https://www.pracuj.pl/praca/it-service-desk-1st-line-analyst-warszawa,oferta,1002381699']</t>
  </si>
  <si>
    <t>[['https://www.pracuj.pl/praca/it-service-desk-1st-line-analyst-warszawa,oferta,1002381699'], 1, ['technologies-1', ['Office 360']], ['responsibilities-1', ['Handling technical notifications by the ticket service ( ServiceNow), email, phone', 'Remote IT support to company global users', 'Diagnosing and solving technical problems', 'Assists employees with incident resolution or service request management', 'Instruct users on usage of application systems', 'Suggests process improvements and share best practices with colleagues']], ['requirements-1', ['Fluent English', 'Communicate effectively at all levels with both the business and other IT departments', 'Exceptional customer service skills with good attention to detail', 'Excellent telephone manner', 'Team player, consider colleagues and have a flexible approach', 'Self-motivated, enthusiastic and proactive', 'Possess excellent problem-solving skills']], ['offered-1', ['Great opportunity to help shape and influence the overall design of GSC', 'Opportunity to interact with multiple cultures in the dynamic organization', 'Work atmosphere built on support and mutual respect', 'Attractive set of benefits (sport cards, private healthcare for employees and family members language courses)', 'Stable employment']], ['additional-module-2', ['No two careers - or two people - are the same at DLA Piper. You can be yourself in a diverse team where every voice is heard and your success is recognised. So find out more about being valued for who you are as well as what you do, in a global law firm that commits to you and your career.']]]</t>
  </si>
  <si>
    <t>'Handling technical notifications by the ticket service ( ServiceNow), email, phone', 'Remote IT support to company global users', 'Diagnosing and solving technical problems', 'Assists employees with incident resolution or service request management', 'Instruct users on usage of application systems', 'Suggests process improvements and share best practices with colleagues'</t>
  </si>
  <si>
    <t>'Fluent English', 'Communicate effectively at all levels with both the business and other IT departments', 'Exceptional customer service skills with good attention to detail', 'Excellent telephone manner', 'Team player, consider colleagues and have a flexible approach', 'Self-motivated, enthusiastic and proactive', 'Possess excellent problem-solving skills'</t>
  </si>
  <si>
    <t>'Great opportunity to help shape and influence the overall design of GSC', 'Opportunity to interact with multiple cultures in the dynamic organization', 'Work atmosphere built on support and mutual respect', 'Attractive set of benefits (sport cards, private healthcare for employees and family members language courses)', 'Stable employment'</t>
  </si>
  <si>
    <t>'Office 360'</t>
  </si>
  <si>
    <t>it service desk 1st line analyst</t>
  </si>
  <si>
    <t>cos:business analyst  cos:0.906 cos:financial analyst  cos:0.877 cos:system analyst  cos:0.956 cos:data scientist  cos:0.942 cos:financial controller  cos:0.928 cos:intern analyst  cos:0.969 cos:security analyst  cos:0.948</t>
  </si>
  <si>
    <t>analyst service line desk 1st</t>
  </si>
  <si>
    <t>handling technical notification ticket service servicenow email phone remote it support company global user diagnosing solving problem assist employee incident resolution request management instruct usage application system suggests process improvement share best practice colleague</t>
  </si>
  <si>
    <t xml:space="preserve"> c:business analyst  ji:4  Int:support service process management  c:financial analyst  ji:2  Int:support management  c:system analyst  ji:3  Int:it system user  c:data scientist  ji:0  Int:  c:financial controller  ji:0  Int:  c:intern analyst  ji:0  Int:  c:security analyst  ji:0  Int:</t>
  </si>
  <si>
    <t>improvement user ticket practice usage instruct notification company share incident colleague technical resolution suggests email it application remote problem employee global assist request system handling diagnosing solving phone servicenow best</t>
  </si>
  <si>
    <t>IT Service Desk Analyst (German speaker)</t>
  </si>
  <si>
    <t>['https://www.pracuj.pl/praca/it-service-desk-analyst-german-speaker-warszawa,oferta,1002377438']</t>
  </si>
  <si>
    <t>[['https://www.pracuj.pl/praca/it-service-desk-analyst-german-speaker-warszawa,oferta,1002377438'], 1, ['responsibilities-1', ['Assists team in meeting individual, team and organizational service level agreements and customer satisfaction. Primary role to meet this goal is to ensure that incidents and service requests are managed in a timely fashion (50%)', 'Resolves the majority of incidents and service requests using existing knowledge base documentation and tools (35%)', 'Participates in training to continually increase technical, customer service and interpersonal skills needed to meet service requirements and enhance customer satisfaction. Continually strives to learn and share knowledge (15%)']], ['requirements-1', ['1 to 3 Years of relevant work experience.', 'Good knowledge of English and German.', 'Associate Degree with IT or technically related field of study required.', 'Other Education / Certifications: - Degree in Computer Science or other applicable IT areas', 'ITIL Foundation', 'Basic Microsoft O365 knowledge', 'Possesses basic clerical and data entry skills.']], ['offered-1', ['You will work in an international environment for a Fortune Top100 organization.', 'We are an organization wherein we take our values very seriously and wherein we pay sincere attention to ‘diversity and inclusion’.', 'An organization where humor and fun are very important. Work hard, play hard.', 'A very active staff association.', 'TD SYNNEX is a certified ‘Top Employer’ and proclaimed to be one of the most appealing employers in IT more than once.', 'Hybrid working (partially from home, partially from the office).', 'Real opportunities for professional development and access to training,', 'A package of extra benefits (private medical care, multisport card)', 'The best coffee. Pretty important.']]]</t>
  </si>
  <si>
    <t>'Assists team in meeting individual, team and organizational service level agreements and customer satisfaction. Primary role to meet this goal is to ensure that incidents and service requests are managed in a timely fashion (50%)', 'Resolves the majority of incidents and service requests using existing knowledge base documentation and tools (35%)', 'Participates in training to continually increase technical, customer service and interpersonal skills needed to meet service requirements and enhance customer satisfaction. Continually strives to learn and share knowledge (15%)'</t>
  </si>
  <si>
    <t>'1 to 3 Years of relevant work experience.', 'Good knowledge of English and German.', 'Associate Degree with IT or technically related field of study required.', 'Other Education / Certifications: - Degree in Computer Science or other applicable IT areas', 'ITIL Foundation', 'Basic Microsoft O365 knowledge', 'Possesses basic clerical and data entry skills.'</t>
  </si>
  <si>
    <t>'You will work in an international environment for a Fortune Top100 organization.', 'We are an organization wherein we take our values very seriously and wherein we pay sincere attention to ‘diversity and inclusion’.', 'An organization where humor and fun are very important. Work hard, play hard.', 'A very active staff association.', 'TD SYNNEX is a certified ‘Top Employer’ and proclaimed to be one of the most appealing employers in IT more than once.', 'Hybrid working (partially from home, partially from the office).', 'Real opportunities for professional development and access to training,', 'A package of extra benefits (private medical care, multisport card)', 'The best coffee. Pretty important.'</t>
  </si>
  <si>
    <t>it service desk analyst  speaker</t>
  </si>
  <si>
    <t>cos:business analyst  cos:0.885 cos:financial analyst  cos:0.854 cos:system analyst  cos:0.948 cos:data scientist  cos:0.934 cos:financial controller  cos:0.907 cos:intern analyst  cos:0.968 cos:security analyst  cos:0.936</t>
  </si>
  <si>
    <t xml:space="preserve"> analyst service desk speaker</t>
  </si>
  <si>
    <t>assist team meeting individual organizational service level agreement customer satisfaction primary role meet goal ensure incident request managed timely fashion 50 resolve majority using existing knowledge base documentation tool 35 participates training continually increase technical interpersonal skill needed requirement enhance strives learn share 15</t>
  </si>
  <si>
    <t>skill continually requirement level tool individual satisfaction knowledge participates team strives agreement share managed timely incident learn enhance 15 needed technical documentation majority interpersonal meeting fashion base existing goal role request assist resolve ensure using meet 35 training primary increase organizational 50</t>
  </si>
  <si>
    <t>ITSM Tool Business Analyst</t>
  </si>
  <si>
    <t>['https://www.pracuj.pl/praca/itsm-tool-business-analyst-krakow-zablocie-43b,oferta,1002375346']</t>
  </si>
  <si>
    <t>[['https://www.pracuj.pl/praca/itsm-tool-business-analyst-krakow-zablocie-43b,oferta,1002375346'], 1, ['technologies-1', []], ['responsibilities-1', ['Support the existing ITSM platform by performing tasks like: User management, ACL permissions management, Identified bug fixes based on available documentation or consultant support, Escalation of performance issues and cooperation with vendor technicians, Support report creation.', 'Support end users and agents training activities.', 'Maintain and enrich the ITSM tool knowledge base whenever applicable.', 'Test implemented solutions.', 'Support in creation of test scenarios.', 'Maintain currently implemented integrations in case of a change or incident.', 'Develop and deploy forms and processes on the ticketing platform in the Service Portal.', 'Implement Service requests for catalog items implemented in the platform.', 'Develop interfaces with external systems or applications.', 'Prepare for tool upgrades by evaluating new version and run tests.']], ['requirements-1', ['At least 1 year of experience in developing or administrating any ITSM tool.', 'Knowledge of APIs and web services implementation will be nice to have skill.', 'Experience with integration of other tools into ITSM tool.', 'Professional English in communication and writing.', 'Personality to document implemented activities.', 'Rigor, autonomy, and teamwork.', 'Ability to evaluate risks, handle multiple priorities, and take decisions.', 'Perform and suggest test scenarios for implemented solution.']], ['offered-1', ['Annual Awayday and Christmas Party', 'Employee volunteering opportunities', "Supporting employees' sports hobbies", 'International operating environment', 'Opportunities for development in IT area', 'Introduction plan for new employees and Buddy Initiative', 'A wide range of e-learning trainings', 'Support in upskilling', 'A promising career path and individual development plan', 'Many career opportunities in different IT areas', 'Diversity of opportunities across a range of challenging and highly complex activities', 'Discounts for Amer Sport’s products', 'Private medical care for you and your family', 'MyBenefit Cafeteria System (including Multisport)', 'Additional private life insurance', 'Referral and performance bonuses', 'Bicycle parking and carpooling options', 'Flexible working hours (including home office)', 'Office located near Krakow’s city center']]]</t>
  </si>
  <si>
    <t>'Support the existing ITSM platform by performing tasks like: User management, ACL permissions management, Identified bug fixes based on available documentation or consultant support, Escalation of performance issues and cooperation with vendor technicians, Support report creation.', 'Support end users and agents training activities.', 'Maintain and enrich the ITSM tool knowledge base whenever applicable.', 'Test implemented solutions.', 'Support in creation of test scenarios.', 'Maintain currently implemented integrations in case of a change or incident.', 'Develop and deploy forms and processes on the ticketing platform in the Service Portal.', 'Implement Service requests for catalog items implemented in the platform.', 'Develop interfaces with external systems or applications.', 'Prepare for tool upgrades by evaluating new version and run tests.'</t>
  </si>
  <si>
    <t>'At least 1 year of experience in developing or administrating any ITSM tool.', 'Knowledge of APIs and web services implementation will be nice to have skill.', 'Experience with integration of other tools into ITSM tool.', 'Professional English in communication and writing.', 'Personality to document implemented activities.', 'Rigor, autonomy, and teamwork.', 'Ability to evaluate risks, handle multiple priorities, and take decisions.', 'Perform and suggest test scenarios for implemented solution.'</t>
  </si>
  <si>
    <t>'Annual Awayday and Christmas Party', 'Employee volunteering opportunities', "Supporting employees' sports hobbies", 'International operating environment', 'Opportunities for development in IT area', 'Introduction plan for new employees and Buddy Initiative', 'A wide range of e-learning trainings', 'Support in upskilling', 'A promising career path and individual development plan', 'Many career opportunities in different IT areas', 'Diversity of opportunities across a range of challenging and highly complex activities', 'Discounts for Amer Sport’s products', 'Private medical care for you and your family', 'MyBenefit Cafeteria System (including Multisport)', 'Additional private life insurance', 'Referral and performance bonuses', 'Bicycle parking and carpooling options', 'Flexible working hours (including home office)', 'Office located near Krakow’s city center'</t>
  </si>
  <si>
    <t>itsm tool business analyst</t>
  </si>
  <si>
    <t>cos:business analyst  cos:0.896 cos:financial analyst  cos:0.881 cos:system analyst  cos:0.961 cos:data scientist  cos:0.947 cos:financial controller  cos:0.925 cos:intern analyst  cos:0.965 cos:security analyst  cos:0.956</t>
  </si>
  <si>
    <t>analyst tool itsm</t>
  </si>
  <si>
    <t>support existing itsm platform performing task like user management acl permission identified bug fix based available documentation consultant escalation performance issue cooperation vendor technician report creation end agent training activity maintain enrich tool knowledge base whenever applicable test implemented solution scenario currently integration case change incident develop deploy form process ticketing service portal implement request catalog item interface external system application prepare upgrade evaluating new version run</t>
  </si>
  <si>
    <t xml:space="preserve"> c:business analyst  ji:6  Int:management support consultant service process  c:financial analyst  ji:3  Int:support management  c:system analyst  ji:3  Int:system performance user  c:data scientist  ji:1  Int:report  c:financial controller  ji:0  Int:  c:intern analyst  ji:1  Int:consultant  c:security analyst  ji:0  Int:</t>
  </si>
  <si>
    <t>maintain issue implemented itsm available end currently enrich escalation fix interface performance incident form item vendor platform documentation bug deploy run like acl creation cooperation portal identified external system technician permission catalog evaluating ticketing scenario user report case agent tool knowledge activity performing integration whenever new solution task develop application base existing based version request prepare test training change upgrade applicable implement</t>
  </si>
  <si>
    <t>IT Specialist - Onsite Technical Support with Polish and English</t>
  </si>
  <si>
    <t>['https://www.pracuj.pl/praca/it-specialist-onsite-technical-support-with-polish-and-english-warszawa-aleje-jerozolimskie-98,oferta,1002435438']</t>
  </si>
  <si>
    <t>[['https://www.pracuj.pl/praca/it-specialist-onsite-technical-support-with-polish-and-english-warszawa-aleje-jerozolimskie-98,oferta,1002435438'], 1, ['responsibilities-1', ['Performing installations, trains, maintenance, troubleshoots and repairs of all OpCo desktop hardware/software technologies.', 'Disconnect, move and reconnect desktop technology hardware for single user, multi-user and office moves and of non-desktop Technology Infrastructure component’s at the request of other Service Towers.', 'Use corporate Incident Management System to record and track all support work, maintain accurate hardware and software record using, Corporate Asset Management System for all corporate assets.', 'Responds to incidents within SLA, or within a timely manner; with appropriate level of urgency, and follows up with customers on all issues, supports team’s abilities and functions through positive customer relations and contributes to, improvement/enhancement of processes and procedures.']], ['requirements-1', ['Spoken and written English and Polish language', 'Proficient in Microsoft Office Suite and Windows environment', 'Previous experience in IT support domain', 'Willingness to work in our Warsaw based office', 'Experience in supporting infrastructure changes, software releases and BCP', 'Track record of supporting hardware/software based on corporate policy', 'Administration and maintenance of non-desktop technology infrastructure components', 'Additional skills: system maintain, collaboration tools, customer service, quality assurance, service-minded and team oriented with high attention to detail']], ['offered-1', ['Career development opportunities, access to our internal learning resources and skill developing programs', 'Work in an international and energetic environment in fast pace, exciting and friendly culture', 'Assisting with the procurement of hardware and software', 'Learning environment with possibilities to master different skills, that suits your interest', 'Gain additional knowledge, and stay abreast of current technologies; through employee and company sponsored training, periodicals, and regular interaction with other team members.', 'Salary based on the employment contract, attractive flex benefits package (including sports card, medical insurance, life insurance, retirement plan)']], ['additional-module-1', ['You will become member of MMC Global Technology Infrastructure team, you will have a chance to work in an international environment using English on a daily bases, but your main focus would be supporting our local offices in Warsaw', '', 'This position is for a seasoned support staff in Onsite Technical Support, who works independently under moderate supervision for routine situations.', '', 'This role provides support to end users across multiple operating companies by assisting with the installation and operation of their workstations, business applications, and related equipment. Contributes to support the Office Technology infrastructure across multiple operating companies.']]]</t>
  </si>
  <si>
    <t>'Performing installations, trains, maintenance, troubleshoots and repairs of all OpCo desktop hardware/software technologies.', 'Disconnect, move and reconnect desktop technology hardware for single user, multi-user and office moves and of non-desktop Technology Infrastructure component’s at the request of other Service Towers.', 'Use corporate Incident Management System to record and track all support work, maintain accurate hardware and software record using, Corporate Asset Management System for all corporate assets.', 'Responds to incidents within SLA, or within a timely manner; with appropriate level of urgency, and follows up with customers on all issues, supports team’s abilities and functions through positive customer relations and contributes to, improvement/enhancement of processes and procedures.'</t>
  </si>
  <si>
    <t>'Spoken and written English and Polish language', 'Proficient in Microsoft Office Suite and Windows environment', 'Previous experience in IT support domain', 'Willingness to work in our Warsaw based office', 'Experience in supporting infrastructure changes, software releases and BCP', 'Track record of supporting hardware/software based on corporate policy', 'Administration and maintenance of non-desktop technology infrastructure components', 'Additional skills: system maintain, collaboration tools, customer service, quality assurance, service-minded and team oriented with high attention to detail'</t>
  </si>
  <si>
    <t>'Career development opportunities, access to our internal learning resources and skill developing programs', 'Work in an international and energetic environment in fast pace, exciting and friendly culture', 'Assisting with the procurement of hardware and software', 'Learning environment with possibilities to master different skills, that suits your interest', 'Gain additional knowledge, and stay abreast of current technologies; through employee and company sponsored training, periodicals, and regular interaction with other team members.', 'Salary based on the employment contract, attractive flex benefits package (including sports card, medical insurance, life insurance, retirement plan)'</t>
  </si>
  <si>
    <t>it specialist onsite technical support polish</t>
  </si>
  <si>
    <t>cos:business analyst  cos:0.891 cos:financial analyst  cos:0.881 cos:system analyst  cos:0.954 cos:data scientist  cos:0.941 cos:financial controller  cos:0.914 cos:intern analyst  cos:0.961 cos:security analyst  cos:0.948</t>
  </si>
  <si>
    <t>specialist polish support technical onsite</t>
  </si>
  <si>
    <t>performing installation train maintenance troubleshoots repair opco desktop hardware software technology disconnect move reconnect single user multi office non infrastructure component request service tower use corporate incident management system record track support work maintain accurate using asset responds within sla timely manner appropriate level urgency follows customer issue team ability function positive relation contributes improvement enhancement process procedure</t>
  </si>
  <si>
    <t xml:space="preserve"> c:business analyst  ji:6  Int:management support customer corporate service process  c:financial analyst  ji:3  Int:support management asset  c:system analyst  ji:2  Int:system user  c:data scientist  ji:0  Int:  c:financial controller  ji:0  Int:  c:intern analyst  ji:0  Int:  c:security analyst  ji:0  Int:</t>
  </si>
  <si>
    <t>improvement track desktop maintain user maintenance issue level tower function move performing work reconnect repair team hardware train multi office positive procedure record relation timely incident troubleshoots accurate infrastructure disconnect component sla ability use opco single non within urgency request asset follows using contributes technology system enhancement installation appropriate software responds manner</t>
  </si>
  <si>
    <t>IT Specialist</t>
  </si>
  <si>
    <t>['https://www.pracuj.pl/praca/it-specialist-wroclaw-graniczna-8d,oferta,1002476601']</t>
  </si>
  <si>
    <t>[['https://www.pracuj.pl/praca/it-specialist-wroclaw-graniczna-8d,oferta,1002476601'], 1, ['technologies-1', ['Active Directory', 'Domain Controller', 'Windows Permissions', 'Office MS 365']], ['responsibilities-1', ['Install new / rebuild existing systems and configure hardware, peripherals, services, settings, directories, storage, etc. in accordance with standards and project/operational requirements', 'Contribute to and maintain system standards. Provide documentation, policy compliance, technical configuration and review', 'Assist internal staff and provide a high level of customer service and support as it relates to responding to help desk requests', 'Provide technical support for remote location employees', 'Provide first level support of Servers, Network, Telephone, and Wireless. Troubleshoot and deliver solutions to common software problems. Determine when to escalate an issue to the next level required', 'Create a procedure and knowledge base, ensure that it is maintained with complete and accurate information.']], ['requirements-1', ['Should genuinely care about people and want to help them. Must have the ability to be patient, friendly and kind in all situations', 'Needs to be comfortable working with people from all departments, including managers and executives, in person, on the phone and via email', 'Able to assess impact of incoming requests and prioritize them in a fast paced, high-pressure environment', 'Tech-savvy and able to quickly learn new software', 'Able to work independently, perform research, analyze data, identify trends, take and recommend appropriate actions with minimal supervision', 'Experience imaging and deploying computers', 'Experience with windows servers or networking environment', 'Experience managing Active Directory, Domain controller, Windows Permissions and security', 'Experience managing Office / MS 365 environment', 'Very good English skills', 'Strong interpersonal skills', 'Excellent and courteous communication skills', 'Ability to work in a team', 'Highly motivated and business oriented', 'Capable of working independently as well as part of the Team', 'Capable to look for solutions']], ['offered-1', ['Stable employment in an international company', 'Social package (lunch card, holiday allowance, Christmas vouchers)', 'Sharing the costs of sports activities', 'Private medical care', 'Life insurance']]]</t>
  </si>
  <si>
    <t>'Install new / rebuild existing systems and configure hardware, peripherals, services, settings, directories, storage, etc. in accordance with standards and project/operational requirements', 'Contribute to and maintain system standards. Provide documentation, policy compliance, technical configuration and review', 'Assist internal staff and provide a high level of customer service and support as it relates to responding to help desk requests', 'Provide technical support for remote location employees', 'Provide first level support of Servers, Network, Telephone, and Wireless. Troubleshoot and deliver solutions to common software problems. Determine when to escalate an issue to the next level required', 'Create a procedure and knowledge base, ensure that it is maintained with complete and accurate information.'</t>
  </si>
  <si>
    <t>'Should genuinely care about people and want to help them. Must have the ability to be patient, friendly and kind in all situations', 'Needs to be comfortable working with people from all departments, including managers and executives, in person, on the phone and via email', 'Able to assess impact of incoming requests and prioritize them in a fast paced, high-pressure environment', 'Tech-savvy and able to quickly learn new software', 'Able to work independently, perform research, analyze data, identify trends, take and recommend appropriate actions with minimal supervision', 'Experience imaging and deploying computers', 'Experience with windows servers or networking environment', 'Experience managing Active Directory, Domain controller, Windows Permissions and security', 'Experience managing Office / MS 365 environment', 'Very good English skills', 'Strong interpersonal skills', 'Excellent and courteous communication skills', 'Ability to work in a team', 'Highly motivated and business oriented', 'Capable of working independently as well as part of the Team', 'Capable to look for solutions'</t>
  </si>
  <si>
    <t>'Stable employment in an international company', 'Social package (lunch card, holiday allowance, Christmas vouchers)', 'Sharing the costs of sports activities', 'Private medical care', 'Life insurance'</t>
  </si>
  <si>
    <t>'Active Directory', 'Domain Controller', 'Windows Permissions', 'Office MS 365'</t>
  </si>
  <si>
    <t>cos:business analyst  cos:0.819 cos:financial analyst  cos:0.817 cos:system analyst  cos:0.921 cos:data scientist  cos:0.894 cos:financial controller  cos:0.872 cos:intern analyst  cos:0.966 cos:security analyst  cos:0.93</t>
  </si>
  <si>
    <t>install new rebuild existing system configure hardware peripheral service setting directory storage etc accordance standard project operational requirement contribute maintain provide documentation policy compliance technical configuration review assist internal staff high level customer support it relates responding help desk request remote location employee first server network telephone wireless troubleshoot deliver solution common software problem determine escalate issue next required create procedure knowledge base ensure maintained complete accurate information</t>
  </si>
  <si>
    <t xml:space="preserve"> c:business analyst  ji:4  Int:project support service customer  c:financial analyst  ji:1  Int:support  c:system analyst  ji:3  Int:it system network  c:data scientist  ji:0  Int:  c:financial controller  ji:0  Int:  c:intern analyst  ji:0  Int:  c:security analyst  ji:0  Int:</t>
  </si>
  <si>
    <t>determine maintain issue first create review information configure procedure configuration desk storage accurate install documentation policy provide setting wireless assist staff ensure required system peripheral rebuild next etc operational server requirement level escalate knowledge troubleshoot telephone directory hardware complete high help accordance location compliance technical contribute new solution common maintained it base existing remote employee request problem internal responding deliver network software relates standard</t>
  </si>
  <si>
    <t>IT Support Analyst</t>
  </si>
  <si>
    <t>['https://www.pracuj.pl/praca/it-support-analyst-warszawa-prosta-51,oferta,1002363372']</t>
  </si>
  <si>
    <t>[['https://www.pracuj.pl/praca/it-support-analyst-warszawa-prosta-51,oferta,1002363372'], 1, ['technologies-1', ['iOS', 'Android']], ['responsibilities-1', ['Ticket Handling', '•\tProcess inbound IT requests via tickets or chat, email, and phone and log to a ticket', '•\tProvide Tier 1 support for end users both desk side and remote', '•\tEscalate Tier 2 support requests to the appropriate department/team member', '•\tTroubleshoot &amp; resolve problems with end user equipment &amp; software using best practices including attention to security', '•\tFollow standard practices in solution documentation as it relates to end user systems, support, and processes', '•\tGuide users though interfacing with IT and update documentation to help streamline similar future interactions', '', 'Inventory', '•\tOrder IT equipment to maintain stock levels', '•\tBuild and ship new hire equipment', '•\tCollect equipment after hardware refreshes and terms', '•\tMaintain inventory records', '', 'Office Support', '•\tSupport of meetings including assisting with the A/V requirements', '•\tTeach users how to use the A/V in their meeting room', '•\tHelp users with printer connections and issues', '•\tSetup user desks', '•\tExecutive “white glove”']], ['requirements-1', ['Technical Qualifications:', 'The ideal candidate has +1 years of IT Support experience (entry-level) and has demonstrated experience in:', '•\tWorking user request tickets from start to finish with a high level of customer service &amp; communication', '•\tFamiliarity in both PC (Win 10/11) and Mac (MacOS)', '•\tFamiliar with both iOS and Android', '•\tProficiency in Microsoft Office Suite (Office365)', '•\tExperience with various hardware including: laptops, MacBooks, printers, peripherals, smartphones, and A/V equipment', '•\tExperience using and troubleshooting VPN for remote connectivity', '•\tBasic understanding of Active Directory, TCP/IP, DHCP, and DNS', '', 'Additional desirable skills:', '•\tITIL, MTA, MCSA, MCSE, JAMF, or A+ certifications', '•\tExperience with remote management solutions: Microsoft Deployment Toolkit (MDT), Remote Support tools, Systems Center Configuration Manager (SCCM), JAMF, etc.', '•\tAdminister and Support office telephony equipment and services (8x8)', '•\tAdministering user and computer accounts within Azure Active Directory', '', 'General skills:', '•\tAbility to prioritize and manage own tasks/responsibilities, ability to work independently and without supervision.', '•\tPassionate about customer service and the user experience', '•\tAbility to successfully balance multiple simultaneous demands &amp; self-adjust to meet shifting priorities', '•\tExcellent oral and written communication skills', '•\tWillingness to occasionally work nights/weekend times, and to participate in an off-hours on-call schedule', '•\tRare overnight travel to other Trustwave offices may be required', '•\tFamiliarity with the security industry is desirable but not required', '', 'Education:', 'We prefer college-educated applicants, but at minimum, high school diploma or equivalent is required for employment.']], ['offered-1', ['We offer the following benefits: sport card/co-financing of vacation, life insurance, medical insurance, lunch card, pension scheme (PPE), Employee Assistance Program and support in obtaining professional certifications']], ['additional-module-1', ['Based in our Warsaw location, with at least 3 days per week in the office, the IT Support Analyst works with the Global End User Services (EUS) Team that is responsible for assisting all internal user IT requirements including PC and Mac hardware and software troubleshooting and setup. This position will report to the Manager of End User Services.', 'Ideal candidates are organized, have a strong desire to help people, and are excited by learning technology.']], ['additional-module-2', ['Trustwave is an Equal Opportunity Employer of Minorities, Females, Protected Veterans, and Individuals with Disabilities.']]]</t>
  </si>
  <si>
    <t>'Ticket Handling', '•\tProcess inbound IT requests via tickets or chat, email, and phone and log to a ticket', '•\tProvide Tier 1 support for end users both desk side and remote', '•\tEscalate Tier 2 support requests to the appropriate department/team member', '•\tTroubleshoot &amp; resolve problems with end user equipment &amp; software using best practices including attention to security', '•\tFollow standard practices in solution documentation as it relates to end user systems, support, and processes', '•\tGuide users though interfacing with IT and update documentation to help streamline similar future interactions', '', 'Inventory', '•\tOrder IT equipment to maintain stock levels', '•\tBuild and ship new hire equipment', '•\tCollect equipment after hardware refreshes and terms', '•\tMaintain inventory records', '', 'Office Support', '•\tSupport of meetings including assisting with the A/V requirements', '•\tTeach users how to use the A/V in their meeting room', '•\tHelp users with printer connections and issues', '•\tSetup user desks', '•\tExecutive “white glove”'</t>
  </si>
  <si>
    <t>'Technical Qualifications:', 'The ideal candidate has +1 years of IT Support experience (entry-level) and has demonstrated experience in:', '•\tWorking user request tickets from start to finish with a high level of customer service &amp; communication', '•\tFamiliarity in both PC (Win 10/11) and Mac (MacOS)', '•\tFamiliar with both iOS and Android', '•\tProficiency in Microsoft Office Suite (Office365)', '•\tExperience with various hardware including: laptops, MacBooks, printers, peripherals, smartphones, and A/V equipment', '•\tExperience using and troubleshooting VPN for remote connectivity', '•\tBasic understanding of Active Directory, TCP/IP, DHCP, and DNS', '', 'Additional desirable skills:', '•\tITIL, MTA, MCSA, MCSE, JAMF, or A+ certifications', '•\tExperience with remote management solutions: Microsoft Deployment Toolkit (MDT), Remote Support tools, Systems Center Configuration Manager (SCCM), JAMF, etc.', '•\tAdminister and Support office telephony equipment and services (8x8)', '•\tAdministering user and computer accounts within Azure Active Directory', '', 'General skills:', '•\tAbility to prioritize and manage own tasks/responsibilities, ability to work independently and without supervision.', '•\tPassionate about customer service and the user experience', '•\tAbility to successfully balance multiple simultaneous demands &amp; self-adjust to meet shifting priorities', '•\tExcellent oral and written communication skills', '•\tWillingness to occasionally work nights/weekend times, and to participate in an off-hours on-call schedule', '•\tRare overnight travel to other Trustwave offices may be required', '•\tFamiliarity with the security industry is desirable but not required', '', 'Education:', 'We prefer college-educated applicants, but at minimum, high school diploma or equivalent is required for employment.'</t>
  </si>
  <si>
    <t>'We offer the following benefits: sport card/co-financing of vacation, life insurance, medical insurance, lunch card, pension scheme (PPE), Employee Assistance Program and support in obtaining professional certifications'</t>
  </si>
  <si>
    <t>'iOS', 'Android'</t>
  </si>
  <si>
    <t>ticket handling tprocess inbound it request via chat email phone log tprovide tier support end user desk side remote tescalate appropriate department team member ttroubleshoot resolve problem equipment software using best practice including attention security tfollow standard solution documentation relates system process tguide though interfacing update help streamline similar future interaction inventory torder maintain stock level tbuild ship new hire tcollect hardware refreshes term tmaintain record office tsupport meeting assisting requirement tteach use room thelp printer connection issue tsetup texecutive white glove</t>
  </si>
  <si>
    <t xml:space="preserve"> c:business analyst  ji:2  Int:support process  c:financial analyst  ji:2  Int:support hire  c:system analyst  ji:3  Int:it system user  c:data scientist  ji:0  Int:  c:financial controller  ji:0  Int:  c:intern analyst  ji:0  Int:  c:security analyst  ji:1  Int:security</t>
  </si>
  <si>
    <t>maintain support connection issue end team office record ttroubleshoot torder desk future update glove log side documentation via assisting tmaintain meeting email interfacing process tteach interaction term equipment using including handling stock tbuild tcollect room inventory best phone thelp white inbound though ticket similar requirement practice tprovide level tprocess tsupport security tescalate hardware help refreshes department tfollow hire chat new solution use texecutive streamline remote problem request printer resolve member tguide tier ship tsetup appropriate software relates standard attention</t>
  </si>
  <si>
    <t>IT Support Specialist </t>
  </si>
  <si>
    <t>['https://www.pracuj.pl/praca/it-support-specialist-poznan-baraniaka-6,oferta,1002444477']</t>
  </si>
  <si>
    <t>[['https://www.pracuj.pl/praca/it-support-specialist-poznan-baraniaka-6,oferta,1002444477'], 1, ['technologies-1', []], ['responsibilities-1', ['Be the first point of contact for any IT related issues', 'Take care of network cybersecurity', 'Provide technical support for onboarding and offboarding processes', 'Provide 1st level support for workplace systems (Windows)', 'Request and create accesses to internal systems (working on Service Now system)', 'Support equipment\u202f orders (help to chose proper equipment)', 'Troubleshooting in desktop, printer and mobile area', 'Setup and upgrading of workplaces and infrastructure', 'Understand and map IT infrastructure (switches, access points, routers, computers, printers)']], ['requirements-1', ['Proven experience as a\u202fIT Support Specialist/IT Technician/Service Desk Analyst', 'Tech savvy with working knowledge of office automation products, databases and remote control', 'Good understanding of computer systems, firewall, cybersecurity, mobile devices and other tech products', 'Ability to diagnose and resolve basic technical issues', 'Proficiency in English', 'Excellent communication skills', 'Customer-oriented and cool-tempered']], ['work-organization-1', []], ['training-space-1', ['budżet rozwojowy', 'czas na rozwój Twoich pomysłów']], ['offered-1', ['Integration Events', 'Gym Membership / Sport Subscription', 'Private Medical Scheme', 'Relocation Bonus', 'At Malta House, you have an option to use bike parking facilities as well as showers.']], ['additional-module-1', ["You will be the first point of contact for users when something goes wrong or needs fixing on their devices. You will answer queries on basic technical issues and offer advice to solve them.\u202f An excellent IT Support Specialist\u202f must be people-oriented person and have good technical knowledge so to be able to communicate effectively to understand the problem and explain its solution.\u202f\u202fIt's a stationary job offer so you will work from our office."]], ['additional-module-2', ['Proficiency in English', 'Excellent communication skills', 'Ability to diagnose and resolve basic technical issue', 'Good understanding of computer systems, mobile devices and other tech products']]]</t>
  </si>
  <si>
    <t>IT Support Specialist</t>
  </si>
  <si>
    <t>'Be the first point of contact for any IT related issues', 'Take care of network cybersecurity', 'Provide technical support for onboarding and offboarding processes', 'Provide 1st level support for workplace systems (Windows)', 'Request and create accesses to internal systems (working on Service Now system)', 'Support equipment\u202f orders (help to chose proper equipment)', 'Troubleshooting in desktop, printer and mobile area', 'Setup and upgrading of workplaces and infrastructure', 'Understand and map IT infrastructure (switches, access points, routers, computers, printers)'</t>
  </si>
  <si>
    <t>'Proven experience as a\u202fIT Support Specialist/IT Technician/Service Desk Analyst', 'Tech savvy with working knowledge of office automation products, databases and remote control', 'Good understanding of computer systems, firewall, cybersecurity, mobile devices and other tech products', 'Ability to diagnose and resolve basic technical issues', 'Proficiency in English', 'Excellent communication skills', 'Customer-oriented and cool-tempered'</t>
  </si>
  <si>
    <t>'Integration Events', 'Gym Membership / Sport Subscription', 'Private Medical Scheme', 'Relocation Bonus', 'At Malta House, you have an option to use bike parking facilities as well as showers.'</t>
  </si>
  <si>
    <t>it support specialist</t>
  </si>
  <si>
    <t>cos:business analyst  cos:0.875 cos:financial analyst  cos:0.861 cos:system analyst  cos:0.936 cos:data scientist  cos:0.918 cos:financial controller  cos:0.91 cos:intern analyst  cos:0.966 cos:security analyst  cos:0.934</t>
  </si>
  <si>
    <t>support specialist</t>
  </si>
  <si>
    <t>first point contact it related issue take care network cybersecurity provide technical support onboarding offboarding process 1st level workplace system window request create access internal working service equipment u202f order help chose proper troubleshooting desktop printer mobile area setup upgrading infrastructure understand map switch router computer</t>
  </si>
  <si>
    <t xml:space="preserve"> c:business analyst  ji:3  Int:support service process  c:financial analyst  ji:1  Int:support  c:system analyst  ji:5  Int:computer system it network mobile  c:data scientist  ji:0  Int:  c:financial controller  ji:0  Int:  c:intern analyst  ji:0  Int:  c:security analyst  ji:0  Int:</t>
  </si>
  <si>
    <t>desktop workplace support issue window order level first create working upgrading troubleshooting switch cybersecurity help area care onboarding setup infrastructure technical chose map provide process take offboarding request proper printer u202f equipment point understand internal contact service router related 1st access</t>
  </si>
  <si>
    <t>['https://www.pracuj.pl/praca/it-support-specialist-poznan-baraniaka-6,oferta,1002486321']</t>
  </si>
  <si>
    <t>[['https://www.pracuj.pl/praca/it-support-specialist-poznan-baraniaka-6,oferta,1002486321'], 1, ['technologies-1', []], ['responsibilities-1', ['Be the first point of contact for any IT related issues', 'Provide technical support for onboarding and offboarding processes', 'Provide 1st level support for workplace systems (Windows)', 'Request and create accesses to internal systems (working on Service Now system)', 'Support equipment\u202f orders (help to chose proper equipment)', 'Troubleshooting in desktop and printer', 'Setup and upgrading of workplaces and infrastructure']], ['requirements-1', ['Proven experience as a\u202fIT Support Specialist/IT Technician/Service Desk Analyst', 'Good understanding of windows system', 'Basic understanding of networking', 'Ability to diagnose and resolve basic technical issues', 'Customer-oriented and cool-tempered\u202fapproach']], ['work-organization-1', []], ['training-space-1', ['development budget', 'time for development of your ideas']], ['offered-1', ['Integration Events', 'Gym Membership / Sport Subscription', 'Private Medical Scheme', 'Relocation Bonus', 'At Malta House, you have an option to use bike parking facilities as well as showers.']], ['additional-module-1', ["You will be the first point of contact for users when something goes wrong or needs fixing on their devices. You will answer queries on basic technical issues and offer advice to solve them.\u202f An excellent IT Support Specialist\u202f must be people-oriented person and have good technical knowledge so to be able to communicate effectively to understand the problem and explain its solution.\u202f\u202fIt's a stationary job offer so you will work from our office."]], ['additional-module-2', ['Ability to diagnose and resolve basic technical issue', 'Good understanding of windows system', 'Basic understanding of networking']], ['additional-module-3', ['Proven experience as a\u202fIT Support Specialist/IT Technician/Service Desk Analyst', 'Customer-oriented and cool-tempered']]]</t>
  </si>
  <si>
    <t>'Be the first point of contact for any IT related issues', 'Provide technical support for onboarding and offboarding processes', 'Provide 1st level support for workplace systems (Windows)', 'Request and create accesses to internal systems (working on Service Now system)', 'Support equipment\u202f orders (help to chose proper equipment)', 'Troubleshooting in desktop and printer', 'Setup and upgrading of workplaces and infrastructure'</t>
  </si>
  <si>
    <t>'Proven experience as a\u202fIT Support Specialist/IT Technician/Service Desk Analyst', 'Good understanding of windows system', 'Basic understanding of networking', 'Ability to diagnose and resolve basic technical issues', 'Customer-oriented and cool-tempered\u202fapproach'</t>
  </si>
  <si>
    <t>'development budget', 'time for development of your ideas'</t>
  </si>
  <si>
    <t>first point contact it related issue provide technical support onboarding offboarding process 1st level workplace system window request create access internal working service equipment u202f order help chose proper troubleshooting desktop printer setup upgrading infrastructure</t>
  </si>
  <si>
    <t xml:space="preserve"> c:business analyst  ji:3  Int:support service process  c:financial analyst  ji:1  Int:support  c:system analyst  ji:2  Int:it system  c:data scientist  ji:0  Int:  c:financial controller  ji:0  Int:  c:intern analyst  ji:0  Int:  c:security analyst  ji:0  Int:</t>
  </si>
  <si>
    <t>desktop workplace issue window order level first create working upgrading troubleshooting help onboarding setup infrastructure technical chose provide it offboarding request proper printer u202f equipment point system internal contact related 1st access</t>
  </si>
  <si>
    <t>IT Support Specialist with English</t>
  </si>
  <si>
    <t>['https://www.pracuj.pl/praca/it-support-specialist-with-english-gdansk-leborska-3b,oferta,1002411499']</t>
  </si>
  <si>
    <t>[['https://www.pracuj.pl/praca/it-support-specialist-with-english-gdansk-leborska-3b,oferta,1002411499'], 1, ['responsibilities-1', ['Solving technical problems of internal users in ticketing system', 'Receiving incoming and making outgoing calls', 'Cooperating with administration, business analyst and accountancy teams', 'Creating and updating documentation (user manuals, project charters etc.)', 'Contacting vendors and coordinating work of our subcontractors', 'Processing and monitoring equipment orders and invoices flow', 'Contributing to project works (implementing new solutions, introducing new software, troubleshooting etc.)']], ['requirements-1', ['Results oriented, problem-solving attitude and reliability', 'Excellent organization and time management skills', 'Technical IT knowledge: good software skills (Microsoft technologies), at least basics in hardware and networks', 'Ability to work as a team member', 'Higher education diploma (at least Bachelor’s degree)', 'Fluent English and Polish (Norwegian will be an asset)']], ['offered-1', ['Full time permanent contract', 'Hybrid work (partially from office, partially from home)', 'Flexible working hours', 'A Multisport benefit card', 'A Medicover private health care', 'Friendly team of co-workers']], ['additional-module-2', ['We are looking for a bright person with a very good command of English to join our IT Department team as a first line IT Support Specialist. The main objective for this position is ensuring IT assistance for other business units within Vista Holding. Considerable part of the support service is linked to maintaining Windows-based systems and network infrastructure in the chain of kindergartens located all around Norway. An ideal candidate would be an organized individual and a dedicated problem solver with good communication skills and eagerness for learning. Graduates and young individuals at the beginning of their career are much welcome.']], ['additional-module-3', ['If you find this interesting, please submit your application in English.']]]</t>
  </si>
  <si>
    <t>'Solving technical problems of internal users in ticketing system', 'Receiving incoming and making outgoing calls', 'Cooperating with administration, business analyst and accountancy teams', 'Creating and updating documentation (user manuals, project charters etc.)', 'Contacting vendors and coordinating work of our subcontractors', 'Processing and monitoring equipment orders and invoices flow', 'Contributing to project works (implementing new solutions, introducing new software, troubleshooting etc.)'</t>
  </si>
  <si>
    <t>'Results oriented, problem-solving attitude and reliability', 'Excellent organization and time management skills', 'Technical IT knowledge: good software skills (Microsoft technologies), at least basics in hardware and networks', 'Ability to work as a team member', 'Higher education diploma (at least Bachelor’s degree)', 'Fluent English and Polish (Norwegian will be an asset)'</t>
  </si>
  <si>
    <t>'Full time permanent contract', 'Hybrid work (partially from office, partially from home)', 'Flexible working hours', 'A Multisport benefit card', 'A Medicover private health care', 'Friendly team of co-workers'</t>
  </si>
  <si>
    <t>solving technical problem internal user ticketing system receiving incoming making outgoing call cooperating administration business analyst accountancy team creating updating documentation manual project charter etc contacting vendor coordinating work subcontractor processing monitoring equipment order invoice flow contributing implementing new solution introducing software troubleshooting</t>
  </si>
  <si>
    <t xml:space="preserve"> c:business analyst  ji:3  Int:project business monitoring  c:financial analyst  ji:0  Int:  c:system analyst  ji:2  Int:system user  c:data scientist  ji:0  Int:  c:financial controller  ji:0  Int:  c:intern analyst  ji:1  Int:processing  c:security analyst  ji:0  Int:</t>
  </si>
  <si>
    <t>analyst flow ticketing administration user introducing order contributing creating work troubleshooting team accountancy processing implementing contacting subcontractor technical vendor new documentation solution manual invoice problem receiving updating equipment coordinating system making internal solving call cooperating software outgoing etc incoming charter</t>
  </si>
  <si>
    <t>IT System Administrator/Analyst</t>
  </si>
  <si>
    <t>['https://www.pracuj.pl/praca/it-system-administrator-analyst-wroclaw-legnicka-48f,oferta,1002455455']</t>
  </si>
  <si>
    <t>[['https://www.pracuj.pl/praca/it-system-administrator-analyst-wroclaw-legnicka-48f,oferta,1002455455'], 1, ['technologies-1', []], ['responsibilities-1', ['Be first point of contact for all technical issues relating to Microsoft, Oracle, and Cisco Networking technologies (not helpdesk which is handled by the dedicated helpdesk support team)', 'Design and develop new database solutions for our various production and non-production Oracles databases – including replication, performance optimisation and data warehousing', 'Maintain and develop the Acturis global private network', 'Manage and develop the EMC and Pure storage solutions', 'Provide problem solving and issue resolution support to the production and non-production systems hosted in London and Amsterdam – performance, availability and bottlenecks', 'Investigate and research new server infrastructure, database network and storage technologies and solutions', 'Manage the virtual desktop environments', 'Later as a Senior Systems Analyst you can expect to be responsible for:', 'Planning and delivering high quality projects, including managing teams and resources', 'Coaching and providing constructive feedback for junior colleagues']], ['requirements-1', ['Bachelor’s degree', 'English (min. B2) – you will cooperate with UK', 'First-rate problem-solving skills', 'Logical, well organised, and practical mind-set', 'Confidence and eagerness to take on responsibility and the ability to learn new skills quickly.', 'The ability to work well as part of a team, seamlessly collaborating with others', 'Computer literacy (e.g. Word, Outlook, Excel) and ability to pick up new concepts']], ['offered-1', ['Trainings and development based on contract for employment', 'Great opportunities to change your career path', 'The ability to work well as part of a team, seamlessly collaborating with others', 'The opportunity to gain your first experience in the IT industry - without commercial experience', 'Attractive salary and raises system - we know that the IT industry is developing quickly, which is why our earnings are growing just fast as your knowledge', 'Medical care, sports card and other – just to make your day better']], ['additional-module-1', ['Windows Server: MS Server 2008/2012, Virtualisation / Hyper-V, Blade technology, VDIs, MCSA, MCSE', 'Databases: knowledge of SQL DBs: Oracle, SQL Server, MySQL and NOSQL DBs: Couchbase, Mongo', 'Networking: Cisco Firewall / Switches, DHCP, TCP/IP, DNS, Wireless WANs, CCNA', 'Microsoft Technologies: System Centre, SharePoint, Dynamics, MDT']], ['additional-module-2', ['We offer various development paths to let you specialize in desired direction while your skills grow. In the future you may join a dedicated team who manage advanced projects in one of the areas:', '', '- systems,', '- databases,', '- storage,', '- networks.', '', 'We will help you recognize which subject suits you best!']]]</t>
  </si>
  <si>
    <t>'Be first point of contact for all technical issues relating to Microsoft, Oracle, and Cisco Networking technologies (not helpdesk which is handled by the dedicated helpdesk support team)', 'Design and develop new database solutions for our various production and non-production Oracles databases – including replication, performance optimisation and data warehousing', 'Maintain and develop the Acturis global private network', 'Manage and develop the EMC and Pure storage solutions', 'Provide problem solving and issue resolution support to the production and non-production systems hosted in London and Amsterdam – performance, availability and bottlenecks', 'Investigate and research new server infrastructure, database network and storage technologies and solutions', 'Manage the virtual desktop environments', 'Later as a Senior Systems Analyst you can expect to be responsible for:', 'Planning and delivering high quality projects, including managing teams and resources', 'Coaching and providing constructive feedback for junior colleagues'</t>
  </si>
  <si>
    <t>'Bachelor’s degree', 'English (min. B2) – you will cooperate with UK', 'First-rate problem-solving skills', 'Logical, well organised, and practical mind-set', 'Confidence and eagerness to take on responsibility and the ability to learn new skills quickly.', 'The ability to work well as part of a team, seamlessly collaborating with others', 'Computer literacy (e.g. Word, Outlook, Excel) and ability to pick up new concepts'</t>
  </si>
  <si>
    <t>'Trainings and development based on contract for employment', 'Great opportunities to change your career path', 'The ability to work well as part of a team, seamlessly collaborating with others', 'The opportunity to gain your first experience in the IT industry - without commercial experience', 'Attractive salary and raises system - we know that the IT industry is developing quickly, which is why our earnings are growing just fast as your knowledge', 'Medical care, sports card and other – just to make your day better'</t>
  </si>
  <si>
    <t>it system administrator analyst</t>
  </si>
  <si>
    <t xml:space="preserve"> c:business analyst  ji:0  Int:  c:financial analyst  ji:0  Int:  c:system analyst  ji:4  Int:administrator system it  c:data scientist  ji:0  Int:  c:financial controller  ji:0  Int:  c:intern analyst  ji:0  Int:  c:security analyst  ji:0  Int:</t>
  </si>
  <si>
    <t>cos:business analyst  cos:0.899 cos:financial analyst  cos:0.874 cos:system analyst  cos:0.964 cos:data scientist  cos:0.938 cos:financial controller  cos:0.929 cos:intern analyst  cos:0.964 cos:security analyst  cos:0.949</t>
  </si>
  <si>
    <t>first point contact technical issue relating microsoft oracle cisco networking technology helpdesk handled dedicated support team design develop new database solution various production non including replication performance optimisation data warehousing maintain acturis global private network manage emc pure storage provide problem solving resolution system hosted london amsterdam availability bottleneck investigate research server infrastructure virtual desktop environment later senior analyst expect responsible planning delivering high quality project managing resource coaching providing constructive feedback junior colleague</t>
  </si>
  <si>
    <t xml:space="preserve"> c:business analyst  ji:3  Int:project support planning  c:financial analyst  ji:2  Int:support research  c:system analyst  ji:3  Int:system network performance  c:data scientist  ji:1  Int:data  c:financial controller  ji:0  Int:  c:intern analyst  ji:0  Int:  c:security analyst  ji:0  Int:</t>
  </si>
  <si>
    <t>relating handled acturis maintain issue first emc senior delivering environment hosted replication team managing pure performance cisco constructive storage infrastructure feedback resolution dedicated non provide later microsoft global availability coaching technology including system various providing resource optimisation investigate analyst desktop data server junior research private amsterdam high bottleneck colleague helpdesk technical new solution production networking develop responsible quality problem oracle manage point design warehousing virtual contact solving network london database expect</t>
  </si>
  <si>
    <t>IT System and Business Analyst</t>
  </si>
  <si>
    <t>['https://www.pracuj.pl/praca/it-system-and-business-analyst-warszawa-bukowinska-22b,oferta,1002405985']</t>
  </si>
  <si>
    <t>[['https://www.pracuj.pl/praca/it-system-and-business-analyst-warszawa-bukowinska-22b,oferta,1002405985'], 1, ['technologies-1', ['Enterprise Architect', 'UML']], ['responsibilities-1', ['Analiza biznesowa']], ['requirements-1', ['Min. 4 lata komercyjnego doświadczenia.', 'Testowanie']], ['work-organization-1', []], ['development-practices-1', ['Clean Code', 'code review', 'wzorce projektowe']], ['training-space-1', ['branżowe platformy e-learningowe', 'mentoring', 'szkolenia wewnątrzfirmowe', 'szkolenia zewnętrzne', 'wymiana wiedzy technicznej w firmie']], ['offered-1', ['Pracę w organizacji z ugruntowaną pozycją rynkową', 'Projekty, w których będziesz miał/miała wpływ na ich rozwój', 'Współpracę z ciekawymi klientami biznesowymi z różnych branż (m.in.: finanse, bankowość, ubezpieczenia, healthcare, robotyzacja, energetyka, media),', 'Permanentny mentoring zarówno techniczny jak i biznesowo-menedżerski, np. podczas naszych cyklicznych szkoleń (m.in. Git, Gitflow, Angular, Docker), czy wew. programów rozwojowych (Primaris x TechTalks, Primaris Leadership Academy) oraz zewnętrznych kursów', 'Już na etapie on-boardingu zapewniamy dostęp do naszych wewnętrznych szkoleń, cyklicznych spotkań, które serializujemy na Confluence oraz platformy e-learning', 'Świetną atmosferę pracy, wśród zaangażowanych ludzi z pasją w płaskiej strukturze z prostymi procesami', 'Współpracę w oparciu o kontrakt B2B - w tym możliwość skorzystania z benefitu płatnych dni wolnych od świadczenia usług/lub umowę o pracę/umowę zlecenie', 'Kompleksowy pakiet benefitów skrojonych na miarę - prywatna opieka medyczna dla Ciebie oraz dla Twojej rodziny, Multisport dla Ciebie i os. towarzyszącej - Ty decydujesz, co wybierasz!']], ['additional-module-1', ['•\tanalizą systemowo-biznesową w branży ubezpieczeniowej,', '•\tEnterprise Architectem, Confluencem,', '•\toraz znasz dobrze język angielski (poziom B2) i komunikatywnie język polski,', '', 'chętnie z Tobą porozmawiamy!']], ['additional-module-2', ['Tą rolą opiekuję się Kasia i to właśnie z nią spotkasz się podczas pierwszej rozmowy.', '', 'Cały proces rekrutacyjny prowadzony jest zdalnie.']], ['additional-module-3', ['możliwość pracy 100% zdalnie.']]]</t>
  </si>
  <si>
    <t>'Business Analysis'</t>
  </si>
  <si>
    <t>'Min. 4 years of commercial experience.', 'Testing'</t>
  </si>
  <si>
    <t>'Work in an organization with an established market position', 'Projects in which you will have an impact on their development', 'Cooperation with interesting business clients from various industries (including: finance, banking, insurance, healthcare, robotization, energy, media),', 'Permanent technical and business-management mentoring, e.g. development programs (Primaris x TechTalks, Primaris Leadership Academy) and external courses', 'Already at the on-boarding stage, we provide access to our internal training, regular meetings, which we serialize on Confluence, and the e-learning platform', 'Great working atmosphere, among committed people with passion in a flat structure with simple processes', 'Cooperation based on a B2B contract - including the possibility of taking advantage of the benefit of paid days off from the provision of services / or an employment contract / contract of mandate', 'A comprehensive package of tailor-made benefits - private medical care for you and your family, Multisport for you and os. companion - you decide what you choose!'</t>
  </si>
  <si>
    <t>'Enterprise Architect', 'UML'</t>
  </si>
  <si>
    <t>it system business analyst</t>
  </si>
  <si>
    <t>cos:business analyst  cos:0.89 cos:financial analyst  cos:0.876 cos:system analyst  cos:0.953 cos:data scientist  cos:0.942 cos:financial controller  cos:0.926 cos:intern analyst  cos:0.97 cos:security analyst  cos:0.949</t>
  </si>
  <si>
    <t>business analysis</t>
  </si>
  <si>
    <t>analysis</t>
  </si>
  <si>
    <t xml:space="preserve">Java Cloud Developer </t>
  </si>
  <si>
    <t>['https://www.pracuj.pl/praca/java-cloud-developer-warszawa-chlodna-51,oferta,1002366338']</t>
  </si>
  <si>
    <t>[['https://www.pracuj.pl/praca/java-cloud-developer-warszawa-chlodna-51,oferta,1002366338'], 1, ['technologies-1', ['Java', 'Drools', 'Bash', 'Red Hat', 'PostgreSQL', 'OpenStack', 'Docker', 'Google Cloud Platform', 'GitLab', 'Kubernetes', 'Terraform', 'SoapUI', 'JSON', 'TCP/IP', 'TLS']], ['responsibilities-1', ['Development aplikacji Java', 'Development pipeline, IaC', 'Automatyzacja procesów, wdrażanie i usprawnienie podejścia DevOps', 'Definiowanie KPI/ SLO z Architektami i Product Ownerami', 'Automatyczne testowanie', 'Podnoszenie jakości systemów, procesów aby spełniały wymagania']], ['requirements-1', ['Praktyczne doświadczenie z następującymi produktami GCP: GKE, CloudBuild, Google Secret Management, Google Cloud Function, Cloud SQL (cloud 3+) i Java with Spring (5+ lat)', 'Dobrze rozumiesz architekturę i budowę systemów informatycznych wykorzystywanych do świadczenia usług w sieciach mobilnych', 'Otwarcie komunikujesz się z zespołem', 'Doskonała znajomość mikroserwisów', 'Masz praktyczną znajomość rozwiązań wirtualizacyjnych: Openstack, Docker', 'Masz praktyczne doświadczenie w pracy z Red Hat Enterprise Linux', 'Pracowałeś z bazami SQL (Postgres)', 'Znasz Terraform', 'Doświadczenie w rozwijaniu Dockerfiles i Kubernetes YAML', 'Masz elementarną wiedzę na temat usług SOAP, notacji JSON, modelowania procesów BPM, komunikacja TCP/IP, TLS', 'Komunikujesz się w języku angielskim umożliwiającym pracę z kontrahentami międzynarodowymi', 'Pracowałeś metodami zwinnymi']], ['work-organization-1', []], ['offered-1', ['Pracę w formie hybrydowej (2 dni z biura w Warszawie, 3 dni zdalnie)', 'Pracę dla firmy z branży telekomunikacyjnej', 'Odpowiedzialną pracę w gronie ekspertów technologicznych', 'Pracę w zgranym zespole dzielącym się swoją wiedzą', 'Duże pole do wdrażana własnych pomysłów', 'Ciekawe, złożone technologicznie projekty']]]</t>
  </si>
  <si>
    <t>Java Cloud Developer</t>
  </si>
  <si>
    <t>'Java application development', 'Development pipeline, IaC', 'Automation of processes, implementation and improvement of the DevOps approach', 'Defining KPI/SLO with Architects and Product Owners', 'Automatic testing', 'Improving the quality of systems and processes to meet the requirements '</t>
  </si>
  <si>
    <t>'Practical experience with the following GCP products: GKE, CloudBuild, Google Secret Management, Google Cloud Function, Cloud SQL (cloud 3+) and Java with Spring (5+ years)', 'You have a good understanding of the architecture and construction of IT systems used to provide services in mobile networks', 'You communicate openly with the team', 'Excellent knowledge of microservices', 'You have practical knowledge of virtualization solutions: Openstack, Docker', 'You have practical experience in working with Red Hat Enterprise Linux', 'You have worked with SQL databases ( Postgres)', 'You know Terraform', 'Experience in developing Dockerfiles and Kubernetes YAML', 'You have elementary knowledge of SOAP services, JSON notation, BPM process modeling, TCP/IP communication, TLS', 'You communicate in English that allows working with international contractors', 'You worked with agile methods'</t>
  </si>
  <si>
    <t>'Work in a hybrid form (2 days from the office in Warsaw, 3 days remotely)', 'Work for a company from the telecommunications industry', 'Responsible work in a group of technological experts', 'Work in a harmonious team sharing their knowledge', 'Large a field to implement your own ideas', 'Interesting, technologically complex projects'</t>
  </si>
  <si>
    <t>'Java', 'Drools', 'Bash', 'Red Hat', 'PostgreSQL', 'OpenStack', 'Docker', 'Google Cloud Platform', 'GitLab', 'Kubernetes', 'Terraform', 'SoapUI', 'JSON', 'TCP/IP', 'TLS'</t>
  </si>
  <si>
    <t>java cloud developer</t>
  </si>
  <si>
    <t>cos:business analyst  cos:0.857 cos:financial analyst  cos:0.837 cos:system analyst  cos:0.958 cos:data scientist  cos:0.92 cos:financial controller  cos:0.875 cos:intern analyst  cos:0.94 cos:security analyst  cos:0.944</t>
  </si>
  <si>
    <t>java</t>
  </si>
  <si>
    <t>java application development pipeline iac automation process implementation improvement devops approach defining kpi slo architect product owner automatic testing improving quality system meet requirement</t>
  </si>
  <si>
    <t xml:space="preserve"> c:business analyst  ji:4  Int:automation process product owner  c:financial analyst  ji:0  Int:  c:system analyst  ji:1  Int:system  c:data scientist  ji:0  Int:  c:financial controller  ji:0  Int:  c:intern analyst  ji:0  Int:  c:security analyst  ji:0  Int:</t>
  </si>
  <si>
    <t>development improvement automatic pipeline requirement architect application testing quality kpi devops implementation slo meet system approach improving iac defining java</t>
  </si>
  <si>
    <t>Junior Accountant (f/m/d) z językiem polskim</t>
  </si>
  <si>
    <t>['https://www.pracuj.pl/praca/junior-accountant-f-m-d-z-jezykiem-polskim-warszawa-wspolna-62,oferta,1002473181']</t>
  </si>
  <si>
    <t>[['https://www.pracuj.pl/praca/junior-accountant-f-m-d-z-jezykiem-polskim-warszawa-wspolna-62,oferta,1002473181'], 1, ['responsibilities-1', ['Your are responsible for the accuracy of all Polish accounting and tax matters ', 'With your good knowledge of balance sheet and income statement items you perform the reconciliation of our accounts', 'You manage our cash management process', 'You take care of the monthly end closing and support in annual closing', 'In cooperation with our external tax advisors you take care of tax filing and audits', 'You perform reinvoicing to other IC entities and manage intercompany agreements', 'You support in preparation and submission of periodic external reports (statistical reporting)', 'You prepare needed forecasts together with the team', 'In addition, you work on various ad hoc projects to improve finance and accounting operations processes, such as policy drafting, compliance topics, automation, ERP implementation, etc.']], ['requirements-1', ['You have a degree in Accounting, Finance or have a similar qualification', 'You’ve gained hands-on experience in the field of finance and general accounting', 'You have good knowledge of accounting/tax regulations and procedures (Polish GAAP)', 'You have an analytical mindset an in-depth experience with MS Excel and ERP software (Netsuite is desirable)', 'You are a self-starter and have the ability to work independently &amp; well organized', 'You’re fluent Polish and English', 'Your strong attention to detail, accuracy, and ability to gain knowledge and process orientation quickly complete your profile', 'Nice to have:', 'Experience with SaaS, lending/financial services industry ', 'Additional accounting certification', 'Experience in running a month end process and delivering budgets, forecasts and management reporting packs', 'Experience in creating new processes, tools and reports']], ['offered-1', ['Get to make an impact on thousands of businesses every day', 'Participate in a self-organized, continuously improving team', 'Work with the best and learn from other competent and brilliant people', 'Be supported to grow and take leadership from day one', 'Get insights and learnings about the financial business and technology', 'Benefit from remote work opportunities, flexible working hours, and a Company Holiday on 24th and 31st December', 'Benefit from an office in the center of Warsaw with great perks', 'Be paid a competitive salary']], ['benefits-1', ['private medical care', 'flexible working time', 'integration events', 'no dress code']], ['about-us-1', ['Finiata is a technology provider that enables small businesses to focus on what matters most: their business. As a data-first organization, we wake up everyday to challenge the established practices in the B2B Fintech landscape. We do it by building cutting-edge AI technology in-house that enables us to personalize profitable lending offers at scale and in real-time. This technology leverages in 2B+ historical data points to serve 70M+ euros to small businesses in a fully automated fashion.', '', 'Our direct-to-market Finiata app enables businesses to have working-capital approved in less than 7 minutes. Our lending-as-a-service platform allows online marketplaces, payment providers and any other product company focused on solving small business’ needs to underwrite customers and solve the working-capital problem with little-to-no technological background or lending expertise. Ultimately, we strongly believe in solving our customers’ challenges regardless of their geographical footprint, business model, product channels or industrial vertical through extreme data-driven customer centricity.', '', 'Finiata was founded in 2016 and is funded by top European investors. Our team is filled with curious people who want to learn while having fun located in two offices in Germany and Poland, as well as globally (remote). We appreciate the power of diversity and share a passion for product development, technology and creating exceptional user experiences that have a real impact on our customers’ lives. Join a fast-growing company of smart and ambitious people to support more than 1 million small businesses over the next 5 years!']]]</t>
  </si>
  <si>
    <t>Junior Accountant (f/m/d) with Polish</t>
  </si>
  <si>
    <t>'Your are responsible for the accuracy of all Polish accounting and tax matters ', 'With your good knowledge of balance sheet and income statement items you perform the reconciliation of our accounts', 'You manage our cash management process', 'You take care of the monthly end closing and support in annual closing', 'In cooperation with our external tax advisors you take care of tax filing and audits', 'You perform reinvoicing to other IC entities and manage intercompany agreements', 'You support in preparation and submission of periodic external reports (statistical reporting)', 'You prepare needed forecasts together with the team', 'In addition, you work on various ad hoc projects to improve finance and accounting operations processes, such as policy drafting, compliance topics, automation, ERP implementation, etc.'</t>
  </si>
  <si>
    <t>'You have a degree in Accounting, Finance or have a similar qualification', 'You’ve gained hands-on experience in the field of finance and general accounting', 'You have good knowledge of accounting/tax regulations and procedures (Polish GAAP)', 'You have an analytical mindset an in-depth experience with MS Excel and ERP software (Netsuite is desirable)', 'You are a self-starter and have the ability to work independently &amp; well organized', 'You’re fluent Polish and English', 'Your strong attention to detail, accuracy, and ability to gain knowledge and process orientation quickly complete your profile', 'Nice to have:', 'Experience with SaaS, lending/financial services industry ', 'Additional accounting certification', 'Experience in running a month end process and delivering budgets, forecasts and management reporting packs', 'Experience in creating new processes, tools and reports'</t>
  </si>
  <si>
    <t>'Get to make an impact on thousands of businesses every day', 'Participate in a self-organized, continuously improving team', 'Work with the best and learn from other competent and brilliant people', 'Be supported to grow and take leadership from day one', 'Get insights and learnings about the financial business and technology', 'Benefit from remote work opportunities, flexible working hours, and a Company Holiday on 24th and 31st December', 'Benefit from an office in the center of Warsaw with great perks', 'Be paid a competitive salary'</t>
  </si>
  <si>
    <t>'private medical care', 'flexible working time', 'integration events', 'no dress code'</t>
  </si>
  <si>
    <t>accountant polish</t>
  </si>
  <si>
    <t>cos:business analyst  cos:0.811 cos:financial analyst  cos:0.822 cos:system analyst  cos:0.913 cos:data scientist  cos:0.894 cos:financial controller  cos:0.871 cos:intern analyst  cos:0.95 cos:security analyst  cos:0.921</t>
  </si>
  <si>
    <t>polish</t>
  </si>
  <si>
    <t>responsible accuracy polish accounting tax matter good knowledge balance sheet income statement item perform reconciliation account manage cash management process take care monthly end closing support annual cooperation external advisor filing audit reinvoicing ic entity intercompany agreement preparation submission periodic report statistical reporting prepare needed forecast together team addition work various ad hoc project improve finance operation policy drafting compliance topic automation erp implementation etc</t>
  </si>
  <si>
    <t xml:space="preserve"> c:business analyst  ji:6  Int:project management support automation process operation  c:financial analyst  ji:7  Int:finance management support accounting account reporting tax  c:system analyst  ji:0  Int:  c:data scientist  ji:3  Int:report reporting forecast  c:financial controller  ji:3  Int:finance audit accounting  c:intern analyst  ji:0  Int:  c:security analyst  ji:0  Int:</t>
  </si>
  <si>
    <t>matter together addition hoc submission operation end implementation intercompany team agreement closing balance perform care item policy process good cooperation entity forecast polish external annual various improve periodic preparation etc project sheet report automation reconciliation erp advisor accuracy knowledge monthly filing cash work statement ad audit compliance needed statistical ic responsible drafting topic take reinvoicing manage prepare income</t>
  </si>
  <si>
    <t>Junior Accountant</t>
  </si>
  <si>
    <t>['https://www.pracuj.pl/praca/junior-accountant-gdansk-aleja-grunwaldzka-103a,oferta,1002439064']</t>
  </si>
  <si>
    <t>[['https://www.pracuj.pl/praca/junior-accountant-gdansk-aleja-grunwaldzka-103a,oferta,1002439064'], 1, ['responsibilities-1', ['Verify incoming documents by applying standard procedures and country specific knowledge', 'Post PO and non-PO invoices in SAP in a timely manner and with the desired quality level', 'Answer incoming e-mails and phone calls', 'Handling of discrepancies (Escalate price and quantity discrepancies)', 'Reconcile GL and Vendor Account', 'Monitor and clear open items on vendor ledger', 'Perform internal control checks', 'Find trigger for bank details change and ensure completeness of documentation', 'Post Special Invoice types (whey, utilities, Milk etc. phone bills, council taxes, contract invoices)', 'Support other team members in more complex cases', 'Distribution of workload and tasks among team members', 'Assuring reaching agreed KPI levels by the team', 'Preparing operational data regarding processes and daily operational schedules', 'Coordinating introduction of new employees in the team', 'Assuring that the backup structure in the team is effective and working at all times', 'Other tasks given by TL', 'Support the company in optimizing our financial transactions and systems', 'Strengthen and grow relationships with vendors through timely payment']], ['requirements-1', ['At least 1 year of experience in accounting area, coordinator experience would be an asset', 'Good understanding of accounting principles', 'Proven efficiency in P2P processes, including proper escalation methods in most sensitive accounting activities', 'Motivation to develop current accounting and finance knowledge', 'Proactive attitude to challenges', 'Proper handling of daily workload and ability to execute results', 'High standard in a query management and fraud awareness', 'Ability to build positive relationships with own team and stakeholders', 'Enable the team – proper tasks delegation according to competencies', 'Be decisive - decisions confidently based on values and data', 'Very good English language skills']], ['offered-1', ['Flexible working time (start your day of work between 7-9) and home office work possibility', 'Trainings with experts &amp; professional induction in a new position', 'Coordinator Development Programme',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Modern office space with beautiful view and high standard furniture (i.e. adjustable desks)', 'Chill-out rooms with X-box, pool table, board games, football table and swing']], ['additional-module-6', ['At Arla, we rely on a meticulous financial system to drive business forward. Our Source 2 Pay (S2P) department keeps that system running smoothly by managing cash flow, and paying vendors. We are searching for a skilled financial specialist to join our accounts payable team to be part of the process, track, and record payments in an accurate, efficient, and timely manner. The accounts payable specialist will have both a day-to-day impact on financial transactions, keeping us on track, on time, and on good terms with our valued partners.']], ['additional-module-8', ['At Arla, we strive to unlock the highest potential in each other while working together to create a sustainable future of dairy. We call it Stronger People Stronger Planet and it is deeply anchored in our organisation and founded on our commitment to respecting human rights, increasing access to healthy dairy nutrition, inspiring good food habits, and improving the environment for future generations. In order to succeed we need to hire people with a sustainable mindset. Could this be you?']]]</t>
  </si>
  <si>
    <t>'Verify incoming documents by applying standard procedures and country specific knowledge', 'Post PO and non-PO invoices in SAP in a timely manner and with the desired quality level', 'Answer incoming e-mails and phone calls', 'Handling of discrepancies (Escalate price and quantity discrepancies)', 'Reconcile GL and Vendor Account', 'Monitor and clear open items on vendor ledger', 'Perform internal control checks', 'Find trigger for bank details change and ensure completeness of documentation', 'Post Special Invoice types (whey, utilities, Milk etc. phone bills, council taxes, contract invoices)', 'Support other team members in more complex cases', 'Distribution of workload and tasks among team members', 'Assuring reaching agreed KPI levels by the team', 'Preparing operational data regarding processes and daily operational schedules', 'Coordinating introduction of new employees in the team', 'Assuring that the backup structure in the team is effective and working at all times', 'Other tasks given by TL', 'Support the company in optimizing our financial transactions and systems', 'Strengthen and grow relationships with vendors through timely payment'</t>
  </si>
  <si>
    <t>'At least 1 year of experience in accounting area, coordinator experience would be an asset', 'Good understanding of accounting principles', 'Proven efficiency in P2P processes, including proper escalation methods in most sensitive accounting activities', 'Motivation to develop current accounting and finance knowledge', 'Proactive attitude to challenges', 'Proper handling of daily workload and ability to execute results', 'High standard in a query management and fraud awareness', 'Ability to build positive relationships with own team and stakeholders', 'Enable the team – proper tasks delegation according to competencies', 'Be decisive - decisions confidently based on values and data', 'Very good English language skills'</t>
  </si>
  <si>
    <t>'Flexible working time (start your day of work between 7-9) and home office work possibility', 'Trainings with experts &amp; professional induction in a new position', 'Coordinator Development Programme',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Modern office space with beautiful view and high standard furniture (i.e. adjustable desks)', 'Chill-out rooms with X-box, pool table, board games, football table and swing'</t>
  </si>
  <si>
    <t>verify incoming document applying standard procedure country specific knowledge post po non invoice sap timely manner desired quality level answer mail phone call handling discrepancy escalate price quantity reconcile gl vendor account monitor clear open item ledger perform internal control check find trigger bank detail change ensure completeness documentation special type whey utility milk etc bill council tax contract support team member complex case distribution workload task among assuring reaching agreed kpi preparing operational data regarding process daily schedule coordinating introduction new employee backup structure effective working time given tl company optimizing financial transaction system strengthen grow relationship payment</t>
  </si>
  <si>
    <t xml:space="preserve"> c:business analyst  ji:4  Int:transaction support contract process  c:financial analyst  ji:5  Int:control support financial account tax  c:system analyst  ji:2  Int:system sap  c:data scientist  ji:1  Int:data  c:financial controller  ji:2  Int:financial ledger  c:intern analyst  ji:0  Int:  c:security analyst  ji:0  Int:</t>
  </si>
  <si>
    <t>complex bill introduction clear grow price schedule tl whey team reaching company po procedure perform backup timely workload item mail vendor documentation sap effective non transaction find type process strengthen document invoice kpi desired regarding ensure system handling relationship daily utility monitor structure call applying open specific manner etc phone incoming operational assuring ledger data completeness milk level case escalate working knowledge country given among special trigger reconcile new check task quantity gl discrepancy verify quality distribution employee member bank agreed contract payment optimizing detail coordinating post council preparing change internal time answer standard</t>
  </si>
  <si>
    <t>['https://www.pracuj.pl/praca/junior-accountant-gdansk-aleja-grunwaldzka-103a,oferta,1002490144']</t>
  </si>
  <si>
    <t>[['https://www.pracuj.pl/praca/junior-accountant-gdansk-aleja-grunwaldzka-103a,oferta,1002490144'], 1, ['responsibilities-1', ['Payment execution', 'Direct debit collections', 'Allocation of incoming &amp; outgoing payments', 'Reconciliation of cash accounts', 'Resolving operational issues within Payment &amp; Allocation area', 'Standardizing and implementing process improvements in Payment &amp; Allocation', 'Create and maintain process documentation', 'Perform regression tests and all other tests related to Cash Management projects/initiatives', 'Close cooperation with InHouseCash and other internal stakeholders', 'Cooperation with external and internal auditors during annual audit', 'Provide support in other ad-hoc tasks and project']], ['requirements-1', ['A graduate or student in finance and accounting, or similar area', 'You speak English fluently', 'You have some professional experience in the finance area', 'You are hungry for knowledge and challenges', 'You are a team player', 'You have good analytical skills, accuracy and attention to detail', 'You have international mindset', 'Experience in working with SAP FI (would be an advantage)', 'Good knowledge of Microsoft Excel (VBA would be an advantage)']], ['offered-1', ['Training &amp; professional induction in a new position',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Additional holiday depending on length of employment (up to 4 days)', '… while in the office you can also use some of below:', 'Modern office space with beautiful view and high standard furniture (i.e. adjustable desks)', 'Chill-out rooms with X-box, pool table, board games, football table and swing']], ['additional-module-7', ["Join us as the Junior Accountant and you'll become a vital part of our company. As one of the world's leading dairies we need ambitious people with the ability to create a vision and operate with an international perspective.", '', "Fueled by your passion and dedication, as part of the Payment and Allocation team, you'll contribute to the service and performance culture within Cash Management department."]], ['additional-module-8', ['At Arla, we strive to unlock the highest potential in each other while working together to cre-ate a sustainable future of dairy. We call it Stronger People Stronger Planet and it is deeply anchored in our organisation and founded on our commitment to respecting human rights, increasing access to healthy dairy nutrition, inspiring good food habits, and improving the environment for future generations. In order to succeed we need to hire people with a sus-tainable mindset. Could this be you?']]]</t>
  </si>
  <si>
    <t>'Payment execution', 'Direct debit collections', 'Allocation of incoming &amp; outgoing payments', 'Reconciliation of cash accounts', 'Resolving operational issues within Payment &amp; Allocation area', 'Standardizing and implementing process improvements in Payment &amp; Allocation', 'Create and maintain process documentation', 'Perform regression tests and all other tests related to Cash Management projects/initiatives', 'Close cooperation with InHouseCash and other internal stakeholders', 'Cooperation with external and internal auditors during annual audit', 'Provide support in other ad-hoc tasks and project'</t>
  </si>
  <si>
    <t>'A graduate or student in finance and accounting, or similar area', 'You speak English fluently', 'You have some professional experience in the finance area', 'You are hungry for knowledge and challenges', 'You are a team player', 'You have good analytical skills, accuracy and attention to detail', 'You have international mindset', 'Experience in working with SAP FI (would be an advantage)', 'Good knowledge of Microsoft Excel (VBA would be an advantage)'</t>
  </si>
  <si>
    <t>'Training &amp; professional induction in a new position',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Additional holiday depending on length of employment (up to 4 days)', '… while in the office you can also use some of below:', 'Modern office space with beautiful view and high standard furniture (i.e. adjustable desks)', 'Chill-out rooms with X-box, pool table, board games, football table and swing'</t>
  </si>
  <si>
    <t>payment execution direct debit collection allocation incoming outgoing reconciliation cash account resolving operational issue within area standardizing implementing process improvement create maintain documentation perform regression test related management project initiative close cooperation inhousecash internal stakeholder external auditor annual audit provide support ad hoc task</t>
  </si>
  <si>
    <t xml:space="preserve"> c:business analyst  ji:4  Int:project support process management  c:financial analyst  ji:3  Int:support account management  c:system analyst  ji:0  Int:  c:data scientist  ji:0  Int:  c:financial controller  ji:1  Int:audit  c:intern analyst  ji:0  Int:  c:security analyst  ji:0  Int:</t>
  </si>
  <si>
    <t>stakeholder improvement resolving standardizing execution allocation issue reconciliation maintain hoc create auditor debit cash initiative area perform ad audit collection documentation regression task within provide cooperation inhousecash payment close test external annual direct internal account related outgoing implementing incoming operational</t>
  </si>
  <si>
    <t>['https://www.pracuj.pl/praca/junior-accountant-gdansk-aleja-zwyciestwa-13a,oferta,1002473282']</t>
  </si>
  <si>
    <t>[['https://www.pracuj.pl/praca/junior-accountant-gdansk-aleja-zwyciestwa-13a,oferta,1002473282'], 1, ['responsibilities-1', ['Process Invoices &amp; Expense Claims', 'Performing &amp; coordinating payments and expenditures, including payroll', 'Responsible to verify accuracy of invoices and other accounting documents and records', 'Ensure proper coding of invoices in ERP', 'Ensure that all necessary documents are requested, collected and properly compiled.', 'Uploading bank statements on daily basis', 'Prepare bank reconciliations and aging reports', 'Resolving all payables related issues with internal and external stakeholders (creditors, auditors, purchasing department)', 'Maintaining account ledgers and assisting in monthly closing', 'Perform vendor and bank reconciliations', 'Maintaining Invoice Register, ensures timely approval of invoices']], ['requirements-1', ['Bachelor degree in Business Administration, Accounting or Finance or equivalent by experience', '+3 years of experience in accounting', 'Have in depth knowledge of accounting and tax rules and processes', 'Experience with recycling and production industries would be a great plus', 'Be able to build good working relationships with internal and external stakeholders', 'Knowledge with SAP ERP', 'Be a quick adaptor to new technology tools and processes', 'Be a Team player', 'Polish– proficient verbal &amp; writing', 'English– proficient verbal &amp; writing', 'Other languages are an asset', 'Respect deadlines and plan own time accordingly', 'Be performance &amp; action oriented']], ['offered-1', ['Work in the company with 150 years tradition', 'Benefits: medical healthcare, life insurance, PPE (3.5%), Multisport, lunch cars', 'Annual bonus', 'Hybrid working time – 2 days at home 3 days in the office']], ['additional-module-1', ['As member of the Country Servicing Business Services Team, this role is responsible for recording accounting information, enter transactions, consolidate and verify accounting records to assess accuracy and compliance. It is the team member accounting role within a country servicing team.']]]</t>
  </si>
  <si>
    <t>'Process Invoices &amp; Expense Claims', 'Performing &amp; coordinating payments and expenditures, including payroll', 'Responsible to verify accuracy of invoices and other accounting documents and records', 'Ensure proper coding of invoices in ERP', 'Ensure that all necessary documents are requested, collected and properly compiled.', 'Uploading bank statements on daily basis', 'Prepare bank reconciliations and aging reports', 'Resolving all payables related issues with internal and external stakeholders (creditors, auditors, purchasing department)', 'Maintaining account ledgers and assisting in monthly closing', 'Perform vendor and bank reconciliations', 'Maintaining Invoice Register, ensures timely approval of invoices'</t>
  </si>
  <si>
    <t>'Bachelor degree in Business Administration, Accounting or Finance or equivalent by experience', '+3 years of experience in accounting', 'Have in depth knowledge of accounting and tax rules and processes', 'Experience with recycling and production industries would be a great plus', 'Be able to build good working relationships with internal and external stakeholders', 'Knowledge with SAP ERP', 'Be a quick adaptor to new technology tools and processes', 'Be a Team player', 'Polish– proficient verbal &amp; writing', 'English– proficient verbal &amp; writing', 'Other languages are an asset', 'Respect deadlines and plan own time accordingly', 'Be performance &amp; action oriented'</t>
  </si>
  <si>
    <t>'Work in the company with 150 years tradition', 'Benefits: medical healthcare, life insurance, PPE (3.5%), Multisport, lunch cars', 'Annual bonus', 'Hybrid working time – 2 days at home 3 days in the office'</t>
  </si>
  <si>
    <t>process invoice expense claim performing coordinating payment expenditure including payroll responsible verify accuracy accounting document record ensure proper coding erp necessary requested collected properly compiled uploading bank statement daily basis prepare reconciliation aging report resolving payable related issue internal external stakeholder creditor auditor purchasing department maintaining account ledger assisting monthly closing perform vendor register ensures timely approval</t>
  </si>
  <si>
    <t xml:space="preserve"> c:business analyst  ji:2  Int:process  c:financial analyst  ji:2  Int:account accounting  c:system analyst  ji:0  Int:  c:data scientist  ji:1  Int:report  c:financial controller  ji:2  Int:ledger accounting  c:intern analyst  ji:0  Int:  c:security analyst  ji:0  Int:</t>
  </si>
  <si>
    <t>stakeholder ledger collected resolving maintaining report issue erp reconciliation accounting accuracy auditor monthly performing payroll statement closing properly perform record register timely expenditure expense department vendor approval requested coding assisting necessary responsible creditor verify document invoice purchasing proper bank aging prepare payment ensure coordinating basis including external uploading daily claim compiled payable internal related account ensures</t>
  </si>
  <si>
    <t>Junior Accountant ( Helpdesk Analyst)</t>
  </si>
  <si>
    <t>['https://www.pracuj.pl/praca/junior-accountant-helpdesk-analyst-krakow-armii-krajowej-18,oferta,1002424697']</t>
  </si>
  <si>
    <t>[['https://www.pracuj.pl/praca/junior-accountant-helpdesk-analyst-krakow-armii-krajowej-18,oferta,1002424697'], 1, ['responsibilities-1', ['In this role, you’ll work in one of our IBM Consulting Client \xa0Innovation Centers (Delivery Centers), where we deliver deep technical \xa0and industry expertise to a wide range of public and private sector \xa0clients around the world.\u200b Our delivery centers offer our clients \xa0locally based skills and technical expertise to drive innovation and \xa0adoption of new technology.', 'P2P Helpdesk Analyst role is focused on the customer service \xa0responsibilities in the Procure-to-Pay area; supporting customers in \xa0their concerns and issues with invoice payments and purchase orders \xa0through emails/chat \xa0and also client’s employees with their concerns on \xa0corporate credit cards and business expenses while travelling.', '', 'Scope of duties:', '•Working with a diverse user base of employees and suppliers to solve \xa0their issues/concerns covering the entire procure to pay process via \xa0emails/chat', '•Supporting global users by utilizing P2P tools (SAP, Concur, Ariba)', '•Providing suggestions and process enhancements to improve the user experience', '•Collaborating with IBM team members globally also working on P2P processes']], ['requirements-1', ['Very Good verbal and written skills in English (at least B2)', 'Excellent Customer Service skills – ability to communicate to all \xa0people at all levels within the organization, the ability to resolve \xa0intermediate to difficult customer service issues', 'Meticulous attention to details', 'Troubleshooting and investigating intermediate to difficult problems raised by our user base of employees and suppliers', 'Communicating effectively and timely to address customer’s queries/issues and to ensure client satisfaction', 'Verifying suppliers identity for sensitive information requests or updates', 'Contributing to Team’s success of meeting and/or exceeding operational metrics', 'Improving internal efficiency and customer satisfaction by proactively suggesting ideas to optimize existing processes and tools', 'Preferred Technical and Professional Expertise', 'University degree, preferable in Economics, Finance, Accountancy or related field']]]</t>
  </si>
  <si>
    <t>'In this role, you’ll work in one of our IBM Consulting Client \xa0Innovation Centers (Delivery Centers), where we deliver deep technical \xa0and industry expertise to a wide range of public and private sector \xa0clients around the world.\u200b Our delivery centers offer our clients \xa0locally based skills and technical expertise to drive innovation and \xa0adoption of new technology.', 'P2P Helpdesk Analyst role is focused on the customer service \xa0responsibilities in the Procure-to-Pay area; supporting customers in \xa0their concerns and issues with invoice payments and purchase orders \xa0through emails/chat \xa0and also client’s employees with their concerns on \xa0corporate credit cards and business expenses while travelling.', '', 'Scope of duties:', '•Working with a diverse user base of employees and suppliers to solve \xa0their issues/concerns covering the entire procure to pay process via \xa0emails/chat', '•Supporting global users by utilizing P2P tools (SAP, Concur, Ariba)', '•Providing suggestions and process enhancements to improve the user experience', '•Collaborating with IBM team members globally also working on P2P processes'</t>
  </si>
  <si>
    <t>'Very Good verbal and written skills in English (at least B2)', 'Excellent Customer Service skills – ability to communicate to all \xa0people at all levels within the organization, the ability to resolve \xa0intermediate to difficult customer service issues', 'Meticulous attention to details', 'Troubleshooting and investigating intermediate to difficult problems raised by our user base of employees and suppliers', 'Communicating effectively and timely to address customer’s queries/issues and to ensure client satisfaction', 'Verifying suppliers identity for sensitive information requests or updates', 'Contributing to Team’s success of meeting and/or exceeding operational metrics', 'Improving internal efficiency and customer satisfaction by proactively suggesting ideas to optimize existing processes and tools', 'Preferred Technical and Professional Expertise', 'University degree, preferable in Economics, Finance, Accountancy or related field'</t>
  </si>
  <si>
    <t>accountant helpdesk analyst</t>
  </si>
  <si>
    <t>cos:business analyst  cos:0.891 cos:financial analyst  cos:0.894 cos:system analyst  cos:0.959 cos:data scientist  cos:0.941 cos:financial controller  cos:0.933 cos:intern analyst  cos:0.965 cos:security analyst  cos:0.961</t>
  </si>
  <si>
    <t>helpdesk analyst</t>
  </si>
  <si>
    <t>role work one ibm consulting client xa0innovation center delivery deliver deep technical xa0and industry expertise wide range public private sector xa0clients around world u200b offer xa0locally based skill drive innovation xa0adoption new technology p2p helpdesk analyst focused customer service xa0responsibilities procure pay area supporting xa0their concern issue invoice payment purchase order xa0through email chat also employee xa0corporate credit card business expense travelling scope duty working diverse user base supplier solve covering entire process via xa0emails global utilizing tool sap concur ariba providing suggestion enhancement improve experience collaborating team member globally</t>
  </si>
  <si>
    <t xml:space="preserve"> c:business analyst  ji:6  Int:client customer service process center business  c:financial analyst  ji:2  Int:credit pay  c:system analyst  ji:3  Int:center sap user  c:data scientist  ji:1  Int:innovation  c:financial controller  ji:0  Int:  c:intern analyst  ji:0  Int:  c:security analyst  ji:0  Int:</t>
  </si>
  <si>
    <t>diverse public concern issue solve utilizing purchase xa0through xa0and duty team entire suggestion around scope drive credit via sap u200b xa0emails ibm world email xa0their role delivery invoice global offer technology providing industry globally sector xa0locally card improve supplier xa0adoption analyst covering user skill consulting order working tool travelling private deep work area procure expense pay technical helpdesk chat new xa0responsibilities one xa0corporate xa0innovation base supporting expertise based collaborating experience employee member payment range ariba focused wide enhancement p2p deliver innovation xa0clients also concur</t>
  </si>
  <si>
    <t>['https://www.pracuj.pl/praca/junior-accountant-katowice-sciegiennego-3,oferta,1002443740']</t>
  </si>
  <si>
    <t>[['https://www.pracuj.pl/praca/junior-accountant-katowice-sciegiennego-3,oferta,1002443740'], 1, ['responsibilities-1', ['Process support: Order to Cash/Procure to Pay/Record to Report', 'Processing invoices and other types of expenses, handling supplier queries and payments, clearing of supplier document', 'Preparation of reports and analysis (e.g tax documents)', 'Ad-hoc tasks', 'Effective cooperation with international entities', 'Participation in improvements projects']], ['requirements-1', ['Good English skills', 'Knowledge of Excel', 'At least high school absolvent or student', 'Willingness to develop in accounting area', 'Experience in accounting would be an asset']], ['offered-1', ['Flexible working hours - start between 7:00-9:00', 'Hybrid work model – one week per month working from office on a daily basis', 'Annual bonus', 'Private health care, life insurance', 'Pension scheme (PPK)', 'Multicafeteria system (Multisport, vouchers)', 'Internal referral program', 'Inspiring, creative atmosphere and great people', 'Chance to build processes and standards', 'Opportunity to become one of the internal trainers (Euforins University)']]]</t>
  </si>
  <si>
    <t>'Process support: Order to Cash/Procure to Pay/Record to Report', 'Processing invoices and other types of expenses, handling supplier queries and payments, clearing of supplier document', 'Preparation of reports and analysis (e.g tax documents)', 'Ad-hoc tasks', 'Effective cooperation with international entities', 'Participation in improvements projects'</t>
  </si>
  <si>
    <t>'Good English skills', 'Knowledge of Excel', 'At least high school absolvent or student', 'Willingness to develop in accounting area', 'Experience in accounting would be an asset'</t>
  </si>
  <si>
    <t>'Flexible working hours - start between 7:00-9:00', 'Hybrid work model – one week per month working from office on a daily basis', 'Annual bonus', 'Private health care, life insurance', 'Pension scheme (PPK)', 'Multicafeteria system (Multisport, vouchers)', 'Internal referral program', 'Inspiring, creative atmosphere and great people', 'Chance to build processes and standards', 'Opportunity to become one of the internal trainers (Euforins University)'</t>
  </si>
  <si>
    <t>process support order cash procure pay record report processing invoice type expense handling supplier query payment clearing document preparation analysis tax ad hoc task effective cooperation international entity participation improvement project</t>
  </si>
  <si>
    <t xml:space="preserve"> c:business analyst  ji:4  Int:project support process  c:financial analyst  ji:3  Int:support tax pay  c:system analyst  ji:0  Int:  c:data scientist  ji:2  Int:analysis report  c:financial controller  ji:0  Int:  c:intern analyst  ji:1  Int:processing  c:security analyst  ji:0  Int:</t>
  </si>
  <si>
    <t>improvement task effective report analysis order hoc type tax query cash document invoice cooperation entity participation payment processing procure ad handling record supplier preparation international expense pay clearing</t>
  </si>
  <si>
    <t>['https://www.pracuj.pl/praca/junior-accountant-krakow-czerwone-maki-85,oferta,1002440489']</t>
  </si>
  <si>
    <t>[['https://www.pracuj.pl/praca/junior-accountant-krakow-czerwone-maki-85,oferta,1002440489'], 1, ['responsibilities-1', ['Have you got first experience in Finance or just graduated and want to progress your career in FO? Does your motivation go along with analytical skills as well as good comprehension of MS Excel? Then we strongly encourage you to consider applying for the role of Junior Accountant at Shell!', '', '', 'As a Junior Accountant you will be responsible for:', '', '· Invoicing (posting, processing and monitoring invoices in the SAP system)', '', '· Cost allocation', '', '· Supporting month-end closing process', '', '· Financial reporting under precisely communicated deadlines', '', '· Suggesting and implementing process improvements', '', '· Collaborating with periodic team meetings']], ['requirements-1', ['Bachelor’s or master’s degree in Finance and Accounting or relevant', 'Fluency in English (at least B2)', 'Proficiency in MS Office package, especially good comprehension of Excel functions', 'Analytical mindset', 'Willingness to grow in Finance', 'Sense of urgency and ability to work under pressure', 'Knowledge of SAP', 'One- or two-year experience in Finance is more than welcome']],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t>
  </si>
  <si>
    <t>'Have you got first experience in Finance or just graduated and want to progress your career in FO? Does your motivation go along with analytical skills as well as good comprehension of MS Excel? Then we strongly encourage you to consider applying for the role of Junior Accountant at Shell!', '', '', 'As a Junior Accountant you will be responsible for:', '', '· Invoicing (posting, processing and monitoring invoices in the SAP system)', '', '· Cost allocation', '', '· Supporting month-end closing process', '', '· Financial reporting under precisely communicated deadlines', '', '· Suggesting and implementing process improvements', '', '· Collaborating with periodic team meetings'</t>
  </si>
  <si>
    <t>'Bachelor’s or master’s degree in Finance and Accounting or relevant', 'Fluency in English (at least B2)', 'Proficiency in MS Office package, especially good comprehension of Excel functions', 'Analytical mindset', 'Willingness to grow in Finance', 'Sense of urgency and ability to work under pressure', 'Knowledge of SAP', 'One- or two-year experience in Finance is more than welcome'</t>
  </si>
  <si>
    <t>got first experience finance graduated want progress career fo motivation go along analytical skill well good comprehension m excel strongly encourage consider applying role junior accountant shell responsible invoicing posting processing monitoring invoice sap system cost allocation supporting month end closing process financial reporting precisely communicated deadline suggesting implementing improvement collaborating periodic team meeting</t>
  </si>
  <si>
    <t xml:space="preserve"> c:business analyst  ji:2  Int:process monitoring  c:financial analyst  ji:6  Int:finance financial excel reporting accountant cost  c:system analyst  ji:2  Int:system sap  c:data scientist  ji:2  Int:reporting analytical  c:financial controller  ji:3  Int:financial accountant finance  c:intern analyst  ji:1  Int:processing  c:security analyst  ji:0  Int:</t>
  </si>
  <si>
    <t>got motivation improvement shell allocation skill want first junior comprehension end analytical strongly team closing processing graduated implementing career month suggesting along precisely go well communicated sap consider meeting responsible supporting process good progress experience role invoice collaborating fo encourage deadline system m monitoring invoicing periodic posting applying</t>
  </si>
  <si>
    <t>Junior Accountant/Młodsza/-y Księgowa/-y</t>
  </si>
  <si>
    <t>['https://www.pracuj.pl/praca/junior-accountant-mlodsza-y-ksiegowa-y-torun-grudziadzka-46-48,oferta,1002494798']</t>
  </si>
  <si>
    <t>[['https://www.pracuj.pl/praca/junior-accountant-mlodsza-y-ksiegowa-y-torun-grudziadzka-46-48,oferta,1002494798'], 1, ['responsibilities-1', ['Weryfikacja dokumentów elektronicznych pod względem formalnym i rachunkowym', 'Księgowanie dokumentów (wyciągi bankowe, faktury zakupu oraz sprzedaży, kompensaty oraz inne wymagane przez Klienta)', 'Wykonywanie oraz kontrola płatności', 'Ścisła współpraca z zespołem w celu jak najlepszej obsługi Klienta', 'Praca z różnymi systemami księgowymi', 'Codzienna komunikacja w j. angielskim']], ['requirements-1', ['Rozumienie procesów księgowych', 'Znajomość języka angielskiego na poziomie umożliwiającym swobodną komunikację słowną i pisemną (weryfikacja umiejętności językowych podczas rozmowy rekrutacyjnej)', 'Ukończone studia z obszaru ekonomii (min.licencjat)', 'Proaktywna postawa i otwartość na nowe rozwiązania', 'Motywacja do pracy', 'Sumienność i uważność na szczegóły', 'Umiejętność pracy w zespole', 'Poszukujemy osób do obsługi procesów księgowych naszych klientów zagranicznych. Na co dzień, podczas komunikacji z klientem będziesz posługiwał/a się językiem angielskim (głównie komunikacja mailowa). Niezbędne jest rozumienie podstaw księgowości. Gwarantujemy wdrożenie i szkolenia wprowadzające.', 'Doświadczenie w księgowości polskiej lub międzynarodowej min. 6 miesięcy']], ['offered-1', ['3-miesięczny program wdrożeniowo – szkoleniowy', 'Pracę w międzynarodowym środowisku – obsługa klienta zagranicznego', 'Przyjemną atmosferę pracy i kulturę wzajemnego wsparcia', 'Nieodpłatne zajęcia z j. angielskiego', 'Pakiet socjalny i benefity pozapłacowe', 'Możliwości rozwoju', 'Pracę w modelu hybrydowym,']]]</t>
  </si>
  <si>
    <t>Junior Accountant/Junior Accountant</t>
  </si>
  <si>
    <t>'Verification of electronic documents in formal and accounting terms', 'Accounting documents (bank statements, purchase and sales invoices, compensation and other required by the customer)', 'Execution and control of payments', 'Close cooperation with the team for the best customer service ', 'Working with different accounting systems', 'Daily communication in English'</t>
  </si>
  <si>
    <t>'Understanding of accounting processes', 'Knowledge of English at a level that allows free verbal and written communication (verification of language skills during the recruitment interview)', 'Finished studies in the field of economics (minimum bachelor's degree)', 'Proactive attitude and openness to new solutions' , 'Motivation to work', 'Conscientiousness and attention to detail', 'Ability to work in a team', 'We are looking for people to handle the accounting processes of our foreign clients. On a daily basis, you will use English during communication with the client (mainly e-mail communication). Understanding the basics of accounting is essential. We guarantee implementation and introductory training.', 'Experience in Polish or international accounting, min. 6 months'</t>
  </si>
  <si>
    <t>'3-month implementation and training program', 'Work in an international environment - foreign customer service', 'Pleasant working atmosphere and culture of mutual support', 'Free English classes', 'Social package and non-wage benefits', 'Opportunities development', 'Work in a hybrid model,'</t>
  </si>
  <si>
    <t>verification electronic document formal accounting term bank statement purchase sale invoice compensation required customer execution control payment close cooperation team best service working different system daily communication english</t>
  </si>
  <si>
    <t xml:space="preserve"> c:business analyst  ji:3  Int:sale service customer  c:financial analyst  ji:2  Int:control accounting  c:system analyst  ji:1  Int:system  c:data scientist  ji:0  Int:  c:financial controller  ji:1  Int:accounting  c:intern analyst  ji:0  Int:  c:security analyst  ji:0  Int:</t>
  </si>
  <si>
    <t>control execution electronic accounting verification working communication document purchase different invoice cooperation term compensation bank formal team payment close statement required system daily english best</t>
  </si>
  <si>
    <t>Junior Accountant/ Młodszy Księgowy</t>
  </si>
  <si>
    <t>['https://www.pracuj.pl/praca/junior-accountant-mlodszy-ksiegowy-krakow-karola-szymanowskiego-1,oferta,1002460585']</t>
  </si>
  <si>
    <t>[['https://www.pracuj.pl/praca/junior-accountant-mlodszy-ksiegowy-krakow-karola-szymanowskiego-1,oferta,1002460585'], 1, ['responsibilities-1', ['Księgowanie dokumentów zakupu i sprzedaży oraz wyciągów bankowych,', 'Rozliczanie płatności przychodzących i wychodzących,', 'Czynny udział w procesie raportowania wewnętrznego,', 'Współpraca w obszarze księgowości z zagranicznymi spółkami grupy,', 'Wsparcie spółek zagranicznych w procesie raportowania grupowego,', 'Wsparcie w innych bieżących pracach działu księgowego.']], ['requirements-1', ['Wykształcenie wyższe,', 'Samodzielność, dokładność i systematyczność,', 'Bardzo dobra znajomość języka angielskiego (min poziom B2),', 'Znajomość obowiązujących przepisów podatkowych i Ustawy o Rachunkowości,', 'Praktyczna znajomość MS Office (w szczególności MS Excel)', 'doświadczenie w pracy w grupie kapitałowej o złożonej strukturze i rozliczeniach lub doświadczenie w pracy w biurze rachunkowym,', 'Znajomość programu Comarch Optima.']], ['offered-1', ['Umowę o pracę', 'Wynagrodzenie podstawowe oraz pakiet premiowy', 'Kafeterię MyBenefit', 'Prywatną opiekę medyczną', 'Kartę Multisport', 'Pyszną kawę i owoce w biurze', 'Ciekawą i urozmaiconą pracę w międzynarodowym środowisku w branży nowych technologii', 'Koleżeńską atmosferę w pracy']]]</t>
  </si>
  <si>
    <t>Junior Accountant/ Junior Accountant</t>
  </si>
  <si>
    <t>'Booking of purchase and sale documents and bank statements,', 'Settlement of incoming and outgoing payments,', 'Active participation in the internal reporting process,', 'Cooperation in the area of ​​accounting with foreign group companies,', 'Support for foreign companies in the reporting process group,', 'Support in other ongoing work of the accounting department.'</t>
  </si>
  <si>
    <t>'Higher education,', 'Independence, accuracy and regularity,', 'Very good command of English (minimum level B2),', 'Knowledge of applicable tax regulations and the Accounting Act,', 'Practical knowledge of MS Office (especially MS Excel)', 'experience in working in a capital group with a complex structure and settlements, or experience in working in an accounting office,', 'Knowledge of Comarch Optima.'</t>
  </si>
  <si>
    <t>'Employment contract', 'Basic salary and bonus package', 'MyBenefit cafeteria', 'Private medical care', 'Multisport card', 'Delicious coffee and fruit in the office', 'Interesting and varied work in an international environment in the new industry technology', 'College atmosphere at work'</t>
  </si>
  <si>
    <t>booking purchase sale document bank statement settlement incoming outgoing payment active participation internal reporting process cooperation area accounting foreign group company support ongoing work department</t>
  </si>
  <si>
    <t xml:space="preserve"> c:business analyst  ji:3  Int:support sale process  c:financial analyst  ji:4  Int:support reporting settlement accounting  c:system analyst  ji:0  Int:  c:data scientist  ji:1  Int:reporting  c:financial controller  ji:1  Int:accounting  c:intern analyst  ji:0  Int:  c:security analyst  ji:0  Int:</t>
  </si>
  <si>
    <t>outgoing sale process booking document purchase cooperation work bank participation group payment statement active company area foreign ongoing internal department incoming</t>
  </si>
  <si>
    <t xml:space="preserve">Junior Accountant </t>
  </si>
  <si>
    <t>['https://www.pracuj.pl/praca/junior-accountant-poznan,oferta,1002432081']</t>
  </si>
  <si>
    <t>[['https://www.pracuj.pl/praca/junior-accountant-poznan,oferta,1002432081'], 1, ['responsibilities-1', ['Wystawianie faktur sprzedażowych', 'Księgowanie rozliczeń pracowniczych: wydatki gotówkowe, karty, delegacje, zaliczki', 'Weryfikacja oraz księgowanie faktur zakupowych (krajowych i zagranicznych)', 'Prowadzenie ewidencji księgowych oraz uzgadnianie ich z kontami księgi głównej', 'Udział w procesie zamknięcia miesiąca, kwartału, roku']], ['requirements-1', ['Posiadasz min. rok doświadczenia w pracy na podobnym stanowisku', 'Swobodnie komunikujesz się w języku angielskim (min. poziom B2)', 'Posiadasz podstawową wiedzę na temat przepisów ustawy o rachunkowości oraz z zakresu podatków', 'Dobrze znasz pakiet MS Office (w szczególności program Excel)', 'Znasz programy księgowe (znajomość programu SAP będzie dodatkowym atutem)', 'Dobrze organizujesz swoją pracę, potrafisz pracować samodzielnie jak i w zespole']], ['offered-1', ['Dostęp do szkoleń i certyfikacji finansowane w całości przez pracodawcę (bez umów lojalnościowych)', 'Pracę w elastycznych godzinach i zadaniowy system pracy.', 'Pakiet home office, dla większego komfortu pracy zdalnej (krzesło, dodatkowy monitor, ergonomiczna myszka itp.)', 'Pracujemy w nowoczesnych biurach, w których znajdziecie między innymi stół bilardowy, flipper, piłkarzyki, dart, strefa relaksu.', 'Lubimy wspólnie spędzać czas po pracy, łącząc pasje naszych pracowników podczas wspólnych wyjazdów na narty, wycieczki rowerowe, wyprawy żeglarskie.', 'Często spotykamy się na ogólnofirmowych i działowych imprezach integracyjnych, jest też wiele innych okazji do spotkań, wymiany myśli z kolegami i koleżankami z pracy.', 'Kulturę organizacyjną dbającą o work-life balance i propracownicze podejście.', 'Celebrujemy ważne dni w życiu naszych pracowników.', 'Jesteśmy otwarci na pomysły i inicjatywy np. akcje charytatywne.']]]</t>
  </si>
  <si>
    <t>'Issuing sales invoices', 'Accounting of employee settlements: cash expenses, cards, business trips, advance payments', 'Verification and posting of purchase invoices (domestic and foreign)', 'Keeping accounting records and reconciling them with general ledger accounts', 'Participation in the process of closing the month, quarter, year'</t>
  </si>
  <si>
    <t>'You have min. one year of work experience in a similar position', 'You communicate fluently in English (min. B2 level)', 'You have basic knowledge of the provisions of the Accounting Act and taxes', 'You know the MS Office package well (in particular Excel)', 'You know accounting software (knowledge of SAP will be an advantage)', 'You organize your work well, you can work independently and in a team'</t>
  </si>
  <si>
    <t>'Access to training and certification financed entirely by the employer (without loyalty agreements)', 'Work in flexible hours and a task-based work system.', 'Home office package, for greater comfort of remote work (chair, additional monitor, ergonomic mouse, etc. )', 'We work in modern offices, where you will find, among others, a pool table, flipper, table football, darts, relaxation zone.', 'We like to spend time together after work, combining the passions of our employees during joint skiing trips, bicycle trips, expeditions sailing.', 'We often meet at company-wide and departmental integration events, there are also many other opportunities to meet and exchange ideas with colleagues.', 'Organizational culture that cares about work-life balance and pro-employee approach.', ' We celebrate important days in the lives of our employees.', 'We are open to ideas and initiatives, e.g. charity campaigns.'</t>
  </si>
  <si>
    <t>issuing sale invoice accounting employee settlement cash expense card business trip advance payment verification posting purchase domestic foreign keeping record reconciling general ledger account participation process closing month quarter year</t>
  </si>
  <si>
    <t xml:space="preserve"> c:business analyst  ji:3  Int:sale business process  c:financial analyst  ji:3  Int:account settlement accounting  c:system analyst  ji:0  Int:  c:data scientist  ji:0  Int:  c:financial controller  ji:3  Int:ledger accounting general  c:intern analyst  ji:0  Int:  c:security analyst  ji:0  Int:</t>
  </si>
  <si>
    <t>advance ledger general reconciling quarter keeping accounting verification issuing domestic cash purchase invoice employee year participation payment closing trip foreign record card account settlement posting expense month</t>
  </si>
  <si>
    <t>['https://www.pracuj.pl/praca/junior-accountant-poznan-kraszewskiego-30,oferta,1002439625']</t>
  </si>
  <si>
    <t>[['https://www.pracuj.pl/praca/junior-accountant-poznan-kraszewskiego-30,oferta,1002439625'], 1, ['responsibilities-1', ['Controlling and managing claims of dedicated insured ARC Europe contracts: entitlement checking, acceptance and preparation of payments of the invoices to the Service Providers', 'Managing the invoices and payments with clients for the insured ARC Europe contracts', 'Managing the contacts with Service Provider’s concerning non-acceptance of invoices, complaints and all items relating to the insurance claims and the claims handling process of the insured ARC Europe contracts', 'Taking part in development, testing, bug-fixing and configuration of the Claims Management System']], ['requirements-1', ['You have completed a degree in Finance, Accountancy, Controlling or other related', 'You can easily work under pressure of time and stress', 'Your organizational and interpersonal competencies are excellent', 'Your English is fluent, both written and spoken', 'You are a team player', 'You can work using MS Office environment, especially Excel']]]</t>
  </si>
  <si>
    <t>'Controlling and managing claims of dedicated insured ARC Europe contracts: entitlement checking, acceptance and preparation of payments of the invoices to the Service Providers', 'Managing the invoices and payments with clients for the insured ARC Europe contracts', 'Managing the contacts with Service Provider’s concerning non-acceptance of invoices, complaints and all items relating to the insurance claims and the claims handling process of the insured ARC Europe contracts', 'Taking part in development, testing, bug-fixing and configuration of the Claims Management System'</t>
  </si>
  <si>
    <t>'You have completed a degree in Finance, Accountancy, Controlling or other related', 'You can easily work under pressure of time and stress', 'Your organizational and interpersonal competencies are excellent', 'Your English is fluent, both written and spoken', 'You are a team player', 'You can work using MS Office environment, especially Excel'</t>
  </si>
  <si>
    <t>controlling managing claim dedicated insured arc europe contract entitlement checking acceptance preparation payment invoice service provider client contact concerning non complaint item relating insurance handling process taking part development testing bug fixing configuration management system</t>
  </si>
  <si>
    <t xml:space="preserve"> c:business analyst  ji:7  Int:contract management client service process controlling  c:financial analyst  ji:2  Int:insurance management  c:system analyst  ji:1  Int:system  c:data scientist  ji:0  Int:  c:financial controller  ji:2  Int:controlling  c:intern analyst  ji:0  Int:  c:security analyst  ji:0  Int:</t>
  </si>
  <si>
    <t>relating insured europe complaint part managing fixing acceptance configuration item checking taking development bug dedicated non provider insurance arc testing invoice concerning payment entitlement system handling claim contact preparation</t>
  </si>
  <si>
    <t>['https://www.pracuj.pl/praca/junior-accountant-poznan-krolowej-jadwigi-43,oferta,1002418093']</t>
  </si>
  <si>
    <t>[['https://www.pracuj.pl/praca/junior-accountant-poznan-krolowej-jadwigi-43,oferta,1002418093'], 1, ['responsibilities-1', ['Handling all types of customer and/or vendor invoices', 'Registering and matching incoming and/ or outgoing payments', 'Handling all types of customer and/or vendor reminders', 'Reconciliation of intercompany balances', 'Working with and supporting other departments within the customers organization to develop/evaluate routines and ensure effective workflow', 'Maintaining frequent contact with customers and/or vendors to solve pending issues', 'Maintaining and updating master data', 'Providing necessary documentation for the auditors and other authorities', 'Monitoring and marking invoices from FSC certified suppliers']], ['requirements-1', ['University Degree', 'Fluency in English and preferably at least in one other foreign language', 'Basic knowledge of MS Office', 'Business awareness', 'Teamwork', 'Commitment', 'Communication', 'Willingness to learn', 'Open-mindedness', 'Quick thinking', 'Flexibility / Adaptability']], ['offered-1', ['Permanent job contract after trial period', 'Work in friendly international environment', 'Develop unique knowledge in international accounting and finances', 'Support for ACCA students and ACCA members as being a part of ACCA Approved Employer']]]</t>
  </si>
  <si>
    <t>'Handling all types of customer and/or vendor invoices', 'Registering and matching incoming and/ or outgoing payments', 'Handling all types of customer and/or vendor reminders', 'Reconciliation of intercompany balances', 'Working with and supporting other departments within the customers organization to develop/evaluate routines and ensure effective workflow', 'Maintaining frequent contact with customers and/or vendors to solve pending issues', 'Maintaining and updating master data', 'Providing necessary documentation for the auditors and other authorities', 'Monitoring and marking invoices from FSC certified suppliers'</t>
  </si>
  <si>
    <t>'University Degree', 'Fluency in English and preferably at least in one other foreign language', 'Basic knowledge of MS Office', 'Business awareness', 'Teamwork', 'Commitment', 'Communication', 'Willingness to learn', 'Open-mindedness', 'Quick thinking', 'Flexibility / Adaptability'</t>
  </si>
  <si>
    <t>'Permanent job contract after trial period', 'Work in friendly international environment', 'Develop unique knowledge in international accounting and finances', 'Support for ACCA students and ACCA members as being a part of ACCA Approved Employer'</t>
  </si>
  <si>
    <t>handling type customer vendor invoice registering matching incoming outgoing payment reminder reconciliation intercompany balance working supporting department within organization develop evaluate routine ensure effective workflow maintaining frequent contact solve pending issue updating master data providing necessary documentation auditor authority monitoring marking fsc certified supplier</t>
  </si>
  <si>
    <t xml:space="preserve"> c:business analyst  ji:2  Int:customer monitoring  c:financial analyst  ji:0  Int:  c:system analyst  ji:0  Int:  c:data scientist  ji:1  Int:data  c:financial controller  ji:0  Int:  c:intern analyst  ji:0  Int:  c:security analyst  ji:0  Int:</t>
  </si>
  <si>
    <t>workflow maintaining issue reconciliation data marking solve authority working auditor intercompany matching routine balance reminder fsc organization master department evaluate vendor documentation registering effective develop necessary within type supporting certified pending invoice updating payment ensure providing handling contact supplier frequent outgoing incoming</t>
  </si>
  <si>
    <t>['https://www.pracuj.pl/praca/junior-accountant-szczecin-arkonska-36,oferta,1002449278']</t>
  </si>
  <si>
    <t>[['https://www.pracuj.pl/praca/junior-accountant-szczecin-arkonska-36,oferta,1002449278'], 1, ['responsibilities-1', ['Verifying and booking of cost invoices and bank transactions', 'Processing subcontractors expenses', 'Monitor of account payable and account receivable transactions', 'Verifying and preparing data for month-end closing activities', 'Handling national and interational tax affairs in cooperation with external Accounting offices', 'Cooperation with the external accounting service providers', 'Record of “one-off” sales invoices and review of revenue', 'Reliable and polite approach to all involved parties at all Times']], ['requirements-1', ['Financial education background', 'Accounting-related experience (internship, apprenticeship, etc.) is welcome', 'Understanding of accounting and tax law', 'Very good English skills, spoken and writing', 'Good, practical knowledge of Excel', 'You are well-organized and detail oriented', 'You know that small things matter', 'Being proactive with analytical skills and good attention to details']], ['offered-1', ['Your personal and professional satisfaction along with job comfort is of a paramount meaning for us. That is why we will do our absolute best to provide everything you need in your future post in our Company.', 'Work in a stable company: fair and clear working conditions. You will always get your pay on time.', 'Employment stability: we are engaged in numerous of projects, you will never get bored', 'Good remuneration: 4000-4500 Gross salary', 'Work in a controlled environment: all projects are carefully planned, we will not drown you with work.', 'Respect: you can count on friendly relations with your colleagues and your immediate superior', 'Confidence and clear employment rules: we always adhere to those']]]</t>
  </si>
  <si>
    <t>'Verifying and booking of cost invoices and bank transactions', 'Processing subcontractors expenses', 'Monitor of account payable and account receivable transactions', 'Verifying and preparing data for month-end closing activities', 'Handling national and interational tax affairs in cooperation with external Accounting offices', 'Cooperation with the external accounting service providers', 'Record of “one-off” sales invoices and review of revenue', 'Reliable and polite approach to all involved parties at all Times'</t>
  </si>
  <si>
    <t>'Financial education background', 'Accounting-related experience (internship, apprenticeship, etc.) is welcome', 'Understanding of accounting and tax law', 'Very good English skills, spoken and writing', 'Good, practical knowledge of Excel', 'You are well-organized and detail oriented', 'You know that small things matter', 'Being proactive with analytical skills and good attention to details'</t>
  </si>
  <si>
    <t>'Your personal and professional satisfaction along with job comfort is of a paramount meaning for us. That is why we will do our absolute best to provide everything you need in your future post in our Company.', 'Work in a stable company: fair and clear working conditions. You will always get your pay on time.', 'Employment stability: we are engaged in numerous of projects, you will never get bored', 'Good remuneration: 4000-4500 Gross salary', 'Work in a controlled environment: all projects are carefully planned, we will not drown you with work.', 'Respect: you can count on friendly relations with your colleagues and your immediate superior', 'Confidence and clear employment rules: we always adhere to those'</t>
  </si>
  <si>
    <t>verifying booking cost invoice bank transaction processing subcontractor expense monitor account payable receivable preparing data month end closing activity handling national interational tax affair cooperation external accounting office service provider record one sale review revenue reliable polite approach involved party time</t>
  </si>
  <si>
    <t xml:space="preserve"> c:business analyst  ji:3  Int:transaction sale service  c:financial analyst  ji:6  Int:accounting national account receivable cost tax  c:system analyst  ji:0  Int:  c:data scientist  ji:1  Int:data  c:financial controller  ji:1  Int:accounting  c:intern analyst  ji:1  Int:processing  c:security analyst  ji:1  Int:revenue</t>
  </si>
  <si>
    <t>involved data polite sale revenue review activity end closing processing office record expense subcontractor month one transaction provider reliable booking interational invoice cooperation bank party external preparing handling affair approach payable service time monitor verifying</t>
  </si>
  <si>
    <t>['https://www.pracuj.pl/praca/junior-accountant-warszawa,oferta,1002454036']</t>
  </si>
  <si>
    <t>[['https://www.pracuj.pl/praca/junior-accountant-warszawa,oferta,1002454036'], 1, ['responsibilities-1', ['Accounting for bank statements', 'Verification of travel and expenses reports', 'Accounting for less complex purchase transactions/invoices', 'Booking of manual journal entries prepared by the senior accountant and finance manager', 'In cooperation with the credit controller - investigating overdue/unsettled amounts / matching invoices issued with credit notes', 'Manage all accounting operations based on accounting principles', 'Audit financial transactions and document accounting control procedures', 'Keep information confidential and secure them with random database backups', 'Keep up with financial policies, regulation and legislation']], ['requirements-1', ['Graduates of accounting, economics and related fields', 'Working experience about 0,5 year as an accountant or in a relevant field, would be an advantage', 'Knowledge of accounting and corporate finance principles and procedures', 'Knowing at accounting software', 'Strong attention to detail and confidentiality', 'Strong oral and written communication skills in English', 'Advanced MS Excel would be an advantage', 'Analytical and problem-solving skills']], ['offered-1', ['Friendly environment with with unique atmosphere', 'Interesting and ambitious job in the company with a leading and stable position in the dental market', 'Salary adequate to the contribution of work and experience', 'Additional benefits such as: medical care - VIP package, life insurance, sport allowance, meal vouchers, holiday allowance, public transport vouchers, Christmas gifts', 'Linkedin Learning library', '1 day of home office per week', 'We are searching a suitable candidate for a 2 - years project.']], ['additional-module-2', ['Develop faster - with our commitment to the best professional development.', 'Perform better - as part of a high-performance, empowering culture.', 'Shape an industry - with a market leader that continues to drive innovation.', 'Make a difference -by helping improve oral health worldwide.']], ['additional-module-3', ['We are searching suitable candidates for a 2-years project.']]]</t>
  </si>
  <si>
    <t>'Accounting for bank statements', 'Verification of travel and expenses reports', 'Accounting for less complex purchase transactions/invoices', 'Booking of manual journal entries prepared by the senior accountant and finance manager', 'In cooperation with the credit controller - investigating overdue/unsettled amounts / matching invoices issued with credit notes', 'Manage all accounting operations based on accounting principles', 'Audit financial transactions and document accounting control procedures', 'Keep information confidential and secure them with random database backups', 'Keep up with financial policies, regulation and legislation'</t>
  </si>
  <si>
    <t>'Graduates of accounting, economics and related fields', 'Working experience about 0,5 year as an accountant or in a relevant field, would be an advantage', 'Knowledge of accounting and corporate finance principles and procedures', 'Knowing at accounting software', 'Strong attention to detail and confidentiality', 'Strong oral and written communication skills in English', 'Advanced MS Excel would be an advantage', 'Analytical and problem-solving skills'</t>
  </si>
  <si>
    <t>'Friendly environment with with unique atmosphere', 'Interesting and ambitious job in the company with a leading and stable position in the dental market', 'Salary adequate to the contribution of work and experience', 'Additional benefits such as: medical care - VIP package, life insurance, sport allowance, meal vouchers, holiday allowance, public transport vouchers, Christmas gifts', 'Linkedin Learning library', '1 day of home office per week', 'We are searching a suitable candidate for a 2 - years project.'</t>
  </si>
  <si>
    <t>accounting bank statement verification travel expense report le complex purchase transaction invoice booking manual journal entry prepared senior accountant finance manager cooperation credit controller investigating overdue unsettled amount matching issued note manage operation based principle audit financial document control procedure keep information confidential secure random database backup policy regulation legislation</t>
  </si>
  <si>
    <t xml:space="preserve"> c:business analyst  ji:3  Int:manager operation transaction  c:financial analyst  ji:7  Int:credit finance control accounting financial accountant  c:system analyst  ji:0  Int:  c:data scientist  ji:1  Int:report  c:financial controller  ji:7  Int:finance accounting financial controller audit accountant  c:intern analyst  ji:0  Int:  c:security analyst  ji:0  Int:</t>
  </si>
  <si>
    <t>complex report le verification note controller senior overdue operation secure regulation purchase information confidential matching statement prepared procedure backup audit amount manager expense principle investigating keep policy manual transaction booking based invoice document journal cooperation issued legislation manage unsettled bank entry database travel random</t>
  </si>
  <si>
    <t>['https://www.pracuj.pl/praca/junior-accountant-warszawa-aleje-jerozolimskie-81,oferta,1002415795']</t>
  </si>
  <si>
    <t>[['https://www.pracuj.pl/praca/junior-accountant-warszawa-aleje-jerozolimskie-81,oferta,1002415795'], 1, ['responsibilities-1', ['Verifying and booking of cost invoices and bank transactions', 'Monitor of account payable and account receivable transactions', 'Verifying and preparing data for month-end closing activities', 'Cooperation with the external accounting service providers', 'Record of “one-off” sales invoices and review of revenue', 'Cooperation with our entities located worldwide (Canada, United States, UK, UAE etc.)', 'Looking for improvements and process automation', 'Reconcile balance sheet accounts (like: cash, prepayments, accruals)', 'Process manual payouts to Fresha Partners in UAE and KSA', 'Perform review of P&amp;L accounts in order to identify missing invoices, missing bookings (prepayments, accruals), etc.']], ['requirements-1', ['At least 1 year of experience in the accounting / finance field', 'Financial education background', 'Understanding of accounting and tax law', 'Very good knowledge of English', 'Very good knowledge of Excel', 'Being proactive with analytical skills and good attention to details', 'Good organizational skills, with an ability to prioritize important projects']]]</t>
  </si>
  <si>
    <t>'Verifying and booking of cost invoices and bank transactions', 'Monitor of account payable and account receivable transactions', 'Verifying and preparing data for month-end closing activities', 'Cooperation with the external accounting service providers', 'Record of “one-off” sales invoices and review of revenue', 'Cooperation with our entities located worldwide (Canada, United States, UK, UAE etc.)', 'Looking for improvements and process automation', 'Reconcile balance sheet accounts (like: cash, prepayments, accruals)', 'Process manual payouts to Fresha Partners in UAE and KSA', 'Perform review of P&amp;L accounts in order to identify missing invoices, missing bookings (prepayments, accruals), etc.'</t>
  </si>
  <si>
    <t>'At least 1 year of experience in the accounting / finance field', 'Financial education background', 'Understanding of accounting and tax law', 'Very good knowledge of English', 'Very good knowledge of Excel', 'Being proactive with analytical skills and good attention to details', 'Good organizational skills, with an ability to prioritize important projects'</t>
  </si>
  <si>
    <t>verifying booking cost invoice bank transaction monitor account payable receivable preparing data month end closing activity cooperation external accounting service provider record one sale review revenue entity located worldwide canada united state uk uae etc looking improvement process automation reconcile balance sheet like cash prepayment accrual manual payouts fresha partner ksa perform order identify missing</t>
  </si>
  <si>
    <t xml:space="preserve"> c:business analyst  ji:5  Int:automation transaction sale service process  c:financial analyst  ji:4  Int:cost account receivable accounting  c:system analyst  ji:0  Int:  c:data scientist  ji:1  Int:data  c:financial controller  ji:1  Int:accounting  c:intern analyst  ji:0  Int:  c:security analyst  ji:1  Int:revenue</t>
  </si>
  <si>
    <t>improvement sheet data ksa identify united order accounting revenue uae review activity end cash missing closing balance accrual perform record reconcile month state canada one like manual provider fresha partner booking invoice cooperation entity bank uk prepayment looking external preparing payable monitor account receivable verifying located worldwide etc cost payouts</t>
  </si>
  <si>
    <t>['https://www.pracuj.pl/praca/junior-accountant-warszawa-taneczna-18,oferta,1002484404']</t>
  </si>
  <si>
    <t>[['https://www.pracuj.pl/praca/junior-accountant-warszawa-taneczna-18,oferta,1002484404'], 1, ['responsibilities-1', ['Księgowanie faktur zakupu i innych dokumentów kosztowych oraz wprowadzanie do rejestrów VAT (faktury zakupu usług i towarów, środków trwałych)', 'Wystawianie i księgowanie faktur sprzedażowych', 'Księgowanie dokumentów związanych z transakcjami płatniczymi (księgowanie dokonanych i otrzymanych zapłat, księgowanie kredytów, pożyczek, uzgadnianie sald kont bankowych do wyciągów bankowych, przeliczanie sald na kontach walutowych)', 'Księgowanie innych dokumentów (odsetki, kary, dotacje, darowizny, etc.)', 'Pomoc przy prowadzeniu sprawozdawczości zgodnie z obowiązującymi przepisami rachunkowymi i podatkowymi (pomoc w: przygotowywaniu zestawień obrotów i sald, przygotowywaniu rachunku wyników bilansu Spółki, przygotowywaniu rozliczeń i deklaracji podatkowych VAT)']], ['requirements-1', ['Wykształcenie wyższe (w zakresie rachunkowości, finansów, ekonomii) lub w trakcie nauki', 'Doświadczenie w pracy na podobnym stanowisku min. 1 rok', 'Dobra znajomość języka angielskiego w mowie i piśmie', 'Umiejętność pracy w zespole, komunikatywność, dobra organizacja pracy, zaangażowanie', 'Znajomość pakietu MS Office, w szczególności MS Excel']], ['offered-1', ['Rozwój zawodowy w międzynarodowym środowisku biznesowym', 'Pracę wśród ekspertów – Twoim przełożonym będzie osoba z wieloletnim doświadczeniem', 'Zgrany zespół, który wesprze Cię nie tylko w okresie wdrożenia', 'Stabilne zatrudnienie- umowę o pracę', 'Pakiet benefitów pozapłacowych.']], ['benefits-1', ['dofinansowanie zajęć sportowych', 'prywatna opieka medyczna', 'ubezpieczenie na życie']], ['about-us-1', ['Spectris Energy has over 16 years of experience in structuring power projects globally, with a particular expertise in emerging markets. We have been involved with over 6,000 MWs of power generation projects.', '', 'Spectris provides the full value chain with its vast EPCFO Know-How (engineering, production, construction, finance, operations) and controlling mechanisms. Sustainability and integrity are core pillars of our code of conduct, and we deliver our products and services at a quality beyond our clients’ expectations.', '', 'https://www.spectrisenergy.com/']]]</t>
  </si>
  <si>
    <t>'Booking of purchase invoices and other cost documents and entering into VAT registers (invoices for the purchase of services and goods, fixed assets)', 'Issuing and posting sales invoices', 'Booking of documents related to payment transactions (booking of payments made and received, credits, loans, reconciling bank account balances to bank statements, converting balances on foreign currency accounts)', 'Booking of other documents (interest, penalties, subsidies, donations, etc.)', 'Assistance in reporting in accordance with applicable accounting and tax regulations (assistance in: preparation of turnover and balance statements, preparation of the Company's balance sheet, preparation of VAT settlements and returns)'</t>
  </si>
  <si>
    <t>'Higher education (in the field of accounting, finance, economics) or in the process of learning', 'Work experience in a similar position min. 1 year', 'Good command of English in speech and writing', 'Ability to work in a team, communication skills, good organization of work, commitment', 'Knowledge of MS Office, especially MS Excel'</t>
  </si>
  <si>
    <t>'Professional development in an international business environment', 'Work among experts - your supervisor will be a person with many years of experience', 'A good team that will support you not only during the implementation period', 'Stable employment - employment contract', 'Package of non-wage benefits .'</t>
  </si>
  <si>
    <t>'co-financing of sports activities', 'private medical care', 'life insurance'</t>
  </si>
  <si>
    <t>booking purchase invoice cost document entering vat register service good fixed asset issuing posting sale related payment transaction made received credit loan reconciling bank account balance statement converting foreign currency interest penalty subsidy donation etc assistance reporting accordance applicable accounting tax regulation preparation turnover company sheet settlement return</t>
  </si>
  <si>
    <t xml:space="preserve"> c:business analyst  ji:3  Int:transaction sale service  c:financial analyst  ji:8  Int:credit accounting account settlement reporting cost tax asset  c:system analyst  ji:0  Int:  c:data scientist  ji:1  Int:reporting  c:financial controller  ji:1  Int:accounting  c:intern analyst  ji:0  Int:  c:security analyst  ji:0  Int:</t>
  </si>
  <si>
    <t>etc made sheet reconciling fixed subsidy sale currency regulation purchase donation loan turnover statement company balance penalty foreign return accordance register entering issuing transaction booking good document invoice converting bank assistance payment vat service applicable interest related posting preparation received</t>
  </si>
  <si>
    <t>Junior Accountant with English</t>
  </si>
  <si>
    <t>['https://www.pracuj.pl/praca/junior-accountant-with-english-lodz-wolczanska-128-134,oferta,1002436794']</t>
  </si>
  <si>
    <t>[['https://www.pracuj.pl/praca/junior-accountant-with-english-lodz-wolczanska-128-134,oferta,1002436794'], 1, ['responsibilities-1', ['Handle the day-to-day bookkeeping activities in respect of verification, booking and control over accounting documents (invoices, bank statements, payroll, VAT, fixed assets, month-end accruals).', 'Ensure the specialized tasks are carried within the required timeframe in an accounting software (Microsoft Dynamics D365, or Navision).', 'Ensure secure handling of any company information, documentation and data accessed during the performance of the tasks.', 'Establish contact with our clients if necessary in order to obtain the information needed (mainly by e-mail).', 'Coordination of the work flows and communication between airline clients, billing and operation departments within the group.', 'Recommendations to the management with proposals and solutions for service improvement.', 'Dealing with the bookkeeping of variety of countries within the Group.']], ['requirements-1', ['Compulsory requirements:', 'Good knowledge of general accounting principals', 'Fluent English', 'Second language is an advantage.', 'Very good knowledge of MS Office Pack (Word, Excel)', 'Personal skills:', 'Organizational skills and ability to prioritize tasks with high attention to details', 'Responsibility and self-discipline.', 'Analytical and dynamic skills, team-worker', 'Ambitious and eager to learn personality']], ['additional-module-1', ['You could become a part of an international company, working on diversity of projects in a multicultural environment. We offer career growth and challenging opportunities in a friendly and team-oriented environment. Our company is providing you a professional training in unified software and international accounting by enhancing your skills and enriching your experience. You will be entitled with permanent employment contract, comprehensive remuneration and social benefits. If you are interested in the above position, please send a copy of your CV.', 'Kindly be advised that all applications will be treated with strict confidentiality and personal data will be used only for the purposes of selection and recruitment and will not be transferred to other data controllers unless required by law. Applicants provide their personal data on a voluntary basis.', 'Only shortlisted candidates will be contacted.']], ['additional-module-2', ['Required CV only in English.']]]</t>
  </si>
  <si>
    <t>'Handle the day-to-day bookkeeping activities in respect of verification, booking and control over accounting documents (invoices, bank statements, payroll, VAT, fixed assets, month-end accruals).', 'Ensure the specialized tasks are carried within the required timeframe in an accounting software (Microsoft Dynamics D365, or Navision).', 'Ensure secure handling of any company information, documentation and data accessed during the performance of the tasks.', 'Establish contact with our clients if necessary in order to obtain the information needed (mainly by e-mail).', 'Coordination of the work flows and communication between airline clients, billing and operation departments within the group.', 'Recommendations to the management with proposals and solutions for service improvement.', 'Dealing with the bookkeeping of variety of countries within the Group.'</t>
  </si>
  <si>
    <t>'Compulsory requirements:', 'Good knowledge of general accounting principals', 'Fluent English', 'Second language is an advantage.', 'Very good knowledge of MS Office Pack (Word, Excel)', 'Personal skills:', 'Organizational skills and ability to prioritize tasks with high attention to details', 'Responsibility and self-discipline.', 'Analytical and dynamic skills, team-worker', 'Ambitious and eager to learn personality'</t>
  </si>
  <si>
    <t>handle day bookkeeping activity respect verification booking control accounting document invoice bank statement payroll vat fixed asset month end accrual ensure specialized task carried within required timeframe software microsoft dynamic d365 navision secure handling company information documentation data accessed performance establish contact client necessary order obtain needed mainly mail coordination work flow communication airline billing operation department group recommendation management proposal solution service improvement dealing variety country</t>
  </si>
  <si>
    <t xml:space="preserve"> c:business analyst  ji:4  Int:operation service client management  c:financial analyst  ji:5  Int:control management billing accounting asset  c:system analyst  ji:1  Int:performance  c:data scientist  ji:1  Int:data  c:financial controller  ji:1  Int:accounting  c:intern analyst  ji:0  Int:  c:security analyst  ji:0  Int:</t>
  </si>
  <si>
    <t>flow fixed verification accessed communication coordination operation end information payroll group client company d365 performance dynamic month specialized mail carried documentation necessary document invoice microsoft handle ensure establish required handling service recommendation improvement data order airline secure activity country work day statement obtain respect navision accrual timeframe dealing department needed proposal solution task within variety booking mainly bank bookkeeping vat contact software</t>
  </si>
  <si>
    <t>Junior Accountant with French OR German</t>
  </si>
  <si>
    <t>['https://www.pracuj.pl/praca/junior-accountant-with-french-or-german-wroclaw,oferta,1002421944']</t>
  </si>
  <si>
    <t>[['https://www.pracuj.pl/praca/junior-accountant-with-french-or-german-wroclaw,oferta,1002421944'], 1, ['responsibilities-1', ['Processing invoices for payments', 'Handling accounts payable for separate entities and vendors', 'Processing transactions and performing accounting duties such as account maintenance, recording entries and reconciling books of accounts', 'Assisting the accounting team in the preparation of monthly and quarterly reports and financial statements', 'Reviewing and resolving issues with financial and operational reports', 'Coordinating monthly and quarterly close processes', 'Ensuring bills are paid in a timely and accurate manner']], ['requirements-1', ['Good command of French (B1) OR German (B1)', 'Analytical thinking', 'Ability to work in a multicultural environment - both as a team member and independently', 'Experience with MS Office (especially Outlook and Excel)']], ['offered-1', ['We offer a job in a heavily invested area, cooperating with inspiring people from across the world. A place where you can learn, work with experts, share your knowledge, have occasions to enjoy many activities suitable for our Employees and their lifestyles', 'Work in an international company, full-time job, and permanent job contract', 'Opportunity to be a part of a fast-growing, innovative, and high-performing team within a truly global and multicultural organization', 'Friendly atmosphere, independence, and flexible working hours (e.g. possibility of working from home)', 'Competitive compensation package adjusted to candidate’s experience and qualifications', 'Opportunity for personal and professional development and advancement within the company by taking part in interesting and challenging projects', 'A modern and friendly work environment with an open-door policy', 'Professional technical and soft skill training (internal DXC University and certification program), opportunity to learn and evolve within a team of experienced colleagues', 'Private medical care, social benefits system, life insurance, Multisport card, Wellness Program, German language classes, relax corner (XBOX games and other), sport communities', 'Employee Assistance Program (providing help for employees in difficult life situations)']], ['additional-module-1', ['Send us your CV! We are looking forward to speaking to you!']]]</t>
  </si>
  <si>
    <t>'Processing invoices for payments', 'Handling accounts payable for separate entities and vendors', 'Processing transactions and performing accounting duties such as account maintenance, recording entries and reconciling books of accounts', 'Assisting the accounting team in the preparation of monthly and quarterly reports and financial statements', 'Reviewing and resolving issues with financial and operational reports', 'Coordinating monthly and quarterly close processes', 'Ensuring bills are paid in a timely and accurate manner'</t>
  </si>
  <si>
    <t>'Good command of French (B1) OR German (B1)', 'Analytical thinking', 'Ability to work in a multicultural environment - both as a team member and independently', 'Experience with MS Office (especially Outlook and Excel)'</t>
  </si>
  <si>
    <t>'We offer a job in a heavily invested area, cooperating with inspiring people from across the world. A place where you can learn, work with experts, share your knowledge, have occasions to enjoy many activities suitable for our Employees and their lifestyles', 'Work in an international company, full-time job, and permanent job contract', 'Opportunity to be a part of a fast-growing, innovative, and high-performing team within a truly global and multicultural organization', 'Friendly atmosphere, independence, and flexible working hours (e.g. possibility of working from home)', 'Competitive compensation package adjusted to candidate’s experience and qualifications', 'Opportunity for personal and professional development and advancement within the company by taking part in interesting and challenging projects', 'A modern and friendly work environment with an open-door policy', 'Professional technical and soft skill training (internal DXC University and certification program), opportunity to learn and evolve within a team of experienced colleagues', 'Private medical care, social benefits system, life insurance, Multisport card, Wellness Program, German language classes, relax corner (XBOX games and other), sport communities', 'Employee Assistance Program (providing help for employees in difficult life situations)'</t>
  </si>
  <si>
    <t>processing invoice payment handling account payable separate entity vendor transaction performing accounting duty maintenance recording entry reconciling book assisting team preparation monthly quarterly report financial statement reviewing resolving issue operational coordinating close process ensuring bill paid timely accurate manner</t>
  </si>
  <si>
    <t xml:space="preserve"> c:business analyst  ji:2  Int:transaction process  c:financial analyst  ji:3  Int:financial account accounting  c:system analyst  ji:0  Int:  c:data scientist  ji:1  Int:report  c:financial controller  ji:2  Int:financial accounting  c:intern analyst  ji:2  Int:processing  c:security analyst  ji:0  Int:</t>
  </si>
  <si>
    <t>bill resolving maintenance reconciling report issue monthly performing duty separate team ensuring statement processing recording timely accurate vendor assisting paid transaction book process invoice entity payment close coordinating handling entry payable quarterly preparation reviewing manner operational</t>
  </si>
  <si>
    <t>Junior Accountant with French</t>
  </si>
  <si>
    <t>['https://www.pracuj.pl/praca/junior-accountant-with-french-poznan-krolowej-jadwigi-43,oferta,1002437167']</t>
  </si>
  <si>
    <t>[['https://www.pracuj.pl/praca/junior-accountant-with-french-poznan-krolowej-jadwigi-43,oferta,1002437167'], 1, ['responsibilities-1', ['Handling all types of customer and/or vendor invoices', 'Registering and matching incoming and/ or outgoing payments', 'Handling all types of customer and/or vendor reminders', 'Reconciliation of intercompany balances', 'Working with and supporting other departments within the customers organization to develop/evaluate routines and ensure effective workflow', 'Maintaining frequent contact with customers and/or vendors to solve pending issues', 'Maintaining and updating master data', 'Providing necessary documentation for the auditors and other authorities', 'Monitoring and marking invoices from FSC certified suppliers']], ['requirements-1', ['University Degree', 'Fluency in French and preferably at least in one other foreign language', 'Basic knowledge of MS Office', 'Business awareness', 'Teamwork', 'Commitment', 'Communication', 'Willingness to learn', 'Open-mindedness', 'Quick thinking', 'Flexibility / Adaptability']], ['offered-1', ['Permanent job contract after trial period', 'Work in friendly international environment', 'Develop unique knowledge in international accounting and finances', 'Support for ACCA students and ACCA members as being a part of ACCA Approved Employer']]]</t>
  </si>
  <si>
    <t>'University Degree', 'Fluency in French and preferably at least in one other foreign language', 'Basic knowledge of MS Office', 'Business awareness', 'Teamwork', 'Commitment', 'Communication', 'Willingness to learn', 'Open-mindedness', 'Quick thinking', 'Flexibility / Adaptability'</t>
  </si>
  <si>
    <t>Junior Accountant with German, EMEA AP/T&amp;E</t>
  </si>
  <si>
    <t>['https://www.pracuj.pl/praca/junior-accountant-with-german-emea-ap-t-e-warszawa-aleja-jana-chrystiana-szucha-19,oferta,1002447074']</t>
  </si>
  <si>
    <t>[['https://www.pracuj.pl/praca/junior-accountant-with-german-emea-ap-t-e-warszawa-aleja-jana-chrystiana-szucha-19,oferta,1002447074'], 1, ['responsibilities-1', ['Based in our Global Business Services (GBS) office in Warsaw, this role will provide high quality finance assistance to consulting and non-consulting staff from German and Swiss Bain offices.', 'Audit expense reimbursement requests to ensure compliance with policy and VAT rules in different supported countries', 'Send out reminders to the Managers and supervisors to approve expenses', 'Ensure accurate and timely processing of expenses in the financial system', 'Send out reminders for expense deadlines', 'Be the point person for technical questions on the Travel &amp; Expense process', 'Run Travel &amp; Expense reports and provide Travel &amp; Expense related analysis upon request', 'AP support activities']], ['requirements-1', ['Bachelor’s degree in economy, business or finance &amp; accounting related field', 'Internship or short working experience in finance &amp; accounting area will be an advantage', 'Fluency in English and knowledge of German (at least B2 level)', 'Exceptional time management and attention to detail', 'High level of proficiency in Microsoft Office within a PC Windows operating environment', 'Excellent interpersonal and communication skills', 'Confidence to forge strong and successful working relationships, sense of service and ability to create additional demand through quality of delivery']], ['offered-1', ['Extensive private health care package (including dental care)', 'Hybrid working model', 'Annual training budget to be used for your own development', 'Modern and well equipped office located close to the center of Warsaw', 'Opportunity to meet all your supported leaders from the EMEA region in person and spend time at another European Bain office', 'Working in a dynamic environment, gaining valuable, hands-on insights into industries like: private equity group (PEG), healthcare, energy and natural resources (ENR), commercial practice (CP)', 'Being part of a large team of multilingual, multicultural company (we have over 25 nationalities in our Warsaw office)', 'Working in an organization consistently recognized as Great Place to Work (Glassdoor #1 in 2021)']], ['additional-module-1', ["We are proud to be consistently recognized as one of the world's best places to work, a champion of diversity and a model of social responsibility. We are currently ranked the #1 consulting firm on Glassdoor’s Best Places to Work list, and we have maintained a spot in the top four on Glassdoor's list for the last 12 years. We believe that diversity, inclusion and collaboration is key to building extraordinary teams. We hire people with exceptional talents, abilities and potential, then create an environment where you can become the best version of yourself and thrive both professionally and personally. We are publicly recognized by external parties such as Fortune, Vault, Mogul, Working Mother, Glassdoor and the Human Rights Campaign for being a great place to work for diversity and inclusion, women, LGBTQ and parents."]]]</t>
  </si>
  <si>
    <t>'Based in our Global Business Services (GBS) office in Warsaw, this role will provide high quality finance assistance to consulting and non-consulting staff from German and Swiss Bain offices.', 'Audit expense reimbursement requests to ensure compliance with policy and VAT rules in different supported countries', 'Send out reminders to the Managers and supervisors to approve expenses', 'Ensure accurate and timely processing of expenses in the financial system', 'Send out reminders for expense deadlines', 'Be the point person for technical questions on the Travel &amp; Expense process', 'Run Travel &amp; Expense reports and provide Travel &amp; Expense related analysis upon request', 'AP support activities'</t>
  </si>
  <si>
    <t>'Bachelor’s degree in economy, business or finance &amp; accounting related field', 'Internship or short working experience in finance &amp; accounting area will be an advantage', 'Fluency in English and knowledge of German (at least B2 level)', 'Exceptional time management and attention to detail', 'High level of proficiency in Microsoft Office within a PC Windows operating environment', 'Excellent interpersonal and communication skills', 'Confidence to forge strong and successful working relationships, sense of service and ability to create additional demand through quality of delivery'</t>
  </si>
  <si>
    <t>'Extensive private health care package (including dental care)', 'Hybrid working model', 'Annual training budget to be used for your own development', 'Modern and well equipped office located close to the center of Warsaw', 'Opportunity to meet all your supported leaders from the EMEA region in person and spend time at another European Bain office', 'Working in a dynamic environment, gaining valuable, hands-on insights into industries like: private equity group (PEG), healthcare, energy and natural resources (ENR), commercial practice (CP)', 'Being part of a large team of multilingual, multicultural company (we have over 25 nationalities in our Warsaw office)', 'Working in an organization consistently recognized as Great Place to Work (Glassdoor #1 in 2021)'</t>
  </si>
  <si>
    <t>accountant   ap</t>
  </si>
  <si>
    <t>cos:business analyst  cos:0.835 cos:financial analyst  cos:0.837 cos:system analyst  cos:0.923 cos:data scientist  cos:0.908 cos:financial controller  cos:0.899 cos:intern analyst  cos:0.962 cos:security analyst  cos:0.925</t>
  </si>
  <si>
    <t xml:space="preserve"> ap</t>
  </si>
  <si>
    <t>based global business service gb office warsaw role provide high quality finance assistance consulting non staff german swiss bain audit expense reimbursement request ensure compliance policy vat rule different supported country send reminder manager supervisor approve accurate timely processing financial system deadline point person technical question travel process run report related analysis upon ap support activity</t>
  </si>
  <si>
    <t xml:space="preserve"> c:business analyst  ji:5  Int:support service process manager business  c:financial analyst  ji:3  Int:support financial finance  c:system analyst  ji:1  Int:system  c:data scientist  ji:2  Int:analysis report  c:financial controller  ji:3  Int:financial finance audit  c:intern analyst  ji:1  Int:processing  c:security analyst  ji:0  Int:</t>
  </si>
  <si>
    <t>finance person report analysis consulting supported country send activity different supervisor high office warsaw reimbursement reminder processing financial audit timely gb rule expense compliance accurate question technical policy run approve non provide based swiss quality role upon global request bain assistance point staff ensure deadline german system ap vat related travel</t>
  </si>
  <si>
    <t>Junior Accountant with German</t>
  </si>
  <si>
    <t>['https://www.pracuj.pl/praca/junior-accountant-with-german-warszawa,oferta,1002485486']</t>
  </si>
  <si>
    <t>[['https://www.pracuj.pl/praca/junior-accountant-with-german-warszawa,oferta,1002485486'], 1, ['responsibilities-1', ['Zapewnianie dokładnego i terminowego przetwarzania wydatków w systemie finansowym', 'Odpowiadanie na zapytania techniczne dotyczące procesu podróży służbowych i wydatków pracowniczych', 'Tworzenie wniosków o zwrot kosztów audytu w celu zapewnienia zgodności z polityką i przepisami dotyczącymi podatku VAT w różnych obsługiwanych krajach', 'Generowanie raportów dotyczących podróży służbowych i wydatków pracowniczych oraz przeprowadzanie analiz z nimi związanych', 'Pełnienie funkcji osoby kontaktowej w przypadku pytań technicznych dotyczących procesu Travel &amp;amp; Expense']], ['requirements-1', ['Wykształcenie kierunkowe wyższe', 'Rok lub więcej doświadczenia w pracy na stanowisku w obszarze księgowości lub finansów', 'Bardzo dobra znajomość języka angielskiego i języka niemieckiego (min. poziom B2)', 'Skupienie na szczegółach i umiejętność zarządzania czasem pracy własnej', 'Biegłość w pakiecie MS Office (w szczególności MS Excel)', 'Doskonałe umiejętności interpersonalne i komunikacyjne']], ['offered-1', ['Biuro w dobrze skomunikowanej lokalizacji oraz możliwość pracy w trybie hybrydowym', 'Możliwość pracy w międzynarodowym środowisku i wykorzystywania znajomości języków obcych na co dzień', 'Cyklicznie odbywające się szkolenia dające możliwość nauki, rozwoju i kształtowania swojej kariery', 'Ubezpieczenie na życie, prywatna opieka medyczna, karta sportowa, platforma kafeteryjna', 'Wydarzenia społeczne, takie jak imprezy rodzinne, aukcje charytatywne', "Komfortowe środowisko pracy i brak dress code'u"]]]</t>
  </si>
  <si>
    <t>'Ensuring accurate and timely processing of expenses in the financial system', 'Responding to technical inquiries regarding the business travel and employee expenses process', 'Creating audit reimbursement requests to ensure compliance with VAT policies and regulations in the various countries served', 'Generating reports on business trips and employee expenses and conducting related analysis', 'Acting as a contact person for technical questions regarding the Travel &amp;amp; Expense'</t>
  </si>
  <si>
    <t>'Higher education', 'A year or more of experience in a position in the field of accounting or finance', 'Very good command of English and German (at least level B2)', 'Focus on details and ability to manage own work time' , 'Proficiency in MS Office (especially MS Excel)', 'Excellent interpersonal and communication skills'</t>
  </si>
  <si>
    <t>'An office in a well-connected location and the possibility of working in a hybrid mode', 'Opportunity to work in an international environment and use foreign language skills on a daily basis', 'Recurring training courses giving the opportunity to learn, develop and shape your career', 'Life insurance , private medical care, sports card, cafeteria platform', 'Social events such as family events, charity auctions', 'Comfortable working environment and no dress code'</t>
  </si>
  <si>
    <t>ensuring accurate timely processing expense financial system responding technical inquiry regarding business travel employee process creating audit reimbursement request ensure compliance vat policy regulation various country served generating report trip conducting related analysis acting contact person question amp</t>
  </si>
  <si>
    <t xml:space="preserve"> c:business analyst  ji:2  Int:business process  c:financial analyst  ji:1  Int:financial  c:system analyst  ji:1  Int:system  c:data scientist  ji:2  Int:analysis report  c:financial controller  ji:2  Int:financial audit  c:intern analyst  ji:1  Int:processing  c:security analyst  ji:0  Int:</t>
  </si>
  <si>
    <t>report analysis person inquiry regulation country creating conducting ensuring processing reimbursement financial timely audit acting expense question compliance accurate technical policy amp served employee request regarding ensure system trip various vat responding contact related travel generating</t>
  </si>
  <si>
    <t>Junior Accountant with Hungarian</t>
  </si>
  <si>
    <t>['https://www.pracuj.pl/praca/junior-accountant-with-hungarian-warszawa,oferta,1002491090']</t>
  </si>
  <si>
    <t>[['https://www.pracuj.pl/praca/junior-accountant-with-hungarian-warszawa,oferta,1002491090'], 1, ['responsibilities-1', ['Verifying, categorizing and entering financial documents into the system (purchase and sales invoices, bank statements and expenses)', 'Providing support to more experienced accounting specialists during month-end closing', 'Assisting in multiple audits and controls', 'Contacting foreign clients', 'Preparing ad-hoc analysis']], ['requirements-1', ['Higher education (preferably in Finance and Accounting)', 'Very good knowledge of Hungarian', 'Good knowledge of English &amp; Polish', 'Very good command of MS Excel', 'Willingness to develop in the accounting area']], ['offered-1', ['Meaningful work in one of the largest and best-performing global fashion brands', 'Stable employment contract in an international company with a unique culture', 'A fixed 25% discount on purchases in H&amp;M for you and one member of your family', 'Private health insurance', 'Sport card', 'Referral program for external colleagues joining:', 'Regular feedback from your manager and colleagues, so you can grow', 'Extensive internal training and onboarding program', 'Possibility of growing within the company (over 70% of our recruitment processes are internal)', '…&amp; more']], ['additional-module-1', ['As a Junior Accountant, you will be responsible for keeping the books correct and updated according to H&amp;M group rules and local regulations. Works together with management and co-workers in a professional and efficient way according to H&amp;M values.']]]</t>
  </si>
  <si>
    <t>'Verifying, categorizing and entering financial documents into the system (purchase and sales invoices, bank statements and expenses)', 'Providing support to more experienced accounting specialists during month-end closing', 'Assisting in multiple audits and controls', 'Contacting foreign clients', 'Preparing ad-hoc analysis'</t>
  </si>
  <si>
    <t>'Higher education (preferably in Finance and Accounting)', 'Very good knowledge of Hungarian', 'Good knowledge of English &amp; Polish', 'Very good command of MS Excel', 'Willingness to develop in the accounting area'</t>
  </si>
  <si>
    <t>'Meaningful work in one of the largest and best-performing global fashion brands', 'Stable employment contract in an international company with a unique culture', 'A fixed 25% discount on purchases in H&amp;M for you and one member of your family', 'Private health insurance', 'Sport card', 'Referral program for external colleagues joining:', 'Regular feedback from your manager and colleagues, so you can grow', 'Extensive internal training and onboarding program', 'Possibility of growing within the company (over 70% of our recruitment processes are internal)', '…&amp; more'</t>
  </si>
  <si>
    <t>accountant hungarian</t>
  </si>
  <si>
    <t>cos:business analyst  cos:0.808 cos:financial analyst  cos:0.818 cos:system analyst  cos:0.913 cos:data scientist  cos:0.891 cos:financial controller  cos:0.871 cos:intern analyst  cos:0.945 cos:security analyst  cos:0.916</t>
  </si>
  <si>
    <t>hungarian</t>
  </si>
  <si>
    <t>verifying categorizing entering financial document system purchase sale invoice bank statement expense providing support experienced accounting specialist month end closing assisting multiple audit control contacting foreign client preparing ad hoc analysis</t>
  </si>
  <si>
    <t xml:space="preserve"> c:business analyst  ji:3  Int:support sale client  c:financial analyst  ji:4  Int:support financial control accounting  c:system analyst  ji:1  Int:system  c:data scientist  ji:1  Int:analysis  c:financial controller  ji:3  Int:financial audit accounting  c:intern analyst  ji:0  Int:  c:security analyst  ji:0  Int:</t>
  </si>
  <si>
    <t>specialist assisting analysis categorizing entering hoc sale multiple end document purchase invoice bank statement experienced closing client foreign system ad providing preparing contacting audit verifying expense month</t>
  </si>
  <si>
    <t>['https://www.pracuj.pl/praca/junior-accountant-wroclaw-grodzka-9,oferta,1002492804']</t>
  </si>
  <si>
    <t>[['https://www.pracuj.pl/praca/junior-accountant-wroclaw-grodzka-9,oferta,1002492804'], 1, ['responsibilities-1', ['Odpowiedzialność za proces fakturowania w spółkach,', 'Monitorowanie i zarządzanie otwartymi należnościami,', 'Stały kontakt mailowy i telefoniczny z klientami\xa0 (również w jęz. angielskim),', 'Bieżąca weryfikacja i ewidencja dokumentów,', 'Sporządzanie raportów i analiz na potrzeby wewnętrzne managerów i zarządu,', 'Sporządzanie deklaracji GUS,', 'Wsparcie administracyjne.']], ['requirements-1', ['Dostępność w wymierza 100 –120h w miesiącu. Preferowani studenci II lub III roku,', 'Znajomość języka angielskiego na poziomie swobodnej komunikacji,', 'Biegła obsługa pakietu MS Office (MS Excel),', 'Efektywna organizacja pracy i zarządzania czasem,', 'Profesjonalizm i komunikatywność w relacji z obsługiwanymi klientami,', 'Umiejętność pracy w zespole i łatwość nawiązywania kontaktów,', 'Rzetelność, odpowiedzialność i staranność', 'Gotowość i chęci do\xa0 podnoszenia swoich kwalifikacji oraz zdobywania wiedzy w zakresie księgowości,', 'Proaktywność,\xa0mindset\xa0na praktyczne\xa0rozwiązania problemów i szukanie nowych rozwiązań.', 'Znajomość programu symfonia FK i systemów klasy ERP']], ['offered-1', ['Krótszy czas pracy. W piątki pracujemy tylko do godz. 13:00', 'Praca w firmie doradczej realizującej projekty dla polskich i zagranicznych spółek,', 'Biuro w centrum Wrocławia,', 'Duża elastyczność pracy, możliwość pracy zdalnej,', 'Opieka medyczna Medicover,', 'Dofinansowanie karty Multisport,', 'Dofinansowanie indywidualnej nauki języka,', 'Wsparcie finansowe w podnoszeniu kwalifikacji,', 'Ciekawe wyjazdy i spotkania integracyjne,', 'Możliwość pracy przy rozwojowych, interdyscyplinarnych projektach w międzynarodowym środowisku,']]]</t>
  </si>
  <si>
    <t>'Responsibility for the invoicing process in companies,', 'Monitoring and management of open receivables,', 'Constant e-mail and telephone contact with clients\xa0 (also in English),', 'Ongoing verification and recording of documents,', 'Preparation reports and analyzes for the internal needs of managers and the board,', 'Preparation of GUS declarations,', 'Administrative support.'</t>
  </si>
  <si>
    <t>'Availability ranges from 100 to 120 hours a month. Preferred students of the 2nd or 3rd year,', 'Knowledge of English at the level of free communication,', 'Fluent use of the MS Office package (MS Excel),', 'Effective work organization and time management,', 'Professionalism and communicativeness in relation to clients served,', 'Ability to work in a team and easy to establish contacts,', 'Reliability, responsibility and diligence', 'Readiness and willingness to\xa0 improve one's qualifications and acquire knowledge in the field of accounting,', 'Proactivity,\xa0mindset\ xa0on practical\xa0solutions to problems and looking for new solutions.', 'Knowledge of symfonia FK and ERP class systems'</t>
  </si>
  <si>
    <t>'Shorter working time. On Fridays, we only work until 13:00', 'Work in a consulting company implementing projects for Polish and foreign companies,', 'Office in the center of Wrocław,', 'High flexibility of work, possibility of remote work,', 'Medicover medical care,', 'Multisport card co-financing ,', 'Co-financing of individual language learning,', 'Financial support in improving qualifications,', 'Interesting trips and integration meetings,', 'Opportunity to work on development, interdisciplinary projects in an international environment,'</t>
  </si>
  <si>
    <t>responsibility invoicing process company monitoring management open receivables constant mail telephone contact client xa0 also english ongoing verification recording document preparation report analyzes internal need manager board gu declaration administrative support</t>
  </si>
  <si>
    <t xml:space="preserve"> c:business analyst  ji:6  Int:management support client monitoring process manager  c:financial analyst  ji:2  Int:support management  c:system analyst  ji:0  Int:  c:data scientist  ji:1  Int:report  c:financial controller  ji:0  Int:  c:intern analyst  ji:0  Int:  c:security analyst  ji:0  Int:</t>
  </si>
  <si>
    <t>report verification constant administrative xa0 gu board document telephone company analyzes ongoing invoicing contact internal recording receivables responsibility declaration english need preparation open also mail</t>
  </si>
  <si>
    <t>Junior Account/ Młodszy/a Księgowy/a</t>
  </si>
  <si>
    <t>['https://www.pracuj.pl/praca/junior-account-mlodszy-a-ksiegowy-a-warszawa-emilii-plater-53,oferta,1002481473']</t>
  </si>
  <si>
    <t>[['https://www.pracuj.pl/praca/junior-account-mlodszy-a-ksiegowy-a-warszawa-emilii-plater-53,oferta,1002481473'], 1, ['responsibilities-1', ['księgowanie faktur zakupu', 'aktualizacje NIP-8 / VAT-R', 'kontrola zgodności sald kont Księgi Głównej z księgami analitycznymi', 'kontrola stanu należności i zobowiązań handlowych, publiczno-prawnych, potwierdzanie i uzgadnianie sald z kontrahentami', 'wsparcie w przygotowaniu rozliczeń VAT', 'wsparcie w przygotowaniu sprawozdań finansowych, GUS i NBP', 'wparcie przy obsłudze audytów', 'elektroniczna archiwizacja dokumentacji ksiegowej.']], ['requirements-1', ['wykształcenie kierunkowe – np. finanse, rachunkowość', 'znajomość pakietu Ms Office (Word, Excel)', 'angielski na poziomie dobrym', 'pozytywne nastawienie', 'dobra organizacja pracy I umiejętność pracy w zespole', 'zaangażowanie i skrupulatność', 'doświadczenie w pracy w Dziale Księgowym będzie dodatkowym atutem.', 'znajomość program księgowego Microsoft Dynamics']], ['offered-1', ['stabilne zatrudnienie na podstawie umowy o pracę', 'pracę w dynamicznie rozwijającej się międzynarodowej firmie', 'lokalizację biura w centrum Warszawy', 'elastyczne godziny pracy']]]</t>
  </si>
  <si>
    <t>Junior Account/ Junior Accountant</t>
  </si>
  <si>
    <t>'accounting of purchase invoices', 'NIP-8 / VAT-R updates', 'control of compliance of General Ledger account balances with analytical books', 'control of trade receivables and payables, public and legal liabilities, confirmation and reconciliation of balances with contractors', ' support in the preparation of VAT settlements', 'support in the preparation of financial statements, GUS and NBP', 'support in handling audits', 'electronic archiving of accounting documentation.'</t>
  </si>
  <si>
    <t>'major education - e.g. finance, accounting', 'knowledge of Ms Office (Word, Excel)', 'good English', 'positive attitude', 'good organization of work and ability to work in a team', 'commitment and meticulousness ', 'experience in the Accounting Department will be an advantage.', 'knowledge of Microsoft Dynamics accounting software'</t>
  </si>
  <si>
    <t>'stable employment on the basis of an employment contract', 'work in a dynamically developing international company', 'office location in the center of Warsaw', 'flexible working hours'</t>
  </si>
  <si>
    <t>account accountant</t>
  </si>
  <si>
    <t xml:space="preserve"> c:business analyst  ji:0  Int:  c:financial analyst  ji:3  Int:accountant account  c:system analyst  ji:0  Int:  c:data scientist  ji:0  Int:  c:financial controller  ji:1  Int:accountant  c:intern analyst  ji:0  Int:  c:security analyst  ji:0  Int:</t>
  </si>
  <si>
    <t>cos:business analyst  cos:0.879 cos:financial analyst  cos:0.887 cos:system analyst  cos:0.927 cos:data scientist  cos:0.919 cos:financial controller  cos:0.945 cos:intern analyst  cos:0.964 cos:security analyst  cos:0.93</t>
  </si>
  <si>
    <t>accounting purchase invoice nip vat update control compliance general ledger account balance analytical book trade receivables payable public legal liability confirmation reconciliation contractor support preparation settlement financial statement gu nbp handling audit electronic archiving documentation</t>
  </si>
  <si>
    <t xml:space="preserve"> c:business analyst  ji:1  Int:support  c:financial analyst  ji:7  Int:control support accounting financial account settlement  c:system analyst  ji:0  Int:  c:data scientist  ji:1  Int:analytical  c:financial controller  ji:6  Int:ledger general accounting financial audit  c:intern analyst  ji:0  Int:  c:security analyst  ji:0  Int:</t>
  </si>
  <si>
    <t>ledger trade public general confirmation liability reconciliation electronic contractor analytical purchase gu statement balance nip audit compliance update documentation book invoice legal nbp archiving handling vat payable receivables preparation</t>
  </si>
  <si>
    <t>Junior Actuarial Analyst</t>
  </si>
  <si>
    <t>['https://www.pracuj.pl/praca/junior-actuarial-analyst-warszawa,oferta,1002363633']</t>
  </si>
  <si>
    <t>[['https://www.pracuj.pl/praca/junior-actuarial-analyst-warszawa,oferta,1002363633'], 1, ['responsibilities-1', ['Kogo szukamy?', '', 'Zapraszamy studentów IV - V roku z kierunków takich, jak:', '', '•\tmatematyka', '•\tfizyka', '•\tmechatronika', '•\tinformatyka i ekonometria', '•\tmodelowanie matematyczne', '•\tfinanse i rachunkowość', '•\tinne ścisłe', '', 'oraz osoby po stażach w instytucjach finansowych, ubezpieczeniowych, które chcą rozwijać się w kierunku aktuarialnym i matematyce ubezpieczeniowej.']], ['requirements-1', ['Jeśli posiadasz', '', '• podstawową wiedzę z zakresu nauk aktuarialnych ze studiów lub dodatkowych seminariów', '• wiesz czego dotyczą nauki aktuarialne', '• znasz w stopniu bardzo dobrym Excela, w stopniu dobrym VBA, R i/lub Pythona', '• i posiadasz wysokie umiejętności analityczne, dokładność i rzetelność w działaniu a przy tym', '• jesteś pozytywnie nastawiona/nastawiony na naukę i rozwój', '', 'Zapraszamy do aplikowania!']], ['additional-module-1', ['Nie czekaj, aplikuj już dziś!']]]</t>
  </si>
  <si>
    <t>'Who are we looking for?', '', 'We invite 4th - 5th year students from the following faculties:', '', '•\tmathematics', '•\tphysics', '•\tmechatronics', '•\tinformatics', econometrics', '•\tmathematical modeling', '•\tfinance and accounting', '•\other science', '', 'and people with internships in financial and insurance institutions who want to develop in the direction of actuarial and insurance mathematics. '</t>
  </si>
  <si>
    <t>'If you have', '', '• basic knowledge of actuarial science from studies or additional seminars', '• you know what actuarial science is about', '• you know Excel very well, VBA, R and/or Python', '• and you have high analytical skills, accuracy and reliability in action and at the same time', '• you are positive/oriented towards learning and development', '', 'We invite you to apply!'</t>
  </si>
  <si>
    <t>looking invite 4th 5th year student following faculty tmathematics tphysics tmechatronics tinformatics econometrics tmathematical modeling tfinance accounting science people internship financial insurance institution want develop direction actuarial mathematics</t>
  </si>
  <si>
    <t xml:space="preserve"> c:business analyst  ji:0  Int:  c:financial analyst  ji:3  Int:financial insurance accounting  c:system analyst  ji:0  Int:  c:data scientist  ji:0  Int:  c:financial controller  ji:2  Int:financial accounting  c:intern analyst  ji:1  Int:internship  c:security analyst  ji:0  Int:</t>
  </si>
  <si>
    <t>5th tinformatics faculty internship want develop people direction econometrics institution following year 4th tfinance invite looking tmathematics tmathematical modeling mathematics tphysics science actuarial student tmechatronics</t>
  </si>
  <si>
    <t>Junior Airport Cost Controller with German</t>
  </si>
  <si>
    <t>['https://www.pracuj.pl/praca/junior-airport-cost-controller-with-german-krakow,oferta,1002459929']</t>
  </si>
  <si>
    <t>[['https://www.pracuj.pl/praca/junior-airport-cost-controller-with-german-krakow,oferta,1002459929'], 1, ['responsibilities-1', ['Auditing of incoming invoices regarding flight irregularities', 'Claiming and monitoring of overcharges', 'Providing end-to-end credit note escalation service', 'Cooperation with suppliers', 'Monthly/yearly closing activities']], ['requirements-1', ['Master/Bachelor degree or at least accomplished 3rd year of studies preferably in economics areas', 'Any experience in the area of Accounting/Finance will be a plus', 'Good command of German (min. B1)', 'Very good command of English (min. B2)', 'Very good knowledge of MS Office', 'High interpersonal and communication skills', 'Problem solving orientation', 'Ability to work under time pressure and readiness to fit in the timeframe', 'Diligent, independent and systematic approach to work', 'Analytical and conceptual mindset', 'Numerical skills', 'Team player', 'Service and quality orientation']], ['offered-1', ['An international working environment', 'Great atmosphere in a positive team', 'Trainings and possibility of professional development', 'Private medical care for employees and their family members', 'Flexible working time and place adjusted to employee’s needs. Possibility of starting your workday between 07:00 and 10:00', 'Possibility to fulfil a dream about far journeys with attractive discounts for air tickets']]]</t>
  </si>
  <si>
    <t>'Auditing of incoming invoices regarding flight irregularities', 'Claiming and monitoring of overcharges', 'Providing end-to-end credit note escalation service', 'Cooperation with suppliers', 'Monthly/yearly closing activities'</t>
  </si>
  <si>
    <t>'Master/Bachelor degree or at least accomplished 3rd year of studies preferably in economics areas', 'Any experience in the area of Accounting/Finance will be a plus', 'Good command of German (min. B1)', 'Very good command of English (min. B2)', 'Very good knowledge of MS Office', 'High interpersonal and communication skills', 'Problem solving orientation', 'Ability to work under time pressure and readiness to fit in the timeframe', 'Diligent, independent and systematic approach to work', 'Analytical and conceptual mindset', 'Numerical skills', 'Team player', 'Service and quality orientation'</t>
  </si>
  <si>
    <t>'An international working environment', 'Great atmosphere in a positive team', 'Trainings and possibility of professional development', 'Private medical care for employees and their family members', 'Flexible working time and place adjusted to employee’s needs. Possibility of starting your workday between 07:00 and 10:00', 'Possibility to fulfil a dream about far journeys with attractive discounts for air tickets'</t>
  </si>
  <si>
    <t>airport cost controller</t>
  </si>
  <si>
    <t xml:space="preserve"> c:business analyst  ji:0  Int:  c:financial analyst  ji:1  Int:cost  c:system analyst  ji:0  Int:  c:data scientist  ji:0  Int:  c:financial controller  ji:1  Int:controller  c:intern analyst  ji:0  Int:  c:security analyst  ji:0  Int:</t>
  </si>
  <si>
    <t>cos:business analyst  cos:0.879 cos:financial analyst  cos:0.868 cos:system analyst  cos:0.948 cos:data scientist  cos:0.914 cos:financial controller  cos:0.918 cos:intern analyst  cos:0.953 cos:security analyst  cos:0.944</t>
  </si>
  <si>
    <t>controller airport</t>
  </si>
  <si>
    <t>auditing incoming invoice regarding flight irregularity claiming monitoring overcharge providing end credit note escalation service cooperation supplier monthly yearly closing activity</t>
  </si>
  <si>
    <t xml:space="preserve"> c:business analyst  ji:2  Int:service monitoring  c:financial analyst  ji:1  Int:credit  c:system analyst  ji:0  Int:  c:data scientist  ji:0  Int:  c:financial controller  ji:0  Int:  c:intern analyst  ji:0  Int:  c:security analyst  ji:0  Int:</t>
  </si>
  <si>
    <t>credit claiming overcharge auditing note flight monthly yearly end activity invoice cooperation regarding escalation closing providing supplier irregularity incoming</t>
  </si>
  <si>
    <t>Junior AML Specialist</t>
  </si>
  <si>
    <t>['https://www.pracuj.pl/praca/junior-aml-specialist-warszawa-prosta-67,oferta,1002436544']</t>
  </si>
  <si>
    <t>[['https://www.pracuj.pl/praca/junior-aml-specialist-warszawa-prosta-67,oferta,1002436544'], 1, ['responsibilities-1', ['identyfikacja, analiza i eskalowanie alertów dotyczących podejrzanych transakcji i okoliczności', 'przygotowywanie opinii oraz wydawanie rekomendacji na nawiązanie lub utrzymanie relacji z klientami indywidualnymi, w tym PEP oraz klientami firmowymi', 'przeprowadzanie analiz w związku z screeningiem sankcyjnym', 'pomoc w przygotowywaniu zmian w regulacjach wewnętrznych i procesach dotyczących obszaru AML (w j. polskim i angielskim)', 'podejmowanie działań optymalizujących pracę zespołu', 'współpraca z oddziałami zagranicznymi oraz spółkami zależnymi XTB w zakresie realizacji obowiązków AML', 'przygotowywanie raportów wewnętrznych dotyczących funkcjonowania procesów AML w grupie kapitałowej XTB', 'analiza polskich i europejskich przepisów prawnych dotyczących AML', 'praca w Dziale Prawnym i Compliance']], ['requirements-1', ['znajomość regulacji prawnych w zakresie przeciwdziałania praniu pieniędzy oraz finansowaniu terroryzmu (znajomość zagadnień związanych z obrotem instrumentami finansowymi będzie dodatkowym atutem)', 'dobrze rozwinięte umiejętności analityczne', 'umiejętność współpracy w zespole i pozytywne nastawienie', 'szybkość, dokładność i skrupulatność w działaniu', 'umiejętność sprawnego stosowania prawa w praktyce', 'odporność na stres, dyspozycyjność, zaangażowanie w wykonywane obowiązki', 'bardzo dobra znajomość języka angielskiego w mowie i piśmie (warunek konieczny, znajomość będzie weryfikowana podczas rozmowy kwalifikacyjnej)', 'doświadczenie w obszarze AML w instytucji obowiązanej']], ['offered-1', ['wyjątkowo przyjazną atmosferę pracy przy ambitnych i ciekawych projektach w globalnej, regulowanej firmie inwestycyjnej', 'pracę w doświadczonym zespole ekspertów z zakresu prawa rynku kapitałowego, “fintech” oraz “regtech”', 'dużą dozę autonomii oraz odpowiedzialności w zakresie zarządzania pracą i zadaniami', 'zatrudnienie w oparciu o umowę o pracę', 'możliwość pracy w modelu hybrydowym', 'nowoczesne biuro w bardzo atrakcyjnej lokalizacji (wieżowiec Skyliner przy samej stacji metra Rondo Daszyńskiego)', 'ergonomiczne stanowisko pracy', 'kącik gier', 'swobodę w zakresie godzin pracy', 'spotkania i wyjazdy integracyjne']]]</t>
  </si>
  <si>
    <t>'identification, analysis and escalation of alerts regarding suspicious transactions and circumstances', 'preparing opinions and issuing recommendations for establishing or maintaining relationships with individual clients, including PEP and corporate clients', 'conducting analyzes in connection with sanctions screening', 'assistance in preparing changes in internal regulations and processes related to the AML area (in Polish and English)', 'undertaking actions to optimize the team's work', 'cooperation with foreign branches and XTB subsidiaries in the implementation of AML obligations', 'preparation of internal reports on the functioning AML processes in the XTB capital group', 'analysis of Polish and European legal regulations regarding AML', 'work in the Legal and Compliance Department'</t>
  </si>
  <si>
    <t>'knowledge of legal regulations in the field of counteracting money laundering and financing of terrorism (knowledge of issues related to trading in financial instruments will be an additional advantage)', 'well-developed analytical skills', 'team cooperation and positive attitude', 'speed, accuracy and meticulousness in in action', 'the ability to efficiently apply the law in practice', 'resistance to stress, availability, commitment to performed duties', 'very good command of English in speech and writing (a prerequisite, knowledge will be verified during the interview)', 'experience in the area of ​​AML in the obligated institution'</t>
  </si>
  <si>
    <t>'extremely friendly working atmosphere on ambitious and interesting projects in a global, regulated investment company', 'work in an experienced team of experts in the field of capital market law, 'fintech' and 'regtech'', 'a large dose of autonomy and responsibility in terms of work management and tasks', 'employment based on a contract of employment', 'possibility of working in a hybrid model', 'a modern office in a very attractive location (Skyliner skyscraper next to the Rondo Daszyńskiego metro station)', 'ergonomic workstation', 'gaming corner' , 'freedom in terms of working hours', 'integration meetings and trips'</t>
  </si>
  <si>
    <t>aml specialist</t>
  </si>
  <si>
    <t>cos:business analyst  cos:0.843 cos:financial analyst  cos:0.834 cos:system analyst  cos:0.931 cos:data scientist  cos:0.908 cos:financial controller  cos:0.886 cos:intern analyst  cos:0.973 cos:security analyst  cos:0.938</t>
  </si>
  <si>
    <t>identification analysis escalation alert regarding suspicious transaction circumstance preparing opinion issuing recommendation establishing maintaining relationship individual client including pep corporate conducting analyzes connection sanction screening assistance change internal regulation process related aml area polish english undertaking action optimize team work cooperation foreign branch xtb subsidiary implementation obligation preparation report functioning capital group european legal compliance department</t>
  </si>
  <si>
    <t xml:space="preserve"> c:business analyst  ji:4  Int:transaction corporate client process  c:financial analyst  ji:0  Int:  c:system analyst  ji:0  Int:  c:data scientist  ji:2  Int:analysis report  c:financial controller  ji:0  Int:  c:intern analyst  ji:0  Int:  c:security analyst  ji:1  Int:aml</t>
  </si>
  <si>
    <t>branch pep maintaining analysis connection sanction report individual regulation subsidiary implementation work circumstance conducting escalation team group optimize analyzes area foreign identification english establishing functioning european alert compliance department obligation xtb issuing cooperation legal regarding assistance polish suspicious including preparing relationship undertaking change internal capital recommendation action related screening preparation opinion aml</t>
  </si>
  <si>
    <t>Junior Analityk Biznesowo-Systemowy</t>
  </si>
  <si>
    <t>['https://www.pracuj.pl/praca/junior-analityk-biznesowo-systemowy-warszawa-ogrodowa-58,oferta,1002392012']</t>
  </si>
  <si>
    <t>[['https://www.pracuj.pl/praca/junior-analityk-biznesowo-systemowy-warszawa-ogrodowa-58,oferta,1002392012'], 1, ['technologies-1', ['LDAP', 'OAuthZ', 'ERDS', 'BPMN', 'UML']], ['responsibilities-1', ['tworzenie produktów analizy biznesowej zgodnie z ustaloną metodyką i standardami w ramach analizy AS-IS;', 'projektowanie docelowych procesów i funkcjonalności zgodnie z przyjętymi standardami oraz potwierdzanie finalnych produktów z klientem;', 'współpraca z działem architektury i działem rozwoju oprogramowania w ramach weryfikacji technicznej wykonalności wymagań biznesowych;', 'utrzymanie repozytorium analitycznego (w ramach zadań projektowych).']], ['requirements-1', ['co najmniej rok doświadczenia komercyjnego na podobnym stanowisku;', 'doświadczenie w pracy w sektorze IT;', 'znajomość BPMN, UML, zbierania wymagań, modelowania procesów.', 'znajomość metodyki analizy systemowej oraz biznesowej;', 'umiejętność pracy w metodykach zwinnych;', 'biegła znajomość j. polskiego oraz j. angielskiego na poziomie umożliwiającym swobodną komunikację.']], ['work-organization-1', []], ['offered-1', ['Możliwość pracy w pełni zdalnej lub w biurze w Warszawie;', 'Stabilną współpracę na podstawie B2B;', 'Elastyczny czas rozpoczęcia pracy w godzinach 7 - 10;', 'Dofinansowanie do prywatnej opieki medycznej w PZU oraz karty Multisport;', 'Regularne imprezy integracyjne.']], ['additional-module-1', ['Wiemy, że nikt nie ma czasu na długie procesy rekrutacyjne. Dlatego też u nas rekrutacja jest 2 etapowa:', '1. Krótka rozmowa telefoniczna z jednym z naszych rekruterów: Alicja, Matylda, Kamil, Janek.', "2. Rozmowa techniczna online z PM'em projektu. Potem feedback i decyzja."]]]</t>
  </si>
  <si>
    <t>Junior Business and Systems Analyst</t>
  </si>
  <si>
    <t>'creating business analysis products in accordance with the established methodology and standards as part of AS-IS analysis;', 'designing target processes and functionalities in accordance with accepted standards and confirming final products with the client;', 'cooperation with the architecture department and software development department as part of verification of the technical feasibility of business requirements;', 'maintenance of the analytical repository (as part of project tasks).'</t>
  </si>
  <si>
    <t>'at least one year of commercial experience in a similar position;', 'experience in working in the IT sector;', 'knowledge of BPMN, UML, requirements gathering, process modeling.', 'knowledge of system and business analysis methodology;', 'ability to work in agile methodologies;', 'fluent knowledge of Polish and English at a level that allows free communication.'</t>
  </si>
  <si>
    <t>'Opportunity to work fully remotely or in an office in Warsaw;', 'Stable cooperation based on B2B;', 'Flexible start time between 7 am and 10 am;', 'Co-financing for private medical care in PZU and Multisport card;', 'Regular social events.'</t>
  </si>
  <si>
    <t>'LDAP', 'OAuthZ', 'ERDS', 'BPMN', 'UML'</t>
  </si>
  <si>
    <t>creating business analysis product accordance established methodology standard part designing target process functionality accepted confirming final client cooperation architecture department software development verification technical feasibility requirement maintenance analytical repository project task</t>
  </si>
  <si>
    <t>development task repository maintenance analysis requirement verification department functionality established creating analytical designing cooperation part target feasibility accordance final standard software confirming methodology architecture accepted technical</t>
  </si>
  <si>
    <t>Junior Analyst D&amp;I</t>
  </si>
  <si>
    <t>['https://www.pracuj.pl/praca/junior-analyst-d-i-warszawa-tasmowa-10,oferta,1002405272']</t>
  </si>
  <si>
    <t>[['https://www.pracuj.pl/praca/junior-analyst-d-i-warszawa-tasmowa-10,oferta,1002405272'], 1, ['technologies-1', ['MS Office', 'VBA', 'Python', 'PowerQuery', 'Power BI']], ['responsibilities-1', ['Uzgadnianie i definiowanie wymagań raportowych z klientem w branży logistycznej', 'Proponowanie rozwiązań raportowych bazujących na liście oczekiwań klienta', 'Współpraca z developerami oraz innymi zespołami w celu finalizacji optymalnego raportu dla klienta', 'Automatyzacja, optymalizacja i usprawnianie aktualnie stosowanych rozwiązań', 'Udział w projektach wewnętrznych i zewnętrznych']], ['requirements-1', ['masz umiejętność analitycznego myślenia,', 'pracowałeś z dużymi zbiorami danych lub jako młodszy analityk,', 'masz doskonałą organizację pracy,', 'dobrze znasz język angielski (B2),', 'Twoja znajomość MS Office, szczególnie Excel jest na poziomie średnio-zaawansowanym,', 'uczestniczyłeś we wdrażaniu nowych raportów / procesów przy użyciu odpowiednich narzędzi informatycznych,', 'lubisz analizować i przetwarzać dane,', 'lubisz kontakt z klientem,', 'jesteś twórczym i lubisz szukać rozwiąznia,', 'jesteś asertywnym i energicznym graczem zespołowym z konstruktywnym nastawieniem,', 'znajomość VBA, Python, PowerQuery, Power BI,', 'znajomość branży logistycznej oraz CargoWise One.']], ['offered-1', ['Umowa o pracę', 'Kompleksowy program wdrożeniowy', 'Buddy', 'Katalog szkoleń wewnętrznych oraz platforma e-learningowa', 'Kultura feedbacku', 'Program przejść wewnętrznych', 'Skandynawska kultura pracy', 'Work-life Harmony']], ['additional-module-1', ['https://social.dsv.com/2QS']], ['additional-module-3', ['https://social.dsv.com/2QS']]]</t>
  </si>
  <si>
    <t>'Agreeing and defining reporting requirements with the client in the logistics industry', 'Proposing reporting solutions based on the list of client's expectations', 'Cooperation with developers and other teams to finalize the optimal report for the client', 'Automation, optimization and improvement of currently used solutions' , 'Participation in internal and external projects'</t>
  </si>
  <si>
    <t>'you have the ability to think analytically', 'you have worked with large data sets or as a junior analyst,', 'you have an excellent work organisation,', 'you know English well (B2),', 'your knowledge of MS Office, especially Excel is intermediate level,', 'you participated in the implementation of new reports / processes using appropriate IT tools,', 'you like to analyze and process data,', 'you like contact with the client,', 'you are creative and you like to look for solutions,', 'you are an assertive and energetic team player with a constructive attitude,', 'knowledge of VBA, Python, PowerQuery, Power BI,', 'knowledge of the logistics industry and CargoWise One.'</t>
  </si>
  <si>
    <t>agreeing defining reporting requirement client logistics industry proposing solution based list expectation cooperation developer team finalize optimal report automation optimization improvement currently used participation internal external project</t>
  </si>
  <si>
    <t xml:space="preserve"> c:business analyst  ji:3  Int:project automation client  c:financial analyst  ji:1  Int:reporting  c:system analyst  ji:0  Int:  c:data scientist  ji:3  Int:developer report reporting  c:financial controller  ji:0  Int:  c:intern analyst  ji:0  Int:  c:security analyst  ji:0  Int:</t>
  </si>
  <si>
    <t>optimal improvement solution expectation logistics report agreeing requirement list based cooperation currently developer team participation proposing finalize external industry internal used defining optimization reporting</t>
  </si>
  <si>
    <t>['https://www.pracuj.pl/praca/junior-analyst-d-i-warszawa-tasmowa-10,oferta,1002473643']</t>
  </si>
  <si>
    <t>[['https://www.pracuj.pl/praca/junior-analyst-d-i-warszawa-tasmowa-10,oferta,1002473643'], 1, ['technologies-1', ['MS Office', 'VBA', 'Python', 'PowerQuery', 'Power BI']], ['responsibilities-1', ['Uzgadnianie i definiowanie wymagań raportowych z klientem w branży logistycznej', 'Proponowanie rozwiązań raportowych bazujących na liście oczekiwań klienta', 'Współpraca z developerami oraz innymi zespołami w celu finalizacji optymalnego raportu dla klienta', 'Automatyzacja, optymalizacja i usprawnianie aktualnie stosowanych rozwiązań', 'Udział w projektach wewnętrznych i zewnętrznych']], ['requirements-1', ['masz umiejętność analitycznego myślenia,', 'pracowałeś z dużymi zbiorami danych lub jako młodszy analityk,', 'masz doskonałą organizację pracy,', 'dobrze znasz język angielski (B2),', 'Twoja znajomość MS Office, szczególnie Excel jest na poziomie średnio-zaawansowanym,', 'uczestniczyłeś we wdrażaniu nowych raportów / procesów przy użyciu odpowiednich narzędzi informatycznych,', 'lubisz analizować i przetwarzać dane,', 'lubisz kontakt z klientem,', 'jesteś twórczym i lubisz szukać rozwiąznia,', 'jesteś asertywnym i energicznym graczem zespołowym z konstruktywnym nastawieniem,', 'znajomość VBA, Python, PowerQuery, Power BI,', 'znajomość branży logistycznej oraz CargoWise One.']], ['offered-1', ['Umowa o pracę', 'Kompleksowy program wdrożeniowy', 'Buddy', 'Katalog szkoleń wewnętrznych oraz platforma e-learningowa', 'Kultura feedbacku', 'Program przejść wewnętrznych', 'Skandynawska kultura pracy', 'Work-life Harmony']], ['additional-module-1', ['https://social.dsv.com/2QS']], ['additional-module-3', ['https://social.dsv.com/2QS']]]</t>
  </si>
  <si>
    <t>Junior Analyst in Mobility Team</t>
  </si>
  <si>
    <t>['https://www.pracuj.pl/praca/junior-analyst-in-mobility-team-warszawa-aleje-jerozolimskie-98,oferta,1002436988']</t>
  </si>
  <si>
    <t>[['https://www.pracuj.pl/praca/junior-analyst-in-mobility-team-warszawa-aleje-jerozolimskie-98,oferta,1002436988'], 1, ['responsibilities-1', ['Review field survey results submitted by Mercer consultants in order to evaluate the overall accuracy and quality of the field survey', 'Analyse price movements and support the regional research managers worldwide by being the contact point for consultants', 'Travel occasionally to conduct a cost of living survey in a specific location']], ['requirements-1', ['1-2 years of working experience, preferably in the area of compensation involving data/statistical analysis, finance, economics, mathematics, market research or in a similar position', 'Very strong analytical and problem solving skills/experience', 'Fluent written and spoken English B2+/C1', 'Proficiency in MS Office products, especially Excel', 'Knowledge of any other European language']], ['offered-1', ['Development opportunities', 'Flexible working hours, hybrid working model', 'Casual dress code and integration events (for the time being executed fully online)', 'Attractive benefits package (including private health care, prepaid restaurant or shopping card topped up every month, prepaid sports &amp; culture card or a Multisport card, language course co-financing, unlimited access to online learning platforms, retirement plan)', 'Multilingual community with inclusive atmosphere', 'Work in a people-oriented team with dynamic colleagues and leaders', 'Comfortable office in Warsaw city center (Al. Jerozolimskie 98)']], ['additional-module-1', ['Do you like to work with the numbers? Enjoy learning about the world, like to dig deep into data and draw interesting conclusions? This opportunity is right for you!', '', 'In this role you will be a member of global team which supports our Global Mobility flagship products. As a junior analyst you will be responsible for researching, analysing and validating the collected survey data.']]]</t>
  </si>
  <si>
    <t>'Review field survey results submitted by Mercer consultants in order to evaluate the overall accuracy and quality of the field survey', 'Analyse price movements and support the regional research managers worldwide by being the contact point for consultants', 'Travel occasionally to conduct a cost of living survey in a specific location'</t>
  </si>
  <si>
    <t>'1-2 years of working experience, preferably in the area of compensation involving data/statistical analysis, finance, economics, mathematics, market research or in a similar position', 'Very strong analytical and problem solving skills/experience', 'Fluent written and spoken English B2+/C1', 'Proficiency in MS Office products, especially Excel', 'Knowledge of any other European language'</t>
  </si>
  <si>
    <t>'Development opportunities', 'Flexible working hours, hybrid working model', 'Casual dress code and integration events (for the time being executed fully online)', 'Attractive benefits package (including private health care, prepaid restaurant or shopping card topped up every month, prepaid sports &amp; culture card or a Multisport card, language course co-financing, unlimited access to online learning platforms, retirement plan)', 'Multilingual community with inclusive atmosphere', 'Work in a people-oriented team with dynamic colleagues and leaders', 'Comfortable office in Warsaw city center (Al. Jerozolimskie 98)'</t>
  </si>
  <si>
    <t>analyst mobility team</t>
  </si>
  <si>
    <t>cos:business analyst  cos:0.83 cos:financial analyst  cos:0.817 cos:system analyst  cos:0.932 cos:data scientist  cos:0.902 cos:financial controller  cos:0.866 cos:intern analyst  cos:0.963 cos:security analyst  cos:0.934</t>
  </si>
  <si>
    <t>review field survey result submitted mercer consultant order evaluate overall accuracy quality analyse price movement support regional research manager worldwide contact point travel occasionally conduct cost living specific location</t>
  </si>
  <si>
    <t xml:space="preserve"> c:business analyst  ji:3  Int:manager support consultant  c:financial analyst  ji:3  Int:support research cost  c:system analyst  ji:0  Int:  c:data scientist  ji:0  Int:  c:financial controller  ji:0  Int:  c:intern analyst  ji:1  Int:consultant  c:security analyst  ji:0  Int:</t>
  </si>
  <si>
    <t>regional analyse order accuracy living price review quality research overall submitted survey point cost occasionally field travel movement specific contact location worldwide conduct result evaluate mercer</t>
  </si>
  <si>
    <t>Junior Analyst in Mobility Team with Japanese</t>
  </si>
  <si>
    <t>['https://www.pracuj.pl/praca/junior-analyst-in-mobility-team-with-japanese-warszawa-aleje-jerozolimskie-98,oferta,1002394012']</t>
  </si>
  <si>
    <t>[['https://www.pracuj.pl/praca/junior-analyst-in-mobility-team-with-japanese-warszawa-aleje-jerozolimskie-98,oferta,1002394012'], 1, ['responsibilities-1', ['Review field survey results submitted by Mercer consultants in order to evaluate the overall accuracy and quality of the field survey', 'Analyse price movements and support the regional research managers worldwide by being the contact point for consultants', 'Travel occasionally to conduct a cost of living survey in a specific location']], ['requirements-1', ['1-2 years of working experience, preferably in the area of compensation involving data/statistical analysis, finance, economics, mathematics, market research or in a similar position', 'Very strong analytical and problem solving skills/experience', 'Fluent written and spoken English and Japanese, strong B2+/C1 minimum', 'Proficiency in MS Office products, especially Excel', 'Knowledge of any other European language']], ['offered-1', ['Development opportunities', 'Flexible working hours, hybrid working model', 'Casual dress code and integration events (for the time being executed fully online)', 'Attractive benefits package (including private health care, prepaid restaurant or shopping card topped up every month, prepaid sports &amp; culture card or a Multisport card, language course co-financing, unlimited access to online learning platforms, retirement plan)', 'Multilingual community with inclusive atmosphere', 'Work in a people-oriented team with dynamic colleagues and leaders', 'Comfortable office in Warsaw city center (Al. Jerozolimskie 98)']], ['additional-module-1', ['Do you like to work with the numbers? Enjoy learning about the world, like to dig deep into data and draw interesting conclusions? This opportunity is right for you!', '', 'In this role you will be a member of global team which supports our Global Mobility flagship products. As a junior analyst you will be responsible for researching, analysing and validating the collected survey data.']]]</t>
  </si>
  <si>
    <t>'1-2 years of working experience, preferably in the area of compensation involving data/statistical analysis, finance, economics, mathematics, market research or in a similar position', 'Very strong analytical and problem solving skills/experience', 'Fluent written and spoken English and Japanese, strong B2+/C1 minimum', 'Proficiency in MS Office products, especially Excel', 'Knowledge of any other European language'</t>
  </si>
  <si>
    <t>analyst mobility team japanese</t>
  </si>
  <si>
    <t>cos:business analyst  cos:0.825 cos:financial analyst  cos:0.819 cos:system analyst  cos:0.931 cos:data scientist  cos:0.904 cos:financial controller  cos:0.862 cos:intern analyst  cos:0.955 cos:security analyst  cos:0.932</t>
  </si>
  <si>
    <t>Junior Analyst / Młodszy Analityk</t>
  </si>
  <si>
    <t>['https://www.pracuj.pl/praca/junior-analyst-mlodszy-analityk-warszawa-zwirki-i-wigury-16c,oferta,1002446664']</t>
  </si>
  <si>
    <t>[['https://www.pracuj.pl/praca/junior-analyst-mlodszy-analityk-warszawa-zwirki-i-wigury-16c,oferta,1002446664'], 1, ['technologies-1', ['SQL', 'PowerBI', 'VBA', 'SAP']], ['responsibilities-1', ['Przygotowanie i analiza cyklicznych oraz bieżących raportów sprzedaży, zakupu, zapasu, marży, poziomu cen', 'Analiza prowadzonych akcji handlowych, sporządzanie rekomendacji na podstawie analiz', 'Współpraca z Menedżerami Kategorii, Pricingu i Negocjacji w zakresie analiz i przygotowania danych', 'Przygotowanie raportów na potrzeby klientów zewnętrznych', 'Przygotowywanie prezentacji z danymi na potrzeby Działu']], ['requirements-1', ['Min. 2 lata doświadczenia w pracy związanej przygotowywaniem i analizą danych', 'Biegła znajomość języka angielskiego (min. B2)', 'Wykształcenie wyższe - kierunki techniczne lub ekonomiczne', 'Biegła znajomość MS Excel, Power Point', 'Znajomość SQL, PowerBI, VBA, SAP będzie dodatkowym atutem', 'Autonomia w działaniu oraz umiejętność pracy w zespole, w szybko zmieniających się realiach', 'Rozwinięte zdolności analityczne, dokładność, skrupulatność, komunikatywność, orientacja na klienta (wewnętrznego i zewnętrznego)']], ['offered-1', ['Pracę w dynamicznej, międzynarodowej firmie z branży beauty, lidera na polskim rynku', 'Zdobycie doświadczenia w obszarze analiz, asortymentu, sprzedaży omnichannel (retail i ecommerce) od ekspertów i pasjonatów branży', 'Otwartą komunikację i możliwość współpracy międzynarodowej (szczególnie na linii Polska – Czechy, Polska – Francja)', 'Szeroki zakres benefitów oparty o system kafeteryjny']]]</t>
  </si>
  <si>
    <t>Junior Analyst / Junior Analyst</t>
  </si>
  <si>
    <t>'Preparation and analysis of cyclical and current sales, purchase, inventory, margin, price level reports', 'Analysis of commercial campaigns, making recommendations based on analyses', 'Cooperation with Category, Pricing and Negotiation Managers in the field of data analysis and preparation', 'Preparing reports for the needs of external clients', 'Preparing presentations with data for the needs of the Department'</t>
  </si>
  <si>
    <t>'Min. 2 years of experience in work related to the preparation and analysis of data', 'Fluent knowledge of English (min. B2)', 'Higher education - technical or economic majors', 'Proficient knowledge of MS Excel, Power Point', 'Knowledge of SQL, PowerBI, VBA, SAP will be an additional advantage', 'Autonomy in action and the ability to work in a team in a rapidly changing reality', 'Developed analytical skills, accuracy, meticulousness, communicativeness, customer orientation (internal and external)'</t>
  </si>
  <si>
    <t>'Work in a dynamic, international company in the beauty industry, a leader on the Polish market', 'Gaining experience in the field of analysis, assortment, omnichannel sales (retail and e-commerce) from experts and enthusiasts of the industry', 'Open communication and the possibility of international cooperation (especially on Poland - Czech Republic, Poland - France)', 'A wide range of benefits based on a cafeteria system'</t>
  </si>
  <si>
    <t>'SQL', 'PowerBI', 'VBA', 'SAP'</t>
  </si>
  <si>
    <t>preparation analysis cyclical current sale purchase inventory margin price level report commercial campaign making recommendation based cooperation category pricing negotiation manager field data preparing need external client presentation department</t>
  </si>
  <si>
    <t xml:space="preserve"> c:business analyst  ji:4  Int:manager sale client pricing  c:financial analyst  ji:0  Int:  c:system analyst  ji:0  Int:  c:data scientist  ji:3  Int:data analysis report  c:financial controller  ji:0  Int:  c:intern analyst  ji:0  Int:  c:security analyst  ji:0  Int:</t>
  </si>
  <si>
    <t>data analysis report category level department presentation campaign based price purchase cooperation field margin external preparing making cyclical current recommendation negotiation preparation need inventory commercial</t>
  </si>
  <si>
    <t>Junior Analyst with English and other language in Incident Management team</t>
  </si>
  <si>
    <t>['https://www.pracuj.pl/praca/junior-analyst-with-english-and-other-language-in-incident-management-team-warszawa,oferta,1002448893']</t>
  </si>
  <si>
    <t>[['https://www.pracuj.pl/praca/junior-analyst-with-english-and-other-language-in-incident-management-team-warszawa,oferta,1002448893'], 1, ['responsibilities-1', ['Review the feedbacks of customers per specific market', 'Respond to some of the feedbacks with further guidelines for the customers', 'Categorize feedbacks based on the issue description', 'Manage the statistics of issues per assigned market', 'Cooperate with your team and other stakeholders']], ['requirements-1', ['English at least on B2 level', 'Great communication skills', 'Attentiveness to details', 'Assertiveness', 'Analytical mindset', 'Excel knowledge nice to have', 'One additional language from the following ones is MANDATORY at least on C1: German/ Spanish/ Italian/ Korean/ Japanese/ Dutch/ Swedish']],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t>
  </si>
  <si>
    <t>'Review the feedbacks of customers per specific market', 'Respond to some of the feedbacks with further guidelines for the customers', 'Categorize feedbacks based on the issue description', 'Manage the statistics of issues per assigned market', 'Cooperate with your team and other stakeholders'</t>
  </si>
  <si>
    <t>'English at least on B2 level', 'Great communication skills', 'Attentiveness to details', 'Assertiveness', 'Analytical mindset', 'Excel knowledge nice to have', 'One additional language from the following ones is MANDATORY at least on C1: German/ Spanish/ Italian/ Korean/ Japanese/ Dutch/ Swedish'</t>
  </si>
  <si>
    <t>'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t>
  </si>
  <si>
    <t>analyst  language incident management team</t>
  </si>
  <si>
    <t>cos:business analyst  cos:0.89 cos:financial analyst  cos:0.856 cos:system analyst  cos:0.948 cos:data scientist  cos:0.934 cos:financial controller  cos:0.911 cos:intern analyst  cos:0.97 cos:security analyst  cos:0.944</t>
  </si>
  <si>
    <t xml:space="preserve"> analyst team incident language</t>
  </si>
  <si>
    <t>review feedback customer per specific market respond guideline categorize based issue description manage statistic assigned cooperate team stakeholder</t>
  </si>
  <si>
    <t xml:space="preserve"> c:business analyst  ji:2  Int:customer market  c:financial analyst  ji:0  Int:  c:system analyst  ji:0  Int:  c:data scientist  ji:0  Int:  c:financial controller  ji:0  Int:  c:intern analyst  ji:0  Int:  c:security analyst  ji:0  Int:</t>
  </si>
  <si>
    <t>stakeholder feedback cooperate issue guideline categorize based review respond per assigned manage description team statistic specific</t>
  </si>
  <si>
    <t>Junior Analyst with English</t>
  </si>
  <si>
    <t>['https://www.pracuj.pl/praca/junior-analyst-with-english-poznan-sporna-1,oferta,1002484785']</t>
  </si>
  <si>
    <t>[['https://www.pracuj.pl/praca/junior-analyst-with-english-poznan-sporna-1,oferta,1002484785'], 1, ['responsibilities-1', ['WiseBase od 2012 roku umożliwia dostawcom i producentom utrzymanie oraz wygodne udostępnianie danych produktowych. Jesteśmy częścią międzynarodowej grupy Syndigo, która jest liderem w dziedzinie syndykacji wzbogaconych treści produktowych.', '', 'Content Creation Studio (CCS) jest wyspecjalizowanym oddziałem WiseBase. Stale poszerzamy nasze portfolio usług i szukamy rozwiązań, które uzupełniają ofertę grupy Syndigo w zakresie tworzenia podstawowego i rozszerzonego contentu produktowego. Oddział jest zlokalizowany w Poznaniu, tworzy dane produktowe i treści dla rozpoznawalnych marek i sieci handlowych w całej Europie. Naszą misją jest dostarczanie wysokiej jakości contentu odpowiadającego oczekiwaniom marki w optymalnym czasie.', '', 'W związku z dużą liczbą zagadnień związanych z analizą, raportowaniem i udostępnianiem danych, szukamy osoby, która przejmie obowiązki związane z ekstrakcją, analizą i interpretacją danych na stanowisku Junior Analyst w dziale Content Creation Studio. ']], ['requirements-1', ['•\tUmiejętność logicznego myślenia i właściwej interpretacji zapytań ze strony działów biznesowych.', '•\tZnajomość SQL na poziomie tworzenia zapytań [pozwalająca wyciągać odpowiednie dane z bazy danych np. mySQL].', '•\tZnajomość VBA pozwalająca tworzyć nowe i edytować istniejące już makra [związane z obróbką danych].', '•\tZnajomość Python’a na poziomie obiektowości [pozwalająca pracować z danymi].', '•\tUmiejętność pracy z plikami XML/JSON/CSV.', '•\tZnajomość pracy z Excel’em na poziomie średniozaawansowanym [pozwalająca wykorzystywać np. tabele przestawne, zaawansowane formuły oraz dodatek Power Query]', '•\tUmiejętność dobrej komunikacji, aby samodzielnie dotrzeć do informacji o źródle danych i zinterpretować je.', '•\tMile widziana podstawowa znajomość pracy z PowerBI, doświadczenie w pracy z plikami HTML oraz CSS oraz znajomość systemu Jira. Przyda się język angielski, wiedza z zakresu statystyki i umiejętność jej wykorzystania.', '']], ['offered-1', ['Dajemy możliwość zdobycia wiedzy praktycznej w zakresie e-commerce, danych produktowych, pracy na dużych wolumenach plików i współpracy z sieciami handlowymi.', 'Oferujemy między innymi: ', 'Wsparcie zespołów obsługujących rozpoznawalne brandy w Polsce i Europie,', 'Elastyczny czas pracy - w przedziale godzinowym od 08:00 do 17:00 w zgranym zespole w systemie hybrydowym,', 'Dofinansowanie opieki medycznej i karty Multisport, naukę języka angielskiego,', 'Służbowy komputer, telefon i pracę na pakiecie Microsoft,', 'Proponujemy umowę o pracę lub kontrakt B2B.']], ['benefits-1', ['dofinansowanie zajęć sportowych', 'prywatna opieka medyczna', 'dofinansowanie nauki języków', 'dofinansowanie szkoleń i kursów', 'elastyczny czas pracy', 'kawa / herbata']]]</t>
  </si>
  <si>
    <t>'WiseBase has been enabling suppliers and manufacturers to maintain and conveniently share product data since 2012. We are part of the international Syndigo group, which is a leader in the syndication of enriched product content.', '', 'Content Creation Studio (CCS) is a specialized division of WiseBase. We are constantly expanding our portfolio of services and looking for solutions that complement the offer of the Syndigo group in terms of creating basic and extended product content. The branch is located in Poznań, it creates product data and content for recognizable brands and retail chains throughout Europe. Our mission is to provide high-quality content that meets the expectations of the brand at the optimal time.', '', 'Due to the large number of issues related to data analysis, reporting and sharing, we are looking for a person who will take over the duties related to data extraction, analysis and interpretation on Junior Analyst position in Content Creation Studio. '</t>
  </si>
  <si>
    <t>'•\tAbility to think logically and properly interpret queries from business departments.', '•\tKnowledge of SQL at the level of creating queries, allowing you to extract relevant data from a database, e.g. mySQL.', '•\tKnowledge of VBA to create new and edit existing ones macros related to data processing already.', '•\tKnowledge of Python at the object-oriented level, allowing you to work with data.', '•\tKnowledge of working with XML/JSON/CSV files.', '•\tKnowledge of working with Excel at an intermediate level, allowing the use of, for example, pivot tables, advanced formulas and the Power Query add-on', '•\tGood communication skills to independently reach information about the data source and interpret it.', '•\tBasic knowledge of working with PowerBI is welcome, experience in working with HTML and CSS files and knowledge of the Jira system. English, knowledge of statistics and the ability to use it will be useful.', ''</t>
  </si>
  <si>
    <t>'We give you the opportunity to gain practical knowledge in the field of e-commerce, product data, work with large file volumes and cooperation with retail chains.', 'We offer, among others: ', 'Support for teams servicing recognizable brands in Poland and Europe,', 'Flexible working hours - from 08:00 to 17:00 in a well-coordinated team in a hybrid system,', 'Co-financing of medical care and Multisport cards, learning English,', 'Company computer, telephone and work on the Microsoft package,', 'We offer an employment contract or a B2B contract.'</t>
  </si>
  <si>
    <t>'co-financing of sports activities', 'private medical care', 'co-financing of language learning', 'co-financing of training and courses', 'flexible working hours', 'coffee / tea'</t>
  </si>
  <si>
    <t>wisebase enabling supplier manufacturer maintain conveniently share product data since 2012 part international syndigo group leader syndication enriched content creation studio cc specialized division constantly expanding portfolio service looking solution complement offer term creating basic extended branch located poznań it creates recognizable brand retail chain throughout europe mission provide high quality meet expectation optimal time due large number issue related analysis reporting sharing person take duty extraction interpretation junior analyst position</t>
  </si>
  <si>
    <t xml:space="preserve"> c:business analyst  ji:2  Int:service product  c:financial analyst  ji:1  Int:reporting  c:system analyst  ji:1  Int:it  c:data scientist  ji:3  Int:data analysis reporting  c:financial controller  ji:0  Int:  c:intern analyst  ji:0  Int:  c:security analyst  ji:0  Int:</t>
  </si>
  <si>
    <t>expectation maintain issue europe enabling creating extraction duty group part studio share creates chain enriched due specialized provide constantly creation term portfolio offer product looking supplier service located retail related international extended analyst large branch person 2012 junior syndigo complement wisebase mission basic high syndication content leader recognizable optimal solution position manufacturer conveniently number brand since it throughout quality sharing take interpretation meet division expanding poznań time cc</t>
  </si>
  <si>
    <t>Junior Analyst with French</t>
  </si>
  <si>
    <t>['https://www.pracuj.pl/praca/junior-analyst-with-french-warszawa-aleje-jerozolimskie-98,oferta,1002438741']</t>
  </si>
  <si>
    <t>[['https://www.pracuj.pl/praca/junior-analyst-with-french-warszawa-aleje-jerozolimskie-98,oferta,1002438741'], 1, ['responsibilities-1', ['Use your foreign language capabilities on the daily basis to handle documentation received from the insurance brokers', 'Use your attention-to-detail skills for data entry in our internal systems', 'Open to share your ideas to identify opportunities for improvements', 'Communicate with stakeholders']], ['requirements-1', ['Excellent command of spoken and written both English and French (B2 minimum)', 'Strong analytical skills', 'Excellent attention to detail', 'Minimum 1 year of professional experience', 'Previous experience in the insurance sector and/or SSC and/or customer service area', 'Ability to build relationships with colleagues', 'Open minded with fast learning capabilities', 'Strong oral and written communication skills']], ['offered-1', ['Development opportunities', 'Flexible working hours, hybrid model of work OR remote work (for Candidates from outside Warsaw and the surrounding area)', 'Casual dress code and integration events (for the time being executed fully online)', 'Attractive benefits package (including private health care - family package, prepaid restaurant or shopping card topped up every month, prepaid sports &amp; culture card or a Multisport card, language course, unlimited access to online learning platforms, retirement plan)', 'Multiligual community with inclusive atmosphere', 'Work in a people-oriented team with dynamic colleagues and leaders', 'Office building in Warsaw city center (see where you can work in a hybrid model once the pandemic ends: bit.ly/3rWNzaH)']], ['additional-module-1', ['EBSC has taken over operations from Marsh Europe in order to let our colleagues focus directly on clients. In our daily work, we strive for efficiency, high quality and outstanding results delivering them in a timely manner. Our scope of service includes policy management, claims, procurement, data management, billing, sales support activities and other. We are in the heart of Marsh value proposition for multinational clients, therefore our daily work allows us to stay connected to business and colleagues across Europe.', '', 'A person in this role will be supporting insurance brokers from European region.']]]</t>
  </si>
  <si>
    <t>'Use your foreign language capabilities on the daily basis to handle documentation received from the insurance brokers', 'Use your attention-to-detail skills for data entry in our internal systems', 'Open to share your ideas to identify opportunities for improvements', 'Communicate with stakeholders'</t>
  </si>
  <si>
    <t>'Excellent command of spoken and written both English and French (B2 minimum)', 'Strong analytical skills', 'Excellent attention to detail', 'Minimum 1 year of professional experience', 'Previous experience in the insurance sector and/or SSC and/or customer service area', 'Ability to build relationships with colleagues', 'Open minded with fast learning capabilities', 'Strong oral and written communication skills'</t>
  </si>
  <si>
    <t>'Development opportunities', 'Flexible working hours, hybrid model of work OR remote work (for Candidates from outside Warsaw and the surrounding area)', 'Casual dress code and integration events (for the time being executed fully online)', 'Attractive benefits package (including private health care - family package, prepaid restaurant or shopping card topped up every month, prepaid sports &amp; culture card or a Multisport card, language course, unlimited access to online learning platforms, retirement plan)', 'Multiligual community with inclusive atmosphere', 'Work in a people-oriented team with dynamic colleagues and leaders', 'Office building in Warsaw city center (see where you can work in a hybrid model once the pandemic ends: bit.ly/3rWNzaH)'</t>
  </si>
  <si>
    <t>use foreign language capability daily basis handle documentation received insurance broker attention detail skill data entry internal system open share idea identify opportunity improvement communicate stakeholder</t>
  </si>
  <si>
    <t xml:space="preserve"> c:business analyst  ji:0  Int:  c:financial analyst  ji:1  Int:insurance  c:system analyst  ji:1  Int:system  c:data scientist  ji:1  Int:data  c:financial controller  ji:0  Int:  c:intern analyst  ji:0  Int:  c:security analyst  ji:0  Int:</t>
  </si>
  <si>
    <t>stakeholder documentation improvement data communicate skill use capability identify idea opportunity handle detail basis language system foreign share broker entry daily internal received open attention</t>
  </si>
  <si>
    <t>Junior Analyst</t>
  </si>
  <si>
    <t>['https://www.pracuj.pl/praca/junior-analyst-wroclaw-powstancow-slaskich-2,oferta,1002428320']</t>
  </si>
  <si>
    <t>[['https://www.pracuj.pl/praca/junior-analyst-wroclaw-powstancow-slaskich-2,oferta,1002428320'], 1, ['responsibilities-1', ['Uczestnictwo w projektach doradczych w obszarze finansów, rachunkowości, analiz.', 'Przygotowywanie raportów finansowych.', 'Przygotowywanie ofert, prezentacji usług doradczych oraz pomoc w organizacji szkoleń wewnętrznych i na rzecz Klientów.', 'Efektywna komunikacja z klientami, współpracownikami oraz specjalistami z innych zespołów.', 'Udział w rozwijaniu nowych usług dla klientów.']], ['requirements-1', ['Jesteś studentem III-V roku lub absolwentem kierunków ekonomicznych (preferowane: ekonomia, finanse i rachunkowość, analityka gospodarcza).', 'Posiadasz wiedzę ekonomiczną z zakresu matematyki finansowej oraz statystyki opisowej.', 'Posługujesz się językiem angielskim w stopniu bardzo dobrym.', 'Jesteś osobą dokładną i bardzo dobrze organizujesz swoją pracę, również przy zmieniających się priorytetach i pod presją czasu,', 'Bardzo dobrze znasz pakiet MS Office, w tym w szczególności Excela.', 'Posiadasz wysoko rozwinięte zdolności analityczne oraz umiejętność analizy danych.', 'Mile widziane praktyczne doświadczenie zawodowe w obszarze analiz ilościowych, analiz finansowych, benchmarkingu, rachunkowości.']], ['offered-1', ['stabilne zatrudnienie i atrakcyjny system wynagradzania,', 'rozwój merytoryczny wspierany przez profesjonalny i zgrany zespół,', 'system szkoleń wewnętrznych i zewnętrznych, w tym dostęp do innowacyjnej platformy z serialami rozwojowymi,', 'udział w ciekawych zadaniach i projektach dla prestiżowych klientów,', 'przyjazną kulturę pracy, promującą otwartość i elastyczność – dbamy o wspólne wartości!', 'pakiet benefitów: prywatną opiekę medyczną, grupowe ubezpieczenie na życie, system kafeteryjny z atrakcyjnymi benefitami, dofinansowanie do kart Multisport, bezpłatne zajęcia językowe i masaże biurowe,', '… i wiele więcej!']], ['additional-module-1', ['Dzielimy się wiedzą, działamy razem, nawzajem się motywujemy i inspirujemy – jeśli chcesz się rozwijać realizując projekty analityczne, możesz być częścią Załogi OW. Zapraszamy do aplikowania.']]]</t>
  </si>
  <si>
    <t>'Participation in consulting projects in the area of ​​finance, accounting, analyses.', 'Preparation of financial reports.', 'Preparation of offers, presentation of consulting services and assistance in organizing internal training and for clients.', 'Effective communication with clients, associates and specialists from other teams.', 'Participation in the development of new services for clients.'</t>
  </si>
  <si>
    <t>'You are a 3rd-5th year student or a graduate of economics (preferred: economics, finance and accounting, economic analytics).', 'You have knowledge of economics in the field of financial mathematics and descriptive statistics.', 'You speak English at a very good level. ', 'You are a precise person and you organize your work very well, also when priorities change and under time pressure,', 'You know the MS Office suite very well, in particular Excel.', 'You have highly developed analytical skills and the ability to analyze data.', 'Practical professional experience in the field of quantitative analysis, financial analysis, benchmarking, accounting is welcome.'</t>
  </si>
  <si>
    <t>'stable employment and an attractive remuneration system,', 'substantive development supported by a professional and well-coordinated team,', 'internal and external training system, including access to an innovative platform with development series,', 'participation in interesting tasks and projects for prestigious customers,', 'friendly work culture, promoting openness and flexibility - we care about common values!', 'benefit package: private medical care, group life insurance, cafeteria system with attractive benefits, co-financing for Multisport cards, free language classes and massages office,', '…and much more!'</t>
  </si>
  <si>
    <t>participation consulting project area finance accounting analysis preparation financial report offer presentation service assistance organizing internal training client effective communication associate specialist team development new</t>
  </si>
  <si>
    <t xml:space="preserve"> c:business analyst  ji:3  Int:project service client  c:financial analyst  ji:3  Int:financial finance accounting  c:system analyst  ji:0  Int:  c:data scientist  ji:3  Int:analysis report associate  c:financial controller  ji:3  Int:financial finance accounting  c:intern analyst  ji:0  Int:  c:security analyst  ji:0  Int:</t>
  </si>
  <si>
    <t>development finance specialist associate effective analysis report consulting accounting presentation communication organizing offer assistance team participation training area internal financial preparation new</t>
  </si>
  <si>
    <t>Junior AP Accountant/Młodszy Księgowy ds. Zobowiązań z językiem angielskim</t>
  </si>
  <si>
    <t>['https://www.pracuj.pl/praca/junior-ap-accountant-mlodszy-ksiegowy-ds-zobowiazan-z-jezykiem-angielskim-warszawa,oferta,1002417451']</t>
  </si>
  <si>
    <t>[['https://www.pracuj.pl/praca/junior-ap-accountant-mlodszy-ksiegowy-ds-zobowiazan-z-jezykiem-angielskim-warszawa,oferta,1002417451'], 1, ['responsibilities-1', ['Realizacja procesów księgowych w obszarze zobowiązań (AP)', 'Ewidencjonowanie faktur kosztowych w systemie', 'Księgowanie faktur zakupu oraz wyciągów bankowych', 'Księgowanie kosztów podróży w systemie SAP Concur', 'Uzgadnianie kont dostawców w systemie finansowo-księgowym', 'Aktywna, codzienna współpraca z innymi działami księgowymi oraz jednostkami firmy w ramach grupy kapitałowej', 'Przygotowywanie poleceń przelewów', 'Wyjaśnianie wszelkich kwestii związanych z obszarem zobowiązań', 'Przygotowywanie wymaganych zestawień i raportów ad hoc']], ['requirements-1', ['Wykształcenie wyższe z zakresu rachunkowości, finansów, ekonomii lub w trakcie studiów kierunkowych', 'Ukończone praktyki lub staże zawodowe w biurze rachunkowym lub dziale księgowości', 'Bardzo dobra znajomość języka angielskiego w mowie i piśmie - poziom B2 - warunek konieczny', 'Dobra znajomość pakietu MS Office (MS Excel)', 'Samodzielność oraz zaangażowanie w wykonywane obowiązki', 'Dokładność, skrupulatność i staranność', 'Komunikatywność, otwartość, umiejętność pracy w zespole.', 'Doświadczenie zawodowe w Dziale Zobowiązań', 'Znajomość systemów finansowo-księgowych']], ['offered-1', ['Stabilne warunki zatrudnienia - umowa o pracę', 'Możliwość pracy hybrydowej po okresie próbnym', 'Możliwość rozwoju zawodowego w strukturach firmy, w ramach grupy kapitałowej', 'Bardzo atrakcyjny pakiet socjalny: opieka medyczna, pakiet sportowy, ubezpieczenie, itp.']]]</t>
  </si>
  <si>
    <t>Junior AP Accountant with English</t>
  </si>
  <si>
    <t>'Implementation of accounting processes in the area of ​​liabilities (AP)', 'Recording cost invoices in the system', 'Accounting purchase invoices and bank statements', 'Accounting travel costs in the SAP Concur system', 'Reconciliation of supplier accounts in the financial and accounting system', 'Active, daily cooperation with other accounting departments and company units within the capital group', 'Preparation of transfer orders', 'Clarification of all issues related to the area of ​​liabilities', 'Preparation of required ad hoc statements and reports'</t>
  </si>
  <si>
    <t>'Higher education in the field of accounting, finance, economics or during major studies', 'Completed apprenticeships or internships in an accounting office or accounting department', 'Very good command of English in speech and writing - level B2 - a prerequisite', ' Good knowledge of MS Office (MS Excel)', 'Independence and commitment to performed duties', 'Accuracy, meticulousness and diligence', 'Communicativeness, openness, ability to work in a team', 'Professional experience in the Accounts Payable Department', 'Knowledge financial and accounting systems'</t>
  </si>
  <si>
    <t>'Stable employment conditions - employment contract', 'Possibility of hybrid work after a trial period', 'Possibility of professional development within the structures of the company, within the capital group', 'Very attractive social package: medical care, sports package, insurance, etc.'</t>
  </si>
  <si>
    <t>implementation accounting process area liability ap recording cost invoice system purchase bank statement travel sap concur reconciliation supplier account financial active daily cooperation department company unit within capital group preparation transfer order clarification issue related required ad hoc report</t>
  </si>
  <si>
    <t xml:space="preserve"> c:business analyst  ji:2  Int:transfer process  c:financial analyst  ji:4  Int:financial cost account accounting  c:system analyst  ji:2  Int:system sap  c:data scientist  ji:1  Int:report  c:financial controller  ji:2  Int:financial accounting  c:intern analyst  ji:0  Int:  c:security analyst  ji:0  Int:</t>
  </si>
  <si>
    <t>liability issue reconciliation report order hoc purchase implementation group statement active company area ad recording unit preparation department clarification sap within process invoice cooperation bank required transfer system ap capital daily supplier related travel concur</t>
  </si>
  <si>
    <t>Junior AP Accountant</t>
  </si>
  <si>
    <t>['https://www.pracuj.pl/praca/junior-ap-accountant-warszawa,oferta,1002485462']</t>
  </si>
  <si>
    <t>[['https://www.pracuj.pl/praca/junior-ap-accountant-warszawa,oferta,1002485462'], 1, ['responsibilities-1', ['Zarządzanie danymi podstawowymi dostawców', 'Procesowanie Zobowiazań -\xa0otrzymywanie i archiwizacja faktur, procesowanie faktur,\xa0weryfikacja i księgowanie faktur, ręczne księgowanie faktur', 'Przetwarzanie płatności wychodzących -\xa0realizacja płatności ogólnych: przebieg płatności, wstępna akceptacja i weryfikacja, monitorowanie zatwierdzenia płatności', 'Zamknięcie okresu -\xa0wprowadzanie korekt,\xa0rozliczanie i uzgadnianie kont księgi głównej,\xa0rozliczenia międzyokresowe', 'Przegląd otwartych pozycji w rozliczeniach z dostawcami', 'Inne zadania z zakresu AP zlecone przez przełożonego']], ['requirements-1', ['Pierwsze doświadczenia w obszarze księgowości (doświadczenie w księgowości AP mile widziane)', 'Bardzo dobra znajomość języka angielskiego na poziomie min. B2', 'Znajomość programu Excel na poziomie średniozaawansowanym', 'Znajomość\xa0języka niemieckiego będzie dodatkowym atutem', 'Znajomość programu SAP będzie dodatkowym atutem', 'Chęć do nauki, otwartość, komunikatywność']], ['offered-1', ['Stabilne zatrudnienie', 'Atrakcyjne wynagrodzenie', 'Praca hybrydowa\xa050/50', 'Szkolenia wdrożeniowe oraz szansa na dalszy rozwój w strukturach organizacji', 'Dla chętnych - lektoraty językowe', 'Biuro w dogodnej lokalizacji (Warszawa Ochota)']]]</t>
  </si>
  <si>
    <t>'Supplier Master Data Management', 'Accounts Processing -\xa0Invoice Receipt and Archiving, Invoice Processing,\xa0Invoice Verification and Posting, Manual Invoice Posting', 'Outgoing Payment Processing -\xa0General Payment Processing: Payment Run, Pre-Approval and Verification, Monitoring payment approval', 'Period closing -\xa0adjustments,\xa0settlement and reconciliation of general ledger accounts,\xa0accruals', 'Review of open items in settlements with suppliers', 'Other AP tasks assigned by the supervisor'</t>
  </si>
  <si>
    <t>'First experience in accounting (AP accounting experience is welcome)', 'Very good command of English at min. B2', 'Knowledge of Excel at an intermediate level', 'Knowledge of German will be an advantage', 'Knowledge of SAP will be an advantage', 'Eagerness to learn, openness, communicativeness'</t>
  </si>
  <si>
    <t>'Stable employment', 'Attractive remuneration', 'Hybrid work\xa050/50', 'Implementation training and a chance for further development in the organization's structures', 'For volunteers - language classes', 'Office in a convenient location (Warsaw Ochota)'</t>
  </si>
  <si>
    <t>supplier master data management account processing xa0invoice receipt archiving invoice verification posting manual outgoing payment xa0general run pre approval monitoring period closing xa0adjustments xa0settlement reconciliation general ledger xa0accruals review open item settlement ap task assigned supervisor</t>
  </si>
  <si>
    <t xml:space="preserve"> c:business analyst  ji:2  Int:management monitoring  c:financial analyst  ji:3  Int:management account settlement  c:system analyst  ji:0  Int:  c:data scientist  ji:1  Int:data  c:financial controller  ji:2  Int:ledger general  c:intern analyst  ji:1  Int:processing  c:security analyst  ji:0  Int:</t>
  </si>
  <si>
    <t>ledger xa0general xa0invoice general data reconciliation verification review xa0accruals assigned supervisor closing receipt processing xa0settlement master item pre approval task run manual period xa0adjustments invoice payment archiving ap monitoring supplier posting outgoing open</t>
  </si>
  <si>
    <t>Junior AP Accountant with English (Młodszy/a księgowy/a ds. zobowiązań)</t>
  </si>
  <si>
    <t>['https://www.pracuj.pl/praca/junior-ap-accountant-with-english-mlodszy-a-ksiegowy-a-ds-zobowiazan-wroclaw-stanislawa-dubois-41,oferta,1002481129']</t>
  </si>
  <si>
    <t>[['https://www.pracuj.pl/praca/junior-ap-accountant-with-english-mlodszy-a-ksiegowy-a-ds-zobowiazan-wroclaw-stanislawa-dubois-41,oferta,1002481129'], 1, ['responsibilities-1', ['Accounts Payable (AP) is responsible for the timely and correct processing of particular accounting transactions according to corporate documentation.', '', "Junior AP Accountant entails dealing with customers' inquiries and providing a high quality of internal customer service. While reporting to AP Team leader, in this role you will also support local controllers in month-end closing activities.", '', 'More specifically but not limited to, you will be:', '', '• Verifying and accurate processing of particular accounting transactions in order to ensure suppliers are paid in accordance with their terms', '• Assuring invoice compliance with tax/legal rules and accounting standards', '• Reconciling supplier statements and accounts', '• Monitoring process performance related KPIs and metrics to identify potential opportunities for improvements', '• Closing monthly accounting periods to ensure that all information is entered into the company’s accounting ledger accurately and make corrections as needed', '• Developing and maintaining good relationships with Suppliers and Local Business Units', '• Contacting internal partners from different countries to obtain required information/approvals', '• Resolving discrepancies by cooperation with business partners and vendors.']], ['requirements-1', ['Higher education, preferably in Accounting/ Finance/ Economics', 'Experience in a similar role will be an advantage', 'Good knowledge of English (min. B1/B2)', 'Focus on results and pay attention to details', 'Ability to work within tight operational deadlines and handle a number of tasks and priorities.', 'Proactiveness and continuous focus on process automation and optimization projects', 'Polish language knowledge will be an asset']], ['additional-module-8', ['Parker is an equal opportunity employer and does not discriminate on grounds of age, race, religion, ethnic origin, sex, sexual orientation or disability in relation to recruitment and employment.', '', 'Parker is dedicated to compliance with all applicable laws and regulations relating to the collection, use, transfer and retention of Personal Data, including the laws of the United States of America, the European Union (including EU Regulation 2016/679 referred to as the “General Data Protection Regulation”) and those of other countries or regions where Parker conducts business.']]]</t>
  </si>
  <si>
    <t>'Accounts Payable (AP) is responsible for the timely and correct processing of particular accounting transactions according to corporate documentation.', '', "Junior AP Accountant entails dealing with customers' inquiries and providing a high quality of internal customer service. While reporting to AP Team leader, in this role you will also support local controllers in month-end closing activities.", '', 'More specifically but not limited to, you will be:', '', '• Verifying and accurate processing of particular accounting transactions in order to ensure suppliers are paid in accordance with their terms', '• Assuring invoice compliance with tax/legal rules and accounting standards', '• Reconciling supplier statements and accounts', '• Monitoring process performance related KPIs and metrics to identify potential opportunities for improvements', '• Closing monthly accounting periods to ensure that all information is entered into the company’s accounting ledger accurately and make corrections as needed', '• Developing and maintaining good relationships with Suppliers and Local Business Units', '• Contacting internal partners from different countries to obtain required information/approvals', '• Resolving discrepancies by cooperation with business partners and vendors.'</t>
  </si>
  <si>
    <t>'Higher education, preferably in Accounting/ Finance/ Economics', 'Experience in a similar role will be an advantage', 'Good knowledge of English (min. B1/B2)', 'Focus on results and pay attention to details', 'Ability to work within tight operational deadlines and handle a number of tasks and priorities.', 'Proactiveness and continuous focus on process automation and optimization projects', 'Polish language knowledge will be an asset'</t>
  </si>
  <si>
    <t>account payable ap responsible timely correct processing particular accounting transaction according corporate documentation junior accountant entail dealing customer inquiry providing high quality internal service reporting team leader role also support local controller month end closing activity specifically limited verifying accurate order ensure supplier paid accordance term assuring invoice compliance tax legal rule standard reconciling statement monitoring process performance related kpis metric identify potential opportunity improvement monthly period information entered company ledger accurately make correction needed developing maintaining good relationship business unit contacting partner different country obtain required approval resolving discrepancy cooperation vendor</t>
  </si>
  <si>
    <t xml:space="preserve"> c:business analyst  ji:8  Int:support customer monitoring transaction corporate service process business  c:financial analyst  ji:7  Int:support accounting account reporting accountant tax  c:system analyst  ji:1  Int:performance  c:data scientist  ji:1  Int:reporting  c:financial controller  ji:4  Int:accountant controller accounting ledger  c:intern analyst  ji:1  Int:processing  c:security analyst  ji:0  Int:</t>
  </si>
  <si>
    <t>resolving particular accounting inquiry controller opportunity end correct potential different entered information team closing company processing contacting timely performance unit rule month accurate vendor approval documentation make metric paid partner limited good role invoice term cooperation legal correction ensure required providing relationship ap entail accurately related supplier verifying specifically period kpis tax assuring improvement ledger maintaining reconciling identify order junior monthly country activity statement obtain high accordance according dealing reporting accountant compliance leader needed developing local responsible discrepancy quality payable internal account standard also</t>
  </si>
  <si>
    <t>Junior AP Accountant with French</t>
  </si>
  <si>
    <t>['https://www.pracuj.pl/praca/junior-ap-accountant-with-french-krakow,oferta,1002428229']</t>
  </si>
  <si>
    <t>[['https://www.pracuj.pl/praca/junior-ap-accountant-with-french-krakow,oferta,1002428229'], 1, ['responsibilities-1', ['Processing AP invoices and raising queries with vendors and internal customers', 'Analysing and reconciling accounts', 'Managing AP related documentation', 'Investigating processing errors and contacting with suppliers and internal team to correct them']], ['requirements-1', ['At least 6 months of experience in Customer Service or Accounting', 'Knowledge of French at B2 level', 'Knowledge of English at B2 level', 'Can-do attitude', 'Knowledge of MS Office']]]</t>
  </si>
  <si>
    <t>'Processing AP invoices and raising queries with vendors and internal customers', 'Analysing and reconciling accounts', 'Managing AP related documentation', 'Investigating processing errors and contacting with suppliers and internal team to correct them'</t>
  </si>
  <si>
    <t>'At least 6 months of experience in Customer Service or Accounting', 'Knowledge of French at B2 level', 'Knowledge of English at B2 level', 'Can-do attitude', 'Knowledge of MS Office'</t>
  </si>
  <si>
    <t>processing ap invoice raising query vendor internal customer analysing reconciling account managing related documentation investigating error contacting supplier team correct</t>
  </si>
  <si>
    <t xml:space="preserve"> c:business analyst  ji:1  Int:customer  c:financial analyst  ji:1  Int:account  c:system analyst  ji:0  Int:  c:data scientist  ji:0  Int:  c:financial controller  ji:0  Int:  c:intern analyst  ji:2  Int:processing  c:security analyst  ji:0  Int:</t>
  </si>
  <si>
    <t>documentation reconciling query correct invoice team raising vendor error managing ap customer internal contacting supplier account related analysing investigating</t>
  </si>
  <si>
    <t>Junior AP Accountant with German</t>
  </si>
  <si>
    <t>['https://www.pracuj.pl/praca/junior-ap-accountant-with-german-poznan-pastelowa-6,oferta,1002496447']</t>
  </si>
  <si>
    <t>[['https://www.pracuj.pl/praca/junior-ap-accountant-with-german-poznan-pastelowa-6,oferta,1002496447'], 1, ['responsibilities-1', ['performing vendor research;\u200b', 'processing invoices using SAP accounting systems, including coding of these invoices and monitoring the approval process;\u200b', 'self-reliant clarification of open items and inconsistencies in cooperation with the specialist departments;\u200b', 'ensuring compliance with payment deadlines under optimal consideration of cash discounts;\u200b', 'timely processing of e-mail querries;\u200b', 'active support in month-end-closing procedures.']], ['requirements-1', ['min. B1 level of German language and communicative in English;\u200b', "Bachelor's degree or equivalent of higher education;", 'good MS-Office skills;\u200b', 'good communication skills;\u200b', 'team player able to work in cross cultural team;\u200b', 'attention to detail and ability to deliver accurate results.']]]</t>
  </si>
  <si>
    <t>'performing vendor research;\u200b', 'processing invoices using SAP accounting systems, including coding of these invoices and monitoring the approval process;\u200b', 'self-reliant clarification of open items and inconsistencies in cooperation with the specialist departments;\u200b', 'ensuring compliance with payment deadlines under optimal consideration of cash discounts;\u200b', 'timely processing of e-mail querries;\u200b', 'active support in month-end-closing procedures.'</t>
  </si>
  <si>
    <t>'min. B1 level of German language and communicative in English;\u200b', "Bachelor's degree or equivalent of higher education;", 'good MS-Office skills;\u200b', 'good communication skills;\u200b', 'team player able to work in cross cultural team;\u200b', 'attention to detail and ability to deliver accurate results.'</t>
  </si>
  <si>
    <t>performing vendor research u200b processing invoice using sap accounting system including coding monitoring approval process self reliant clarification open item inconsistency cooperation specialist department ensuring compliance payment deadline optimal consideration cash discount timely mail querries active support month end closing procedure</t>
  </si>
  <si>
    <t xml:space="preserve"> c:business analyst  ji:3  Int:support process monitoring  c:financial analyst  ji:3  Int:support research accounting  c:system analyst  ji:2  Int:system sap  c:data scientist  ji:0  Int:  c:financial controller  ji:1  Int:accounting  c:intern analyst  ji:1  Int:processing  c:security analyst  ji:0  Int:</t>
  </si>
  <si>
    <t>accounting inconsistency reliant end research performing cash ensuring active closing discount processing procedure timely self item department compliance month vendor approval specialist coding clarification sap u200b optimal mail querries invoice cooperation payment using deadline system including consideration open</t>
  </si>
  <si>
    <t>['https://www.pracuj.pl/praca/junior-ap-accountant-with-german-warszawa,oferta,1002457336']</t>
  </si>
  <si>
    <t>[['https://www.pracuj.pl/praca/junior-ap-accountant-with-german-warszawa,oferta,1002457336'], 1, ['responsibilities-1', ['Daily invoice processing lifecycle management and accurate booking of AP transactions (invoices, credit notes)', 'Verification of incoming PO and Non-PO invoices', 'Vendor account reconciliation', 'On-time query resolution - vendor and local market', 'Daily involvement/cooperation with AP, Treasury, GL group, as required']], ['requirements-1', ['Very good English and German (at least B2 level).', 'High accuracy and focus on details.', 'Ability to work analytically in a problem-solving environment as well as ability to plan, organize and perform work in accordance with the targets.', 'Good knowledge of Excel and Word', 'Experience in customer service/ accounting will be an asse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t>
  </si>
  <si>
    <t>'Daily invoice processing lifecycle management and accurate booking of AP transactions (invoices, credit notes)', 'Verification of incoming PO and Non-PO invoices', 'Vendor account reconciliation', 'On-time query resolution - vendor and local market', 'Daily involvement/cooperation with AP, Treasury, GL group, as required'</t>
  </si>
  <si>
    <t>'Very good English and German (at least B2 level).', 'High accuracy and focus on details.', 'Ability to work analytically in a problem-solving environment as well as ability to plan, organize and perform work in accordance with the targets.', 'Good knowledge of Excel and Word', 'Experience in customer service/ accounting will be an asset'</t>
  </si>
  <si>
    <t>'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t>
  </si>
  <si>
    <t>daily invoice processing lifecycle management accurate booking ap transaction credit note verification incoming po non vendor account reconciliation time query resolution local market involvement cooperation treasury gl group required</t>
  </si>
  <si>
    <t xml:space="preserve"> c:business analyst  ji:3  Int:transaction market management  c:financial analyst  ji:4  Int:credit management account treasury  c:system analyst  ji:0  Int:  c:data scientist  ji:0  Int:  c:financial controller  ji:0  Int:  c:intern analyst  ji:1  Int:processing  c:security analyst  ji:0  Int:</t>
  </si>
  <si>
    <t>resolution gl reconciliation non verification note local transaction booking query invoice cooperation lifecycle market group involvement required processing po ap daily time accurate incoming vendor</t>
  </si>
  <si>
    <t>['https://www.pracuj.pl/praca/junior-ap-accountant-with-german-warszawa,oferta,1002491616']</t>
  </si>
  <si>
    <t>[['https://www.pracuj.pl/praca/junior-ap-accountant-with-german-warszawa,oferta,1002491616'], 1, ['responsibilities-1', ['Przygotowywanie propozycji płatności oraz przetwarzanie faktur,', 'Zapewnianie zgodności faktur z przepisami podatkowymi oraz prawnymi i standardami rachunkowości,', 'Rozwiązywanie problemów związanych z płatnościami,', 'Uzgadnianie zestawień oraz kont dostawców,', 'Aktywny udział w tworzeniu i aktualizowaniu dokumentacji procesów,', 'Identyfikowanie inicjatyw w zakresie usprawniania procesów i aktywny udział w ich wdrażaniu.']], ['requirements-1', ['Znajomość języka angielskiego oraz niemieckiego (min.B2),', 'Znajomość programu SAP będzie dodatkowym atutem,', 'Mile widziane doświadczenie w procesach Accounts Payable,', 'Dobra znajomość pakietu MS Office, szczególnie programu MS Excel,', 'Wysoki poziom zdolności analitycznych.']], ['offered-1', ['Stabilne zatrudnienie na podstawie umowy o pracę,', 'Bogaty pakiet benefitów zawierający m.in: prywatną opiekę medyczną, kartę multisport i ubezpieczenie na życie,', 'Możliwości rozwoju w międzynarodowej organizacji,', 'Przyjazną atmosferę w pracy.']]]</t>
  </si>
  <si>
    <t>'Preparing payment proposals and processing invoices,', 'Ensuring compliance of invoices with tax and legal regulations and accounting standards,', 'Solving problems related to payments,', 'Reconciliation of statements and supplier accounts,', 'Active participation in creating and updating process documentation,', 'Identification of process improvement initiatives and active participation in their implementation.'</t>
  </si>
  <si>
    <t>'Knowledge of English and German (min. B2),', 'Knowledge of SAP will be an advantage,', 'Experience in Accounts Payable processes is welcome,', 'Good knowledge of MS Office, especially MS Excel,', ' High level of analytical skills.'</t>
  </si>
  <si>
    <t>'Stable employment on the basis of an employment contract,', 'A rich package of benefits including, among others: private medical care, multisport card and life insurance,', 'Development opportunities in an international organization,', 'Friendly atmosphere at work.'</t>
  </si>
  <si>
    <t>preparing payment proposal processing invoice ensuring compliance tax legal regulation accounting standard solving problem related reconciliation statement supplier account active participation creating updating process documentation identification improvement initiative implementation</t>
  </si>
  <si>
    <t xml:space="preserve"> c:business analyst  ji:1  Int:process  c:financial analyst  ji:3  Int:tax account accounting  c:system analyst  ji:0  Int:  c:data scientist  ji:0  Int:  c:financial controller  ji:1  Int:accounting  c:intern analyst  ji:1  Int:processing  c:security analyst  ji:0  Int:</t>
  </si>
  <si>
    <t>proposal improvement documentation reconciliation process regulation creating invoice implementation problem legal updating initiative participation ensuring payment statement active preparing processing identification solving supplier related compliance standard</t>
  </si>
  <si>
    <t>Junior AP Accountant with Hebrew</t>
  </si>
  <si>
    <t>['https://www.pracuj.pl/praca/junior-ap-accountant-with-hebrew-warszawa,oferta,1002445564']</t>
  </si>
  <si>
    <t>[['https://www.pracuj.pl/praca/junior-ap-accountant-with-hebrew-warszawa,oferta,1002445564'], 1, ['responsibilities-1', ['Deliver operations on the highest level and within agreed timelines and quality targets', 'Processing PO and non PO invoices', 'Active participation in resolution of problems with different stakeholders', 'Book invoices in accordance with established accounting policy and process documentation', 'Prepare reports according to process documentation and within agreed timelines', 'Analyze aged open entries and establish strategy of their closing', 'Handle various requests for information and actions in timely and professional manner', 'Maintain permanent contact with the client via e mail or via chat Conduct knowledge transfer activities and training of newly hired employees']], ['requirements-1', ['pro activeness', 'fluency in Hebrew and English', 'great attention to details', 'ability to connect the dots', 'supportive attitude']],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t>
  </si>
  <si>
    <t>'Deliver operations on the highest level and within agreed timelines and quality targets', 'Processing PO and non PO invoices', 'Active participation in resolution of problems with different stakeholders', 'Book invoices in accordance with established accounting policy and process documentation', 'Prepare reports according to process documentation and within agreed timelines', 'Analyze aged open entries and establish strategy of their closing', 'Handle various requests for information and actions in timely and professional manner', 'Maintain permanent contact with the client via e mail or via chat Conduct knowledge transfer activities and training of newly hired employees'</t>
  </si>
  <si>
    <t>'pro activeness', 'fluency in Hebrew and English', 'great attention to details', 'ability to connect the dots', 'supportive attitude'</t>
  </si>
  <si>
    <t>ap accountant hebrew</t>
  </si>
  <si>
    <t>cos:business analyst  cos:0.851 cos:financial analyst  cos:0.853 cos:system analyst  cos:0.92 cos:data scientist  cos:0.919 cos:financial controller  cos:0.898 cos:intern analyst  cos:0.944 cos:security analyst  cos:0.917</t>
  </si>
  <si>
    <t>hebrew ap</t>
  </si>
  <si>
    <t>deliver operation highest level within agreed timeline quality target processing po non invoice active participation resolution problem different stakeholder book accordance established accounting policy process documentation prepare report according analyze aged open entry establish strategy closing handle various request information action timely professional manner maintain permanent contact client via mail chat conduct knowledge transfer activity training newly hired employee</t>
  </si>
  <si>
    <t xml:space="preserve"> c:business analyst  ji:4  Int:operation transfer client process  c:financial analyst  ji:1  Int:accounting  c:system analyst  ji:0  Int:  c:data scientist  ji:1  Int:report  c:financial controller  ji:1  Int:accounting  c:intern analyst  ji:1  Int:processing  c:security analyst  ji:0  Int:</t>
  </si>
  <si>
    <t>stakeholder maintain report level accounting knowledge established activity different information hired participation active closing target processing po accordance according timely mail chat documentation via resolution policy non aged within highest book quality permanent invoice analyze problem request employee handle agreed prepare timeline establish professional training entry various newly deliver contact action strategy conduct open manner</t>
  </si>
  <si>
    <t>Junior Bank Statement Processing Analyst</t>
  </si>
  <si>
    <t>['https://www.pracuj.pl/praca/junior-bank-statement-processing-analyst-krakow-aleja-jana-pawla-ii-43a,oferta,1002471057']</t>
  </si>
  <si>
    <t>[['https://www.pracuj.pl/praca/junior-bank-statement-processing-analyst-krakow-aleja-jana-pawla-ii-43a,oferta,1002471057'], 1, ['responsibilities-1', ['Allocation of all payment typesand daily reconciliation of bank statements', 'Managing Direct Debitprocess', 'Managing allkind of refunds/ rejected and bounced payments', 'Cleaning and clearing customers/ vendors/ GL accounts', 'Customer Vendors Netting process', 'Prepares and post journal entries', 'Helps to preparedocumentation for balance sheet accounts reconciliation', 'Contributes tothe month end, quarter end and the year-end close process in timely and accurate manner', 'Cooperates with other Sub-Ledger teams (PTP, RTR)', 'Responds to queries via e-mail/telephone in alignment with service management processes', 'Helps to maintain process documentation of your area of responsibilities up to date', 'Contributes to identifying and solvingcommon cross-process (PTP, OTC, RTR) issues']], ['requirements-1', ["Bachelor'sdegree or student of Finance or Accounting (or similar)", 'Engagement', 'Analytical skills', 'Must be organizedand consistent', 'Attentionto details and quality', 'Experience of usingExcel, good working knowledge of Outlook', 'Understanding of E2E process', 'Continuous Process Improvement mind-set', 'Team player, good collaborative skills', 'Drive for own personal development', 'Written and verbal communication skills', 'Experience of using SAP', 'Project skills', 'Automation skills', 'Excel in intermediate level']], ['offered-1', ['Private Medical Healthcare', 'Performance bonus', 'Sodexo card', 'Life insurance', 'Referral program', 'Development opportunities', 'Local and global job opportunities within HEINEKEN', 'ACCA Approved Employer', 'Work from home flexibility (also after COVID)']], ['additional-module-1', ['Order-to-Cash (O2C) Team is an integral division of HEINEKEN Global Shared Services Center.', '', 'The team takes care of the entire process from placing an order by customer to payment for the products. Our day-to-day operations cover everything from credit risk management, invoicing and customer billing services to collection management, resolving any possible invoices disputes and cash application.', '', 'In O2C we focus on continuous upskilling and people development and we never forget about having fun together!']]]</t>
  </si>
  <si>
    <t>'Allocation of all payment typesand daily reconciliation of bank statements', 'Managing Direct Debitprocess', 'Managing allkind of refunds/ rejected and bounced payments', 'Cleaning and clearing customers/ vendors/ GL accounts', 'Customer Vendors Netting process', 'Prepares and post journal entries', 'Helps to preparedocumentation for balance sheet accounts reconciliation', 'Contributes tothe month end, quarter end and the year-end close process in timely and accurate manner', 'Cooperates with other Sub-Ledger teams (PTP, RTR)', 'Responds to queries via e-mail/telephone in alignment with service management processes', 'Helps to maintain process documentation of your area of responsibilities up to date', 'Contributes to identifying and solvingcommon cross-process (PTP, OTC, RTR) issues'</t>
  </si>
  <si>
    <t>"Bachelor'sdegree or student of Finance or Accounting (or similar)", 'Engagement', 'Analytical skills', 'Must be organizedand consistent', 'Attentionto details and quality', 'Experience of usingExcel, good working knowledge of Outlook', 'Understanding of E2E process', 'Continuous Process Improvement mind-set', 'Team player, good collaborative skills', 'Drive for own personal development', 'Written and verbal communication skills', 'Experience of using SAP', 'Project skills', 'Automation skills', 'Excel in intermediate level'</t>
  </si>
  <si>
    <t>bank statement processing analyst</t>
  </si>
  <si>
    <t xml:space="preserve"> c:business analyst  ji:0  Int:  c:financial analyst  ji:0  Int:  c:system analyst  ji:0  Int:  c:data scientist  ji:0  Int:  c:financial controller  ji:0  Int:  c:intern analyst  ji:1  Int:processing  c:security analyst  ji:0  Int:</t>
  </si>
  <si>
    <t>cos:business analyst  cos:0.905 cos:financial analyst  cos:0.909 cos:system analyst  cos:0.949 cos:data scientist  cos:0.939 cos:financial controller  cos:0.95 cos:intern analyst  cos:0.961 cos:security analyst  cos:0.949</t>
  </si>
  <si>
    <t>statement bank analyst</t>
  </si>
  <si>
    <t>allocation payment typesand daily reconciliation bank statement managing direct debitprocess allkind refund rejected bounced cleaning clearing customer vendor gl account netting process prepares post journal entry help preparedocumentation balance sheet contributes tothe month end quarter year close timely accurate manner cooperates sub ledger team ptp rtr responds query via mail telephone alignment service management maintain documentation area responsibility date identifying solvingcommon cross otc issue</t>
  </si>
  <si>
    <t xml:space="preserve"> c:business analyst  ji:4  Int:service process customer management  c:financial analyst  ji:3  Int:ptp account management  c:system analyst  ji:0  Int:  c:data scientist  ji:0  Int:  c:financial controller  ji:1  Int:ledger  c:intern analyst  ji:0  Int:  c:security analyst  ji:0  Int:</t>
  </si>
  <si>
    <t>maintain issue quarter identifying end team managing balance rtr timely alignment clearing debitprocess month accurate cooperates vendor mail documentation via year contributes ptp entry daily rejected responds manner ledger sheet allocation reconciliation query cross refund telephone statement help area bounced responsibility cleaning gl typesand sub solvingcommon netting journal bank preparedocumentation otc payment allkind close post tothe direct date prepares account</t>
  </si>
  <si>
    <t>Junior Big Data Analyst</t>
  </si>
  <si>
    <t>['https://www.pracuj.pl/praca/junior-big-data-analyst-warszawa-geodezyjna-76,oferta,1002399973']</t>
  </si>
  <si>
    <t>[['https://www.pracuj.pl/praca/junior-big-data-analyst-warszawa-geodezyjna-76,oferta,1002399973'], 1, ['technologies-1', ['SQL', 'R', 'Python']], ['responsibilities-1', ['Supporting Data and Analysis team in their everyday tasks', 'Querying and manipulating data sets using SQL, R, Excel/Google Sheets and visualization tools', 'Creating analysis, reports and dashboards to support business units', 'Automating data flows, reporting and analysis', 'Performing quality assurance testing of reports and dashboards', 'Maintaining existing data solutions and implementing changes to it', 'Everyday work with AWS Redshift, Jenkins and Data Studio']], ['requirements-1', ['You are willing to learn and contribute to the team', 'You know how to manipulate, transform and analyze large volumes of data and deliver clear results and insights', 'You have practical knowledge of SQL and know how to effectively query large data sets', 'You have at least basic knowledge of R/ Python or you are willing to learn it', 'You are a team player who always puts clients needs first', 'You are self-organized and have high attention to detail', 'You can communicate effectively in English', 'Experience in reporting, analysis and data visualization', 'Familiarity with AWS Redshift', 'Familiarity with Data Studio', 'Familiarity with Quicksight', 'Familiarity with Jenkins', 'Familiarity with Big Query']], ['offered-1', ['Opportunity to work and develop your talents in a fast-moving global environmenT', 'Opportunity to work with leading technologies', 'Development in dynamic e-commerce sector', 'Individual learning path after the trial period', 'Base salary complimented by monthly and quarterly bonus', 'Private medical care', 'Retirement plan paid by the company', 'Employee discount in Decathlon stores', 'Testing Decathlon products', 'Unique, sporty work culture']], ['additional-module-1', ['first 3 months stationary work', 'after 3 months - partly remote (4 times a month in the office)']], ['additional-module-2', ["Would you like to start cooperation with us? Don't wait! Apply now!"]]]</t>
  </si>
  <si>
    <t>'Supporting Data and Analysis team in their everyday tasks', 'Querying and manipulating data sets using SQL, R, Excel/Google Sheets and visualization tools', 'Creating analysis, reports and dashboards to support business units', 'Automating data flows, reporting and analysis', 'Performing quality assurance testing of reports and dashboards', 'Maintaining existing data solutions and implementing changes to it', 'Everyday work with AWS Redshift, Jenkins and Data Studio'</t>
  </si>
  <si>
    <t>'You are willing to learn and contribute to the team', 'You know how to manipulate, transform and analyze large volumes of data and deliver clear results and insights', 'You have practical knowledge of SQL and know how to effectively query large data sets', 'You have at least basic knowledge of R/ Python or you are willing to learn it', 'You are a team player who always puts clients needs first', 'You are self-organized and have high attention to detail', 'You can communicate effectively in English', 'Experience in reporting, analysis and data visualization', 'Familiarity with AWS Redshift', 'Familiarity with Data Studio', 'Familiarity with Quicksight', 'Familiarity with Jenkins', 'Familiarity with Big Query'</t>
  </si>
  <si>
    <t>'Opportunity to work and develop your talents in a fast-moving global environmenT', 'Opportunity to work with leading technologies', 'Development in dynamic e-commerce sector', 'Individual learning path after the trial period', 'Base salary complimented by monthly and quarterly bonus', 'Private medical care', 'Retirement plan paid by the company', 'Employee discount in Decathlon stores', 'Testing Decathlon products', 'Unique, sporty work culture'</t>
  </si>
  <si>
    <t>supporting data analysis team everyday task querying manipulating set using sql excel google sheet visualization tool creating report dashboard support business unit automating flow reporting performing quality assurance testing maintaining existing solution implementing change it work aws redshift jenkins studio</t>
  </si>
  <si>
    <t xml:space="preserve"> c:business analyst  ji:2  Int:support business  c:financial analyst  ji:3  Int:support reporting excel  c:system analyst  ji:1  Int:it  c:data scientist  ji:5  Int:data analysis report sql reporting  c:financial controller  ji:0  Int:  c:intern analyst  ji:0  Int:  c:security analyst  ji:0  Int:</t>
  </si>
  <si>
    <t>flow automating sheet support assurance maintaining tool creating performing work aws jenkins team studio redshift implementing unit dashboard solution task google it testing supporting existing quality excel manipulating visualization using set change everyday querying business</t>
  </si>
  <si>
    <t>Junior Business Analyst</t>
  </si>
  <si>
    <t>['https://www.pracuj.pl/praca/junior-business-analyst-lublin-spokojna-2,oferta,1002450393']</t>
  </si>
  <si>
    <t>[['https://www.pracuj.pl/praca/junior-business-analyst-lublin-spokojna-2,oferta,1002450393'], 1, ['responsibilities-1', ['Wdrożenia światowej klasy produktów (https://omnichannel-fmcg.com/) i praca z klientami z Global Top 200 FMCG', 'Zarządzanie innowacyjnym projektem wykorzystującym Artificial Intelligence (AI) oraz Image Recognition (IR) - nadzór i planowanie jego przebiegu', 'Praca bezpośrednio z klientem zagranicznym', 'Analiza wymagań biznesowych,', 'Budowanie relacji biznesowych,', 'Konfiguracja produktu,', 'Współpraca z działami developerów oraz działem testów.']], ['requirements-1', ['Wykształcenie wyższe o profilu technicznym - jeśli nie masz doświadczenia w branży IT nic nie szkodzi, wszystkiego Cię nauczymy :)', 'Bardzo dobra znajomość języka angielskiego - warunek konieczny', 'Zdolność myślenia analitycznego oraz umiejętność rozwiązywania problemów', 'Silna motywacja i konsekwencja w działaniu, dobra organizacja i orientacja na cel', 'Łatwość nawiązywania i utrzymywania kontaktów interpersonalnych', 'Umiejętność szybkiego uczenia się oraz pracy w zespole', 'Dyspozycyjność do wyjazdów zagranicznych (raz na kilka miesięcy)', 'Dyspozycyjność do pracy stacjonarnej w okresie wdrożenia (3 miesiące)', 'Znajomości ogólnych zagadnień z zakresu analiz i wdrożeń systemów informatycznych']], ['offered-1', ['Stabilność i długofalowe zatrudnienie – jesteśmy solidną firmą o ugruntowanej pozycji na rynku. Wszyscy nasi pracownicy są zatrudniani w oparciu o Umowę o pracę lub B2B.', 'Jesteśmy producentem oprogramowania – na co dzień rozwijamy nasze innowacyjne produkty i dostarczamy naszym klientom najlepszą jakość.', 'Zależy nam na Twoim zdrowiu i bezpieczeństwie – możesz skorzystać ze specjalnych pakietów ubezpieczeń na życie i prywatnej opieki medycznej.', 'Tryb pracy dostosowany do Twoich potrzeb - pracujemy stacjonarnie, hybrydowo lub zdalnie.', 'Wierzymy, że w zdrowym ciele zdrowy duch – wspieramy aktywność fizyczną poprzez dostęp do kart FitProfit oraz firmowe drużyny sportowe.', 'Nasza firma to ludzie – ich pasje, plany, rozwój i potrzeby - organizujemy kursy językowe, szkolenia z kompetencji miękkich oraz dofinansowujemy inne formy zdobywania wiedzy.', 'Wiemy jak ważny jest work-life balance –oferujemy dofinansowanie wakacji dla Ciebie oraz Twoich dzieci. Możesz także skorzystać z firmowych przyczep kempingowych zlokalizowanych we Włoszech i w Chorwacji.', 'Dbamy o nasze relacje poza godzinami pracy – organizujemy spotkania integracyjne oraz pikniki rodzinne.', 'Stawiamy na rozwój i dajemy możliwości osobom bez doświadczenia- organizujemy programy stażowe, praktyki studenckie oraz kursy programowania dla dzieci. Udzielamy się podczas konferencji technologicznych.', 'Dajemy Ci komfort – w naszych biurach każdy ma swoją przestrzeń, pracujemy z zespołem w wydzielonych pokojach, a jeśli potrzebujesz chwili odpoczynku możesz skorzystać z naszego chill room’u.', 'Pomagamy i chętnie angażujemy się w akcje charytatywne - wydarzenia sportowe, zbiórki świąteczne dla dzieci i dorosłych oraz pomoc schroniskom.']]]</t>
  </si>
  <si>
    <t>'Implementation of world-class products (https://omnichannel-fmcg.com/) and work with clients from the Global Top 200 FMCG', 'Management of an innovative project using Artificial Intelligence (AI) and Image Recognition (IR) - supervision and planning of its course ', 'Working directly with a foreign client', 'Analysis of business requirements,', 'Building business relationships,', 'Product configuration,', 'Cooperation with development departments and the testing department.'</t>
  </si>
  <si>
    <t>'Higher education with a technical profile - if you have no experience in the IT industry, it's okay, we'll teach you everything :)', 'Very good command of English - a prerequisite', 'Ability to think analytically and solve problems', 'Strong motivation and consistency in action, good organization and goal orientation', 'Ease of establishing and maintaining interpersonal contacts', 'Ability to learn quickly and work in a team', 'Ability to travel abroad (once every few months)', 'Availability for stationary work during the implementation period (3 months)', 'Knowledge of general issues in the field of analysis and implementation of IT systems'</t>
  </si>
  <si>
    <t>Stability and long-term employment - we are a solid company with an established position on the market. All our employees are employed on the basis of an employment contract or B2B.', 'We are a software producer - we develop our innovative products on a daily basis and provide our customers with the best quality.', 'We care about your health and safety - you can take advantage of special life insurance packages and private medical care.', 'Work mode tailored to your needs - we work stationary, hybrid or remotely.', 'We believe that a healthy mind resides in a healthy body - we support physical activity through access to FitProfit cards and company sports teams .', 'Our company is people - their passions, plans, development and needs - we organize language courses, training in soft skills and co-finance other forms of gaining knowledge.', 'We know how important work-life balance is - we offer co-financing of holidays for you and your children. You can also use company caravans located in Italy and Croatia.', 'We take care of our relations outside working hours - we organize integration meetings and family picnics.', 'We focus on development and give opportunities to people without experience - we organize internship programs, student internships and programming courses for children. We are active during technology conferences.', 'We give you comfort - in our offices everyone has their own space, we work with the team in separate rooms, and if you need a moment of rest, you can use our chill room.', 'We help and we are happy to engage in charity campaigns - sports events, Christmas collections for children and adults and help for shelters.'</t>
  </si>
  <si>
    <t>implementation world class product http omnichannel fmcg com work client global top 200 management innovative project using artificial intelligence ai image recognition ir supervision planning course working directly foreign analysis business requirement building relationship configuration cooperation development department testing</t>
  </si>
  <si>
    <t xml:space="preserve"> c:business analyst  ji:6  Int:project product management client planning business  c:financial analyst  ji:2  Int:class management  c:system analyst  ji:0  Int:  c:data scientist  ji:2  Int:analysis ai  c:financial controller  ji:0  Int:  c:intern analyst  ji:0  Int:  c:security analyst  ji:0  Int:</t>
  </si>
  <si>
    <t>directly analysis requirement supervision working implementation work 200 omnichannel foreign class fmcg configuration recognition department building ir development ai com intelligence world artificial testing cooperation global http using relationship top innovative image course</t>
  </si>
  <si>
    <t>Junior Business Analyst (Talent Program)</t>
  </si>
  <si>
    <t>['https://www.pracuj.pl/praca/junior-business-analyst-talent-program-warszawa-emilii-plater-53,oferta,1002446697']</t>
  </si>
  <si>
    <t>[['https://www.pracuj.pl/praca/junior-business-analyst-talent-program-warszawa-emilii-plater-53,oferta,1002446697'], 1, ['technologies-1', []], ['responsibilities-1', ['Represent bank customer needs to full stack developer teams', 'Communicate and balance expectations for specific, operational requests for IT developers', 'Deep dive into customer needs as well as the function and architecture of relevant IT systems', 'Acquire knowledge about the financial sector, BEC’s enterprise architecture, security and compliance as well as area specific knowledge such as IT service management or finance solutions.']], ['requirements-1', ['Students or recent graduates of computer science or other IT-related fields', 'Fluent in English (both written and spoken)', 'Available at least 32 hours per week (Monday-Friday)', 'Motivated to join a program for 1 year and willing to stay in junior positions afterward', 'Quick learners focused on personal development and improving technical knowledge']], ['work-organization-1', []], ['development-practices-1', ['code review']], ['training-space-1', ['intracompany training', 'mentoring', 'soft skills training', 'space for experimenting', 'substantive support from technological leaders', 'technical knowledge exchange within the company', 'time for development of your ideas']], ['offered-1', ['12 months development program witch contract of employment from day 1', 'Attractive salary from day one – PLN 6000 gross when working full time', 'Flexible working hours and ability to continue education while working', 'Danish culture focused on employee satisfaction and work-life balance', 'Great workplace – adjustable desk with 2 screens, gym, Xbox, football table, pool table, etc.', 'Salary and performance dialog after 1 year of the program']], ['additional-module-1', ['Initial 6 weeks of business, technical and soft skills training before joining a team', 'Additional 2 weeks of training throughout the year', 'Joining an experienced, agile team', 'Work on real tasks while learning', 'Mentorship, support in personal development, and frequent feedback', 'Unlimited access to an e-learning platform', 'Internal meetups, knowledge sharing and networking events for Talents', 'Optional rotation within different teams', 'Final assignment in the form of an international hackathon', 'Further development within an individually tailored development path and the possibility of changing/extending the stack with other technologies']]]</t>
  </si>
  <si>
    <t>'Represent bank customer needs to full stack developer teams', 'Communicate and balance expectations for specific, operational requests for IT developers', 'Deep dive into customer needs as well as the function and architecture of relevant IT systems', 'Acquire knowledge about the financial sector, BEC’s enterprise architecture, security and compliance as well as area specific knowledge such as IT service management or finance solutions.'</t>
  </si>
  <si>
    <t>'Students or recent graduates of computer science or other IT-related fields', 'Fluent in English (both written and spoken)', 'Available at least 32 hours per week (Monday-Friday)', 'Motivated to join a program for 1 year and willing to stay in junior positions afterward', 'Quick learners focused on personal development and improving technical knowledge'</t>
  </si>
  <si>
    <t>'12 months development program witch contract of employment from day 1', 'Attractive salary from day one – PLN 6000 gross when working full time', 'Flexible working hours and ability to continue education while working', 'Danish culture focused on employee satisfaction and work-life balance', 'Great workplace – adjustable desk with 2 screens, gym, Xbox, football table, pool table, etc.', 'Salary and performance dialog after 1 year of the program'</t>
  </si>
  <si>
    <t>'intracompany training', 'mentoring', 'soft skills training', 'space for experimenting', 'substantive support from technological leaders', 'technical knowledge exchange within the company', 'time for development of your ideas'</t>
  </si>
  <si>
    <t>business analyst talent program</t>
  </si>
  <si>
    <t xml:space="preserve"> c:business analyst  ji:2  Int:business  c:financial analyst  ji:0  Int:  c:system analyst  ji:0  Int:  c:data scientist  ji:1  Int:program  c:financial controller  ji:0  Int:  c:intern analyst  ji:0  Int:  c:security analyst  ji:0  Int:</t>
  </si>
  <si>
    <t>cos:business analyst  cos:0.879 cos:financial analyst  cos:0.859 cos:system analyst  cos:0.925 cos:data scientist  cos:0.933 cos:financial controller  cos:0.903 cos:intern analyst  cos:0.973 cos:security analyst  cos:0.923</t>
  </si>
  <si>
    <t>analyst program talent</t>
  </si>
  <si>
    <t>represent bank customer need full stack developer team communicate balance expectation specific operational request it deep dive well function architecture relevant system acquire knowledge financial sector bec enterprise security compliance area service management finance solution</t>
  </si>
  <si>
    <t xml:space="preserve"> c:business analyst  ji:3  Int:service customer management  c:financial analyst  ji:3  Int:financial finance management  c:system analyst  ji:2  Int:it system  c:data scientist  ji:1  Int:developer  c:financial controller  ji:2  Int:financial finance  c:intern analyst  ji:0  Int:  c:security analyst  ji:1  Int:security</t>
  </si>
  <si>
    <t>finance expectation communicate function knowledge stack security team dive enterprise balance area financial relevant need compliance well solution represent it request bec developer bank acquire system sector full architecture specific deep operational</t>
  </si>
  <si>
    <t>['https://www.pracuj.pl/praca/junior-business-analyst-warszawa,oferta,1002454843']</t>
  </si>
  <si>
    <t>[['https://www.pracuj.pl/praca/junior-business-analyst-warszawa,oferta,1002454843'], 1, ['technologies-1', ['PowerBI', 'VBA']], ['responsibilities-1', ['Analysis of business needs, including cooperation with Managers to coordinate and deliver the best business solutions.', 'Proposing and driving changes aimed at optimizing processes.', 'Creating analytical and design documentation of solutions.', 'Creating transport reports.', 'Master data management.']], ['requirements-1', ['1 year experience or completed university studies in 2022 (logistics, transport or management are welcome)', 'Knowledge of the English language - fluently', 'Attention to detail and creative approach to problem solving.', 'Commitment, willingness to learn, curiosity about the profession/performed activities.', 'Ability to think analytically and solve problems.', 'Affinity to work with data', 'Very good knowledge of Microsoft Office, in particular Excel', 'Knowledge of PowerBI or VBA is desirable.']], ['offered-1', ['1 year contract']]]</t>
  </si>
  <si>
    <t>'Analysis of business needs, including cooperation with Managers to coordinate and deliver the best business solutions.', 'Proposing and driving changes aimed at optimizing processes.', 'Creating analytical and design documentation of solutions.', 'Creating transport reports.', 'Master data management.'</t>
  </si>
  <si>
    <t>'1 year experience or completed university studies in 2022 (logistics, transport or management are welcome)', 'Knowledge of the English language - fluently', 'Attention to detail and creative approach to problem solving.', 'Commitment, willingness to learn, curiosity about the profession/performed activities.', 'Ability to think analytically and solve problems.', 'Affinity to work with data', 'Very good knowledge of Microsoft Office, in particular Excel', 'Knowledge of PowerBI or VBA is desirable.'</t>
  </si>
  <si>
    <t>'1 year contract'</t>
  </si>
  <si>
    <t>'PowerBI', 'VBA'</t>
  </si>
  <si>
    <t>analysis business need including cooperation manager coordinate deliver best solution proposing driving change aimed optimizing process creating analytical design documentation transport report master data management</t>
  </si>
  <si>
    <t xml:space="preserve"> c:business analyst  ji:4  Int:manager business management process  c:financial analyst  ji:1  Int:management  c:system analyst  ji:0  Int:  c:data scientist  ji:5  Int:data analysis report analytical  c:financial controller  ji:0  Int:  c:intern analyst  ji:0  Int:  c:security analyst  ji:0  Int:</t>
  </si>
  <si>
    <t>solution documentation process coordinate creating cooperation optimizing design management proposing including transport change deliver master manager aimed need driving business best</t>
  </si>
  <si>
    <t>['https://www.pracuj.pl/praca/junior-business-analyst-warszawa-bukowinska-22b,oferta,1002408096']</t>
  </si>
  <si>
    <t>[['https://www.pracuj.pl/praca/junior-business-analyst-warszawa-bukowinska-22b,oferta,1002408096'], 1, ['technologies-1', ['FX Domain']], ['responsibilities-1', ['Optymalizacja narzędzi FX']], ['requirements-1', ['Min. 3 lata doświadczenia komercyjnego', 'Doświadczenie pracy jako analityk biznesowy w projektach IT w sektorach bankowych (preferowana bankowość korporacyjna)', 'Doświadczenie w tworzeniu i udoskonalaniu user story (obowiązkowe)', 'Umiejętność projektowania planów testów', 'Biegła znajomość j. angielskiego (min. C1)', 'Znajomość FX Domain', 'Doświadczenie w projektach scrumowych']], ['work-organization-1', []], ['development-practices-1', ['Clean Code', 'code review', 'wzorce projektowe']], ['training-space-1', ['branżowe platformy e-learningowe', 'mentoring', 'szkolenia wewnątrzfirmowe', 'szkolenia zewnętrzne', 'wsparcie merytoryczne od liderów technologicznych', 'wymiana wiedzy technicznej w firmie']], ['offered-1', ['Pracę w organizacji z ugruntowaną pozycją rynkową', 'Projekty, w których będziesz miał/miała wpływ na ich rozwój', 'Współpracę z ciekawymi klientami biznesowymi z różnych branż (m.in.: finanse, bankowość, ubezpieczenia, healthcare, robotyzacja, energetyka, media),', 'Permanentny mentoring zarówno techniczny jak i biznesowo-menedżerski, np. podczas naszych cyklicznych szkoleń (m.in. Git, Gitflow, Angular, Docker), czy wew. programów rozwojowych (Primaris x TechTalks, Primaris Leadership Academy) oraz zewnętrznych kursów', 'Już na etapie on-boardingu zapewniamy dostęp do naszych wewnętrznych szkoleń, cyklicznych spotkań, które serializujemy na Confluence oraz platformy e-learning', 'Świetną atmosferę pracy, wśród zaangażowanych ludzi z pasją w płaskiej strukturze z prostymi procesami', 'Współpracę w oparciu o kontrakt B2B - w tym możliwość skorzystania z benefitu płatnych dni wolnych od świadczenia usług/lub umowę o pracę', 'Kompleksowy pakiet benefitów skrojonych na miarę - prywatna opieka medyczna dla Ciebie oraz dla Twojej rodziny, Multisport dla Ciebie i os. towarzyszącej - Ty decydujesz, co wybierasz!']], ['additional-module-3', ['Środowisko pracy stanowią międzynarodowe zespoły po stronie klienta, zlokalizowane zarówno w Hiszpanii, UK jak i w Polsce, pracujące w metodyce Agile.']], ['additional-module-5', ['ze względu na to, że zespoły projektowe są rozproszone, założenie obejmuje 4 dni pracy w miesiącu z biura w Warszawie.']], ['additional-module-6', ['Tą rolą opiekuję się Sylwia i Kasia i to właśnie z nimi spotkasz się podczas pierwszej rozmowy.']]]</t>
  </si>
  <si>
    <t>'FX Tools Optimization'</t>
  </si>
  <si>
    <t>'Min. 3 years of commercial experience', 'Work experience as a business analyst in IT projects in banking sectors (preferred corporate banking)', 'Experience in creating and improving user stories (mandatory)', 'Ability to design test plans', 'Full knowledge of English. English (min. C1)', 'Knowledge of FX Domain', 'Experience in scrum projects'</t>
  </si>
  <si>
    <t>'FX Domain'</t>
  </si>
  <si>
    <t>fx tool optimization</t>
  </si>
  <si>
    <t>['https://www.pracuj.pl/praca/junior-business-analyst-wroclaw-dabrowskiego-42,oferta,1002381451']</t>
  </si>
  <si>
    <t>[['https://www.pracuj.pl/praca/junior-business-analyst-wroclaw-dabrowskiego-42,oferta,1002381451'], 1, ['technologies-1', []], ['responsibilities-1', ['As a Business Analyst, you will support our development, product and marketing team in:', 'Advising on the further development of BOWWE', 'Collecting business needs, analyzing them, and creating the best solutions for our customers and our producers', 'Influencing and advising on the point of development of a BOWWE product', 'Researching and building our product - UX / UI design', 'Competitive or complimentary analysis', 'Creating mockups documenting solutions and products designed by you', 'Customer project management and cooperation with subcontractors', 'Technical support for users of our products', 'Collaboration with other teams in our startup']], ['requirements-1', ['Can-do attitude and Strong focus on efficiency', 'Good spoken and written English (B2)', 'Quickly grasp technical concepts and be willing to get to know our product', 'Be independent and have exceptional time management skills', 'Be motivated to quickly gain knowledge and develop', 'Be interested and motivated to learn about and how to use modern technologies and tools', 'SEO experience is a plus', 'Knowledge in the software development process is even a bigger plus']], ['work-organization-1', []], ['development-practices-1', ['Continuous Integration']], ['offered-1', ['We strongly believe in continual learning, passion, fun and respectful environment, room for creativity and taking ownership of projects. Join our team', 'An opportunity to work in an international environment to help clients from around the world', 'Flexible working hours', 'You will work on challenging &amp; fascinating international projects run for hundreds of prestigious customers from various sectors, countries &amp; industries', 'A historic-style office in the heart of Wrocław, with great coffee and drink, table soccer, and other', 'We will guarantee you great career development opportunities', 'Amazing BOWWE team and unique work atmosphere']]]</t>
  </si>
  <si>
    <t>'As a Business Analyst, you will support our development, product and marketing team in:', 'Advising on the further development of BOWWE', 'Collecting business needs, analyzing them, and creating the best solutions for our customers and our producers', 'Influencing and advising on the point of development of a BOWWE product', 'Researching and building our product - UX / UI design', 'Competitive or complimentary analysis', 'Creating mockups documenting solutions and products designed by you', 'Customer project management and cooperation with subcontractors', 'Technical support for users of our products', 'Collaboration with other teams in our startup'</t>
  </si>
  <si>
    <t>'Can-do attitude and Strong focus on efficiency', 'Good spoken and written English (B2)', 'Quickly grasp technical concepts and be willing to get to know our product', 'Be independent and have exceptional time management skills', 'Be motivated to quickly gain knowledge and develop', 'Be interested and motivated to learn about and how to use modern technologies and tools', 'SEO experience is a plus', 'Knowledge in the software development process is even a bigger plus'</t>
  </si>
  <si>
    <t>'We strongly believe in continual learning, passion, fun and respectful environment, room for creativity and taking ownership of projects. Join our team', 'An opportunity to work in an international environment to help clients from around the world', 'Flexible working hours', 'You will work on challenging &amp; fascinating international projects run for hundreds of prestigious customers from various sectors, countries &amp; industries', 'A historic-style office in the heart of Wrocław, with great coffee and drink, table soccer, and other', 'We will guarantee you great career development opportunities', 'Amazing BOWWE team and unique work atmosphere'</t>
  </si>
  <si>
    <t>business analyst support development product marketing team advising bowwe collecting need analyzing creating best solution customer producer influencing point researching building ux ui design competitive complimentary analysis mockups documenting designed project management cooperation subcontractor technical user collaboration startup</t>
  </si>
  <si>
    <t xml:space="preserve"> c:business analyst  ji:7  Int:project product management support customer business  c:financial analyst  ji:2  Int:support management  c:system analyst  ji:1  Int:user  c:data scientist  ji:1  Int:analysis  c:financial controller  ji:0  Int:  c:intern analyst  ji:0  Int:  c:security analyst  ji:0  Int:</t>
  </si>
  <si>
    <t>analyst user marketing complimentary analysis mockups creating analyzing team bowwe need building subcontractor technical development solution producer documenting researching cooperation point design startup collaboration influencing ux competitive advising collecting best designed ui</t>
  </si>
  <si>
    <t>Junior Business Controller</t>
  </si>
  <si>
    <t>['https://www.pracuj.pl/praca/junior-business-controller-grudziadz,oferta,1002455773']</t>
  </si>
  <si>
    <t>[['https://www.pracuj.pl/praca/junior-business-controller-grudziadz,oferta,1002455773'], 1, ['responsibilities-1', ['Job description', '', 'Interested in a learning adventure in a growing company with international opportunities? Do you love crunching numbers and producing analyses to support business decisions? If your answer is yes, we have a place for you in our plant in Grudziądz.', '', 'We are looking for a Junior Business Controller.', '', "In this position, you act as a partner for our senior business controller and financial department in Poland and Finland. You don't need to be a ready-made business controller, but if you're motivated to learn, you're passionate about financial reports and analyses, and you want to advance your career, we'll support you.", '', 'What you’ll be doing', '', 'Together with the senior business controller, you produce essential financial data and analyses for management and business, enabling them to make informed decisions. Your responsibilities among others:', '•\tWarehouse and stock value monitoring; stock analysis', '•\tManaging the monthly data reporting process;', '•\tReports and comparative analysis in relation to the budget', "•\tParticipation in the preparation of the company's budget and forecasts", '•\tPlanning financial liquidity', '•\tMonthly margin and sales reports for internal and external needs', '•\tSupport for the Business Controller in everyday duties', '•\tParticipate in different kind of improvement projects', '•\tPlus, you are allowed to wear a cool monocle and use fancy words like “amortization” and “depreciation”!']], ['requirements-1', ['With these skills you will succeed:', '•\tUniversity degree in finance', '•\tA few years of work experience in finance', '•\tExcellent communication and team-working skills', '•\tPassion to learn and grow as a Business Controller', '•\tFluent in Polish and English', '', 'You as a person', '•\tEnjoy working with numbers and financial reports', '•\tAre accurate', '•\tGet kicks out of analyses and reporting', '•\tThink of yourself as a positive person and a great colleague.']], ['offered-1', ['As a global company, we offer challenging, and diverse positions in an interesting, developing business and operating environment. As a family-owned company, we are committed to the well-being of our employees. True to our motto "Best People in Business", we offer you the opportunity to grow as a professional and to broaden your skills. And naturally, to be part of shaping the future of LAPP.']], ['additional-module-1', ['If you believe there is a match between your profile and this job role, please send your CV with a cover letter and salary request in English. This should be sent by Friday 31 March 2023.']]]</t>
  </si>
  <si>
    <t>'Job description', '', 'Interested in a learning adventure in a growing company with international opportunities? Do you love crunching numbers and producing analyses to support business decisions? If your answer is yes, we have a place for you in our plant in Grudziądz.', '', 'We are looking for a Junior Business Controller.', '', "In this position, you act as a partner for our senior business controller and financial department in Poland and Finland. You don't need to be a ready-made business controller, but if you're motivated to learn, you're passionate about financial reports and analyses, and you want to advance your career, we'll support you.", '', 'What you’ll be doing', '', 'Together with the senior business controller, you produce essential financial data and analyses for management and business, enabling them to make informed decisions. Your responsibilities among others:', '•\tWarehouse and stock value monitoring; stock analysis', '•\tManaging the monthly data reporting process;', '•\tReports and comparative analysis in relation to the budget', "•\tParticipation in the preparation of the company's budget and forecasts", '•\tPlanning financial liquidity', '•\tMonthly margin and sales reports for internal and external needs', '•\tSupport for the Business Controller in everyday duties', '•\tParticipate in different kind of improvement projects', '•\tPlus, you are allowed to wear a cool monocle and use fancy words like “amortization” and “depreciation”!'</t>
  </si>
  <si>
    <t>'With these skills you will succeed:', '•\tUniversity degree in finance', '•\tA few years of work experience in finance', '•\tExcellent communication and team-working skills', '•\tPassion to learn and grow as a Business Controller', '•\tFluent in Polish and English', '', 'You as a person', '•\tEnjoy working with numbers and financial reports', '•\tAre accurate', '•\tGet kicks out of analyses and reporting', '•\tThink of yourself as a positive person and a great colleague.'</t>
  </si>
  <si>
    <t>'As a global company, we offer challenging, and diverse positions in an interesting, developing business and operating environment. As a family-owned company, we are committed to the well-being of our employees. True to our motto "Best People in Business", we offer you the opportunity to grow as a professional and to broaden your skills. And naturally, to be part of shaping the future of LAPP.'</t>
  </si>
  <si>
    <t>job description interested learning adventure growing company international opportunity love crunching number producing analysis support business decision answer yes place plant grudziądz looking junior controller position act partner senior financial department poland finland need ready made motivated learn passionate report want advance career together produce essential data management enabling make informed responsibility among others twarehouse stock value monitoring tmanaging monthly reporting process treports comparative relation budget tparticipation preparation forecast tplanning liquidity tmonthly margin sale internal external tsupport everyday duty tparticipate different kind improvement project tplus allowed wear cool monocle use fancy word like amortization depreciation</t>
  </si>
  <si>
    <t xml:space="preserve"> c:business analyst  ji:7  Int:project management support monitoring sale process business  c:financial analyst  ji:4  Int:support financial reporting management  c:system analyst  ji:0  Int:  c:data scientist  ji:5  Int:forecast data analysis report reporting  c:financial controller  ji:2  Int:financial controller  c:intern analyst  ji:0  Int:  c:security analyst  ji:0  Int:</t>
  </si>
  <si>
    <t>together finland producing analysis informed controller decision allowed opportunity senior twarehouse motivated enabling cool plant different kind word duty value company margin adventure others relation wear depreciation yes grudziądz need tmonthly make like answer learning partner job place tparticipate treports forecast looking external stock passionate tparticipation everyday fancy international preparation monocle advance improvement made data report comparative want growing junior monthly tmanaging tsupport amortization among description essential financial love responsibility tplus learn career reporting department position interested crunching use number budget act ready poland produce internal tplanning liquidity</t>
  </si>
  <si>
    <t>['https://www.pracuj.pl/praca/junior-business-controller-netherlands,oferta,9850475']</t>
  </si>
  <si>
    <t>[['https://www.pracuj.pl/praca/junior-business-controller-netherlands,oferta,9850475'], 1, ['responsibilities-1', ['Provide insight into customer performance by creating various customer reports.', 'Analyzing customer margins taking into account all cost drivers of our customers.', 'Be part of project teams.', 'Grow into a sparring partner for the Business Unit Directors.', 'Provide weekly financial and operational insight to management regarding key KPIs within the organization.', 'Support the Team Leader Business Control as well as the entire department in various reporting and ad-hoc requests.']], ['requirements-1', ['An enthusiastic and strong personality who knows how to get things done. Going the extra mile unasked is something natural.', 'A completed degree in Business Administration or Finance &amp; Control.', 'A result-oriented and proactive self-starter who works accurately.', 'Excel skills are important and knowledge of SAP and Power BI a plus.', 'Analytical ability combined with a flexible attitude.', 'Mastering the Dutch and English language.', 'Being in possession of a valid driving license B.']], ['offered-1', ['Despite the growth we have achieved in recent years, we are and remain a family business. The informal multicultural working environment ensures a pleasant and personal working atmosphere. With driven and enthusiastic colleagues we strive together for the best operating results.', 'Your efforts and results are rewarded with a competitive salary and good primary and secondary benefits. Some examples:', '• You will participate in the OTTO Development Program with trainings focused on communication and leadership supplemented with language courses, BHV, BOI et cetera.', '• An attractive bonus system.', '• Exercise at a discount at 3,600 locations throughout the Netherlands through Bedrijfsfitness Nederland.', '• We organize 4-weekly the OTTO Café, where we socially end the period over drinks.', '• Our atmospheric Christmas dinner at the end of the year.', '• Every year we go on a Team Building Weekend to get to know each other even better and to celebrate our international cooperation. For example, we have already been to Istanbul and Barcelona.', '• We also like to pay attention to the fun factor in your work, because enjoyment is part of it!']]]</t>
  </si>
  <si>
    <t>'Provide insight into customer performance by creating various customer reports.', 'Analyzing customer margins taking into account all cost drivers of our customers.', 'Be part of project teams.', 'Grow into a sparring partner for the Business Unit Directors.', 'Provide weekly financial and operational insight to management regarding key KPIs within the organization.', 'Support the Team Leader Business Control as well as the entire department in various reporting and ad-hoc requests.'</t>
  </si>
  <si>
    <t>'An enthusiastic and strong personality who knows how to get things done. Going the extra mile unasked is something natural.', 'A completed degree in Business Administration or Finance &amp; Control.', 'A result-oriented and proactive self-starter who works accurately.', 'Excel skills are important and knowledge of SAP and Power BI a plus.', 'Analytical ability combined with a flexible attitude.', 'Mastering the Dutch and English language.', 'Being in possession of a valid driving license B.'</t>
  </si>
  <si>
    <t>'Despite the growth we have achieved in recent years, we are and remain a family business. The informal multicultural working environment ensures a pleasant and personal working atmosphere. With driven and enthusiastic colleagues we strive together for the best operating results.', 'Your efforts and results are rewarded with a competitive salary and good primary and secondary benefits. Some examples:', '• You will participate in the OTTO Development Program with trainings focused on communication and leadership supplemented with language courses, BHV, BOI et cetera.', '• An attractive bonus system.', '• Exercise at a discount at 3,600 locations throughout the Netherlands through Bedrijfsfitness Nederland.', '• We organize 4-weekly the OTTO Café, where we socially end the period over drinks.', '• Our atmospheric Christmas dinner at the end of the year.', '• Every year we go on a Team Building Weekend to get to know each other even better and to celebrate our international cooperation. For example, we have already been to Istanbul and Barcelona.', '• We also like to pay attention to the fun factor in your work, because enjoyment is part of it!'</t>
  </si>
  <si>
    <t>provide insight customer performance creating various report analyzing margin taking account cost driver part project team grow sparring partner business unit director weekly financial operational management regarding key kpis within organization support leader control well entire department reporting ad hoc request</t>
  </si>
  <si>
    <t xml:space="preserve"> c:business analyst  ji:5  Int:project management support customer business  c:financial analyst  ji:7  Int:control management support financial account reporting cost  c:system analyst  ji:2  Int:performance key  c:data scientist  ji:2  Int:report reporting  c:financial controller  ji:1  Int:financial  c:intern analyst  ji:0  Int:  c:security analyst  ji:0  Int:</t>
  </si>
  <si>
    <t>project insight report grow key hoc creating analyzing team part entire margin ad unit performance organization taking department driver leader well within provide partner director request business regarding weekly sparring various customer kpis operational</t>
  </si>
  <si>
    <t>['https://www.pracuj.pl/praca/junior-business-controller-zerniki-pow-poznanski-gm-kornik-ulica-stachowska-8,oferta,1002469633']</t>
  </si>
  <si>
    <t>[['https://www.pracuj.pl/praca/junior-business-controller-zerniki-pow-poznanski-gm-kornik-ulica-stachowska-8,oferta,1002469633'], 1, ['responsibilities-1', ['Raportowanie wyników oraz ich analiza, obliczanie KPI, sprawdzanie kompletności i trafności danych.', 'Analiza i ocena danych operacyjnych i finansowych, analiza odchyleń od planu, przeprowadzanie analiz rozbieżności.', 'Współpraca z działami biznesowymi i HR w celu zapewnienia kompletności danych, optymalizacji i kontroli wyników.', 'Aktywne uczestniczenie w procesach optymalizujących narzędzia.', 'Budowanie ujednoliconego systemu raportowania.', 'Analiza, przetwarzanie i ocena danych personalnych z całego obszaru HR (wskaźniki strategii personalnej, kadry i płace, rekrutacja, zatrudnienie, czas pracy, koszty personalne i rzeczowe itp.).']], ['requirements-1', ['Minimum 2 lata doświadczenia w Controllingu lub w Audycie Finansowym.', 'Bardzo dobra znajomość MS Excel.', 'Biegła znajomość języka angielskiego.', 'Orientacja na szczegóły, umiejętności analityczne i zorientowanie na rozwiązania.', 'Kompetencje interpersonalne i umiejętność współpracy z partnerami biznesowymi.', 'Przekrojowa znajomość procesów w ramach obszarów HR (rekrutacja, zatrudnienie, wynagrodzenia, rozwój, oceny roczne, koszty rzeczowe itp.).', 'Znajomość programu Optima HR.', 'Doświadczenie w pracy z bazami danych (SQL, Metabase).']]]</t>
  </si>
  <si>
    <t>'Reporting results and their analysis, calculating KPIs, checking data completeness and accuracy.', 'Analyzing and evaluating operational and financial data, analyzing deviations from the plan, conducting discrepancy analyses.', 'Cooperating with business and HR departments to ensure completeness of data optimization and control of results.', 'Active participation in the processes optimizing tools.', 'Building a unified reporting system.', 'Analysis, processing and evaluation of personal data from the entire HR area (personal strategy indicators, HR and payroll, recruitment, employment , working time, personnel and material costs, etc.).'</t>
  </si>
  <si>
    <t>'Minimum 2 years of experience in Controlling or Financial Audit.', 'Very good knowledge of MS Excel.', 'Fluent knowledge of English.', 'Detail orientation, analytical skills and solution orientation.', 'Interpersonal skills and ability to cooperation with business partners.', 'Cross-sector knowledge of HR processes (recruitment, employment, remuneration, development, annual evaluations, material costs, etc.).', 'Knowledge of the Optima HR program.', 'Experience in working with databases (SQL, Metabase).'</t>
  </si>
  <si>
    <t>reporting result analysis calculating kpis checking data completeness accuracy analyzing evaluating operational financial deviation plan conducting discrepancy cooperating business hr department ensure optimization control active participation process optimizing tool building unified system processing evaluation personal entire area strategy indicator payroll recruitment employment working time personnel material cost etc</t>
  </si>
  <si>
    <t xml:space="preserve"> c:business analyst  ji:2  Int:business process  c:financial analyst  ji:5  Int:financial reporting control cost  c:system analyst  ji:1  Int:system  c:data scientist  ji:4  Int:data analysis reporting  c:financial controller  ji:1  Int:financial  c:intern analyst  ji:1  Int:processing  c:security analyst  ji:0  Int:</t>
  </si>
  <si>
    <t>etc evaluating data analysis completeness hr accuracy tool working evaluation employment unified payroll conducting personnel analyzing participation entire active processing personal area recruitment checking department result optimization building calculating material deviation indicator process discrepancy plan optimizing ensure system time cooperating strategy kpis business operational</t>
  </si>
  <si>
    <t>Junior Business &amp; Data Analyst</t>
  </si>
  <si>
    <t>['https://www.pracuj.pl/praca/junior-business-data-analyst-gdynia-aleja-zwyciestwa-96-98,oferta,1002476364']</t>
  </si>
  <si>
    <t>[['https://www.pracuj.pl/praca/junior-business-data-analyst-gdynia-aleja-zwyciestwa-96-98,oferta,1002476364'], 1, ['technologies-1', ['Microsoft Excel', 'SQL']], ['responsibilities-1', ['Opracowywanie oraz automatyzacja cyklicznych raportów operacyjnych, statystyk, benchmarków na podstawie danych;', 'Opracowywanie analiz na potrzeby zarządcze;', 'Przygotowywanie rekomendacji dla procesów zwiększenia efektywności dla kadry kierowniczej;', 'Wsparcie analityczne nowych projektów;']], ['requirements-1', ['Doświadczenie w analizowaniu i interpretowaniu danych;', 'Wysokie umiejętności analityczne;', 'Bardzo dobra znajomość Excela i/lub Google Sheets (tabele przestawne, agregacja danych, operacje na plikach współdzielonych);', 'Znajomość języka angielskiego na poziomie co najmniej komunikatywnym;', 'Komunikatywność i umiejętności interpersonalne;', 'Znajomość relacyjnych baz danych i SQL.']], ['work-organization-1', []], ['training-space-1', ['budżet rozwojowy', 'czas na rozwój Twoich pomysłów']], ['offered-1', ['Udział w tworzeniu nowego działu w strukturze firmy związanego bezpośrednio z analizą danych oraz usprawnianiem procesów;', 'Pracę hybrydową z biura w Parku Naukowo Technologicznym w Gdyni Redłowie;', 'Możliwość realizacji własnych pomysłów w ramach rozwoju firmy;', 'Pakiet medyczny;', 'Kartę Multisport;', 'Spotkania Scrum, które umożliwiają integrację zespołu oraz ustalenie wspólnych celów w realizacji projektów.']]]</t>
  </si>
  <si>
    <t>'Development and automation of cyclical operational reports, statistics, benchmarks based on data;', 'Development of analyzes for management needs;', 'Preparation of recommendations for efficiency improvement processes for management staff;', 'Analytical support for new projects;'</t>
  </si>
  <si>
    <t>'Experience in analyzing and interpreting data;', 'High analytical skills;', 'Very good knowledge of Excel and/or Google Sheets (pivot tables, data aggregation, operations on shared files);', 'Knowledge of English at least communicative;', 'Communicative and interpersonal skills;', 'Knowledge of relational databases and SQL.'</t>
  </si>
  <si>
    <t>'Participation in the creation of a new department in the company's structure directly related to data analysis and process improvement;', 'Hybrid work from the office in the Science and Technology Park in Gdynia Redłowo;', 'Opportunity to implement your own ideas as part of the company's development;', 'Medical package ;', 'Multisport card;', 'Scrum meetings, which enable team integration and setting common goals in project implementation.'</t>
  </si>
  <si>
    <t>'Microsoft Excel', 'SQL'</t>
  </si>
  <si>
    <t>development automation cyclical operational report statistic benchmark based data analyzes management need preparation recommendation efficiency improvement process staff analytical support new project</t>
  </si>
  <si>
    <t xml:space="preserve"> c:business analyst  ji:5  Int:project management support automation process  c:financial analyst  ji:2  Int:support management  c:system analyst  ji:0  Int:  c:data scientist  ji:3  Int:data report analytical  c:financial controller  ji:0  Int:  c:intern analyst  ji:0  Int:  c:security analyst  ji:0  Int:</t>
  </si>
  <si>
    <t>development improvement operational data report based analytical staff benchmark analyzes cyclical statistic recommendation efficiency preparation need new</t>
  </si>
  <si>
    <t>Junior Business Intelligence Analyst</t>
  </si>
  <si>
    <t>['https://www.pracuj.pl/praca/junior-business-intelligence-analyst-krakow-puszkarska-7l,oferta,1002415576']</t>
  </si>
  <si>
    <t>[['https://www.pracuj.pl/praca/junior-business-intelligence-analyst-krakow-puszkarska-7l,oferta,1002415576'], 1, ['technologies-1', ['T-SQL', 'Microsoft BI Stack', 'SQL', 'Java', 'jQuery']], ['responsibilities-1', ['Carry out projects/support of Finance-owned BI applications 80% of time', 'Be the bridge between the business and IT/ cloud suppliers related to different cloud solutions e.g. Ariba, Process Unity - 20% of time', 'Carry out analysis and design of customer requirements', 'Manage the deployment of new solutions &amp; fixes in production', 'Share best practices with the relevant colleagues/stakeholders']], ['requirements-1', ['Obtaining insights through data is your mantra;', 'T-SQL and DAX flow through your fingers', 'You are familiar with Star Schemas, Dimensional Modelling (Kimball) and Self-Service', 'Power BI means more to you than shiny graphs (and pie charts);', "Data Engineering and moving forward with the Power Platform is a challenge you're up to taking;", 'You are familiar with Azure Data components', 'The on-premises Microsoft BI Stack (SSIS, SSRS, SSAS) is no stranger to you;', 'Knowledge of IBM Planning analytics / TM1 is a plus', 'Good knowledge of : jQuery, Java, SQL', 'Experienced with: Visual Studio (for the creation Cube AAS) - Tabular Editor, Power Apps, SharePoint, Microsoft DataVerse (CDS), Power Automate, Github / Azure DevOps', 'Colleagues describe you as a driven, enthusiastic team member always wanting to help team members grow.', 'Client oriented', 'Pro-active']], ['offered-1', ['Possibility to develop knowledge of the financial markets and financial instruments,', 'Opportunity to share and implement ideas how to optimize our processes, reduce our risk, and improve our service to our clients,', 'Possibility to develop “soft skills” (business communication, negotiations, assertiveness, organization awareness and many more),', 'You will play an important role in the upcoming challenges of our team,', 'As part of team, you will work in a dynamic environment.']]]</t>
  </si>
  <si>
    <t>'Carry out projects/support of Finance-owned BI applications 80% of time', 'Be the bridge between the business and IT/ cloud suppliers related to different cloud solutions e.g. Ariba, Process Unity - 20% of time', 'Carry out analysis and design of customer requirements', 'Manage the deployment of new solutions &amp; fixes in production', 'Share best practices with the relevant colleagues/stakeholders'</t>
  </si>
  <si>
    <t>'Obtaining insights through data is your mantra;', 'T-SQL and DAX flow through your fingers', 'You are familiar with Star Schemas, Dimensional Modelling (Kimball) and Self-Service', 'Power BI means more to you than shiny graphs (and pie charts);', "Data Engineering and moving forward with the Power Platform is a challenge you're up to taking;", 'You are familiar with Azure Data components', 'The on-premises Microsoft BI Stack (SSIS, SSRS, SSAS) is no stranger to you;', 'Knowledge of IBM Planning analytics / TM1 is a plus', 'Good knowledge of : jQuery, Java, SQL', 'Experienced with: Visual Studio (for the creation Cube AAS) - Tabular Editor, Power Apps, SharePoint, Microsoft DataVerse (CDS), Power Automate, Github / Azure DevOps', 'Colleagues describe you as a driven, enthusiastic team member always wanting to help team members grow.', 'Client oriented', 'Pro-active'</t>
  </si>
  <si>
    <t>'T-SQL', 'Microsoft BI Stack', 'SQL', 'Java', 'jQuery'</t>
  </si>
  <si>
    <t>carry project support finance owned bi application 80 time bridge business it cloud supplier related different solution ariba process unity 20 analysis design customer requirement manage deployment new fix production share best practice relevant colleague stakeholder</t>
  </si>
  <si>
    <t xml:space="preserve"> c:business analyst  ji:5  Int:project support customer process business  c:financial analyst  ji:2  Int:support finance  c:system analyst  ji:1  Int:it  c:data scientist  ji:3  Int:bi analysis cloud  c:financial controller  ji:1  Int:finance  c:intern analyst  ji:0  Int:  c:security analyst  ji:0  Int:</t>
  </si>
  <si>
    <t>stakeholder finance bi unity carry analysis practice requirement bridge different fix share owned cloud relevant 80 colleague 20 new solution deployment production it application manage design ariba supplier time related best</t>
  </si>
  <si>
    <t>['https://www.pracuj.pl/praca/junior-business-intelligence-analyst-krakow-stanislawa-klimeckiego-1,oferta,1002486324']</t>
  </si>
  <si>
    <t>[['https://www.pracuj.pl/praca/junior-business-intelligence-analyst-krakow-stanislawa-klimeckiego-1,oferta,1002486324'], 1, ['responsibilities-1', ['Work with key stakeholders to understand their business needs, collect and understand incoming user requirements and identify key business questions.', 'Develop and document formalized automated processes for in-depth analysis and best practices.', 'Manage trainings of key stakeholders and provide ad-hoc trainings if needed.', 'Provide first level support to power and end users for trouble shooting existing Power BI solutions.', 'Manage data quality. This involves improving existing and creating new data quality reports and processes.', 'Together with power users assure proper usage of provided solutions']], ['requirements-1', ['Graduate with a degree in Finance, Business Informatics or related field.', 'Experience with BI-related software applications (Power BI or similar).', 'Strong analytical skills, detail oriented as well as understanding the big picture', 'Strong interpersonal and communication skills verbal and written in English.', 'Problem solving mindset.']], ['offered-1', ['Very attractive working conditions.', 'Interesting and stable job in multinational company.', 'Friendly work environment.', 'Open and friendly organizational culture.', 'Opportunity for interesting development path.', 'Participation in projects.', 'Professional trainings.', '‘Hybrid’ work opportunity']]]</t>
  </si>
  <si>
    <t>'Work with key stakeholders to understand their business needs, collect and understand incoming user requirements and identify key business questions.', 'Develop and document formalized automated processes for in-depth analysis and best practices.', 'Manage trainings of key stakeholders and provide ad-hoc trainings if needed.', 'Provide first level support to power and end users for trouble shooting existing Power BI solutions.', 'Manage data quality. This involves improving existing and creating new data quality reports and processes.', 'Together with power users assure proper usage of provided solutions'</t>
  </si>
  <si>
    <t>'Graduate with a degree in Finance, Business Informatics or related field.', 'Experience with BI-related software applications (Power BI or similar).', 'Strong analytical skills, detail oriented as well as understanding the big picture', 'Strong interpersonal and communication skills verbal and written in English.', 'Problem solving mindset.'</t>
  </si>
  <si>
    <t>'Very attractive working conditions.', 'Interesting and stable job in multinational company.', 'Friendly work environment.', 'Open and friendly organizational culture.', 'Opportunity for interesting development path.', 'Participation in projects.', 'Professional trainings.', '‘Hybrid’ work opportunity'</t>
  </si>
  <si>
    <t>work key stakeholder understand business need collect incoming user requirement identify question develop document formalized automated process depth analysis best practice manage training provide ad hoc needed first level support power end trouble shooting existing bi solution data quality involves improving creating new report together assure proper usage provided</t>
  </si>
  <si>
    <t xml:space="preserve"> c:business analyst  ji:3  Int:support business process  c:financial analyst  ji:1  Int:support  c:system analyst  ji:2  Int:user key  c:data scientist  ji:4  Int:data analysis report bi  c:financial controller  ji:0  Int:  c:intern analyst  ji:0  Int:  c:security analyst  ji:0  Int:</t>
  </si>
  <si>
    <t>stakeholder together user support practice requirement identify key hoc first level automated usage end creating work power ad question need needed new solution depth develop provide collect process existing quality document assure proper manage shooting understand formalized training improving provided involves trouble business best incoming</t>
  </si>
  <si>
    <t>Junior Business Systems Analyst</t>
  </si>
  <si>
    <t>['https://www.pracuj.pl/praca/junior-business-systems-analyst-warszawa-towarowa-28,oferta,1002407241']</t>
  </si>
  <si>
    <t>[['https://www.pracuj.pl/praca/junior-business-systems-analyst-warszawa-towarowa-28,oferta,1002407241'], 1, ['technologies-1', ['ERP', 'SQL']], ['responsibilities-1', ['Bieżąca pomoc Zespołowi Wsparcia Systemu Księgowego.', 'Bieżąca administracja systemu ERP', 'Wsparcie użytkowników systemu', 'Udział w projektach automatyzujących procesy', 'Przygotowywanie raportów dla klientów']], ['requirements-1', ['Zaawansowana znajomość Excela (VBA)', 'Umiejętność szybkiego uczenia się i analitycznego myślenia', 'Praktyczna znajomością języka angielskiego umożliwiającą komunikację', 'Podstawowa znajomość SQL', 'Podstawowa znajomość zasad rachunkowości', 'Znajomość systemu księgowego np. Exact']], ['offered-1', ['Zdrowie pracowników jest dla nas ważne – otrzymasz możliwość dofinansowania do prywatnej opieki medycznej dla Ciebie i Twoich bliskich', 'Dbamy o zdrowy tryb życia i aktywność sportową – otrzymasz możliwość dofinansowania do karty Multisport', 'Jeżeli tak jak my cenisz sobie work-life balance, to zapewne ucieszy Cię, że umożliwiamy elastyczne godziny pracy i tryb pracy hybrydowej', 'Ważne jest dla Ciebie bezpieczeństwo? Otrzymasz możliwość wykupienia dodatkowego ubezpieczenia na życie', 'Ponieważ chcemy wspierać Twój rozwój, umożliwimy Ci dołączenie na bezpłatne lekcje z języka angielskiego lub niemieckiego', 'Gwarantujemy stabilność zatrudnienia: umowa o pracę z firmą działającą globalnie, o ugruntowanej pozycji na rynku', 'Ponieważ najważniejszy jest dla nas Twój rozwój zawodowy, zapewnimy szkolenia wewnętrzne, a także dofinansowanie do szkoleń zewnętrznych lub studiów podyplomowych, a także jasną ścieżka kariery Vistra', 'Mając na uwadze Twoją wygodę oraz oszczędność czasu, nasze nowoczesne biuro jest zlokalizowane w centrum miasta', 'Jesteśmy świadomi ekologicznie: adoptujemy pszczoły, zachęcamy pracowników do przyjeżdżania rowerem (mamy rowerowy parking!), a nasz budynek jest eco-friendly']]]</t>
  </si>
  <si>
    <t>'Ongoing assistance to the Accounting System Support Team', 'Ongoing administration of the ERP system', 'Support for system users', 'Participation in projects automating processes', 'Preparation of reports for clients'</t>
  </si>
  <si>
    <t>'Advanced knowledge of Excel (VBA)', 'Ability to learn quickly and analytical thinking', 'Practical knowledge of English for communication', 'Basic knowledge of SQL', 'Basic knowledge of accounting principles', 'Knowledge of an accounting system, e.g. Exact'</t>
  </si>
  <si>
    <t>'Employee health is important to us - you will be able to subsidize private medical care for you and your loved ones', 'We care about a healthy lifestyle and sports activity - you will be able to co-finance the Multisport card', 'If, like us, you value work-life balance, you will be glad that we offer flexible working hours and a hybrid working mode', 'Is security important to you? You will be able to purchase additional life insurance', 'Because we want to support your development, we will enable you to join free English or German language lessons', 'We guarantee employment stability: employment contract with a company operating globally, with an established position on the market', ' Since your professional development is the most important for us, we will provide internal training, as well as co-financing for external training or postgraduate studies, as well as a clear Vistra career path', 'Bearing in mind your comfort and saving time, our modern office is located in the city center' , 'We are environmentally conscious: we adopt bees, we encourage employees to come by bike (we have a bicycle parking lot!), and our building is eco-friendly'</t>
  </si>
  <si>
    <t>'ERP', 'SQL'</t>
  </si>
  <si>
    <t>ongoing assistance accounting system support team administration erp user participation project automating process preparation report client</t>
  </si>
  <si>
    <t xml:space="preserve"> c:business analyst  ji:4  Int:project support client process  c:financial analyst  ji:2  Int:support accounting  c:system analyst  ji:2  Int:system user  c:data scientist  ji:1  Int:report  c:financial controller  ji:1  Int:accounting  c:intern analyst  ji:0  Int:  c:security analyst  ji:0  Int:</t>
  </si>
  <si>
    <t>automating administration user report erp accounting assistance team participation system ongoing preparation</t>
  </si>
  <si>
    <t>['https://www.pracuj.pl/praca/junior-business-systems-analyst-warszawa-towarowa-28,oferta,1002473715']</t>
  </si>
  <si>
    <t>[['https://www.pracuj.pl/praca/junior-business-systems-analyst-warszawa-towarowa-28,oferta,1002473715'], 1, ['technologies-1', ['ERP', 'VBA', 'SQL']], ['responsibilities-1', ['Bieżąca pomoc Zespołowi Wsparcia Systemu Księgowego', 'Bieżąca administracja systemu ERP', 'Wsparcie użytkowników systemu', 'Udział w projektach automatyzujących procesy', 'Przygotowywanie raportów dla klientów', 'Samodzielne tworzenie i testowanie narzędzi wspomagających pracę', 'Udział w rozwoju systemów']], ['requirements-1', ['Zaawansowana znajomość Excela (VBA)', 'Umiejętność szybkiego uczenia się i analitycznego myślenia', 'Praktyczna znajomość języka angielskiego umożliwiająca komunikację', 'Podstawowa znajomość SQL', 'Podstawowa znajomość zasad rachunkowości', 'Znajomość systemu księgowego np. Exact', 'Podstawowa wiedza na temat rynków kapitałowych']], ['offered-1', ['Zdrowie pracowników jest dla nas ważne – otrzymasz możliwość dofinansowania do prywatnej opieki medycznej dla Ciebie i Twoich bliskich', 'Dbamy o zdrowy tryb życia i aktywność sportową – otrzymasz możliwość dofinansowania do karty Multisport', 'Jeżeli tak jak my cenisz sobie work-life balance, to zapewne ucieszy Cię, że umożliwiamy elastyczne godziny pracy i tryb pracy hybrydowej', 'Ważne jest dla Ciebie bezpieczeństwo? Otrzymasz możliwość wykupienia dodatkowego ubezpieczenia na życie', 'Ponieważ chcemy wspierać Twój rozwój, umożliwimy Ci dołączenie na bezpłatne lekcje z języka angielskiego lub niemieckiego', 'Gwarantujemy stabilność zatrudnienia: umowa o pracę z firmą działającą globalnie, o ugruntowanej pozycji na rynku', 'Ponieważ najważniejszy jest dla nas Twój rozwój zawodowy, zapewnimy szkolenia wewnętrzne, a także dofinansowanie do szkoleń zewnętrznych lub studiów podyplomowych, a także jasną ścieżka kariery Vistra', 'Mając na uwadze Twoją wygodę oraz oszczędność czasu, nasze nowoczesne biuro jest zlokalizowane w centrum miasta', 'Jesteśmy świadomi ekologicznie: adoptujemy pszczoły, zachęcamy pracowników do przyjeżdżania rowerem (mamy rowerowy parking!), a nasz budynek jest eco-friendly']]]</t>
  </si>
  <si>
    <t>'Ongoing assistance to the Accounting System Support Team', 'Ongoing administration of the ERP system', 'Support for system users', 'Participation in projects automating processes', 'Preparation of reports for clients', 'Independent creation and testing of tools supporting work', 'Participation in systems development'</t>
  </si>
  <si>
    <t>'Advanced knowledge of Excel (VBA)', 'Ability to learn quickly and analytical thinking', 'Practical knowledge of English for communication', 'Basic knowledge of SQL', 'Basic knowledge of accounting principles', 'Knowledge of an accounting system, e.g. Exact', 'Basic knowledge of capital markets'</t>
  </si>
  <si>
    <t>'ERP', 'VBA', 'SQL'</t>
  </si>
  <si>
    <t>ongoing assistance accounting system support team administration erp user participation project automating process preparation report client independent creation testing tool supporting work development</t>
  </si>
  <si>
    <t>development automating administration user report independent erp accounting tool testing supporting creation work assistance team participation system ongoing preparation</t>
  </si>
  <si>
    <t xml:space="preserve">Junior Certification Analyst </t>
  </si>
  <si>
    <t>['https://www.pracuj.pl/praca/junior-certification-analyst-lodz-doctor-stefana-kopcinskiego-62,oferta,1002389049']</t>
  </si>
  <si>
    <t>[['https://www.pracuj.pl/praca/junior-certification-analyst-lodz-doctor-stefana-kopcinskiego-62,oferta,1002389049'], 1, ['responsibilities-1', ['Submit products and semi-finished products for the certifications - Kosher, Halal, Organic.', 'Approve artworks in BLUE against the product certifications. Process data related to the certification of new products and changes in the formulations in associated systems - SAP, Devex, Lotus Notes.', 'Provide administrative support for Certification processes.', 'Responding to the EMEA and North American Customers queries related with certification compliance.', 'Support during certifications audit in the McCormick facilities.', "Responsible for producing accurate performance KPI's.", 'Providing weekly/monthly reports/updates on project progress to the Team Manager.', 'Performing root cause analysts and generation process improvement ideas when requested by supervisor.', 'Supporting other Certifications projects.']], ['requirements-1', ['Technical education. Preferably in a food related discipline.', 'Internship in Food Industry or similar area.', 'Good analytical skills.', 'Organized, methodical, detail oriented and ability to multitask.', 'Able to prioritize and manage time effectively.', 'Proactive and flexible approach.', 'Ability to work effectively across the different business functions and work effectively as a part of the team.', 'Ability to support projects related activities.', 'Critical thinking &amp; problem solving.', 'Very good command of English.', 'Intermediate level of computer literacy (specifically Excel, SAP, Outlook and Lotus Notes desirable).']],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Junior Certification Analyst</t>
  </si>
  <si>
    <t>'Submit products and semi-finished products for the certifications - Kosher, Halal, Organic.', 'Approve artworks in BLUE against the product certifications. Process data related to the certification of new products and changes in the formulations in associated systems - SAP, Devex, Lotus Notes.', 'Provide administrative support for Certification processes.', 'Responding to the EMEA and North American Customers queries related with certification compliance.', 'Support during certifications audit in the McCormick facilities.', "Responsible for producing accurate performance KPI's.", 'Providing weekly/monthly reports/updates on project progress to the Team Manager.', 'Performing root cause analysts and generation process improvement ideas when requested by supervisor.', 'Supporting other Certifications projects.'</t>
  </si>
  <si>
    <t>'Technical education. Preferably in a food related discipline.', 'Internship in Food Industry or similar area.', 'Good analytical skills.', 'Organized, methodical, detail oriented and ability to multitask.', 'Able to prioritize and manage time effectively.', 'Proactive and flexible approach.', 'Ability to work effectively across the different business functions and work effectively as a part of the team.', 'Ability to support projects related activities.', 'Critical thinking &amp; problem solving.', 'Very good command of English.', 'Intermediate level of computer literacy (specifically Excel, SAP, Outlook and Lotus Notes desirable).'</t>
  </si>
  <si>
    <t>certification analyst</t>
  </si>
  <si>
    <t>cos:business analyst  cos:0.867 cos:financial analyst  cos:0.861 cos:system analyst  cos:0.94 cos:data scientist  cos:0.922 cos:financial controller  cos:0.921 cos:intern analyst  cos:0.978 cos:security analyst  cos:0.942</t>
  </si>
  <si>
    <t>submit product semi finished certification kosher halal organic approve artwork blue process data related new change formulation associated system sap devex lotus note provide administrative support responding emea north american customer query compliance audit mccormick facility responsible producing accurate performance kpi providing weekly monthly report update project progress team manager performing root cause analyst generation improvement idea requested supervisor supporting</t>
  </si>
  <si>
    <t xml:space="preserve"> c:business analyst  ji:6  Int:project product support customer process manager  c:financial analyst  ji:1  Int:support  c:system analyst  ji:3  Int:system sap performance  c:data scientist  ji:2  Int:data report  c:financial controller  ji:1  Int:audit  c:intern analyst  ji:0  Int:  c:security analyst  ji:0  Int:</t>
  </si>
  <si>
    <t>cause analyst improvement producing data report note kosher query monthly performing mccormick team supervisor formulation emea audit performance generation compliance halal lotus accurate new update requested sap approve provide semi associated finished administrative facility responsible artwork kpi progress idea supporting blue organic submit devex weekly root system north providing change responding american related certification</t>
  </si>
  <si>
    <t>Junior Cloud Data Engineer</t>
  </si>
  <si>
    <t>['https://www.pracuj.pl/praca/junior-cloud-data-engineer-warszawa-zelazna-51-53,oferta,1002378041']</t>
  </si>
  <si>
    <t>[['https://www.pracuj.pl/praca/junior-cloud-data-engineer-warszawa-zelazna-51-53,oferta,1002378041'], 1, ['technologies-1', ['SQL', 'Python', 'Git', 'Google Cloud']], ['responsibilities-1', ['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close collaboration with your team members', 'Having a dialogue with stakeholders around the solutions']], ['requirements-1', ['Over 3 years of experience with a strong tech background, you are passionate about development and developing solutions that bring value to the business', 'Experience of: Data integration, data structures, data pipelines and data management in the cloud', 'Experience working in SQL and Python; Version Control (i.e. Git) and Agile development;Testing and test-automation', 'Highly meriting are also:Google Cloud Platform: BigQuery, Dataflow, Cloud Run, Pub/Sub and Cloud Storage as well as other cloud providers (Dataform Terraform, Monitoring and alerting of Data Warehouse)']], ['work-organization-1', []], ['offered-1', ['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 ['additional-module-1', ['Are you a Junior Cloud Data Engineer who wants to create value through data and innovation and is motivated by delivering customer value with high quality? Do you also have a proactive attitude when it comes to continuous improvements and investigating new technologies and concepts and at the same time have experience of Financial Products? If so, this is probably a position for you!', '', 'Our data-division is growing, and we are now looking for a Junior Cloud Data Engineer to our regulatory team within Trading Technology. SEB is a leading northern European financial services group, and at the same time, one of the largest IT employers in the Nordics. Banking is changing rapidly, and we are proud of our reputation of being entrepreneurial and innovative in the face of change.', '', 'Person we are looking for will be based in our Warsaw office but will be acting as a part of a Swedish team.']]]</t>
  </si>
  <si>
    <t>'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close collaboration with your team members', 'Having a dialogue with stakeholders around the solutions'</t>
  </si>
  <si>
    <t>'Over 3 years of experience with a strong tech background, you are passionate about development and developing solutions that bring value to the business', 'Experience of: Data integration, data structures, data pipelines and data management in the cloud', 'Experience working in SQL and Python; Version Control (i.e. Git) and Agile development;Testing and test-automation', 'Highly meriting are also:Google Cloud Platform: BigQuery, Dataflow, Cloud Run, Pub/Sub and Cloud Storage as well as other cloud providers (Dataform Terraform, Monitoring and alerting of Data Warehouse)'</t>
  </si>
  <si>
    <t>'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t>
  </si>
  <si>
    <t>'SQL', 'Python', 'Git', 'Google Cloud'</t>
  </si>
  <si>
    <t>working regulatory business related development high priority trading area creating value providing stakeholder critical data developing new warehouse solution cloud optimize support requirement test deployment close collaboration team member dialogue around</t>
  </si>
  <si>
    <t xml:space="preserve"> c:business analyst  ji:2  Int:support business  c:financial analyst  ji:1  Int:support  c:system analyst  ji:0  Int:  c:data scientist  ji:2  Int:data cloud  c:financial controller  ji:0  Int:  c:intern analyst  ji:0  Int:  c:security analyst  ji:0  Int:</t>
  </si>
  <si>
    <t>stakeholder development solution deployment data requirement developing dialogue critical working creating warehouse member value team close optimize test providing high area around regulatory collaboration trading cloud priority related new</t>
  </si>
  <si>
    <t>Junior Commercial Analyst</t>
  </si>
  <si>
    <t>['https://www.pracuj.pl/praca/junior-commercial-analyst-warszawa-plac-konesera-11,oferta,1002396787']</t>
  </si>
  <si>
    <t>[['https://www.pracuj.pl/praca/junior-commercial-analyst-warszawa-plac-konesera-11,oferta,1002396787'], 1, ['responsibilities-1', ['Produce monthly, quarterly, and annual controls documentation for review.', 'Checking accuracy and analyze monthly/budget/forecast results for markets, preparing commentary for stakeholders.', 'Liaising with media teams and finance teams to resolve any discrepancies &amp; queries.', 'Coordinates time sheets submission.', 'Produces FTE utilization reports vs plan for internal &amp; external reporting purposes.', 'Assist in analysis of client and department profitability.', 'Manage Client Contracts database.', 'Supporting the finance team &amp; the wider business on any ad hoc requirements.']], ['requirements-1', ['Strong analytical &amp; Excell skills and detail oriented.', 'Fluent English.', 'Ability to prioritise constantly and meet deadlines.', 'Financial acumen.', 'Good communication skills.']], ['offered-1', ['Hybrid work.', 'After three months of collaboration, you can receive benefits including medical treatment, a Medicover Sports Card, access to the Medicover Benefits platform, life insurance, and a referral program.', 'Monday through Thursday, office hours are 8.5 hours long, however, Fridays are just 6 hours long.', 'There are many career opportunities', 'Real impact on the implementation of your own ideas within the Idea Box.', 'No dress code and an excellent working environment!']], ['additional-module-1', ['As one of the pioneers, we set a benchmark for the media sector, and we have access to the most up-to-date technologies!', 'We work with Meta, Google, TikTok, and other significant International and Polish media platforms.', 'We cooperate with the most well-known Polish and international brands.', 'We advocate ideals of diversity and inclusion!']]]</t>
  </si>
  <si>
    <t>'Produce monthly, quarterly, and annual controls documentation for review.', 'Checking accuracy and analyze monthly/budget/forecast results for markets, preparing commentary for stakeholders.', 'Liaising with media teams and finance teams to resolve any discrepancies &amp; queries.', 'Coordinates time sheets submission.', 'Produces FTE utilization reports vs plan for internal &amp; external reporting purposes.', 'Assist in analysis of client and department profitability.', 'Manage Client Contracts database.', 'Supporting the finance team &amp; the wider business on any ad hoc requirements.'</t>
  </si>
  <si>
    <t>'Strong analytical &amp; Excell skills and detail oriented.', 'Fluent English.', 'Ability to prioritise constantly and meet deadlines.', 'Financial acumen.', 'Good communication skills.'</t>
  </si>
  <si>
    <t>'Hybrid work.', 'After three months of collaboration, you can receive benefits including medical treatment, a Medicover Sports Card, access to the Medicover Benefits platform, life insurance, and a referral program.', 'Monday through Thursday, office hours are 8.5 hours long, however, Fridays are just 6 hours long.', 'There are many career opportunities', 'Real impact on the implementation of your own ideas within the Idea Box.', 'No dress code and an excellent working environment!'</t>
  </si>
  <si>
    <t>produce monthly quarterly annual control documentation review checking accuracy analyze budget forecast result market preparing commentary stakeholder liaising medium team finance resolve discrepancy query coordinate time sheet submission fte utilization report v plan internal external reporting purpose assist analysis client department profitability manage contract database supporting wider business ad hoc requirement</t>
  </si>
  <si>
    <t xml:space="preserve"> c:business analyst  ji:4  Int:client contract business market  c:financial analyst  ji:3  Int:reporting finance control  c:system analyst  ji:0  Int:  c:data scientist  ji:4  Int:analysis report reporting forecast  c:financial controller  ji:1  Int:finance  c:intern analyst  ji:0  Int:  c:security analyst  ji:0  Int:</t>
  </si>
  <si>
    <t>stakeholder finance sheet report analysis requirement hoc submission profitability accuracy query review monthly medium team ad wider checking reporting department result liaising v documentation fte control budget commentary supporting discrepancy produce coordinate analyze utilization assist resolve manage plan forecast external annual preparing internal quarterly time purpose database</t>
  </si>
  <si>
    <t>Junior Compliance Controller</t>
  </si>
  <si>
    <t>['https://www.pracuj.pl/praca/junior-compliance-controller-katowice-sciegiennego-3,oferta,1002448320']</t>
  </si>
  <si>
    <t>[['https://www.pracuj.pl/praca/junior-compliance-controller-katowice-sciegiennego-3,oferta,1002448320'], 1, ['responsibilities-1', ['Processing business requests related to compliance with the internal rules of procedure, key operating principles, and rules governing transactions/decisions', 'Maintaining files and dockets', 'Organize and track case files', 'Preparation of various reports', 'Implementation and improvement upon administrative processes for more efficient workflow', 'Assistance in implementation and/or improvements of tools/systems to support and automate controlling activities and reporting', 'Other Assignments:', 'Promoting effective work practices, working as a team member within demanding and international environment', 'Offering alternative solutions when a request cannot be fulfilled or can be fulfilled more efficiently', 'Utilizing appropriate technology to complete various responsibilities and high volume of documents', 'Assisting with ad-hoc projects when necessary']], ['requirements-1', ['Fluent in English (written and spoken)', 'Bachelor’s degree', '1 year of relevant work experience', 'Knowledge of legal principles and practices', 'Proficient in Excel, PowerPoint, Outlook and SharePoint', 'Strong planning, organisation and time management skills', 'Ability to work under pressure and thigh deadlines', 'Possesses analytical and logical reasoning skills']], ['offered-1', ['We can offer very attractive, multicultural and friendly work environment in fast-growing international company, possibility to grow and make the next step in your professional career.']]]</t>
  </si>
  <si>
    <t>'Processing business requests related to compliance with the internal rules of procedure, key operating principles, and rules governing transactions/decisions', 'Maintaining files and dockets', 'Organize and track case files', 'Preparation of various reports', 'Implementation and improvement upon administrative processes for more efficient workflow', 'Assistance in implementation and/or improvements of tools/systems to support and automate controlling activities and reporting', 'Other Assignments:', 'Promoting effective work practices, working as a team member within demanding and international environment', 'Offering alternative solutions when a request cannot be fulfilled or can be fulfilled more efficiently', 'Utilizing appropriate technology to complete various responsibilities and high volume of documents', 'Assisting with ad-hoc projects when necessary'</t>
  </si>
  <si>
    <t>'Fluent in English (written and spoken)', 'Bachelor’s degree', '1 year of relevant work experience', 'Knowledge of legal principles and practices', 'Proficient in Excel, PowerPoint, Outlook and SharePoint', 'Strong planning, organisation and time management skills', 'Ability to work under pressure and thigh deadlines', 'Possesses analytical and logical reasoning skills'</t>
  </si>
  <si>
    <t>'We can offer very attractive, multicultural and friendly work environment in fast-growing international company, possibility to grow and make the next step in your professional career.'</t>
  </si>
  <si>
    <t>compliance controller</t>
  </si>
  <si>
    <t>cos:business analyst  cos:0.891 cos:financial analyst  cos:0.876 cos:system analyst  cos:0.957 cos:data scientist  cos:0.928 cos:financial controller  cos:0.936 cos:intern analyst  cos:0.965 cos:security analyst  cos:0.958</t>
  </si>
  <si>
    <t>compliance</t>
  </si>
  <si>
    <t>processing business request related compliance internal rule procedure key operating principle governing transaction decision maintaining file docket organize track case preparation various report implementation improvement upon administrative process efficient workflow assistance tool system support automate controlling activity reporting assignment promoting effective work practice working team member within demanding international environment offering alternative solution cannot fulfilled efficiently utilizing appropriate technology complete responsibility high volume document assisting ad hoc project necessary</t>
  </si>
  <si>
    <t xml:space="preserve"> c:business analyst  ji:6  Int:project support transaction process business controlling  c:financial analyst  ji:2  Int:support reporting  c:system analyst  ji:2  Int:system key  c:data scientist  ji:2  Int:report reporting  c:financial controller  ji:1  Int:controlling  c:intern analyst  ji:2  Int:processing  c:security analyst  ji:0  Int:</t>
  </si>
  <si>
    <t>track workflow hoc assignment decision utilizing demanding environment file implementation team processing procedure governing volume rule assisting effective necessary administrative document promoting technology system alternative various offering related international preparation improvement maintaining report practice key case tool working efficiently activity work complete high ad cannot responsibility reporting principle compliance solution efficient organize within operating upon docket request member assistance fulfilled internal appropriate automate</t>
  </si>
  <si>
    <t>Junior Conflict Risk Analyst</t>
  </si>
  <si>
    <t>['https://www.pracuj.pl/praca/junior-conflict-risk-analyst-warszawa-aleja-jana-pawla-ii-27,oferta,1002393844']</t>
  </si>
  <si>
    <t>[['https://www.pracuj.pl/praca/junior-conflict-risk-analyst-warszawa-aleja-jana-pawla-ii-27,oferta,1002393844'], 1, ['responsibilities-1', ['Review intake requests to ensure completeness of information regarding the matter for the new or existing client;', 'Conduct research on new intake requests against Dentons’ conflicts database and other resources;', 'Data entry, search, and analysis of data into the Dentons’ conflicts and new matter intake systems in accordance with Dentons’ policies and procedures;', 'Supporting conducting research through external sources to determine corporate structures and management profiles;', 'Verifying that all conflicts checks are complete, consistent, and accurate and adhere to established standards and procedures for all conflicts of interest searches performed Firm-wide;', 'Supporting reaching out to other Dentons regions to obtain conflict clearances across Dentons worldwide;', 'Follow-up on conflict issues with the appropriate stakeholders;', 'Perform data analysis, identify possible issues and notify the requesting attorney or other appropriate party as needed;', 'Support Team as and when required, conducting anti-money laundering refresh of due diligence for existing clients;', 'Supporting identification and escalation of sanctions and reputational issues;', 'Supporting identification and resolution of legal and commercial conflict issues in accordance with Firm policies and local regulatory requirements;', 'Identify and escalate conflicts and unresolved issues to the Team Leaders and, when relevant, to the Process Owner, Risk Manager, requesting attorney or Office of General Counsel;', 'To support other Analysts and the department with a wide range of research, projects and other requests ad hoc;', 'Ensure the timely and efficient processing of requests;', 'Ensure accuracy in searching and reporting tasks;', 'Contribute to process, procedure, and technology improvements to ensure process efficiency;', 'Coordinate with Analysts and other team members in order to meet deadlines, time-sensitive issues and other challenges;', 'Supporting identifying and resolving confidential information issues, implementing information barriers and document security processes;', 'Manage requests and matter opening as part of the NBI and in accordance with the established policies and instructions.']], ['requirements-1', ['Bachelor’s degree or legal education is desirable;', 'Prior experience working within risk, compliance and/or AML area is preferrable;', 'Experience working with Intapp Open system is a plus;', 'Effective communication skills;', 'Ability to effectively research and critically analyze complex issues to provide practical solutions;', 'Commercial understanding of the concerns which can arise from the underlying advice provided by a global law firm is a plus;', 'Methodical and organized approach to work and strong prioritization skills, with ability to work efficiently under pressure, priorities and deliver work to a consistently high standard and to deadlines;', 'Ability to make decisions and remain calm while under pressure;', 'Drive to develop compliance, risk and/or AML skills for the benefit of the NBI process;', 'Strong commitment to excellent internal client/customer facing service, being professional in outlook and attitude;', 'Ability to work as part of an international multicultural environment.']], ['additional-module-1', ['The purpose of this role is to support the business in assessing new requests (being new clients and/or new business with existing clients) from a conflict and compliance point of view using Dentons’ and third-party research databases.']]]</t>
  </si>
  <si>
    <t>'Review intake requests to ensure completeness of information regarding the matter for the new or existing client;', 'Conduct research on new intake requests against Dentons’ conflicts database and other resources;', 'Data entry, search, and analysis of data into the Dentons’ conflicts and new matter intake systems in accordance with Dentons’ policies and procedures;', 'Supporting conducting research through external sources to determine corporate structures and management profiles;', 'Verifying that all conflicts checks are complete, consistent, and accurate and adhere to established standards and procedures for all conflicts of interest searches performed Firm-wide;', 'Supporting reaching out to other Dentons regions to obtain conflict clearances across Dentons worldwide;', 'Follow-up on conflict issues with the appropriate stakeholders;', 'Perform data analysis, identify possible issues and notify the requesting attorney or other appropriate party as needed;', 'Support Team as and when required, conducting anti-money laundering refresh of due diligence for existing clients;', 'Supporting identification and escalation of sanctions and reputational issues;', 'Supporting identification and resolution of legal and commercial conflict issues in accordance with Firm policies and local regulatory requirements;', 'Identify and escalate conflicts and unresolved issues to the Team Leaders and, when relevant, to the Process Owner, Risk Manager, requesting attorney or Office of General Counsel;', 'To support other Analysts and the department with a wide range of research, projects and other requests ad hoc;', 'Ensure the timely and efficient processing of requests;', 'Ensure accuracy in searching and reporting tasks;', 'Contribute to process, procedure, and technology improvements to ensure process efficiency;', 'Coordinate with Analysts and other team members in order to meet deadlines, time-sensitive issues and other challenges;', 'Supporting identifying and resolving confidential information issues, implementing information barriers and document security processes;', 'Manage requests and matter opening as part of the NBI and in accordance with the established policies and instructions.'</t>
  </si>
  <si>
    <t>'Bachelor’s degree or legal education is desirable;', 'Prior experience working within risk, compliance and/or AML area is preferrable;', 'Experience working with Intapp Open system is a plus;', 'Effective communication skills;', 'Ability to effectively research and critically analyze complex issues to provide practical solutions;', 'Commercial understanding of the concerns which can arise from the underlying advice provided by a global law firm is a plus;', 'Methodical and organized approach to work and strong prioritization skills, with ability to work efficiently under pressure, priorities and deliver work to a consistently high standard and to deadlines;', 'Ability to make decisions and remain calm while under pressure;', 'Drive to develop compliance, risk and/or AML skills for the benefit of the NBI process;', 'Strong commitment to excellent internal client/customer facing service, being professional in outlook and attitude;', 'Ability to work as part of an international multicultural environment.'</t>
  </si>
  <si>
    <t>conflict risk analyst</t>
  </si>
  <si>
    <t>cos:business analyst  cos:0.886 cos:financial analyst  cos:0.869 cos:system analyst  cos:0.935 cos:data scientist  cos:0.937 cos:financial controller  cos:0.922 cos:intern analyst  cos:0.959 cos:security analyst  cos:0.935</t>
  </si>
  <si>
    <t>conflict analyst</t>
  </si>
  <si>
    <t>review intake request ensure completeness information regarding matter new existing client conduct research dentons conflict database resource data entry search analysis system accordance policy procedure supporting conducting external source determine corporate structure management profile verifying check complete consistent accurate adhere established standard interest performed firm wide reaching region obtain clearance across worldwide follow issue appropriate stakeholder perform identify possible notify requesting attorney party needed support team required anti money laundering refresh due diligence identification escalation sanction reputational resolution legal commercial local regulatory requirement escalate unresolved leader relevant process owner risk manager office general counsel analyst department range project ad hoc timely efficient processing accuracy searching reporting task contribute technology improvement efficiency coordinate member order meet deadline time sensitive challenge identifying resolving confidential implementing barrier document security manage opening part nbi instruction</t>
  </si>
  <si>
    <t xml:space="preserve"> c:business analyst  ji:8  Int:project management support client corporate process owner manager  c:financial analyst  ji:5  Int:risk management support reporting research  c:system analyst  ji:1  Int:system  c:data scientist  ji:3  Int:data analysis reporting  c:financial controller  ji:1  Int:general  c:intern analyst  ji:1  Int:processing  c:security analyst  ji:2  Int:anti security</t>
  </si>
  <si>
    <t>determine resolving analysis attorney identifying searching team escalation reaching office procedure perform timely efficiency due policy profile legal challenge ensure nbi required conflict structure worldwide possible instruction implementing reputational stakeholder analyst consistent identify requirement escalate opening research identification accordance reporting leader check task local barrier supporting existing coordinate request manage member meet laundering database source standard matter dentons issue diligence hoc clearance money review established information conducting requesting confidential part processing accurate adhere resolution document intake regarding deadline external system firm entry regulatory technology search resource interest verifying conduct commercial improvement performed risk general data sanction completeness order accuracy security obtain complete ad relevant department needed refresh new unresolved contribute efficient across counsel sensitive anti follow notify party range wide time appropriate region</t>
  </si>
  <si>
    <t>Junior Consultant / Junior Analyst</t>
  </si>
  <si>
    <t>['https://www.pracuj.pl/praca/junior-consultant-junior-analyst-warszawa-grzybowska-61,oferta,1002474188']</t>
  </si>
  <si>
    <t>[['https://www.pracuj.pl/praca/junior-consultant-junior-analyst-warszawa-grzybowska-61,oferta,1002474188'], 1, ['responsibilities-1', ['Support strategic and operational consulting projects as part of a small team (typical team size 2-6 people)', 'Gather client requirements', 'Oversee market research activities', 'Structure and analyze large data sets, draw relevant conclusions', 'Identify root causes of problems and recommend solutions', 'Write up analysis findings, conclusions, and recommendations', 'Participate in client meetings, begin to present findings to clients']], ['requirements-1', ['Educational requirements: Completed university degree in business, economics, statistics, or mathematics', 'Experience and skills: Strong analytical skills, engagement, high motivation, dedication', 'Computer skills: Excellent familiarity with MS Office, especially with MS Excel, MS PowerPoint', 'Language skills: Very good English skills (C1 level required)', 'Background in statistics', 'Prior work experience (up to 0-3 years)', 'Prior consulting skills are a plus but not required', 'Programming of macros (e.g. MS Visual Basic)', 'Foreign languages in addition to English']], ['offered-1', ['Work in a smart international team providing consulting services to global clients', 'Work with big car companies on challenging problems', 'Gain highly valuable skills, knowledge and experience', 'Lots of room to grow and take on more responsibility', 'Very favorable work-life balance (vs. other consulting firms)', 'Very limited travel (you will have the choice to go but not a forced requirement)']], ['additional-module-2', ['At Aurelis, Junior Consultants/Junior Analysts (internally: Associate) are the entry job level before the next level of Senior Associate; Our seniority levels in the firm are: Associate =&gt; Senior Associate =&gt; Manager =&gt; Principal =&gt; Partner.', 'We prefer applicants with prior experience in consulting. If you are not familiar with management consulting, please prepare for the interviews by reading about what consulting is and by practicing case studies for the interview (google “consulting case study”).']], ['additional-module-3', ['Application online', 'Verification of your application', 'In-Person interview', 'Decision / Feedback on recruitment process']]]</t>
  </si>
  <si>
    <t>'Support strategic and operational consulting projects as part of a small team (typical team size 2-6 people)', 'Gather client requirements', 'Oversee market research activities', 'Structure and analyze large data sets, draw relevant conclusions', 'Identify root causes of problems and recommend solutions', 'Write up analysis findings, conclusions, and recommendations', 'Participate in client meetings, begin to present findings to clients'</t>
  </si>
  <si>
    <t>'Educational requirements: Completed university degree in business, economics, statistics, or mathematics', 'Experience and skills: Strong analytical skills, engagement, high motivation, dedication', 'Computer skills: Excellent familiarity with MS Office, especially with MS Excel, MS PowerPoint', 'Language skills: Very good English skills (C1 level required)', 'Background in statistics', 'Prior work experience (up to 0-3 years)', 'Prior consulting skills are a plus but not required', 'Programming of macros (e.g. MS Visual Basic)', 'Foreign languages in addition to English'</t>
  </si>
  <si>
    <t>'Work in a smart international team providing consulting services to global clients', 'Work with big car companies on challenging problems', 'Gain highly valuable skills, knowledge and experience', 'Lots of room to grow and take on more responsibility', 'Very favorable work-life balance (vs. other consulting firms)', 'Very limited travel (you will have the choice to go but not a forced requirement)'</t>
  </si>
  <si>
    <t>consultant analyst</t>
  </si>
  <si>
    <t xml:space="preserve"> c:business analyst  ji:2  Int:consultant  c:financial analyst  ji:0  Int:  c:system analyst  ji:0  Int:  c:data scientist  ji:0  Int:  c:financial controller  ji:0  Int:  c:intern analyst  ji:2  Int:consultant  c:security analyst  ji:0  Int:</t>
  </si>
  <si>
    <t>cos:business analyst  cos:0.855 cos:financial analyst  cos:0.848 cos:system analyst  cos:0.928 cos:data scientist  cos:0.915 cos:financial controller  cos:0.905 cos:intern analyst  cos:0.976 cos:security analyst  cos:0.933</t>
  </si>
  <si>
    <t>support strategic operational consulting project part small team typical size people gather client requirement oversee market research activity structure analyze large data set draw relevant conclusion identify root cause problem recommend solution write analysis finding recommendation participate meeting begin present</t>
  </si>
  <si>
    <t xml:space="preserve"> c:business analyst  ji:5  Int:project support client market  c:financial analyst  ji:3  Int:support research  c:system analyst  ji:0  Int:  c:data scientist  ji:2  Int:data analysis  c:financial controller  ji:0  Int:  c:intern analyst  ji:0  Int:  c:security analyst  ji:0  Int:</t>
  </si>
  <si>
    <t>cause large gather data analysis requirement consulting draw identify write activity research small strategic team part relevant typical solution conclusion present meeting people size analyze problem recommend root finding set oversee recommendation structure begin participate operational</t>
  </si>
  <si>
    <t>Junior Controller &amp; Analyst</t>
  </si>
  <si>
    <t>['https://www.pracuj.pl/praca/junior-controller-analyst-tarnowo-podgorne-pow-poznanski,oferta,1002420892']</t>
  </si>
  <si>
    <t>[['https://www.pracuj.pl/praca/junior-controller-analyst-tarnowo-podgorne-pow-poznanski,oferta,1002420892'], 1, ['responsibilities-1', ['Koordynacja i przygotowywanie kalkulacji dla funkcji MSC,', 'Prezentacja danych i analiz,', 'Tworzenie miesięcznych raportów zawierających analizę odchyleń,', 'Przygotowywanie miesięcznych dzienników reklasyfikacji i kapitalizacji,', 'Ustalanie standardowych kosztów dystrybucji,', 'Przygotowanie, weryfikacja oraz opracowanie budżetu, w tym koordynacja i dystrybucja szablonów raportów, instrukcji itp.', 'Wdrażanie usprawnień w procesach biznesowych,', 'Przygotowanie analiz ad hoc.']], ['requirements-1', ['Wykształcenie wyższe ekonomiczne lub techniczne,', 'Bardzo dobra znajomość języka angielskiego,', 'Doświadczenie na podobnym stanowisku - mile widziane,', 'Obsługa komputera: pakiet Office, w tym biegła znajomość Excela lub baz danych,', 'Analityczne myślenie,', 'Umiejętność wyciągania wniosków,', 'Znajomość zasad rachunkowości.']], ['offered-1', ['Dofinansowanie do karty Multisport,', 'Dofinansowanie do opieki medycznej Luxmed,', 'Kafeteria,', 'Ubezpieczenie grupowe,', 'Dodatkowe dni wolne w święta,', 'Dofinansowanie do wakacji,', 'Employee Assistant Program.']]]</t>
  </si>
  <si>
    <t>'Coordination and preparation of calculations for the MSC function,', 'Data and analysis presentation,', 'Creating monthly reports containing deviation analysis,', 'Preparation of monthly reclassification and capitalization journals,', 'Determination of standard distribution costs,', 'Preparation, verification and preparation of the budget, including coordination and distribution of report templates, manuals, etc.', 'Implementation of improvements in business processes,', 'Preparation of ad hoc analyses.'</t>
  </si>
  <si>
    <t>'Higher economic or technical education,', 'Very good command of English,', 'Experience in a similar position - welcome,', 'Computer skills: Office package, including fluent knowledge of Excel or databases,', 'Analytical thinking ,', 'Ability to draw conclusions,', 'Knowledge of accounting principles.'</t>
  </si>
  <si>
    <t>'Multisport card subsidy,', 'Luxmed medical care subsidy,', 'Cafeteria,', 'Group insurance,', 'Additional holidays off,', 'Vacation subsidy,', 'Employee Assistant Program.'</t>
  </si>
  <si>
    <t>controller analyst</t>
  </si>
  <si>
    <t>cos:business analyst  cos:0.882 cos:financial analyst  cos:0.863 cos:system analyst  cos:0.95 cos:data scientist  cos:0.924 cos:financial controller  cos:0.922 cos:intern analyst  cos:0.97 cos:security analyst  cos:0.944</t>
  </si>
  <si>
    <t>coordination preparation calculation msc function data analysis presentation creating monthly report containing deviation reclassification capitalization journal determination standard distribution cost verification budget including template manual etc implementation improvement business process ad hoc</t>
  </si>
  <si>
    <t xml:space="preserve"> c:business analyst  ji:2  Int:business process  c:financial analyst  ji:1  Int:cost  c:system analyst  ji:0  Int:  c:data scientist  ji:3  Int:data analysis report  c:financial controller  ji:0  Int:  c:intern analyst  ji:0  Int:  c:security analyst  ji:0  Int:</t>
  </si>
  <si>
    <t>reclassification improvement verification function hoc coordination monthly creating implementation cost ad template containing determination deviation budget manual presentation process msc distribution journal capitalization business calculation including preparation etc standard</t>
  </si>
  <si>
    <t>(Junior) Controller for R&amp;D Controlling</t>
  </si>
  <si>
    <t>['https://www.pracuj.pl/praca/junior-controller-for-r-d-controlling-mirkow-pow-wroclawski-wroclawska-43,oferta,1002459216']</t>
  </si>
  <si>
    <t>[['https://www.pracuj.pl/praca/junior-controller-for-r-d-controlling-mirkow-pow-wroclawski-wroclawska-43,oferta,1002459216'], 1, ['responsibilities-1', ['Research &amp; Development (R&amp;D) Cost Controlling for HQ location,', 'Responsibility for controlling of R&amp;D costs (development cost centers, application centers, allocations) in processes MBR (Monthly Business Report), CF (Current Forecast) and BP (Business Planning) incl. analysis and review in collaboration with Business Unit Controlling and Project Management Office of the development area,', 'Support for special topics / projects: e.g. maintenance and further development of existing databases, process improvements; financial transformation, automation.']], ['requirements-1', ['Bachelor to Master Degree in Business administration or similar studies, specialization in Controlling preferred,', '2-3 years of controlling experience (Plant controlling, division controlling or similar),', 'IT: Excel, PowerPoint, PnL Series, SAP etc., high interest in digitalization,', 'Fluent in English, German would be an advantage,', 'Comfortable in Cross-Cultural Environment and working in international team in matrix organization,', 'Personality: self-initiative, structured and independent, analytical, creative and team player, able to work in virtual team, pro-active - willing to make a contribution and take ownership of topics, “hands-on” mentality.']], ['offered-1', ['Very interesting and independed position and possibility to build,', 'Frequent cooperation with international colleagues located around the World,', 'Salary adequate to experience and wide variety of benefits (including private health care, Multisport card and co-financed meals),', 'Additional bonuses.']]]</t>
  </si>
  <si>
    <t>'Research &amp; Development (R&amp;D) Cost Controlling for HQ location,', 'Responsibility for controlling of R&amp;D costs (development cost centers, application centers, allocations) in processes MBR (Monthly Business Report), CF (Current Forecast) and BP (Business Planning) incl. analysis and review in collaboration with Business Unit Controlling and Project Management Office of the development area,', 'Support for special topics / projects: e.g. maintenance and further development of existing databases, process improvements; financial transformation, automation.'</t>
  </si>
  <si>
    <t>'Bachelor to Master Degree in Business administration or similar studies, specialization in Controlling preferred,', '2-3 years of controlling experience (Plant controlling, division controlling or similar),', 'IT: Excel, PowerPoint, PnL Series, SAP etc., high interest in digitalization,', 'Fluent in English, German would be an advantage,', 'Comfortable in Cross-Cultural Environment and working in international team in matrix organization,', 'Personality: self-initiative, structured and independent, analytical, creative and team player, able to work in virtual team, pro-active - willing to make a contribution and take ownership of topics, “hands-on” mentality.'</t>
  </si>
  <si>
    <t>'Very interesting and independed position and possibility to build,', 'Frequent cooperation with international colleagues located around the World,', 'Salary adequate to experience and wide variety of benefits (including private health care, Multisport card and co-financed meals),', 'Additional bonuses.'</t>
  </si>
  <si>
    <t>controller controlling</t>
  </si>
  <si>
    <t xml:space="preserve"> c:business analyst  ji:1  Int:controlling  c:financial analyst  ji:0  Int:  c:system analyst  ji:0  Int:  c:data scientist  ji:0  Int:  c:financial controller  ji:3  Int:controller controlling  c:intern analyst  ji:0  Int:  c:security analyst  ji:0  Int:</t>
  </si>
  <si>
    <t>cos:business analyst  cos:0.85 cos:financial analyst  cos:0.833 cos:system analyst  cos:0.944 cos:data scientist  cos:0.894 cos:financial controller  cos:0.899 cos:intern analyst  cos:0.945 cos:security analyst  cos:0.933</t>
  </si>
  <si>
    <t>research development cost controlling hq location responsibility center application allocation process mbr monthly business report cf current forecast bp planning incl analysis review collaboration unit project management office area support special topic maintenance existing database improvement financial transformation automation</t>
  </si>
  <si>
    <t xml:space="preserve"> c:business analyst  ji:9  Int:project management support automation process planning center business controlling  c:financial analyst  ji:6  Int:management support financial research cost  c:system analyst  ji:1  Int:center  c:data scientist  ji:3  Int:analysis report forecast  c:financial controller  ji:2  Int:financial controlling  c:intern analyst  ji:0  Int:  c:security analyst  ji:0  Int:</t>
  </si>
  <si>
    <t>improvement allocation report analysis maintenance cf monthly review research mbr cost incl transformation office area special financial location unit responsibility development application bp topic existing forecast collaboration hq current database</t>
  </si>
  <si>
    <t>Junior Controller</t>
  </si>
  <si>
    <t>['https://www.pracuj.pl/praca/junior-controller-gdansk,oferta,1002468455']</t>
  </si>
  <si>
    <t>[['https://www.pracuj.pl/praca/junior-controller-gdansk,oferta,1002468455'], 1, ['responsibilities-1', ['wsparcie w procesie zamknięcia miesiąca i raportowania,', 'wsparcie procesów księgowych,', 'udział w tworzeniu prognoz i budżetów,', 'sporządzanie raportów i analiz finansowych w odpowiedzi na potrzeby biznesowe.']], ['requirements-1', ['wykształcenie wyższe kierunkowe (ekonomia, finanse, rachunkowość),', '1-3 lata doświadczenia (lub praktyk) w obszarze kontrolingu/księgowości/audytu finansowego,', 'znajomość języka angielskiego lub niemieckiego pozwalającą na swobodą komunikację,', 'bardzo dobra znajomość Excela,', 'umiejętność analizy danych, wnioskowania i sporządzania rekomendacji na ich podstawie,', 'dobra organizacja pracy, proaktywne podejście do zadań, umiejętności pracy zespołowej i skutecznej komunikacji.']], ['offered-1', ['Stałe zatrudnienie na umowę o pracę w pełnym wymiarze czasu pracy,', 'Możliwość rozwoju i samodzielność w działaniu,', 'Pracę w międzynarodowej grupie będącej w fazie szybkiego rozwoju,', 'Dostęp do najnowocześniejszych systemów i narzędzi (Dynamics NAV, PowerBI).']], ['additional-module-1', ['Uprzejmie informujemy, że skontaktujemy się tylko z wybranymi kandydatami!']]]</t>
  </si>
  <si>
    <t>'support in the process of month-end closing and reporting,', 'support for accounting processes,', 'participation in creating forecasts and budgets,', 'preparation of reports and financial analyzes in response to business needs.'</t>
  </si>
  <si>
    <t>'higher education in a major (economics, finance, accounting),', '1-3 years of experience (or practice) in the field of controlling/accounting/financial audit,', 'knowledge of English or German allowing for easy communication,', 'very good knowledge of Excel,', 'the ability to analyze data, draw conclusions and make recommendations based on them,', 'good organization of work, proactive approach to tasks, teamwork skills and effective communication.'</t>
  </si>
  <si>
    <t>'Permanent employment under a full-time employment contract,', 'Possibility of development and independence in action,', 'Work in an international group in the phase of rapid development,', 'Access to the most modern systems and tools (Dynamics NAV, PowerBI ).'</t>
  </si>
  <si>
    <t>support process month end closing reporting accounting participation creating forecast budget preparation report financial analyzes response business need</t>
  </si>
  <si>
    <t xml:space="preserve"> c:business analyst  ji:4  Int:support business process  c:financial analyst  ji:5  Int:support financial reporting accounting  c:system analyst  ji:0  Int:  c:data scientist  ji:3  Int:report reporting forecast  c:financial controller  ji:2  Int:financial accounting  c:intern analyst  ji:0  Int:  c:security analyst  ji:0  Int:</t>
  </si>
  <si>
    <t>report response budget process creating end forecast participation closing analyzes month preparation need business</t>
  </si>
  <si>
    <t>Junior Controller (Intercompany Team)</t>
  </si>
  <si>
    <t>['https://www.pracuj.pl/praca/junior-controller-intercompany-team-poznan-kolorowa-6,oferta,1002449673']</t>
  </si>
  <si>
    <t>[['https://www.pracuj.pl/praca/junior-controller-intercompany-team-poznan-kolorowa-6,oferta,1002449673'], 1, ['responsibilities-1', ['Reviewing and ensuring the accuracy and completeness of the bookkeeping,', 'Booking/ Reconciliation of entries related to intercompany and GL accounts,', 'Executing standard processes within the team according to the procedures,', 'Assisting in performing internal controls including month-end activities according to control framework,', 'Undertaking research and analysis tasks and any other ad-hoc duties related to general business and financial activities,', 'Ensuring proper company policies and documented SOX procedures are being followed', 'Supporting audit or other regulatory requests,', 'Cooperating with strategic partner.']], ['requirements-1', ['2+ years of relevant job experience required (Finance &amp; Accounting),', 'Fluent English,', 'Strong problem-solving skills with a proactive, innovative approach to work and sense for improvements,', 'Excellent communication and teamwork skills,', 'Ability to be flexible, to adapt to challenging deadlines and business demands,', 'Ability to analyze and design business processes.']], ['offered-1', ['Competitive salary &amp; benefits including private medical care and Multisport,', 'Contract in stable, international company for the 13th time awarded as one of the best employers by magazine Fortune,', 'A great opportunity to grow and develop in a team of professionals,', 'Stable work and career opportunities in different areas and locations of the market leading company,', 'Dell laptop,', 'Flexible work start times,', 'Language courses paid for by the employer,', 'Financial support in obtaining the ACCA or CIMA certificate; ADM has the status "ACCA approved employer" (Platinum Level) and „CIMA approved employer”', 'Access to LinkedIn Training Platform']]]</t>
  </si>
  <si>
    <t>'Reviewing and ensuring the accuracy and completeness of the bookkeeping,', 'Booking/ Reconciliation of entries related to intercompany and GL accounts,', 'Executing standard processes within the team according to the procedures,', 'Assisting in performing internal controls including month-end activities according to control framework,', 'Undertaking research and analysis tasks and any other ad-hoc duties related to general business and financial activities,', 'Ensuring proper company policies and documented SOX procedures are being followed', 'Supporting audit or other regulatory requests,', 'Cooperating with strategic partner.'</t>
  </si>
  <si>
    <t>'2+ years of relevant job experience required (Finance &amp; Accounting),', 'Fluent English,', 'Strong problem-solving skills with a proactive, innovative approach to work and sense for improvements,', 'Excellent communication and teamwork skills,', 'Ability to be flexible, to adapt to challenging deadlines and business demands,', 'Ability to analyze and design business processes.'</t>
  </si>
  <si>
    <t>'Competitive salary &amp; benefits including private medical care and Multisport,', 'Contract in stable, international company for the 13th time awarded as one of the best employers by magazine Fortune,', 'A great opportunity to grow and develop in a team of professionals,', 'Stable work and career opportunities in different areas and locations of the market leading company,', 'Dell laptop,', 'Flexible work start times,', 'Language courses paid for by the employer,', 'Financial support in obtaining the ACCA or CIMA certificate; ADM has the status "ACCA approved employer" (Platinum Level) and „CIMA approved employer”', 'Access to LinkedIn Training Platform'</t>
  </si>
  <si>
    <t>controller intercompany team</t>
  </si>
  <si>
    <t>cos:business analyst  cos:0.873 cos:financial analyst  cos:0.852 cos:system analyst  cos:0.951 cos:data scientist  cos:0.922 cos:financial controller  cos:0.902 cos:intern analyst  cos:0.963 cos:security analyst  cos:0.948</t>
  </si>
  <si>
    <t>intercompany team</t>
  </si>
  <si>
    <t>reviewing ensuring accuracy completeness bookkeeping booking reconciliation entry related intercompany gl account executing standard process within team according procedure assisting performing internal control including month end activity framework undertaking research analysis task ad hoc duty general business financial proper company policy documented sox followed supporting audit regulatory request cooperating strategic partner</t>
  </si>
  <si>
    <t xml:space="preserve"> c:business analyst  ji:2  Int:business process  c:financial analyst  ji:4  Int:financial research control account  c:system analyst  ji:0  Int:  c:data scientist  ji:1  Int:analysis  c:financial controller  ji:3  Int:financial audit general  c:intern analyst  ji:0  Int:  c:security analyst  ji:0  Int:</t>
  </si>
  <si>
    <t>general analysis reconciliation completeness hoc accuracy end activity performing framework duty intercompany team strategic ensuring company procedure ad according audit followed month sox task assisting policy gl within partner process supporting booking documented request proper business bookkeeping including regulatory entry executing undertaking internal related cooperating standard reviewing</t>
  </si>
  <si>
    <t>Junior Controller - Production</t>
  </si>
  <si>
    <t>['https://www.pracuj.pl/praca/junior-controller-production-wroclaw-szwajcarska-22,oferta,1002444116']</t>
  </si>
  <si>
    <t>[['https://www.pracuj.pl/praca/junior-controller-production-wroclaw-szwajcarska-22,oferta,1002444116'], 1, ['responsibilities-1', ['Follow up production cost and alert on main variances to budget', 'Calculate and maintain standard price', 'Monitor stock level', 'Assist with budget and forecasts (quarterly) processing']], ['requirements-1', ['University degree in economics/ finance/ controlling', 'Knowledge of financial processes in industry and business understanding behind the financial numbers,', 'Excel/PowerPoint/ advanced level', 'English (B2 level)', 'Good organization and communication skills']]]</t>
  </si>
  <si>
    <t>'Follow up production cost and alert on main variances to budget', 'Calculate and maintain standard price', 'Monitor stock level', 'Assist with budget and forecasts (quarterly) processing'</t>
  </si>
  <si>
    <t>'University degree in economics/ finance/ controlling', 'Knowledge of financial processes in industry and business understanding behind the financial numbers,', 'Excel/PowerPoint/ advanced level', 'English (B2 level)', 'Good organization and communication skills'</t>
  </si>
  <si>
    <t>controller production</t>
  </si>
  <si>
    <t>cos:business analyst  cos:0.835 cos:financial analyst  cos:0.822 cos:system analyst  cos:0.927 cos:data scientist  cos:0.894 cos:financial controller  cos:0.879 cos:intern analyst  cos:0.956 cos:security analyst  cos:0.926</t>
  </si>
  <si>
    <t>follow production cost alert main variance budget calculate maintain standard price monitor stock level assist forecast quarterly processing</t>
  </si>
  <si>
    <t xml:space="preserve"> c:business analyst  ji:0  Int:  c:financial analyst  ji:1  Int:cost  c:system analyst  ji:0  Int:  c:data scientist  ji:1  Int:forecast  c:financial controller  ji:0  Int:  c:intern analyst  ji:1  Int:processing  c:security analyst  ji:0  Int:</t>
  </si>
  <si>
    <t>production maintain variance budget level price follow assist main forecast stock processing quarterly monitor calculate standard alert</t>
  </si>
  <si>
    <t>Junior Controllership Accountant with Spanish</t>
  </si>
  <si>
    <t>['https://www.pracuj.pl/praca/junior-controllership-accountant-with-spanish-wroclaw,oferta,1002476741']</t>
  </si>
  <si>
    <t>[['https://www.pracuj.pl/praca/junior-controllership-accountant-with-spanish-wroclaw,oferta,1002476741'], 1, ['responsibilities-1', ['This role has been designated as ‘Edge’, which means you will primarily work outside of an HPE office. We are currently looking for Junior Controllership Accountant with Spanish to join our organization.', 'As Junior Statutory Accountant, you will be a key member of EMEA Statutory Team, providing selected analyses for the purpose of statutory and corporate reporting as well as preparing financial statements in closely collaboration with other team members.', 'Financial analysis for the following areas:', 'Periodic review of selected postings done by other teams for entities in scope', 'Analyses of entries made to respective accounts, verifying its accuracy and validity in cooperation with other team members', 'Preparation of reports, account downloads and supporting documentation for the purpose of audit', 'Management of treasury activities, bank postings, payments', 'Cash pool reporting', 'Bank guarantee management', 'Participation in preparing notes to the financial statements for areas like cash, receivables, payables, etc', 'Account reconciliations', 'Cost analyses', 'Prepare National Statistics Forms', 'Other activities']], ['requirements-1', ['First level university degree with a focus in business or economics, in course of obtaining degree or accounting certification', 'Preferable 1-2 years of experience in financial analyst or accountant position', 'Fluent in English and Spanish', 'Good understanding of Accounting principles and financial analysis', 'Analytical skills', 'Business applications skills - Microsoft excel, Power Point', 'Communication skills, teamwork']], ['offered-1', ['+ Extensive benefits, a competitive salary and participation in the shared values and purpose that make Hewlett Packard Enterprise one of the world´s most attractive employers! At HPE, our goal is to provide equal opportunities, flexible work-life balance, and constantly evolving career growth.', 'If you are looking for challenges in an exciting, supportive and international work environment, then we definitely want to hear from you. Continue the conversation by clicking apply now below, or directly via our Careers Portal at www.hpe.com/careers.', 'Join us and make your mark!', '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t>
  </si>
  <si>
    <t>'This role has been designated as ‘Edge’, which means you will primarily work outside of an HPE office. We are currently looking for Junior Controllership Accountant with Spanish to join our organization.', 'As Junior Statutory Accountant, you will be a key member of EMEA Statutory Team, providing selected analyses for the purpose of statutory and corporate reporting as well as preparing financial statements in closely collaboration with other team members.', 'Financial analysis for the following areas:', 'Periodic review of selected postings done by other teams for entities in scope', 'Analyses of entries made to respective accounts, verifying its accuracy and validity in cooperation with other team members', 'Preparation of reports, account downloads and supporting documentation for the purpose of audit', 'Management of treasury activities, bank postings, payments', 'Cash pool reporting', 'Bank guarantee management', 'Participation in preparing notes to the financial statements for areas like cash, receivables, payables, etc', 'Account reconciliations', 'Cost analyses', 'Prepare National Statistics Forms', 'Other activities'</t>
  </si>
  <si>
    <t>'First level university degree with a focus in business or economics, in course of obtaining degree or accounting certification', 'Preferable 1-2 years of experience in financial analyst or accountant position', 'Fluent in English and Spanish', 'Good understanding of Accounting principles and financial analysis', 'Analytical skills', 'Business applications skills - Microsoft excel, Power Point', 'Communication skills, teamwork'</t>
  </si>
  <si>
    <t>'+ Extensive benefits, a competitive salary and participation in the shared values and purpose that make Hewlett Packard Enterprise one of the world´s most attractive employers! At HPE, our goal is to provide equal opportunities, flexible work-life balance, and constantly evolving career growth.', 'If you are looking for challenges in an exciting, supportive and international work environment, then we definitely want to hear from you. Continue the conversation by clicking apply now below, or directly via our Careers Portal at www.hpe.com/careers.', 'Join us and make your mark!', '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t>
  </si>
  <si>
    <t>controllership accountant</t>
  </si>
  <si>
    <t>cos:business analyst  cos:0.906 cos:financial analyst  cos:0.905 cos:system analyst  cos:0.933 cos:data scientist  cos:0.928 cos:financial controller  cos:0.968 cos:intern analyst  cos:0.959 cos:security analyst  cos:0.931</t>
  </si>
  <si>
    <t>controllership</t>
  </si>
  <si>
    <t>role designated edge mean primarily work outside hpe office currently looking junior controllership accountant spanish join organization statutory key member emea team providing selected analysis purpose corporate reporting well preparing financial statement closely collaboration following area periodic review posting done entity scope entry made respective account verifying accuracy validity cooperation preparation report downloads supporting documentation audit management treasury activity bank payment cash pool guarantee participation note like receivables payable etc reconciliation cost prepare national statistic form</t>
  </si>
  <si>
    <t xml:space="preserve"> c:business analyst  ji:2  Int:corporate management  c:financial analyst  ji:8  Int:management financial national account reporting accountant cost treasury  c:system analyst  ji:1  Int:key  c:data scientist  ji:3  Int:analysis report reporting  c:financial controller  ji:3  Int:financial accountant audit  c:intern analyst  ji:0  Int:  c:security analyst  ji:0  Int:</t>
  </si>
  <si>
    <t>join analysis mean closely done primarily review currently team participation office statistic organization scope controllership form well documentation guarantee like role cooperation entity downloads looking providing collaboration entry periodic purpose verifying preparation etc spanish made selected validity report reconciliation designated key note corporate respective junior accuracy hpe activity cash work outside statement area emea audit pool edge supporting following member bank prepare payment preparing payable receivables statutory posting</t>
  </si>
  <si>
    <t>['https://www.pracuj.pl/praca/junior-controller-warszawa-zwirki-i-wigury-16c,oferta,1002470304']</t>
  </si>
  <si>
    <t>[['https://www.pracuj.pl/praca/junior-controller-warszawa-zwirki-i-wigury-16c,oferta,1002470304'], 1, ['responsibilities-1', ['Collaborating with the internal stakeholders regarding charging details for new and existing demands', 'Issuing the intercompany sales invoices in SAP and processing requires specification', 'Supporting in creating and maintaining budgets, forecasts, and financial reports by securing the correctness of data and information for sales purposes', 'Maintaining master data quality in the IT ERP system', 'Comprehensive analysis of incomes and costs according to their origin and types', 'Creating and updating regular operational reports for the Management', 'Support for B2B Contractors (contract review, onboarding, working hours register)']], ['requirements-1', ["Bachelor's degree in finance, accounting, or a related field required", 'Min. 1 year experience in finance or controlling', 'Very good analytical skills', 'Profound knowledge of Microsoft Excel, and Power BI would be an additional asset', 'Good understanding of management information needs', 'Working experience in an international environment', 'Very good communication skills in English (spoken and written)']], ['offered-1', ['Having an impact. In our team every opinion matters. We are inviting everyone to bring their ideas along because we think that it helps us to create the best products possible', 'Minor benefits for you to enjoy. Holiday bonus, subsidies to private healthcare, sports cards, cinema, and theatre tickets and group insurance.', 'Great atmosphere. Awesome people, foosball and after work beer is at your disposal.', 'Challenges. We are not afraid of challenges because they are fun to solve Development. We are offering you not just a job but the place where you can professionally and personally grow', 'Open Communication. We strongly believe that good communication is at the core of all successful companies. That’s what we cultivate in our company as well.']]]</t>
  </si>
  <si>
    <t>'Collaborating with the internal stakeholders regarding charging details for new and existing demands', 'Issuing the intercompany sales invoices in SAP and processing requires specification', 'Supporting in creating and maintaining budgets, forecasts, and financial reports by securing the correctness of data and information for sales purposes', 'Maintaining master data quality in the IT ERP system', 'Comprehensive analysis of incomes and costs according to their origin and types', 'Creating and updating regular operational reports for the Management', 'Support for B2B Contractors (contract review, onboarding, working hours register)'</t>
  </si>
  <si>
    <t>"Bachelor's degree in finance, accounting, or a related field required", 'Min. 1 year experience in finance or controlling', 'Very good analytical skills', 'Profound knowledge of Microsoft Excel, and Power BI would be an additional asset', 'Good understanding of management information needs', 'Working experience in an international environment', 'Very good communication skills in English (spoken and written)'</t>
  </si>
  <si>
    <t>collaborating internal stakeholder regarding charging detail new existing demand issuing intercompany sale invoice sap processing requires specification supporting creating maintaining budget forecast financial report securing correctness data information purpose master quality it erp system comprehensive analysis income cost according origin type updating regular operational management support b2b contractor contract review onboarding working hour register</t>
  </si>
  <si>
    <t xml:space="preserve"> c:business analyst  ji:4  Int:support sale contract management  c:financial analyst  ji:4  Int:support financial cost management  c:system analyst  ji:3  Int:it system sap  c:data scientist  ji:4  Int:data analysis report forecast  c:financial controller  ji:1  Int:financial  c:intern analyst  ji:1  Int:processing  c:security analyst  ji:0  Int:</t>
  </si>
  <si>
    <t>stakeholder maintaining report data erp analysis contractor working review creating correctness information intercompany hour processing specification regular financial onboarding master according register origin new sap requires budget issuing it type supporting existing quality b2b collaborating invoice updating regarding forecast detail system comprehensive securing internal income purpose demand charging cost operational</t>
  </si>
  <si>
    <t>Junior Controlling &amp; Planning Analyst</t>
  </si>
  <si>
    <t>['https://www.pracuj.pl/praca/junior-controlling-planning-analyst-krakow-pawia-7,oferta,1002479159']</t>
  </si>
  <si>
    <t>[['https://www.pracuj.pl/praca/junior-controlling-planning-analyst-krakow-pawia-7,oferta,1002479159'], 1, ['responsibilities-1', ['Support of monthly closing process, prepare accruals and coordinate set up of CO model in SAP ,', 'Support in preparation of relevant organization financial reporting, business planning, budgeting and forecasting and validate accuracy of financial data and business information and reports by performing reconciliation and review of exceptions', 'Analyze variances from budget and/or forecast and communicate significant issues in a timely manner.', 'Assist in driving completion of budget and forecast processes through communication with various stakeholders within department and finance team.', 'Assist in preparation of annual budgets.']], ['requirements-1', ['Min BA in Finance.', "Proven track record of 1+ years' experience in financial analysis, controlling or financial reporting working for a multinational company with matrixed teams.", 'Detailed understanding of finance process, workflows and tools.', 'Exposure to SAP or similar class ERP systems.', 'Proficiency in MS Office - Excel, PowerPoint is required.']]]</t>
  </si>
  <si>
    <t>'Support of monthly closing process, prepare accruals and coordinate set up of CO model in SAP ,', 'Support in preparation of relevant organization financial reporting, business planning, budgeting and forecasting and validate accuracy of financial data and business information and reports by performing reconciliation and review of exceptions', 'Analyze variances from budget and/or forecast and communicate significant issues in a timely manner.', 'Assist in driving completion of budget and forecast processes through communication with various stakeholders within department and finance team.', 'Assist in preparation of annual budgets.'</t>
  </si>
  <si>
    <t>'Min BA in Finance.', "Proven track record of 1+ years' experience in financial analysis, controlling or financial reporting working for a multinational company with matrixed teams.", 'Detailed understanding of finance process, workflows and tools.', 'Exposure to SAP or similar class ERP systems.', 'Proficiency in MS Office - Excel, PowerPoint is required.'</t>
  </si>
  <si>
    <t>controlling planning analyst</t>
  </si>
  <si>
    <t>support monthly closing process prepare accrual coordinate set co model sap preparation relevant organization financial reporting business planning budgeting forecasting validate accuracy data information report performing reconciliation review exception analyze variance budget forecast communicate significant issue timely manner assist driving completion communication various stakeholder within department finance team annual</t>
  </si>
  <si>
    <t xml:space="preserve"> c:business analyst  ji:6  Int:support process planning budgeting business  c:financial analyst  ji:5  Int:support financial finance reporting  c:system analyst  ji:1  Int:sap  c:data scientist  ji:4  Int:data report reporting forecast  c:financial controller  ji:2  Int:financial finance  c:intern analyst  ji:0  Int:  c:security analyst  ji:0  Int:</t>
  </si>
  <si>
    <t>stakeholder finance data report reconciliation variance communicate issue completion model accuracy communication monthly review performing information team closing accrual exception financial relevant organization timely reporting department driving sap co within budget forecasting coordinate analyze assist prepare forecast set annual validate various significant preparation manner</t>
  </si>
  <si>
    <t>Junior Controlling Specialist</t>
  </si>
  <si>
    <t>['https://www.pracuj.pl/praca/junior-controlling-specialist-nowa-ruda-slupiecka-31,oferta,1002463609']</t>
  </si>
  <si>
    <t>[['https://www.pracuj.pl/praca/junior-controlling-specialist-nowa-ruda-slupiecka-31,oferta,1002463609'], 1, ['technologies-1', []], ['responsibilities-1', ['prepare and analyze reports around costs, utilization, stock (regular or ad hock driven by Plant demand);', 'support budgeting process;', 'contribute in settlements of investment projects;', 'contribute in physical inventory processes (material stock and fixed assets);', 'prepare reports to Central Statistic Office (GUS);', 'support by other activities related finance and controlling in the Plant;', 'purchase Precious Metals for production of catalyst;', 'settle Precious Metals related production and sales to the Customers.']], ['requirements-1', ['University degree/Master in Finance, Accounting or Business Administration, at least Student of University of Economy with Economy High School Diploma;', 'basic working knowledge in SAP FI and CO module, MDP, MM and SD module;', '1+ year related experience in the industry in a finance or controlling organization or in comparable consulting business;', 'basic working knowledge in budgeting forecasting, financial analysis;', 'basic knowledge in IFRS, Polish GAAP and Polish Tax laws;', 'expert in office computer skills (Excel, PowerPoint, Word, Power BI) and you are open to learn other modern tools for data analysis;', 'language skills (English communicative, Polish and a third language (German) as an asset);', 'strong communication, analytical thinking and problem solving skills;', 'open on new challenges, which bring innovation spirit and will be concentrated on continuous improvement;', 'believe in teamwork, collaboration &amp; flexibility and are open on working virtual and (multi-cultural) teams and organizations.']], ['offered-1', ['We aim to lead the way. Not just for our customers, but for our employees too. That is why we strive to create a collaborative environment in which we can all succeed, and a culture through which we can all share ideas, develop our expertise and advance our careers. We engage in building an inclusive work culture that offers equal opportunities for all employees irrespective of their diverse backgrounds. As you would expect from a world-leading organisation, we will also reward your contribution with a competitive salary and benefits. With all this and more, imagine what you could do?', '', '', 'If my expertise can help us make mobility cleaner, IMAGINE WHAT YOU COULD DO?']], ['additional-module-1', ['We all have the right to breathe clean air, and at Umicore, we are a world leader in the production of automotive emission control catalysts. Our technologies enable on-road and non-road applications to meet environmental standards around the world. Our products have prevented billions of tons of harmful gases and particles being released into the atmosphere. To enable our customers to produce even cleaner engines we cannot stand still. We need to find new ways to do things, discover new solutions and develop new ideas. Which is where you come in.']]]</t>
  </si>
  <si>
    <t>'prepare and analyze reports around costs, utilization, stock (regular or ad hock driven by Plant demand);', 'support budgeting process;', 'contribute in settlements of investment projects;', 'contribute in physical inventory processes (material stock and fixed assets);', 'prepare reports to Central Statistic Office (GUS);', 'support by other activities related finance and controlling in the Plant;', 'purchase Precious Metals for production of catalyst;', 'settle Precious Metals related production and sales to the Customers.'</t>
  </si>
  <si>
    <t>'University degree/Master in Finance, Accounting or Business Administration, at least Student of University of Economy with Economy High School Diploma;', 'basic working knowledge in SAP FI and CO module, MDP, MM and SD module;', '1+ year related experience in the industry in a finance or controlling organization or in comparable consulting business;', 'basic working knowledge in budgeting forecasting, financial analysis;', 'basic knowledge in IFRS, Polish GAAP and Polish Tax laws;', 'expert in office computer skills (Excel, PowerPoint, Word, Power BI) and you are open to learn other modern tools for data analysis;', 'language skills (English communicative, Polish and a third language (German) as an asset);', 'strong communication, analytical thinking and problem solving skills;', 'open on new challenges, which bring innovation spirit and will be concentrated on continuous improvement;', 'believe in teamwork, collaboration &amp; flexibility and are open on working virtual and (multi-cultural) teams and organizations.'</t>
  </si>
  <si>
    <t>'We aim to lead the way. Not just for our customers, but for our employees too. That is why we strive to create a collaborative environment in which we can all succeed, and a culture through which we can all share ideas, develop our expertise and advance our careers. We engage in building an inclusive work culture that offers equal opportunities for all employees irrespective of their diverse backgrounds. As you would expect from a world-leading organisation, we will also reward your contribution with a competitive salary and benefits. With all this and more, imagine what you could do?', '', '', 'If my expertise can help us make mobility cleaner, IMAGINE WHAT YOU COULD DO?'</t>
  </si>
  <si>
    <t>prepare analyze report around cost utilization stock regular ad hock driven plant demand support budgeting process contribute settlement investment project physical inventory material fixed asset central statistic office gu activity related finance controlling purchase precious metal production catalyst settle sale customer</t>
  </si>
  <si>
    <t xml:space="preserve"> c:business analyst  ji:7  Int:project support customer sale process budgeting controlling  c:financial analyst  ji:6  Int:finance support investment settlement cost asset  c:system analyst  ji:0  Int:  c:data scientist  ji:1  Int:report  c:financial controller  ji:2  Int:finance controlling  c:intern analyst  ji:0  Int:  c:security analyst  ji:0  Int:</t>
  </si>
  <si>
    <t>finance report fixed investment catalyst activity gu plant purchase around office ad regular statistic driven contribute central material physical production hock metal settle analyze utilization asset prepare stock precious demand related settlement cost inventory</t>
  </si>
  <si>
    <t>['https://www.pracuj.pl/praca/junior-controlling-specialist-poznan-mlynska-12,oferta,1002490910']</t>
  </si>
  <si>
    <t>[['https://www.pracuj.pl/praca/junior-controlling-specialist-poznan-mlynska-12,oferta,1002490910'], 1, ['responsibilities-1', ['Wsparcie w przygotowywaniu raportowania zgodnie z obowiązującym harmonogramem.', 'Pomoc przy aktualizacji i utrzymaniu baz danych na potrzeby raportowania.', 'Weryfikacja odchyleń zakładanych wskaźników finansowych związanych z realizacją projektów i badanie ich przyczyn.', 'Wsparcie w przygotowaniu budżetów finansowych rocznych oraz monitorowaniu ich realizacji.', 'Rozwój narzędzi controllingowych usprawniających proces analizowania i raportowania.', 'Realizacja zadań zleconych ad hoc.']], ['requirements-1', ['Masz ukończone studia wyższe kierunkowe: Controlling, Ekonomia, Finanse.', 'Twoja dostępność to 40h tygodniowo - pełny wymiar godzinowy.', 'Bardzo dobrze znasz i potrafisz w praktyce korzystać z funkcji Excel, a dodatkowo masz doświadczenie w pracy z narzędziami Business Intelligence (np. Power BI).', 'Lubisz codzienną pracę z liczbami i zbiorami danych.', 'Posiadasz zdolność analitycznego i logicznego myślenia, a dodatkowo chętnie działasz zespołowo.', 'Interesujesz się tematyką związaną z controllingiem i chcesz poznać pracę w firmie consultingowej.', 'Znajomość języka angielskiego na poziomie min. B1.', 'Doświadczenie lub/i praktyki w dziale finansowym/controllingu.']], ['offered-1', ['STABILNOŚĆ I RENOMĘ. TPA w Polsce ma wysoką i stabilną pozycję wśród firm doradzających przedsiębiorstwom działającym w sektorze nieruchomości i budownictwa na polskim rynku. W 2022 kolejny raz znaleźliśmy się w rankingu 3 największych firm doradztwa podatkowego w publikacji Dziennika Gazety Prawnej.', 'ATMOSFERA. Bardzo cenimy sobie partnerskie relacje w zespole, oparte na szczerości i otwartości.', 'WDROŻENIE. U nas możesz liczyć na wdrożenie oraz wsparcie w codziennej pracy.', 'BUDŻET SZKOLENIOWY dający szansę na udział w kursach językowych i szkoleniach merytorycznych. Z nami możesz się rozwijać i nabywać nowe kompetencje.', 'ELASTYCZNE FORMY PRACY. Pracujemy w systemie hybrydowym (praca z biura 2 dni w każdym tygodniu).', 'NOWOCZESNE NARZĘDZIA PRACY. Platforma grywalizacyjna, nakładka do Office ze wzorami merytorycznymi, nieodzowny Teams, Sharepoint czy dedykowane narzędzia IT.', 'DOSTĘP do opieki medycznej i karty Multisport.']], ['additional-module-1', ['Naszą misją jest zapewnienie klientom odpowiedniego poziomu bezpieczeństwa i efektywności prowadzonej działalności .', 'Wizją jest myśl, że nie musimy być najwięksi, ale chcemy działać \u200bw gronie „dużych graczy” polskiego konsultingu\u200b.', 'Kierujemy się wartościami takimi jak: ZAANGAŻOWANIE, WSPÓŁPRACA, ROZWÓJ I WZROST.', 'Stawiamy na pracę zespołową opartą na pozytywnych relacjach i otwartości.', 'Wspólnie budujemy zaangażowanie, które przyczynia się do profesjonalnego realizowania wszystkich projektów dla naszych klientów.', 'Wiemy, że rozwój jest ważny dlatego dzielimy się wiedzą wewnątrz organizacji. U nas możesz skorzystać z budżetu na szkolenia zewnętrzne oraz uzyskać dofinansowanie do kursów: zawodowych, egzaminów oraz studiów.']]]</t>
  </si>
  <si>
    <t>'Support in the preparation of reporting in accordance with the applicable schedule.', 'Help in updating and maintaining databases for reporting purposes.', 'Verification of deviations of the assumed financial indicators related to the implementation of projects and examining their causes.', 'Support in the preparation of annual financial budgets and monitoring their implementation.', 'Development of controlling tools to streamline the process of analyzing and reporting.', 'Implementation of ad hoc commissioned tasks.'</t>
  </si>
  <si>
    <t>'You have completed higher studies in the field of Controlling, Economics, Finance.', 'Your availability is 40 hours a week - full-time.', 'You know and can use Excel functions very well, and additionally you have experience in working with Business tools Intelligence (e.g. Power BI).', 'You like working with numbers and data sets on a daily basis.', 'You have the ability to think analytically and logically, and you also like to work in a team.', 'You are interested in topics related to controlling and want to learn about working in consulting company.', 'Knowledge of English at the level of min. B1.', 'Experience and/or practice in the finance/controlling department.'</t>
  </si>
  <si>
    <t>'STABILITY AND REPUTATION. TPA in Poland has a high and stable position among companies advising companies operating in the real estate and construction sectors on the Polish market. In 2022, we were once again in the ranking of the 3 largest tax advisory companies in the publication of Dziennik Gazeta Prawna.', 'ATMOSFERA. We highly value partner relations in the team, based on honesty and openness.', 'IMPLEMENTATION. With us you can count on implementation and support in everyday work.', 'TRAINING BUDGET giving a chance to participate in language courses and substantive training. With us you can develop and acquire new competences.', 'FLEXIBLE FORMS OF WORK. We work in a hybrid system (work from the office 2 days a week).', 'MODERN WORK TOOLS. A gamification platform, an overlay for Office with substantive templates, indispensable Teams, Sharepoint or dedicated IT tools.', 'ACCESS to medical care and Multisport card.'</t>
  </si>
  <si>
    <t>support preparation reporting accordance applicable schedule help updating maintaining database purpose verification deviation assumed financial indicator related implementation project examining cause annual budget monitoring development controlling tool streamline process analyzing ad hoc commissioned task</t>
  </si>
  <si>
    <t xml:space="preserve"> c:business analyst  ji:6  Int:project support monitoring process controlling  c:financial analyst  ji:4  Int:support financial reporting  c:system analyst  ji:0  Int:  c:data scientist  ji:1  Int:reporting  c:financial controller  ji:2  Int:financial controlling  c:intern analyst  ji:0  Int:  c:security analyst  ji:0  Int:</t>
  </si>
  <si>
    <t>cause maintaining verification hoc tool schedule implementation analyzing help assumed ad financial accordance reporting development task deviation budget indicator streamline examining updating commissioned annual purpose related database applicable preparation</t>
  </si>
  <si>
    <t>Junior Cost Accounting Analyst With English</t>
  </si>
  <si>
    <t>['https://www.pracuj.pl/praca/junior-cost-accounting-analyst-with-english-warszawa,oferta,1002458804']</t>
  </si>
  <si>
    <t>[['https://www.pracuj.pl/praca/junior-cost-accounting-analyst-with-english-warszawa,oferta,1002458804'], 1, ['responsibilities-1', ['Product costing, pricing, and reporting activities', 'Month End Closing and Account Reconciliations', 'Master Data Management', 'Cost calculations and reporting', 'Cooperate closely with Finance and Functional Departments']], ['requirements-1', ['RTR experience, nice to have', 'Fluent English', 'Strong interpersonal and communication skills', 'Ability to maintain professional business contact', 'Transition experience', 'Proactiveness, improvement driver, problem solver', 'Advanced knowledge of Microsoft Office', 'SAP experience, nice to have',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t>
  </si>
  <si>
    <t>'Product costing, pricing, and reporting activities', 'Month End Closing and Account Reconciliations', 'Master Data Management', 'Cost calculations and reporting', 'Cooperate closely with Finance and Functional Departments'</t>
  </si>
  <si>
    <t>'RTR experience, nice to have', 'Fluent English', 'Strong interpersonal and communication skills', 'Ability to maintain professional business contact', 'Transition experience', 'Proactiveness, improvement driver, problem solver', 'Advanced knowledge of Microsoft Office', 'SAP experience, nice to have', 'Ability to work analytically in a problem solving environment'</t>
  </si>
  <si>
    <t>product costing pricing reporting activity month end closing account reconciliation master data management cost calculation cooperate closely finance functional department</t>
  </si>
  <si>
    <t>Junior Cost Accounting Analyst with German</t>
  </si>
  <si>
    <t>['https://www.pracuj.pl/praca/junior-cost-accounting-analyst-with-german-warszawa,oferta,1002458744']</t>
  </si>
  <si>
    <t>[['https://www.pracuj.pl/praca/junior-cost-accounting-analyst-with-german-warszawa,oferta,1002458744'], 1, ['responsibilities-1', ['Product costing, pricing, and reporting activities', 'Month End Closing and Account Reconciliations', 'Master Data Management', 'Cost calculations and reporting', 'Cooperate closely with Finance and Functional Departments']], ['requirements-1', ['RTR experience, nice to have', 'Fluent English, German min B1', 'Strong interpersonal and communication skills', 'Ability to maintain professional business contact', 'Transition experience', 'Proactiveness, improvement driver, problem solver', 'Advanced knowledge of Microsoft Office', 'SAP experience, nice to have',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t>
  </si>
  <si>
    <t>'RTR experience, nice to have', 'Fluent English, German min B1', 'Strong interpersonal and communication skills', 'Ability to maintain professional business contact', 'Transition experience', 'Proactiveness, improvement driver, problem solver', 'Advanced knowledge of Microsoft Office', 'SAP experience, nice to have', 'Ability to work analytically in a problem solving environment'</t>
  </si>
  <si>
    <t>Junior Credit Controller</t>
  </si>
  <si>
    <t>['https://www.pracuj.pl/praca/junior-credit-controller-wroclaw-strzegomska-55e,oferta,1002422954']</t>
  </si>
  <si>
    <t>[['https://www.pracuj.pl/praca/junior-credit-controller-wroclaw-strzegomska-55e,oferta,1002422954'], 1, ['responsibilities-1', ['Opieka nad Klientami Spółki w obszarze należności i kontroli kredytowej (Irlandia i Wielka Brytania),', 'Współpraca z Biurem Sprzedaży i Zwrotów w celu zapewnienia terminowego rozwiązywania problemów klientów,', 'Ustawianie kont nowych klientów w systemie,', 'Weryfikacja i alokacja kont nowych Klientów w obszarze warunków kredytowych,', 'Księgowanie i alokacja płatności na kontach klientów,', 'Kontrolowanie limitów kredytowych,', 'Realizacja dodatkowych zadań wynikających z bieżących potrzeb.']], ['requirements-1', ['Wykształcenia w kierunku finansów, ekonomii lub pokrewnym kierunku (osoby w trakcie studiów lub absolwenci mile widziani),', 'Mile widziane doświadczenia w obszarze kontroli kredytowej, najlepiej w organizacji międzynarodowej, ', 'Doskonałe umiejętności komunikacyjne zarówno pisemne, jak i werbalne,', 'Umiejętność pracy pod presją czasu,', 'Dokładność i systemaczność,', 'Bardzo dobre umiejętności organizacyjne,', 'Umiejętność budowania silnych relacji z Klientem,', 'Dobra znajomość języka angielskiego w mowie i piśmie (kontakt z klientem w języku angielskim),', 'Znajomość Excela (tabele przestawne, formatowanie, tworzenie raportów).']], ['offered-1', ['Pracę w międzynarodowej, rozwojowej firmie (w skład Grupy wchodzą spółki z Polski, Irlandii, UK, Holandii, Szwecji, Portugalii oraz Hiszpanii),', 'Pracę w pełnym wymiarze godzin, od poniedziałku do piątku,', 'Szkolenia wprowadzające oraz możliwość uczestnictwa w szkoleniach, w miarę potrzeb firmy i pracowników,', 'Realne możliwości rozwoju oraz awansu w strukturach firmy,', 'Przyjazną atmosferę pracy w młodym i zgranym zespole,', 'Szkolenia językowe (języki angielski/szwedzki/holenderski/portugalski,', 'Możliwość wyjazdów na szkolenia do Angli i Irlandii.', 'benefity: platforma My Benefits, karta Multisport, prywatna opieka medyczna']], ['about-us-1', ['Joule Polska Sp.z o.o., działająca na rynku od 2012r. jest trzecim centrum dystrybucji Joule Group - lidera w obszarze dostaw produktów wykorzystujących energię słoneczną oraz produkujących ciepłą wodę w Irlandii i Wielkiej Brytanii. Firma Joule Polska zajmuje się w sposób kompleksowy dystrybucją wysokiej jakości zasobników ze stali nierdzewnej.']]]</t>
  </si>
  <si>
    <t>'Care for the Company's customers in the area of ​​receivables and credit control (Ireland and Great Britain),', 'Cooperation with the Sales and Returns Office to ensure timely resolution of customer problems,', 'Setting up new customer accounts in the system,', 'Verification and allocation of accounts of new customers in the area of ​​credit conditions,', 'Accounting and allocation of payments on customer accounts,', 'Controlling credit limits,', 'Implementation of additional tasks resulting from current needs.'</t>
  </si>
  <si>
    <t>'Education in finance, economics or a related field (students or graduates are welcome),', 'Experience in the field of credit control is welcome, preferably in an international organization,', 'Excellent communication skills, both written and verbal, ', 'Ability to work under time pressure,', 'Accuracy and regularity,', 'Very good organizational skills,', 'Ability to build strong relationships with the client,', 'Good command of English in speech and writing (contact with the client in English),', 'Knowledge of Excel (pivot tables, formatting, creating reports).'</t>
  </si>
  <si>
    <t>'Work in an international development company (the Group includes companies from Poland, Ireland, UK, the Netherlands, Sweden, Portugal and Spain),', 'Full-time work, Monday to Friday,', 'Induction training and the possibility participation in trainings, as needed by the company and employees,', 'Real opportunities for development and promotion within the company's structures,', 'Friendly working atmosphere in a young and well-coordinated team,', 'Language training (English/Swedish/Dutch/Portuguese, ', 'Possibility of training trips to England and Ireland.', 'benefits: My Benefits platform, Multisport card, private medical care'</t>
  </si>
  <si>
    <t>care company customer area receivables credit control ireland great britain cooperation sale return office ensure timely resolution problem setting new account system verification allocation condition accounting payment controlling limit implementation additional task resulting current need</t>
  </si>
  <si>
    <t xml:space="preserve"> c:business analyst  ji:3  Int:customer sale controlling  c:financial analyst  ji:4  Int:credit control account accounting  c:system analyst  ji:1  Int:system  c:data scientist  ji:0  Int:  c:financial controller  ji:2  Int:controlling accounting  c:intern analyst  ji:0  Int:  c:security analyst  ji:0  Int:</t>
  </si>
  <si>
    <t>allocation limit verification sale britain implementation additional company area return office care timely need new task resolution resulting setting ireland problem cooperation controlling great ensure payment system customer current receivables condition</t>
  </si>
  <si>
    <t>['https://www.pracuj.pl/praca/junior-credit-controller-wroclaw-strzegomska-55e,oferta,1002491517']</t>
  </si>
  <si>
    <t>[['https://www.pracuj.pl/praca/junior-credit-controller-wroclaw-strzegomska-55e,oferta,1002491517'], 1, ['responsibilities-1', ['Opieka nad Klientami Spółki w obszarze należności i kontroli kredytowej (Irlandia i Wielka Brytania),', 'Współpraca z Biurem Sprzedaży i Zwrotów w celu zapewnienia terminowego rozwiązywania problemów klientów,', 'Ustawianie kont nowych klientów w systemie,', 'Weryfikacja i alokacja kont nowych Klientów w obszarze warunków kredytowych,', 'Księgowanie i alokacja płatności na kontach klientów,', 'Kontrolowanie limitów kredytowych,', 'Realizacja dodatkowych zadań wynikających z bieżących potrzeb.']], ['requirements-1', ['Wykształcenia w kierunku finansów, ekonomii lub pokrewnym kierunku (osoby w trakcie studiów lub absolwenci mile widziani),', 'Mile widziane doświadczenia w obszarze kontroli kredytowej, najlepiej w organizacji międzynarodowej, ', 'Doskonałe umiejętności komunikacyjne zarówno pisemne, jak i werbalne,', 'Umiejętność pracy pod presją czasu,', 'Dokładność i systemaczność,', 'Bardzo dobre umiejętności organizacyjne,', 'Umiejętność budowania silnych relacji z Klientem,', 'Dobra znajomość języka angielskiego w mowie i piśmie (kontakt z klientem w języku angielskim),', 'Znajomość Excela (tabele przestawne, formatowanie, tworzenie raportów).']], ['offered-1', ['Pracę w międzynarodowej, rozwojowej firmie (w skład Grupy wchodzą spółki z Polski, Irlandii, UK, Holandii, Szwecji, Portugalii oraz Hiszpanii),', 'Pracę w pełnym wymiarze godzin, od poniedziałku do piątku,', 'Szkolenia wprowadzające oraz możliwość uczestnictwa w szkoleniach, w miarę potrzeb firmy i pracowników,', 'Realne możliwości rozwoju oraz awansu w strukturach firmy,', 'Przyjazną atmosferę pracy w młodym i zgranym zespole,', 'Szkolenia językowe (języki angielski/szwedzki/holenderski/portugalski,', 'Możliwość wyjazdów na szkolenia do Angli i Irlandii.', 'benefity: platforma My Benefits, karta Multisport, prywatna opieka medyczna']], ['about-us-1', ['Joule Polska Sp.z o.o., działająca na rynku od 2012r. jest trzecim centrum dystrybucji Joule Group - lidera w obszarze dostaw produktów wykorzystujących energię słoneczną oraz produkujących ciepłą wodę w Irlandii i Wielkiej Brytanii. Firma Joule Polska zajmuje się w sposób kompleksowy dystrybucją wysokiej jakości zasobników ze stali nierdzewnej.']]]</t>
  </si>
  <si>
    <t>Junior Data Analyst</t>
  </si>
  <si>
    <t>['https://www.pracuj.pl/praca/junior-data-analyst-krakow,oferta,1002414962']</t>
  </si>
  <si>
    <t>[['https://www.pracuj.pl/praca/junior-data-analyst-krakow,oferta,1002414962'], 1, ['responsibilities-1', ['Extraction &amp; processing of data from various IT systems', 'Business reports generation', 'Ad-hoc basic report management', 'Creation of standard reports', 'Distributing reports in accordance with defined standards', 'Updating process documentation on daily basis', 'Optimizing &amp; Automating - business reports preparation', 'Maintaining contact with internal customers in English', 'Internal accounting and financial controlling tasks', 'Creating master data for cost centers and cost elements in SAP', 'Maintaining high quality standards', 'Continuous Improvement']], ['requirements-1', ['Analytical and numerical skills', 'Good command of English', 'Command of German will be an asset', 'Very good command of MS Excel', 'Previous SAP experience will be an asset', 'Previous experience in Reporting or Finance Accounting will be an asset', 'Strong communication skills – written and verbal', 'Systematic attitude to work', 'Continuous Improvement mindset']], ['offered-1', ['Challenging work environment and growth opportunities (Reporting/ Automation &amp; Robotics area)', 'Hybrid working model', 'Opportunity to work from each part of Poland during remote work', 'New branded and modern office: 200 adjustable desks, several types of meeting rooms, bike amenities, lounge rooms and chill out spaces, cozy kitchens and excellent public transport in a walking distance', 'Possibility to fulfil a dream about far journeys with attractive discounts for flight tickets', 'Private medical care for employees and their family members', 'Supportive &amp; friendly working atmosphere - we work towards a joint success']]]</t>
  </si>
  <si>
    <t>'Extraction &amp; processing of data from various IT systems', 'Business reports generation', 'Ad-hoc basic report management', 'Creation of standard reports', 'Distributing reports in accordance with defined standards', 'Updating process documentation on daily basis', 'Optimizing &amp; Automating - business reports preparation', 'Maintaining contact with internal customers in English', 'Internal accounting and financial controlling tasks', 'Creating master data for cost centers and cost elements in SAP', 'Maintaining high quality standards', 'Continuous Improvement'</t>
  </si>
  <si>
    <t>'Analytical and numerical skills', 'Good command of English', 'Command of German will be an asset', 'Very good command of MS Excel', 'Previous SAP experience will be an asset', 'Previous experience in Reporting or Finance Accounting will be an asset', 'Strong communication skills – written and verbal', 'Systematic attitude to work', 'Continuous Improvement mindset'</t>
  </si>
  <si>
    <t>'Challenging work environment and growth opportunities (Reporting/ Automation &amp; Robotics area)', 'Hybrid working model', 'Opportunity to work from each part of Poland during remote work', 'New branded and modern office: 200 adjustable desks, several types of meeting rooms, bike amenities, lounge rooms and chill out spaces, cozy kitchens and excellent public transport in a walking distance', 'Possibility to fulfil a dream about far journeys with attractive discounts for flight tickets', 'Private medical care for employees and their family members', 'Supportive &amp; friendly working atmosphere - we work towards a joint success'</t>
  </si>
  <si>
    <t>extraction processing data various it system business report generation ad hoc basic management creation standard distributing accordance defined updating process documentation daily basis optimizing automating preparation maintaining contact internal customer english accounting financial controlling task creating master cost center element sap high quality continuous improvement</t>
  </si>
  <si>
    <t xml:space="preserve"> c:business analyst  ji:6  Int:management customer process center business controlling  c:financial analyst  ji:4  Int:financial cost management accounting  c:system analyst  ji:4  Int:it system center sap  c:data scientist  ji:2  Int:data report  c:financial controller  ji:3  Int:financial controlling accounting  c:intern analyst  ji:1  Int:processing  c:security analyst  ji:0  Int:</t>
  </si>
  <si>
    <t>improvement automating data report maintaining accounting hoc extraction creating basic cost high processing ad financial accordance generation master english defined documentation task sap element continuous it quality creation updating optimizing distributing basis system various daily contact internal preparation standard</t>
  </si>
  <si>
    <t>['https://www.pracuj.pl/praca/junior-data-analyst-krakow-powstancow-wielkopolskich-13g,oferta,1002433898']</t>
  </si>
  <si>
    <t>[['https://www.pracuj.pl/praca/junior-data-analyst-krakow-powstancow-wielkopolskich-13g,oferta,1002433898'], 1, ['technologies-1', ['SQL']], ['responsibilities-1', ['As a member of Aon’s Graduate ‘Launch’ programme, you will have the opportunity to participate in business sponsored projects and network with a large cohort of Graduates across the Europe, Middle East and Africa (EMEA) region.', '', 'You will gain exposure to all aspects of our business through in-role learning opportunities, participation in Agile scrum-based projects and the opportunity to work with key partners across the Aon business, gaining knowledge and insight into our world of data and analytics.', '', 'Graduates will have the opportunity to experience different areas of the business during the course of the programme in Data Acquisition Department.']], ['requirements-1', ['High data literacy skills with the ability to understand data limitations, improve data quality and provide key insights', 'Ability to draw conclusions from available data, logical thinking', 'Technical knowledge of SQL and BI visualization tools would be advantageous', 'Teammate – data analytics requires collaboration with other teams (both within ACIA and Aon colleagues) to provide best possible analytical solutions &amp; product solutions to clients and colleagues', 'Self-motivated and enthusiastic, with excellent interpersonal skills', 'Self-organized, effective in managing your own time.', 'Good written and verbal English command to communicate effectively with colleagues and business partners on a daily basis']], ['work-organization-1', []], ['additional-module-1',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u202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https://www.pracuj.pl/praca/junior-data-analyst-poznan,oferta,1002502459']</t>
  </si>
  <si>
    <t>[['https://www.pracuj.pl/praca/junior-data-analyst-poznan,oferta,1002502459'], 1, ['responsibilities-1', ['raportowanie pracy doradców', 'praca na SQLu, Tableau i Data Studio (obecnie Looker)', 'analizowanie pracy doradców']], ['requirements-1', ['znajomości SQL (pracujemy na Google Cloud Platform)', 'umiejętności pracy z Google Sheets/Excel na poziomie średniozaawansowanym', 'doświadczenie z Tableau i Data Studio (obecnie Looker)']], ['offered-1', ['pierwsza umowa o pracę tymczasową na 6 miesięcy', 'elastyczny czas pracy', 'hybrydowy model pracy', 'duży zespół z ogromną wiedzą analityczną', 'big data w praktyce', 'najnowocześniejsze rozwiązania technologiczne na rynku', 'pakiet benefitów do wyboru (prywatna opieka zdrowotna, karta sportowa, etc.)']]]</t>
  </si>
  <si>
    <t>'reporting the work of advisors', 'work on SQL, Tableau and Data Studio (now Looker)', 'analyzing the work of advisors'</t>
  </si>
  <si>
    <t>'Knowledge of SQL (we work on Google Cloud Platform)', 'Intermediate level of working with Google Sheets/Excel', 'Experience with Tableau and Data Studio (currently Looker)'</t>
  </si>
  <si>
    <t>'first temporary employment contract for 6 months', 'flexible working time', 'hybrid work model', 'large team with huge analytical knowledge', 'big data in practice', 'state-of-the-art technological solutions on the market', 'benefit package to choose from (private health care, sports card, etc.)'</t>
  </si>
  <si>
    <t>reporting work advisor sql tableau data studio looker analyzing</t>
  </si>
  <si>
    <t xml:space="preserve"> c:business analyst  ji:0  Int:  c:financial analyst  ji:2  Int:reporting  c:system analyst  ji:0  Int:  c:data scientist  ji:4  Int:data reporting sql  c:financial controller  ji:0  Int:  c:intern analyst  ji:0  Int:  c:security analyst  ji:0  Int:</t>
  </si>
  <si>
    <t>analyzing studio looker tableau advisor work</t>
  </si>
  <si>
    <t>['https://www.pracuj.pl/praca/junior-data-analyst-warszawa,oferta,1002502241']</t>
  </si>
  <si>
    <t>[['https://www.pracuj.pl/praca/junior-data-analyst-warszawa,oferta,1002502241'], 1, ['responsibilities-1', ['As Junior Data Analyst you’ll become a part of our Digital &amp; Data team and bring innovative ideas to assist us in attaining our objectives.', 'Maintenance and improvement of existing reporting solutions', 'Answering to ad-hoc requests', 'Creation of dashboard prototypes', 'And more challenges which help you develop new skills']], ['requirements-1', ['Bachelor / engineer degree (Business, Economics, Quantitative Methods, Data Science, Statistics, or related STEM fields)', 'Strong analytical approach', 'Ability to apply independent judgment to solve complex problems', 'Ability to understand complex ecosystems and switch between contexts', 'Experience with database tools and exposure to Microsoft Excel &amp; VBA', 'Familiar with using Data visualization using BI tools - Power BI or QlikSense and tools for graphs animation, dynamic data visualizations', 'Familiar with Digital Marketing']]]</t>
  </si>
  <si>
    <t>'As Junior Data Analyst you’ll become a part of our Digital &amp; Data team and bring innovative ideas to assist us in attaining our objectives.', 'Maintenance and improvement of existing reporting solutions', 'Answering to ad-hoc requests', 'Creation of dashboard prototypes', 'And more challenges which help you develop new skills'</t>
  </si>
  <si>
    <t>'Bachelor / engineer degree (Business, Economics, Quantitative Methods, Data Science, Statistics, or related STEM fields)', 'Strong analytical approach', 'Ability to apply independent judgment to solve complex problems', 'Ability to understand complex ecosystems and switch between contexts', 'Experience with database tools and exposure to Microsoft Excel &amp; VBA', 'Familiar with using Data visualization using BI tools - Power BI or QlikSense and tools for graphs animation, dynamic data visualizations', 'Familiar with Digital Marketing'</t>
  </si>
  <si>
    <t>junior data analyst become part digital team bring innovative idea assist u attaining objective maintenance improvement existing reporting solution answering ad hoc request creation dashboard prototype challenge help develop new skill</t>
  </si>
  <si>
    <t xml:space="preserve"> c:business analyst  ji:0  Int:  c:financial analyst  ji:1  Int:reporting  c:system analyst  ji:0  Int:  c:data scientist  ji:2  Int:data reporting  c:financial controller  ji:0  Int:  c:intern analyst  ji:0  Int:  c:security analyst  ji:0  Int:</t>
  </si>
  <si>
    <t>solution analyst improvement attaining maintenance objective skill develop hoc idea junior existing u new digital creation request answering assist challenge team part help become bring ad innovative prototype dashboard</t>
  </si>
  <si>
    <t>Junior Data Engineer (Talent Program)</t>
  </si>
  <si>
    <t>['https://www.pracuj.pl/praca/junior-data-engineer-talent-program-warszawa-emilii-plater-53,oferta,1002446703']</t>
  </si>
  <si>
    <t>[['https://www.pracuj.pl/praca/junior-data-engineer-talent-program-warszawa-emilii-plater-53,oferta,1002446703'], 1, ['technologies-1', ['SQL', 'Oracle', 'SAS', 'PowerBI']], ['responsibilities-1', ['Conduct research, design, prototyping and other exploration activities \u200b', 'Work on development and maintenance of BI solutions \u200b', 'Ensure appropriate storage, update and delivery data in the Data Warehouse \u200b', 'Work on optimalization of existing and new solutions \u200b', 'Work on collecting, analyzing and integrating data\u200b', 'Improve data quality and structuring data flows\u200b', 'Data modeling \u200b', '\u200bWork with a wide range of technologies (depending on the project) such as Informatica Power Center, Ab Initio, Business Object, SQL, Oracle, MSSQL, Azure / Cloud, SAS, PowerBI']], ['requirements-1', ['Students or recent graduates of computer science or other IT-related fields', 'Fluent in English (both written and spoken)', 'Available at least 32 hours per week (Monday-Friday)', 'Motivated to join a program for 1 year and willing to stay in junior positions afterward', 'Quick learners focused on personal development and improving technical knowledge']], ['work-organization-1', []], ['development-practices-1', ['code review']], ['training-space-1', ['intracompany training', 'mentoring', 'soft skills training', 'space for experimenting', 'substantive support from technological leaders', 'technical knowledge exchange within the company', 'time for development of your ideas']], ['offered-1', ['12 months development program witch contract of employment from day 1', 'Attractive salary from day one – PLN 6000 gross when working full time', 'Flexible working hours and ability to continue education while working', 'Danish culture focused on employee satisfaction and work-life balance', 'Great workplace – adjustable desk with 2 screens, gym, Xbox, football table, pool table, etc.', 'Salary and performance dialog after 1 year of the program']], ['additional-module-1', ['Initial 6 weeks of business, technical and soft skills training before joining a team', 'Additional 2 weeks of training throughout the year', 'Joining an experienced, agile team', 'Work on real tasks while learning', 'Mentorship, support in personal development, and frequent feedback', 'Unlimited access to an e-learning platform', 'Internal meetups, knowledge sharing and networking events for Talents', 'Optional rotation within different teams', 'Final assignment in the form of an international hackathon', 'Further development within an individually tailored development path and the possibility of changing/extending the stack with other technologies']]]</t>
  </si>
  <si>
    <t>'Conduct research, design, prototyping and other exploration activities \u200b', 'Work on development and maintenance of BI solutions \u200b', 'Ensure appropriate storage, update and delivery data in the Data Warehouse \u200b', 'Work on optimalization of existing and new solutions \u200b', 'Work on collecting, analyzing and integrating data\u200b', 'Improve data quality and structuring data flows\u200b', 'Data modeling \u200b', '\u200bWork with a wide range of technologies (depending on the project) such as Informatica Power Center, Ab Initio, Business Object, SQL, Oracle, MSSQL, Azure / Cloud, SAS, PowerBI'</t>
  </si>
  <si>
    <t>'SQL', 'Oracle', 'SAS', 'PowerBI'</t>
  </si>
  <si>
    <t>data engineer talent program</t>
  </si>
  <si>
    <t xml:space="preserve"> c:business analyst  ji:0  Int:  c:financial analyst  ji:0  Int:  c:system analyst  ji:0  Int:  c:data scientist  ji:4  Int:data engineer program  c:financial controller  ji:0  Int:  c:intern analyst  ji:0  Int:  c:security analyst  ji:0  Int:</t>
  </si>
  <si>
    <t>cos:business analyst  cos:0.877 cos:financial analyst  cos:0.856 cos:system analyst  cos:0.934 cos:data scientist  cos:0.934 cos:financial controller  cos:0.903 cos:intern analyst  cos:0.977 cos:security analyst  cos:0.933</t>
  </si>
  <si>
    <t>talent</t>
  </si>
  <si>
    <t>conduct research design prototyping exploration activity u200b work development maintenance bi solution ensure appropriate storage update delivery data warehouse optimalization existing new collecting analyzing integrating improve quality structuring flow modeling u200bwork wide range technology depending project informatica power center ab initio business object sql oracle mssql azure cloud sa powerbi</t>
  </si>
  <si>
    <t xml:space="preserve"> c:business analyst  ji:3  Int:project center business  c:financial analyst  ji:1  Int:research  c:system analyst  ji:1  Int:center  c:data scientist  ji:4  Int:data cloud sql bi  c:financial controller  ji:0  Int:  c:intern analyst  ji:0  Int:  c:security analyst  ji:0  Int:</t>
  </si>
  <si>
    <t>project structuring flow maintenance azure mssql powerbi activity research work u200bwork analyzing object power sa prototyping exploration modeling depending optimalization storage update new development solution initio u200b informatica existing quality warehouse delivery integrating ab oracle design ensure range wide technology improve appropriate conduct collecting center business</t>
  </si>
  <si>
    <t>Junior Data Engineer</t>
  </si>
  <si>
    <t>['https://www.pracuj.pl/praca/junior-data-engineer-warszawa,oferta,1002470099']</t>
  </si>
  <si>
    <t>[['https://www.pracuj.pl/praca/junior-data-engineer-warszawa,oferta,1002470099'], 1, ['responsibilities-1', ['Projektowanie, konsultowanie i wdrażenie procesów migracji i integracji danych.', 'Projektowanie i wdrażanie rozwiązań w zakresie hurtowni danych, baz danych oraz narzędzi Business Intelligence.', 'Praca na projektach IT u klientów - budowanie relacji i rozwój projektów.', 'Praca w technologiach m.in. Oracle, PL/SQL, Informatica PowerCenter, Talend, SQL.', 'Możliwość pracy zdalnej lub hybrydowej.']], ['requirements-1', ['Podstawowa, lecz solidna znajomość SQL. Może być to wiedza akademicka.', 'Dyspozycyjność do pracy w pełnym wymiarze godzin. Mile widziani studenci ostatnich lat lub świeżo upieczeni absolwenci.', 'Umiejętność analitycznego myślenia, niezależność i ciekawość intelektualna.', 'Zaangażowanie, chęć zdobywania nowych doświadczeń.', 'Znajomość języka angielskiego, pozwalająca na komunikację mówioną i pisaną w tym języku.', 'Znajomość zagadnień z obszaru hurtowni danych i relacyjnych baz danych będzie dodatkowym atutem.']], ['offered-1', ['Doszkolenie w zakresie języka SQL.', 'Pełne szkolenie w zakresie narzędzi ETL - Informatica PowerCenter oraz Talend Open Studio.', 'Rozwój kariery przy wsparciu profesjonalistów z wieloletnim doświadczeniem w międzynarodowych firmach. W 100% indywidualne podejście do pracownika - praca w niewielkiej firmie.', 'Informujemy, iż w tym procesie rekrutacji skontaktujemy się z wybranymi kandydatami.']], ['benefits-1', ['dofinansowanie zajęć sportowych', 'dofinansowanie szkoleń i kursów', 'elastyczny czas pracy', 'spotkania integracyjne', 'brak dress code’u', 'kawa / herbata']], ['about-us-1', ['Pumanta Sp. z o.o. swoją ofertę kieruje do dużych organizacji biznesowych, w których przepływ danych i szybkość ich przetwarzania mają kluczowe znaczenie dla funkcjonowania i rozwoju firmy. Zapewniamy naszym klientom wsparcie specjalistów z obszaru analizy, eksploracji i mapowania danych. Zatrudniamy ludzi, którzy lubią zagadki analityczne i chcą pracować z nowymi technologiami wspierającymi gromadzenie i przetwarzanie danych. Nowych pracowników stawiających pierwsze kroki w komercyjnych przedsięwzięciach szkolimy w SQL i narzędziach ETL oraz business intelligence, w których specjalizują się nasi pracownicy.', 'Doświadczeni konsultanci realizują projekty w obszarach swoich zainteresowań w elastycznych warunkach współpracy.']]]</t>
  </si>
  <si>
    <t>'Designing, consulting and implementing data migration and integration processes.', 'Designing and implementing solutions in the field of data warehouses, databases and Business Intelligence tools.', 'Working on IT projects at clients - building relationships and project development.', ' Work in technologies, e.g. Oracle, PL/SQL, Informatica PowerCenter, Talend, SQL.', 'Remote or hybrid work possible.'</t>
  </si>
  <si>
    <t>'Basic but solid knowledge of SQL. It may be academic knowledge.', 'Ability to work full-time. Recent years students or recent graduates are welcome.', 'Ability to think analytically, independence and intellectual curiosity.', 'Commitment, willingness to gain new experiences.', 'Knowledge of English, allowing for spoken and written communication in this language.' , 'Knowledge of issues in the area of ​​data warehouses and relational databases will be an advantage.'</t>
  </si>
  <si>
    <t>'Training in SQL language.', 'Full training in ETL tools - Informatica PowerCenter and Talend Open Studio.', 'Career development with the support of professionals with many years of experience in international companies. 100% individual approach to the employee - work in a small company.', 'We would like to inform you that in this recruitment process we will contact selected candidates.'</t>
  </si>
  <si>
    <t>'co-financing of sports activities', 'co-financing of training and courses', 'flexible working time', 'integration meetings', 'no dress code', 'coffee / tea'</t>
  </si>
  <si>
    <t>designing consulting implementing data migration integration process solution field warehouse database business intelligence tool working it project client building relationship development work technology oracle pl sql informatica powercenter talend remote hybrid possible</t>
  </si>
  <si>
    <t xml:space="preserve"> c:business analyst  ji:4  Int:project client business process  c:financial analyst  ji:0  Int:  c:system analyst  ji:1  Int:it  c:data scientist  ji:2  Int:data sql  c:financial controller  ji:0  Int:  c:intern analyst  ji:0  Int:  c:security analyst  ji:0  Int:</t>
  </si>
  <si>
    <t>data talend consulting tool working work integration migration field pl implementing designing building development solution hybrid informatica intelligence sql it remote warehouse powercenter oracle technology relationship database possible</t>
  </si>
  <si>
    <t>['https://www.pracuj.pl/praca/junior-data-engineer-warszawa,oferta,1002479130']</t>
  </si>
  <si>
    <t>[['https://www.pracuj.pl/praca/junior-data-engineer-warszawa,oferta,1002479130'], 1, ['technologies-1', ['SQL', 'Python', 'Azure DevOps']], ['responsibilities-1', ['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 ['requirements-1', ['1+ years of experience in SQL and data analysis, knowledge of relational databases (preferably SQL server, PostgreSQL);', '1+ years of experience in Python).', 'Knowledge of public cloud architecture (MS Azure preferred);', 'Knowledge of Data Warehouse issues, experience in data modeling and ETL/ELT development;', 'Conceptual and analytical skills - the ability to extract, analyze and document complex business and technical requirements.']], ['work-organization-1', []], ['offered-1', ['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t>
  </si>
  <si>
    <t>'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t>
  </si>
  <si>
    <t>'1+ years of experience in SQL and data analysis, knowledge of relational databases (preferably SQL server, PostgreSQL);', '1+ years of experience in Python).', 'Knowledge of public cloud architecture (MS Azure preferred);', 'Knowledge of Data Warehouse issues, experience in data modeling and ETL/ELT development;', 'Conceptual and analytical skills - the ability to extract, analyze and document complex business and technical requirements.'</t>
  </si>
  <si>
    <t>'SQL', 'Python', 'Azure DevOps'</t>
  </si>
  <si>
    <t>Junior data engineer</t>
  </si>
  <si>
    <t>['https://www.pracuj.pl/praca/junior-data-engineer-wroclaw-robotnicza-11,oferta,1002402125']</t>
  </si>
  <si>
    <t>[['https://www.pracuj.pl/praca/junior-data-engineer-wroclaw-robotnicza-11,oferta,1002402125'], 1, ['technologies-1', ['SQL']], ['responsibilities-1', ['rozwijanie się w różnych technologiach on-premise oraz chmurowych (m.in. Ab Initio, Teradata, Oracle, Apex, Python, PowerBI, Jenkins, bash/ksh, Azure, AWS)', 'korzystanie z szerokiego wachlarza dostępnych szkoleń', 'aktywny udział w rozwiązywaniu problemów systemowych', 'wspieranie od strony operacyjnej wdrażanego systemu, testowanie oprogramowania', 'udział w projektach technologicznych', 'budowanie relacji biznesowych']], ['requirements-1', ['umiejętność przekładania założeń biznesowych na technologiczne', 'samodzielność w działaniu oraz dobra organizacja pracy', 'umiejętność pracy pod presją czasu', 'komunikatywność i terminowość w wykonywanych zadaniach', 'otwartość i elastyczność pod kątem różnorodnych zadań', 'analityczne myślenie, odpowiedzialność i zaangażowanie w wykonywaną pracę', 'podstawowa wiedza z zakresu relacyjnych baz danych, hurtowni danych i znajomość podstaw SQL-a', 'znajomość podstaw programowania', 'znajomość języka angielskiego w stopniu umożliwiającym komunikację i korzystanie z literatury specjalistycznej']], ['work-organization-1', []], ['training-space-1', ['szkolenia wewnątrzfirmowe', 'wymiana wiedzy technicznej w firmie']],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nasza oferta benefitowa zawiera również rozwiązania dla osób z niepełnosprawnością.']], ['additional-module-1', ['Każdy z nas, wykonując swoje obowiązki, pomagając innym i przejmując odpowiedzialność, wywiera pozytywny wpływ na otoczenie. Osiąga codzienne, ważne sukcesy, rozwija siebie, pomaga światu iść naprzód. Jest inspiracją do zmian na lepsze. Staje się wzorem do naśladowania i autorytetem, na którym zawsze można polegać. Jest superbohaterem w swoim miejscu pracy.', 'Nasze sukcesy, te większe i mniejsze, nie miałyby miejsca, gdyby nie codzienne działania pracowników, osób zupełnie niezwyczajnych w tym, jak to robią.']], ['additional-module-2', ['Jesteśmy otwarci na zatrudnienie osób z niepełnosprawnością.']]]</t>
  </si>
  <si>
    <t>'developing in various on-premise and cloud technologies (including Ab Initio, Teradata, Oracle, Apex, Python, PowerBI, Jenkins, bash/ksh, Azure, AWS)', 'using a wide range of available training', 'active participation in solving system problems', 'operational support for the implemented system, software testing', 'participation in technological projects', 'building business relationships'</t>
  </si>
  <si>
    <t>'the ability to translate business assumptions into technological ones', 'independence in action and good organization of work', 'the ability to work under time pressure', 'communication and punctuality in performing tasks', 'openness and flexibility in terms of various tasks', 'analytical thinking, responsibility and commitment to the work performed', 'basic knowledge of relational databases, data warehouses and knowledge of the basics of SQL', 'knowledge of the basics of programming', 'knowledge of English to a degree that allows communication and use of specialist literature'</t>
  </si>
  <si>
    <t>'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campaigns under the 'BeHealthy' program promoting a healthy lifestyle', 'our benefit offer also includes for people with disabilities.'</t>
  </si>
  <si>
    <t>developing various premise cloud technology including ab initio teradata oracle apex python powerbi jenkins bash ksh azure aws using wide range available training active participation solving system problem operational support implemented software testing technological project building business relationship</t>
  </si>
  <si>
    <t xml:space="preserve"> c:business analyst  ji:3  Int:project support business  c:financial analyst  ji:1  Int:support  c:system analyst  ji:1  Int:system  c:data scientist  ji:1  Int:cloud  c:financial controller  ji:0  Int:  c:intern analyst  ji:0  Int:  c:security analyst  ji:0  Int:</t>
  </si>
  <si>
    <t>implemented azure available powerbi aws technological jenkins participation active cloud premise building initio apex ksh developing testing problem ab oracle bash range using wide technology including training various system python relationship teradata solving software operational</t>
  </si>
  <si>
    <t>Junior Data Engineer z Java</t>
  </si>
  <si>
    <t>['https://www.pracuj.pl/praca/junior-data-engineer-z-java-warszawa-chlodna-51,oferta,1002465664']</t>
  </si>
  <si>
    <t>[['https://www.pracuj.pl/praca/junior-data-engineer-z-java-warszawa-chlodna-51,oferta,1002465664'], 1, ['technologies-1', ['Java', 'SQL', 'Git']], ['responsibilities-1', ['Integrowanie danych dostawców zewnętrznych (za pośrednictwem plików, interfejsów API)', 'Konfigurację schematu danych', 'Konfigurację procesu ETL', 'Wprowadzanie poprawek i aktualizacji', 'Współpraca z zespołem Big Data w celu integracji danych z platformą Big Data']], ['requirements-1', ['Bardzo dobra znajomość j. angielskiego (praca po angielsku)', 'Podstawowa znajomość języka programowania (C#/Java), preferowany C#', 'Znajomość SQL', 'Znajomość GIT', 'Znajomość metodologii agile', 'CV w języku angielskim']], ['work-organization-1', []], ['development-practices-1', ['Clean Code', 'code review', 'mierniki jakości kodu', 'statyczna analiza kodu', 'BDD', 'pair programming', 'TDD', 'Continuous Deployment', 'Continuous Integration', 'deployment na poziomie zespołu', 'DevOps', 'wsparcie architekta / lidera technicznego', 'dokumentacja', 'narzędzia do trackowania zadań', 'zarządzanie długiem technologicznym', 'automatyzacja testów', 'pentesty', 'testy funkcjonalne', 'testy integracyjne', 'testy jednostkowe', 'testy regresyjne', 'testy wydajnościowe', 'testy manualne']], ['training-space-1', ['branżowe platformy e-learningowe', 'budżet rozwojowy', 'czas na rozwój Twoich pomysłów', 'konferencje w Polsce', 'mentoring', 'szkolenia wewnątrzfirmowe', 'szkolenia zewnętrzne', 'wsparcie merytoryczne od liderów technologicznych', 'wymiana wiedzy technicznej w firmie']], ['offered-1', ['Ciekawe, ambitne i różnorodne zadania przy realizacji projektu dla nowego klienta biznesowego', 'Możliwość rozwoju zawodowego w międzynarodowym środowisku biznesowym i technicznym', 'Satysfakcjonujące wynagrodzenie i atrakcyjny system bonusowy (prywatna opieka medyczna, ubezpieczenie, konferencje, szkolenia, dofinansowanie nauki języków obcych)', 'Nielimitowany dostęp do platformy szkoleniowej Pluralsight', 'Elastyczne godziny pracy oraz home office (obecnie pracujemy w 100% zdalnie)', 'Pracę w dobrej atmosferze, wspierających się zespołach, wśród pracowników, którzy chętnie dzielą się wiedzą m.in. w ramach wewnętrznych inicjatyw rozwojowych']]]</t>
  </si>
  <si>
    <t>'Integration of third-party data (via files, APIs)', 'Data schema configuration', 'ETL process configuration', 'Fixing and updating', 'Working with the Big Data team to integrate data with the Big Data platform'</t>
  </si>
  <si>
    <t>'Very good knowledge of English (work in English)', 'Basic knowledge of programming language (C#/Java), C# preferred', 'Knowledge of SQL', 'Knowledge of GIT', 'Knowledge of agile methodology', 'CV in English '</t>
  </si>
  <si>
    <t>'Interesting, ambitious and diverse tasks in the implementation of a project for a new business client', 'Professional development opportunities in an international business and technical environment', 'Satisfactory remuneration and an attractive bonus system (private medical care, insurance, conferences, training, co-financing of foreign language learning) )', 'Unlimited access to the Pluralsight training platform', 'Flexible working hours and home office (we currently work 100% remotely)', 'Work in a good atmosphere, in teams that support each other, among employees who willingly share their knowledge, e.g. . as part of internal development initiatives'</t>
  </si>
  <si>
    <t>'Java', 'SQL', 'Git'</t>
  </si>
  <si>
    <t>'industry e-learning platforms', 'development budget', 'time to develop your ideas', 'conferences in Poland', 'mentoring', 'in-company training', 'external training', 'substantive support from technological leaders', ' exchange of technical knowledge in the company'</t>
  </si>
  <si>
    <t>data engineer java</t>
  </si>
  <si>
    <t>cos:business analyst  cos:0.864 cos:financial analyst  cos:0.835 cos:system analyst  cos:0.946 cos:data scientist  cos:0.911 cos:financial controller  cos:0.87 cos:intern analyst  cos:0.909 cos:security analyst  cos:0.923</t>
  </si>
  <si>
    <t>integration third party data via file apis schema configuration etl process fixing updating working big team integrate platform</t>
  </si>
  <si>
    <t>platform via schema process working file integration updating apis team party third fixing big integrate configuration</t>
  </si>
  <si>
    <t>Junior Data Scientist</t>
  </si>
  <si>
    <t>['https://www.pracuj.pl/praca/junior-data-scientist-katowice,oferta,1002465594']</t>
  </si>
  <si>
    <t>[['https://www.pracuj.pl/praca/junior-data-scientist-katowice,oferta,1002465594'], 1, ['technologies-1', ['SQL', 'R', 'Python', 'Microsoft Excel']], ['responsibilities-1', ['Przygotowanie analiz i raportów sprzedaży', 'Analiza czynników wpływających na sprzedaż', 'Wsparcie w budowie nowoczesnej sprzedażowej bazy danych', 'Określanie potencjału i segmentacja klientów Spółki', 'Budowa modeli predykcyjnych (pozyskanie i rozwój klienta, churn)']], ['requirements-1', ['Wykształcenie wyższe lub w trakcie studiów (kierunki ścisłe)', 'Znajomość narzędzi analizy danych SQL/R/Python', 'Dobra znajomość Microsoft Excel', 'Umiejętność analitycznego myślenia', 'Samodzielność i umiejętność ustalania priorytetów pracy', 'Mile widziani będą studenci 5 roku, kierunków Matematyka, Informatyka, Ekonometria lub pokrewnych.']], ['offered-1', ['Stabilną pracę w firmie będącej liderem branży', 'Umowę o pracę lub współpracę B2B', 'Możliwość rozwoju zawodowego i zdobycia cennego doświadczenia', 'Prywatną opiekę zdrowotną']]]</t>
  </si>
  <si>
    <t>'Preparation of analyzes and sales reports', 'Analysis of factors influencing sales', 'Support in building a modern sales database', 'Determining the potential and segmentation of the Company's customers', 'Building predictive models (acquiring and developing customers, churn)'</t>
  </si>
  <si>
    <t>'Higher education or during studies (science majors)', 'Knowledge of SQL/R/Python data analysis tools', 'Good knowledge of Microsoft Excel', 'Analytical thinking skills', 'Independence and ability to prioritize work', 'Welcome there will be 5th year students of Mathematics, Computer Science, Econometrics or related fields.'</t>
  </si>
  <si>
    <t>'Stable work in a company that is an industry leader', 'Employment contract or B2B cooperation', 'Professional development and gaining valuable experience', 'Private healthcare'</t>
  </si>
  <si>
    <t>'SQL', 'R', 'Python', 'Microsoft Excel'</t>
  </si>
  <si>
    <t>preparation analyzes sale report analysis factor influencing support building modern database determining potential segmentation company customer predictive model acquiring developing churn</t>
  </si>
  <si>
    <t xml:space="preserve"> c:business analyst  ji:3  Int:support sale customer  c:financial analyst  ji:1  Int:support  c:system analyst  ji:0  Int:  c:data scientist  ji:2  Int:analysis report  c:financial controller  ji:0  Int:  c:intern analyst  ji:0  Int:  c:security analyst  ji:0  Int:</t>
  </si>
  <si>
    <t>acquiring factor report analysis modern segmentation developing model potential churn predictive company analyzes influencing database preparation determining building</t>
  </si>
  <si>
    <t>['https://www.pracuj.pl/praca/junior-data-scientist-torun,oferta,1002471990']</t>
  </si>
  <si>
    <t>[['https://www.pracuj.pl/praca/junior-data-scientist-torun,oferta,1002471990'], 1, ['technologies-1', ['Python', 'Pandas']], ['responsibilities-1', ['Szukamy ambitnego i zaangażowanego Junior Data Scientist do naszego zespołu analityków danych. Osoba na tym stanowisku będzie odpowiedzialna za analizę danych, tworzenie modeli predykcyjnych oraz rozwijanie narzędzi do wizualizacji danych.', 'Aktywnie uczestniczyć we wszystkich etapach cyklu życia danych, od zbierania danych, przez ich przetwarzanie, aż do budowania modeli.', 'Analizować i przetwarzać duże zbiory danych, korzystając z języka Python oraz bibliotek takich jak Pandas lub NumPy i wyciągać wnioski z tych analiz.', 'Wizualizować dane za pomocą narzędzi takich jak Matplotlib lub Seaborn, dla specjalistów i osób niezwiązanych z IT.', 'Budować i utrzymywać modele predykcyjne oraz algorytmy uczenia maszynowego.', 'Pracować w zespole analityków danych i uczestniczyć w projektach z różnych dziedzin.', 'Ciągle doskonalił swoje umiejętności w dziedzinie analizy danych i uczenia maszynowego.']], ['requirements-1', ['Posiadasz tytuł magistra z matematyki, informatyki, fizyki, statystyki, ekonometrii lub pokrewnych kierunków.', 'Posiadasz dobrą znajomość przynajmniej jednego języka używanego w analizie statystycznej (preferowany Python) do przetwarzania i analizy danych, skryptowania oraz automatyzacji procesów.', 'Posiadasz dobre umiejętności komunikacyjne i prezentacyjne.', 'Masz zrozumienie technik i pojęć statystycznych oraz uczenia maszynowego.', 'Nasze minimum dla pracy w modelu hybrydowym to 3 dni / tydzień stacjonarnie w biurze w Toruniu.', 'Biegle mówisz po angielsku.', 'Doświadczenie z technologią eye trackingu.', 'Doświadczenie w projektach badawczych.']], ['offered-1', ['Uczestnictwo w projektach R&amp;D: Nasza firma angażuje się w zaawansowane projekty badawczo-rozwojowe, co daje możliwość zdobycia doświadczenia w pracy nad innowacyjnymi technologiami i rozwiązaniami. Dołączając do nas, będziesz miał okazję rozwijać swoje umiejętności, pracując nad wyzwaniami przyszłości, które wpłyną na rozwój branży.', 'Swoboda kreowania ścieżki kariery: W naszej organizacji masz możliwość decydowania o kierunku swojej kariery, dostosowując ją do swoich potrzeb i aspiracji zawodowych w ramach celów strategicznych firmy.', 'Wspieranie innowacji i przedsiębiorczości: Zachęcamy do podejmowania inicjatyw i wprowadzania nowych pomysłów, co pozwala pracownikom rozwijać się jako liderzy i innowatorzy w swojej dziedzinie.', 'Samodzielność i odpowiedzialność za własne działania: W naszej firmie stawiamy na samodzielność i poczucie odpowiedzialności za wyniki swoich działań.', 'Płaska struktura organizacyjna: Cenimy przejrzystość i współpracę. Dzięki płaskiej strukturze organizacyjnej decyzje są podejmowane szybciej, a komunikacja między zespołami na różnych poziomach hierarchii staje się łatwiejsza.', 'Pakiet medyczny: oferujemy pakiet medyczny, który obejmuje prywatną opiekę zdrowotną', 'Wynagrodzenie brutto: 1100 USD – 2300 USD w zależności od doświadczenia, za pełny wymiar etatu']]]</t>
  </si>
  <si>
    <t>'We are looking for an ambitious and committed Junior Data Scientist to join our team of data analysts. The person in this position will be responsible for data analysis, creating predictive models and developing tools for data visualization.', 'Actively participate in all stages of the data life cycle, from data collection, through data processing, to building models.', 'Analyze and process big data sets using Python and libraries such as Pandas or NumPy and draw conclusions from these analyses.', 'Visualize data with tools such as Matplotlib or Seaborn, for professionals and non-IT people.', 'Build and maintain predictive models and machine learning algorithms.', 'Work in a team of data scientists and participate in projects in various fields.', 'Constantly improved his skills in the field of data analysis and machine learning.'</t>
  </si>
  <si>
    <t>'You have a master's degree in mathematics, computer science, physics, statistics, econometrics or related fields.', 'You have a good knowledge of at least one language used in statistical analysis (preferably Python) for data processing and analysis, scripting and process automation.', 'You have good communication and presentation skills.', 'You have an understanding of statistical and machine learning techniques and concepts.', 'Our minimum for working in the hybrid model is 3 days / week stationary in the office in Toruń.', 'You are fluent in English.', 'Experience with eye tracking technology.', 'Experience in research projects.'</t>
  </si>
  <si>
    <t>'Participation in R&amp;D projects: Our company is involved in advanced research and development projects, which gives the opportunity to gain experience in working on innovative technologies and solutions. By joining us, you will have the opportunity to develop your skills, working on the challenges of the future that will affect the development of the industry.', 'Freedom to create a career path: In our organization, you have the opportunity to decide the direction of your career, adapting it to your needs and professional aspirations in as part of the company's strategic goals.', 'Supporting innovation and entrepreneurship: We encourage you to take initiatives and introduce new ideas, which allows employees to develop as leaders and innovators in their field.', 'Independence and responsibility for their own actions: In our company, we focus on independence and a sense of responsibility for the results of their actions.', 'Flat organizational structure: We value transparency and cooperation. Thanks to the flat organizational structure, decisions are made faster and communication between teams at different levels of the hierarchy becomes easier.', 'Medical package: we offer a medical package that includes private health care', 'Gross salary: USD 1,100 - USD 2,300 depending on full-time experience</t>
  </si>
  <si>
    <t>'Pythons', 'Pandas'</t>
  </si>
  <si>
    <t>looking ambitious committed junior data scientist join team analyst person position responsible analysis creating predictive model developing tool visualization actively participate stage life cycle collection processing building analyze process big set using python library panda numpy draw conclusion visualize matplotlib seaborn professional non it people build maintain machine learning algorithm work project various field constantly improved skill</t>
  </si>
  <si>
    <t xml:space="preserve"> c:business analyst  ji:2  Int:project process  c:financial analyst  ji:0  Int:  c:system analyst  ji:1  Int:it  c:data scientist  ji:3  Int:data analysis scientist  c:financial controller  ji:0  Int:  c:intern analyst  ji:1  Int:processing  c:security analyst  ji:0  Int:</t>
  </si>
  <si>
    <t>project analyst join maintain person skill draw model junior tool stage creating predictive work ambitious team field processing numpy big machine life collection building position conclusion matplotlib actively non learning developing people it constantly responsible process build analyze improved library committed professional visualization using looking set visualize algorithm various python seaborn cycle participate panda</t>
  </si>
  <si>
    <t>['https://www.pracuj.pl/praca/junior-data-scientist-warszawa,oferta,1002463518']</t>
  </si>
  <si>
    <t>[['https://www.pracuj.pl/praca/junior-data-scientist-warszawa,oferta,1002463518'], 1, ['responsibilities-1', ['You will work closely with stakeholders in order to improve data management processes, understand business requirements and support the development of technical solutions', 'Collect information and understand business requirements', 'Work with IT development teams in order to support the development of technical solutions', 'Report project status and communicate project updates to stakeholders', 'Support the documentation and analysis of business requirements', 'Assist in project management', 'Support the development and maintenance of data models, dictionaries and other documentation']], ['requirements-1', ['At least 0,5 year of experience as a Business Analyst', 'Bachelor’s degree in IT, Math, Science or similar', 'Ability to work in a team', 'Strong analytical, problem-solving and interpersonal skills', 'Excellent command of English', 'Basic knowledge of data analysis and SQL', 'Knowledge of Agile methodologies and tools such as JIRA']], ['offered-1', ['Contract of Employment', 'Hybrid work (2 days a week from the office located in Warsaw)', 'Opportiunity to work with one of the biggest finance companies', 'Opportunity to work with the latest technologies', 'Complex onboarding and trainings', 'Work in the international enviroment']]]</t>
  </si>
  <si>
    <t>'You will work closely with stakeholders in order to improve data management processes, understand business requirements and support the development of technical solutions', 'Collect information and understand business requirements', 'Work with IT development teams in order to support the development of technical solutions', 'Report project status and communicate project updates to stakeholders', 'Support the documentation and analysis of business requirements', 'Assist in project management', 'Support the development and maintenance of data models, dictionaries and other documentation'</t>
  </si>
  <si>
    <t>'At least 0,5 year of experience as a Business Analyst', 'Bachelor’s degree in IT, Math, Science or similar', 'Ability to work in a team', 'Strong analytical, problem-solving and interpersonal skills', 'Excellent command of English', 'Basic knowledge of data analysis and SQL', 'Knowledge of Agile methodologies and tools such as JIRA'</t>
  </si>
  <si>
    <t>'Contract of Employment', 'Hybrid work (2 days a week from the office located in Warsaw)', 'Opportiunity to work with one of the biggest finance companies', 'Opportunity to work with the latest technologies', 'Complex onboarding and trainings', 'Work in the international enviroment'</t>
  </si>
  <si>
    <t>work closely stakeholder order improve data management process understand business requirement support development technical solution collect information it team report project status communicate update documentation analysis assist maintenance model dictionary</t>
  </si>
  <si>
    <t xml:space="preserve"> c:business analyst  ji:5  Int:project management support process business  c:financial analyst  ji:2  Int:support management  c:system analyst  ji:1  Int:it  c:data scientist  ji:3  Int:data analysis report  c:financial controller  ji:0  Int:  c:intern analyst  ji:0  Int:  c:security analyst  ji:0  Int:</t>
  </si>
  <si>
    <t>stakeholder development solution documentation data report communicate requirement order analysis closely maintenance it model collect dictionary information work assist team understand improve update technical status</t>
  </si>
  <si>
    <t>['https://www.pracuj.pl/praca/junior-data-scientist-warszawa-inflancka-4a,oferta,1002421675']</t>
  </si>
  <si>
    <t>[['https://www.pracuj.pl/praca/junior-data-scientist-warszawa-inflancka-4a,oferta,1002421675'], 1, ['technologies-1', ['R', 'Python', 'SQL']], ['responsibilities-1', ['Badanie związków pomiędzy danymi i różnymi aspektami wydajności.', 'Tworzenie szerokiej strategii dla całej grupy International Personal Finance w podejściu do „Big Data”, uczenia maszynowego i innych form sztucznej inteligencji.', 'Budowanie i rozwijanie relacji z kluczowymi interesariuszami, zarówno wewnętrznymi jak i zewnętrznymi.', 'Modelowanie systemów, mechanizmów i procesów do testowania zbiorów danych i uzyskiwanie praktycznych wniosków analitycznych.']], ['requirements-1', ['Wykształcenie wyższe magisterskie w zakresie informatyki, statystyki stosowanej, ekonometrii, matematyki, badań operacyjnych lub innym obszarze nauk ilościowych lub w trakcie ostatniego semestru studiów.', 'Doświadczenie w pracy z dużymi i zróżnicowanymi zbiorami danych, pozyskiwanymi z wielu źródeł (w tym z nowych źródeł cyfrowych).', 'Biegłość w modelowaniu statystycznym i/lub uczeniu maszynowym.', 'Znajomość metod data science do rozwiązywania problemów biznesowych oraz chęć zrozumienia jak praktycznie wykorzystać te informacje.', 'Znajomość języka programowania R or Python (wymagane).', 'Znajomość architektury baz danych (SQL).', 'Dobra komunikacja i umiejętność prezentacji, oraz łatwość w wyjaśnianiu złożonych pojęć analitycznych osobom nie będącym specjalistami w tej dziedzinie.', 'Bardzo dobra znajomość j. angielskiego w mowie i piśmie.']], ['offered-1', ['Możliwość pracy zdalnej', 'Elastyczne godziny pracy', 'Stabilne zatrudnienie na umowę o pracę', 'Pakiet opieki medycznej', 'Dzień wolny na wolontariat', 'Ubezpieczenie na życie na preferencyjnych warunkach', 'Ścieżki kariery wspierające rozwój w organizacji', 'Pakiet profesjonalnych szkoleń wdrożeniowych i rozwojowych', 'Platformę kafeteryjną oraz platformę społecznościowo-grywalizacyjną']]]</t>
  </si>
  <si>
    <t>'Exploring the relationship between data and various aspects of performance.', 'Creating a broad strategy for the entire International Personal Finance group in its approach to Big Data, machine learning and other forms of artificial intelligence.', 'Building and developing relationships with key stakeholders, both both internal and external.', 'Modelling systems, mechanisms and processes to test datasets and obtain actionable analytical conclusions.'</t>
  </si>
  <si>
    <t>'Higher education in computer science, applied statistics, econometrics, mathematics, operations research or any other area of ​​quantitative sciences or during the last semester of studies.', 'Experience in working with large and diverse data sets, obtained from many sources (including new digital sources).', 'Proficiency in statistical modeling and/or machine learning.', 'Knowledge of data science methods for solving business problems and willingness to understand how to practically use this information.', 'Knowledge of R or Python programming language (required) .', 'Knowledge of database architecture (SQL).', 'Good communication and presentation skills, and ease in explaining complex analytical concepts to non-specialists.', 'Very good written and spoken English. '</t>
  </si>
  <si>
    <t>'Opportunity to work remotely', 'Flexible working hours', 'Stable employment under an employment contract', 'Medical care package', 'A day off for volunteering', 'Life insurance on preferential terms', 'Career paths supporting development in the organization ', 'Package of professional implementation and development training', 'Cafeteria platform and social and gamification platform'</t>
  </si>
  <si>
    <t>'R', 'Python', 'SQL'</t>
  </si>
  <si>
    <t>exploring relationship data various aspect performance creating broad strategy entire international personal finance group approach big machine learning form artificial intelligence building developing key stakeholder internal external modelling system mechanism process test datasets obtain actionable analytical conclusion</t>
  </si>
  <si>
    <t xml:space="preserve"> c:business analyst  ji:1  Int:process  c:financial analyst  ji:1  Int:finance  c:system analyst  ji:3  Int:system performance key  c:data scientist  ji:2  Int:data analytical  c:financial controller  ji:1  Int:finance  c:intern analyst  ji:0  Int:  c:security analyst  ji:0  Int:</t>
  </si>
  <si>
    <t>stakeholder finance data aspect modelling creating analytical group entire obtain mechanism personal big machine form building conclusion exploring learning intelligence developing artificial process datasets test external various relationship approach actionable internal strategy international broad</t>
  </si>
  <si>
    <t>['https://www.pracuj.pl/praca/junior-data-scientist-warszawa-inflancka-4a,oferta,1002489303']</t>
  </si>
  <si>
    <t>[['https://www.pracuj.pl/praca/junior-data-scientist-warszawa-inflancka-4a,oferta,1002489303'], 1, ['technologies-1', ['R', 'Python', 'SQL']], ['responsibilities-1', ['Badanie związków pomiędzy danymi i różnymi aspektami wydajności.', 'Tworzenie szerokiej strategii dla całej grupy International Personal Finance w podejściu do „Big Data”, uczenia maszynowego i innych form sztucznej inteligencji.', 'Budowanie i rozwijanie relacji z kluczowymi interesariuszami, zarówno wewnętrznymi jak i zewnętrznymi.', 'Modelowanie systemów, mechanizmów i procesów do testowania zbiorów danych i uzyskiwanie praktycznych wniosków analitycznych.']], ['requirements-1', ['Wykształcenie wyższe magisterskie w zakresie informatyki, statystyki stosowanej, ekonometrii, matematyki, badań operacyjnych lub innym obszarze nauk ilościowych lub w trakcie ostatniego semestru studiów.', 'Doświadczenie w pracy z dużymi i zróżnicowanymi zbiorami danych, pozyskiwanymi z wielu źródeł (w tym z nowych źródeł cyfrowych).', 'Biegłość w modelowaniu statystycznym i/lub uczeniu maszynowym.', 'Znajomość metod data science do rozwiązywania problemów biznesowych oraz chęć zrozumienia jak praktycznie wykorzystać te informacje.', 'Znajomość języka programowania R or Python (wymagane).', 'Znajomość architektury baz danych (SQL).', 'Dobra komunikacja i umiejętność prezentacji, oraz łatwość w wyjaśnianiu złożonych pojęć analitycznych osobom nie będącym specjalistami w tej dziedzinie.', 'Bardzo dobra znajomość j. angielskiego w mowie i piśmie.']], ['offered-1', ['Możliwość pracy zdalnej', 'Elastyczne godziny pracy', 'Stabilne zatrudnienie na umowę o pracę', 'Pakiet opieki medycznej', 'Dzień wolny na wolontariat', 'Ubezpieczenie na życie na preferencyjnych warunkach', 'Ścieżki kariery wspierające rozwój w organizacji', 'Pakiet profesjonalnych szkoleń wdrożeniowych i rozwojowych', 'Platformę kafeteryjną oraz platformę społecznościowo-grywalizacyjną']]]</t>
  </si>
  <si>
    <t>['https://www.pracuj.pl/praca/junior-data-scientist-warszawa-ludna-2,oferta,1002372672']</t>
  </si>
  <si>
    <t>[['https://www.pracuj.pl/praca/junior-data-scientist-warszawa-ludna-2,oferta,1002372672'], 1, ['technologies-1', ['R', 'Python']], ['responsibilities-1', ['Development of tailor-made /custom business (crossmedia) client-paid solutions', 'Development of innovative solutions, application of mathematical methods and computer-aided implementation', 'Professional handling of large, partly unstructured consumer data', 'Creation and execution of complex statistical analyzes that are required for reporting purposes or for answering in-depth clients questions']], ['requirements-1', ['Advanced skills in relevant (statistical) programming languages like R or Python', 'Fluent Polish and good English language skills, both written and oral', 'Client and result oriented personality, convincing with creative approaches', 'Confident in handling common multivariate analyses', 'Excellent analytical skills, that you can skillfully use to solve complex (data) challenges', 'Interpersonal and communication skills', 'Attention to details', 'Ability to work effectively with the global PET I-Solutions team, but also work independently when needed', 'Preferred: previous media experience (media background), in-depth understanding of media KPIs']], ['offered-1', ['Exciting work environment that brings people together', 'Use of the latest digital technologies', 'Initial and ongoing trainings to support your development', 'Opportunities for personal and professional growth', 'Competitive remuneration and bonus scheme linked to individual performance and company results (when performance bonus is applicable in the budget for the role)', 'Flexible working hours and home office', 'Medical Care in Enelmed', 'Group insurance', 'PPK (pension plan subsidized in 2% by the company)', 'Eco friendly travelers are welcome to the office – parking places for bikers and are available', 'Access to Multisport Cards', 'Last but not least – GfK Poland office is located close to the city center and easily accessible from many point by public transportation']]]</t>
  </si>
  <si>
    <t>'Development of tailor-made /custom business (crossmedia) client-paid solutions', 'Development of innovative solutions, application of mathematical methods and computer-aided implementation', 'Professional handling of large, partly unstructured consumer data', 'Creation and execution of complex statistical analyzes that are required for reporting purposes or for answering in-depth clients questions'</t>
  </si>
  <si>
    <t>'Advanced skills in relevant (statistical) programming languages like R or Python', 'Fluent Polish and good English language skills, both written and oral', 'Client and result oriented personality, convincing with creative approaches', 'Confident in handling common multivariate analyses', 'Excellent analytical skills, that you can skillfully use to solve complex (data) challenges', 'Interpersonal and communication skills', 'Attention to details', 'Ability to work effectively with the global PET I-Solutions team, but also work independently when needed', 'Preferred: previous media experience (media background), in-depth understanding of media KPIs'</t>
  </si>
  <si>
    <t>'Exciting work environment that brings people together', 'Use of the latest digital technologies', 'Initial and ongoing trainings to support your development', 'Opportunities for personal and professional growth', 'Competitive remuneration and bonus scheme linked to individual performance and company results (when performance bonus is applicable in the budget for the role)', 'Flexible working hours and home office', 'Medical Care in Enelmed', 'Group insurance', 'PPK (pension plan subsidized in 2% by the company)', 'Eco friendly travelers are welcome to the office – parking places for bikers and are available', 'Access to Multisport Cards', 'Last but not least – GfK Poland office is located close to the city center and easily accessible from many point by public transportation'</t>
  </si>
  <si>
    <t>'R', 'Python'</t>
  </si>
  <si>
    <t>development tailor made custom business crossmedia client paid solution innovative application mathematical method computer aided implementation professional handling large partly unstructured consumer data creation execution complex statistical analyzes required reporting purpose answering depth question</t>
  </si>
  <si>
    <t xml:space="preserve"> c:business analyst  ji:2  Int:client business  c:financial analyst  ji:1  Int:reporting  c:system analyst  ji:1  Int:computer  c:data scientist  ji:2  Int:data reporting  c:financial controller  ji:0  Int:  c:intern analyst  ji:0  Int:  c:security analyst  ji:0  Int:</t>
  </si>
  <si>
    <t>complex made large data execution mathematical implementation analyzes unstructured aided reporting question partly statistical development solution method depth paid application creation tailor crossmedia answering computer professional custom required handling innovative purpose consumer</t>
  </si>
  <si>
    <t>['https://www.pracuj.pl/praca/junior-data-scientist-warszawa-rondo-daszynskiego-6,oferta,1002471439']</t>
  </si>
  <si>
    <t>[['https://www.pracuj.pl/praca/junior-data-scientist-warszawa-rondo-daszynskiego-6,oferta,1002471439'], 1, ['technologies-1', ['Python', 'SQL', 'R']], ['responsibilities-1', ['Uczestniczenie w projektach mających na celu budowę, wdrażanie, utrzymanie i rozwój produktów Data Science z wykorzystaniem najnowszych technologii', 'Udział w procesie projektowania, testowania oraz implementacji modeli statystycznych, wspierających kluczowe miejsca decyzyjne w procesie biznesowym', 'Analiza danych w celu poszukiwania zależności statystycznych oraz ich interpretowanie', 'Zapewnienie zaawansowanego wsparcia analitycznego przy zadaniach ad-hoc', 'Efektywna współpraca ze wszystkimi departamentami: ryzyko, IT, BI, marketing, windykacja, sprzedaż']], ['requirements-1', ['Wykształcenie wyższe lub student ostatnich lat, preferowane kierunki: metody ilościowe / informatyka / analizy danych / Big Data lub pokrewne', 'Umiejętność stosowaniu\u202fklasycznych metod modelowania (regresja logistyczna, drzewa decyzyjne, klasteryzacja etc.) oraz ML/AI (lasy losowe, sieci neuronowe, boosting, etc.);', 'Znajomość co najmniej jednego z języków programowania Python lub R', 'Praktyczna znajomość SQL', 'Umiejętność prezentowania wyników analiz dla osób nieposiadających zaawansowanej wiedzy statystycznej', 'Doświadczenie w branży Banking/Financial Service (praca w Fintech) oraz modelowaniu ryzyka kredytowego będzie dodatkowym atutem']], ['offered-1', ['Umowa o pracę', 'Atrakcyjne wynagrodzenie', 'Pracę w najlepszej firmie FINTECHOWEJ', 'Nowoczesne biuro w centrum miasta', 'Opieka medyczna/karta sportowa']]]</t>
  </si>
  <si>
    <t>'Participation in projects aimed at building, implementing, maintaining and developing Data Science products using the latest technologies', 'Participation in the process of designing, testing and implementing statistical models supporting key decision-making places in the business process', 'Data analysis in order to search statistical dependencies and their interpretation', 'Providing advanced analytical support for ad-hoc tasks', 'Effective cooperation with all departments: risk, IT, BI, marketing, debt collection, sales'</t>
  </si>
  <si>
    <t>'Higher education or last year student, preferred majors: quantitative methods / computer science / data analysis / Big Data or related', 'Ability to use classic modeling methods (logistic regression, decision trees, clustering, etc.) and ML/AI (random forests) neural networks, boosting, etc.);', 'Knowledge of at least one of the Python or R programming languages', 'Practical knowledge of SQL', 'Ability to present analysis results to people without advanced statistical knowledge', 'Experience in the Banking/ Financial Service (work in Fintech) and credit risk modeling will be an added advantage</t>
  </si>
  <si>
    <t>'Employment contract', 'Attractive remuneration', 'Job in the best FINTECH company', 'Modern office in the city centre', 'Medical care/sports card'</t>
  </si>
  <si>
    <t>'Python', 'SQL', 'R'</t>
  </si>
  <si>
    <t>participation project aimed building implementing maintaining developing data science product using latest technology process designing testing statistical model supporting key decision making place business analysis order search dependency interpretation providing advanced analytical support ad hoc task effective cooperation department risk it bi marketing debt collection sale</t>
  </si>
  <si>
    <t xml:space="preserve"> c:business analyst  ji:6  Int:project product support sale process business  c:financial analyst  ji:2  Int:support risk  c:system analyst  ji:2  Int:it key  c:data scientist  ji:4  Int:data analysis analytical bi  c:financial controller  ji:0  Int:  c:intern analyst  ji:0  Int:  c:security analyst  ji:0  Int:</t>
  </si>
  <si>
    <t>risk bi maintaining data analysis advanced order marketing key hoc model decision analytical participation ad designing science collection department building statistical latest task effective developing dependency it debt place testing supporting cooperation interpretation using technology providing making search aimed implementing</t>
  </si>
  <si>
    <t>['https://www.pracuj.pl/praca/junior-data-scientist-warszawa-senatorska-18,oferta,1002487659']</t>
  </si>
  <si>
    <t>[['https://www.pracuj.pl/praca/junior-data-scientist-warszawa-senatorska-18,oferta,1002487659'], 1, ['responsibilities-1', ['Analiza dużych zbiorów danych w celu poszukiwania trendów i zależności wpływających na kluczowe obszary działalności firmy', 'Udział w ogólnofirmowych projektach analitycznych', 'Wstępna analiza danych z wykorzystaniem Pythona i SQL', 'Budowa prostych modeli uczenia maszynowego z wykorzystaniem AutoML i/lub Pythona', 'Wdrażanie rozwiązań mających na celu usprawnienie procesu analizy danych', 'Przygotowywanie poszerzonych analiz z obszaru szkodowego', 'Automatyzacja i optymalizacja procesu raportowego oraz weryfikacja jakości danych', 'Opracowywanie raportów na potrzeby Zarządu oraz instytucji finansowych', 'Analityczne wsparcie poszczególnych jednostek biznesowych']], ['requirements-1', ['Doświadczenie na stanowiskach związanych z analizą i przetwarzaniem dużych wolumenów danych', 'Wykształcenie wyższe w zakresie nauk ścisłych (matematyka, metody ilościowe lub pokrewne) lub ostatnie lata studiów', 'Bardzo dobra znajomość SQL i relacyjnych baz danych', 'Znajomość Pythona w stopniu co najmniej podstawowym (biblioteki: numpy, pandas, scikit-Learn)', 'Znajomość zagadnień z zakresu Machine Learningu (regresja, klasyfikacja)', 'Mile widziana znajomość narzędzi typu AutoML', 'Bardzo dobra znajomość MS Excel', 'Znajomość języka angielskiego w stopniu umożliwiającym komunikację oraz raportowanie', 'Wysoko rozwinięte umiejętności analitycznego myślenia', 'Odpowiedzialność i samodzielność w wykonywaniu zadań', 'Bardzo dobra organizacja pracy', 'Umiejętność budowania relacji, proaktywność, chęć do nauki i inicjatywa w działaniu']], ['offered-1', ['Praca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e do zdobycia dodatkowego doświadczenia i doskonalenia umiejętności językowych poprzez możliwość pracy (na kilka miesięcy, kilka lat lub na stałe) w spółkach należących do Grupy Generali za granicą', 'Prywatna opieka medyczna Enel-Med, z możliwością wykupienia pakietów dla Twoich bliskich', 'Darmowe wsparcie terapeutyczne, dostępne w godzinach pracy', 'Ubezpieczenie grupowe i zniżki na ubezpieczenia indywidualne', 'Atrakcyjna oferta Generali Investments IKE lub IKZE', 'Dostęp do platformy kafeteryjnej, na której można wykupić m.in. kartę MultiSport lub bilety do kina czy teatru w preferencyjnych cenach', 'Promocje na abonament w T-Mobile lub produkty Philips i Tefal']]]</t>
  </si>
  <si>
    <t>'Analysis of large data sets to search for trends and dependencies affecting key areas of the company', 'Participation in company-wide analytical projects', 'Preliminary data analysis using Python and SQL', 'Building simple machine learning models using AutoML and/or Python', 'Implementation of solutions aimed at streamlining the data analysis process', 'Preparation of extended analyzes in the claims area', 'Automation and optimization of the reporting process and verification of data quality', 'Development of reports for the needs of the Management Board and financial institutions', 'Analytical support individual business units'</t>
  </si>
  <si>
    <t>'Experience in positions related to the analysis and processing of large data volumes', 'Higher education in the field of exact sciences (mathematics, quantitative methods or related) or recent years of study', 'Very good knowledge of SQL and relational databases', 'Knowledge of Python in at least basic level (libraries: numpy, pandas, scikit-Learn)', 'Knowledge of Machine Learning issues (regression, classification)', 'Knowledge of AutoML tools is welcome', 'Very good knowledge of MS Excel', 'Knowledge of English at a level that allows communication and reporting', 'Highly developed analytical thinking skills', 'Responsibility and independence in performing tasks', 'Very good work organisation', 'Relationship building skills, proactivity, willingness to learn and initiative in action'</t>
  </si>
  <si>
    <t>analysis large data set search trend dependency affecting key area company participation wide analytical project preliminary using python sql building simple machine learning model automl implementation solution aimed streamlining process preparation extended analyzes claim automation optimization reporting verification quality development report need management board financial institution support individual business unit</t>
  </si>
  <si>
    <t xml:space="preserve"> c:business analyst  ji:6  Int:project management support automation process business  c:financial analyst  ji:4  Int:support financial reporting management  c:system analyst  ji:1  Int:key  c:data scientist  ji:7  Int:data analysis report sql reporting analytical  c:financial controller  ji:1  Int:financial  c:intern analyst  ji:0  Int:  c:security analyst  ji:0  Int:</t>
  </si>
  <si>
    <t>project affecting large automation support key verification model individual institution implementation board participation management company analyzes area machine financial unit optimization need building development solution trend learning dependency preliminary process quality streamlining using wide set simple automl python claim search preparation aimed extended business</t>
  </si>
  <si>
    <t>Junior Demand Planning Specialist | Mars Young Professionals Program | Mars Petcare</t>
  </si>
  <si>
    <t>['https://www.pracuj.pl/praca/junior-demand-planning-specialist-mars-young-professionals-program-mars-petcare-warszawa,oferta,1002474162']</t>
  </si>
  <si>
    <t>[['https://www.pracuj.pl/praca/junior-demand-planning-specialist-mars-young-professionals-program-mars-petcare-warszawa,oferta,1002474162'], 1, ['responsibilities-1', ['Program Mars Young Professionals to więcej niż staż. Program powstał z myślą o tych, którzy znajdują się na początku swojej kariery zawodowej i od samego jej startu chcą zdobywać kluczowe kompetencje i niezbędne umiejętności, a przy tym nie boją się wyzwań. W ramach programu, na 6-12 miesięcy, wcielisz się w rolę specjalisty w wybranym przez siebie dziale i zostaniesz liderem prawdziwego projektu biznesowego. To pierwszy krok, aby wejść do świata Mars i zostać z nami na dłużej.', 'Twoim zadaniem będzie sporządzanie prognoz sprzedaży poprzez określenie wolumenu i zapewnienie ciągłej dostępności planowanych produktów. Pomożesz nam wdrożyć nowe narzędzie do tworzenia forecastu oraz będziesz przygotowywać rekomendacje usprawnień w obszarze planowania.']], ['requirements-1', ['Poszukujemy ambitnych, nastawionych na działanie i współpracę osób, które są otwarte na naukę i nowe wyzwania, oraz', '', '•\tbardzo dobrze znają język angielski', '•\tposiadają doświadczenie zawodowe maksymalnie do 5 lat (doświadczenie w trakcie studiów jak najbardziej się w to wlicza!)', '', 'Nie masz doświadczenia, ale szybko się uczysz, masz duże ambicje i pasję do pracy w tym obszarze? Nie ma problemu, nauczymy Cię wszystkiego, co wiemy.']], ['offered-1', ['Wynagrodzenie 6300 PLN/brutto miesięcznie', 'Umowę o pracę na czas określony', 'System premiowy uzależniony od wyników biznesowych', 'Pełen pakiet benefitów', 'Elastyczny czas pracy oraz możliwość łączenia pracy zdalnej z pracą z biura', 'Bonus relokacyjny, jeśli dołączenie na program będzie wymagało od Ciebie relokacji (powyżej 100km)']], ['additional-module-2', ['Niektórym mogłoby się wydawać, że w dziale Demand Planningu Mars Petcare korzystając z kryształowej kuli przewidujemy przyszłość, ale niestety nie mamy takiego narzędzia. Tworzymy plany zapotrzebowania, zarówno krótko i długoterminowe, w oparciu o ścisłą współpracę z działami MS&amp;D i Sprzedaży. Po przygotowaniu rekomendacji, wskazujemy ryzyka i dodatkowe szanse tak, aby były one podstawą do tworzenia planów biznesowych dla wszystkich działów w firmie i estymacji kondycji finansowej w krótkiej i długiej perspektywie. Codziennie staramy się zapewnić jak najwyższy poziom realizacji zamówień naszych klientów we współpracy z kilkunastoma fabrykami oraz całym działem Supply Chain. Nasz dział to miejsce, w którym nie można się nudzić!']], ['additional-module-3', ['Interesuje Cię więcej niż jedna oferta Mars Young Professionals? Świetnie! Pamiętaj jednak, że swoją aplikację możesz przesłać na maksymalnie 3 wybrane ogłoszenia MYP.', '', 'Twoja przyszłość zaczyna się dziś. Aplikuj.']]]</t>
  </si>
  <si>
    <t>'The Mars Young Professionals program is more than an internship. The program was created for those who are at the beginning of their professional career and want to acquire key competences and necessary skills from the very beginning, and at the same time are not afraid of challenges. As part of the program, for 6-12 months, you will play the role of a specialist in the department of your choice and become the leader of a real business project. This is the first step to enter the world of Mars and stay with us for longer.', 'Your task will be to prepare sales forecasts by determining the volume and ensuring the continuous availability of planned products. You will help us implement a new forecasting tool and prepare recommendations for improvements in the planning area.'</t>
  </si>
  <si>
    <t>'We are looking for ambitious, action- and cooperation-oriented people who are open to learning and new challenges, and', '', '•\t speak English very well', '•\t have professional experience up to 5 years (experience during studies is included in it!)', '', 'You have no experience, but you learn quickly, you have high ambitions and passion for work in this area? No problem, we'll teach you everything we know.'</t>
  </si>
  <si>
    <t>'Salary PLN 6,300/gross per month', 'Fixed-term employment contract', 'Bonus system dependent on business results', 'Full benefit package', 'Flexible working hours and the ability to combine remote work with office work', 'Bonus relocation, if joining the program will require you to relocate (over 100km)'</t>
  </si>
  <si>
    <t>demand planning specialist mar young professional program petcare</t>
  </si>
  <si>
    <t xml:space="preserve"> c:business analyst  ji:1  Int:planning  c:financial analyst  ji:0  Int:  c:system analyst  ji:0  Int:  c:data scientist  ji:1  Int:program  c:financial controller  ji:0  Int:  c:intern analyst  ji:0  Int:  c:security analyst  ji:0  Int:</t>
  </si>
  <si>
    <t>cos:business analyst  cos:0.894 cos:financial analyst  cos:0.886 cos:system analyst  cos:0.937 cos:data scientist  cos:0.936 cos:financial controller  cos:0.913 cos:intern analyst  cos:0.966 cos:security analyst  cos:0.942</t>
  </si>
  <si>
    <t>specialist young professional petcare demand program mar</t>
  </si>
  <si>
    <t>mar young professional program internship created beginning career want acquire key competence necessary skill time afraid challenge part 12 month play role specialist department choice become leader real business project first step enter world stay u longer task prepare sale forecast determining volume ensuring continuous availability planned product help implement new forecasting tool recommendation improvement planning area</t>
  </si>
  <si>
    <t xml:space="preserve"> c:business analyst  ji:6  Int:project product sale planning real business  c:financial analyst  ji:0  Int:  c:system analyst  ji:1  Int:key  c:data scientist  ji:2  Int:forecast program  c:financial controller  ji:0  Int:  c:intern analyst  ji:1  Int:internship  c:security analyst  ji:0  Int:</t>
  </si>
  <si>
    <t>improvement skill created internship want 12 key first tool competence young part ensuring stay help become area volume planned beginning mar career play month department leader determining new specialist task enter necessary world afraid choice continuous program u forecasting role availability challenge acquire longer professional prepare forecast time step recommendation implement</t>
  </si>
  <si>
    <t>Junior Digital Web Analyst</t>
  </si>
  <si>
    <t>['https://www.pracuj.pl/praca/junior-digital-web-analyst-warszawa-marynarska-15,oferta,1002372505']</t>
  </si>
  <si>
    <t>[['https://www.pracuj.pl/praca/junior-digital-web-analyst-warszawa-marynarska-15,oferta,1002372505'], 1, ['technologies-1', ['JavaScript', 'HTML', 'CSS']], ['responsibilities-1', ['Take responsibility for daily, weekly and monthly reporting', 'Create and take responsibility for tagging process.', 'Make sure the data collection process and reported data are valid', 'Data evangelization of other teams (in house and client)', 'Take part as a team player in analytical department work', 'Work closely with Digital Team (CRM, AB testing,UX, Dev’s)', 'You will be the first line of support/contact for the client on a daily basis']], ['requirements-1', ['At least 6 months of experience in Digital/Web analytics.', 'Being familiar with Adobe Analytics or Google Analytics or any other web analytics tool.', 'eCommerce understanding from digital marketing point of view', 'Self-motivated and self-organized, but able to work as a team player', 'Ability to quickly adapt to new tools and having open mind for new knowledge', 'Striving for new skills and knowledge is a MUST – we actually want to give you bunch of educational platforms to learn, certificates to pass, that will bump your career profile significantly', 'Basic web development knowledge (javascript, html, css is an additional big advantage)', 'Understanding of tag implementation is also an advantage', 'Experience with Google Tag Manager is also an additional big advantage', 'Experience with experimentation testing for optimization – analysis of A/B tests, MVT tests, personalization is also an advantage']], ['offered-1', ['Work for polish and global clients', 'Short and mid-term projects with opportunity to utilize new, solutions/frameworks/technologies', 'Cooperation with engineers that are building physical retail solutions, utilizing, technologies like face recognition, gender and age recognition, beacons, footfall, tracking, NFC, video signage, etc.', 'Cooperation based on a contract (B2B also possible)', 'Employee benefits package (sports card, lunch card, medical care, dental care, life insurance)', 'Multidisciplinary, Multilanguage, multicultural, young and party loving team', 'A comfortable, renovated, modern office in Mokotów', 'Fresh fruit, cereals and coffee daily', 'Chillout room with PS4 and board games, terrace']]]</t>
  </si>
  <si>
    <t>'Take responsibility for daily, weekly and monthly reporting', 'Create and take responsibility for tagging process.', 'Make sure the data collection process and reported data are valid', 'Data evangelization of other teams (in house and client)', 'Take part as a team player in analytical department work', 'Work closely with Digital Team (CRM, AB testing,UX, Dev’s)', 'You will be the first line of support/contact for the client on a daily basis'</t>
  </si>
  <si>
    <t>'At least 6 months of experience in Digital/Web analytics.', 'Being familiar with Adobe Analytics or Google Analytics or any other web analytics tool.', 'eCommerce understanding from digital marketing point of view', 'Self-motivated and self-organized, but able to work as a team player', 'Ability to quickly adapt to new tools and having open mind for new knowledge', 'Striving for new skills and knowledge is a MUST – we actually want to give you bunch of educational platforms to learn, certificates to pass, that will bump your career profile significantly', 'Basic web development knowledge (javascript, html, css is an additional big advantage)', 'Understanding of tag implementation is also an advantage', 'Experience with Google Tag Manager is also an additional big advantage', 'Experience with experimentation testing for optimization – analysis of A/B tests, MVT tests, personalization is also an advantage'</t>
  </si>
  <si>
    <t>'Work for polish and global clients', 'Short and mid-term projects with opportunity to utilize new, solutions/frameworks/technologies', 'Cooperation with engineers that are building physical retail solutions, utilizing, technologies like face recognition, gender and age recognition, beacons, footfall, tracking, NFC, video signage, etc.', 'Cooperation based on a contract (B2B also possible)', 'Employee benefits package (sports card, lunch card, medical care, dental care, life insurance)', 'Multidisciplinary, Multilanguage, multicultural, young and party loving team', 'A comfortable, renovated, modern office in Mokotów', 'Fresh fruit, cereals and coffee daily', 'Chillout room with PS4 and board games, terrace'</t>
  </si>
  <si>
    <t>'JavaScript', 'HTML', 'CSS'</t>
  </si>
  <si>
    <t>digital web analyst</t>
  </si>
  <si>
    <t>cos:business analyst  cos:0.859 cos:financial analyst  cos:0.849 cos:system analyst  cos:0.944 cos:data scientist  cos:0.927 cos:financial controller  cos:0.903 cos:intern analyst  cos:0.97 cos:security analyst  cos:0.943</t>
  </si>
  <si>
    <t>take responsibility daily weekly monthly reporting create tagging process make sure data collection reported valid evangelization team house client part player analytical department work closely digital crm ab testing ux dev first line support contact basis</t>
  </si>
  <si>
    <t xml:space="preserve"> c:business analyst  ji:4  Int:support client process crm  c:financial analyst  ji:2  Int:support reporting  c:system analyst  ji:0  Int:  c:data scientist  ji:3  Int:data reporting analytical  c:financial controller  ji:0  Int:  c:intern analyst  ji:0  Int:  c:security analyst  ji:0  Int:</t>
  </si>
  <si>
    <t>evangelization data closely create first reported monthly analytical work team part responsibility collection reporting valid department sure make testing take player digital house tagging ab dev line weekly basis daily contact ux</t>
  </si>
  <si>
    <t>Junior Finance Analyst</t>
  </si>
  <si>
    <t>['https://www.pracuj.pl/praca/junior-finance-analyst-warszawa,oferta,1002380019']</t>
  </si>
  <si>
    <t>Pracownik fizyczny</t>
  </si>
  <si>
    <t>[['https://www.pracuj.pl/praca/junior-finance-analyst-warszawa,oferta,1002380019'], 1, ['responsibilities-1', ['Przygotowywanie rozliczeń między podmiotami w grupie', 'Monitoring kosztów projektów, analiza rentowności inwestycji', 'Przygotowywanie i zbieranie danych do raportów', 'Raportowanie miesięczne na potrzeby zarządu', 'Współpraca z zewnętrzną księgowością', 'Bieżące wsparcie zespołu finansowego']], ['requirements-1', ['Wykształcenie wyższe na kierunku finanse, ekonomia, rachunkowość', 'Zdolności analityczne poparte, co najmniej rocznym doświadczeniem w analizach finansowych', 'Bardzo dobra znajomości Ms Excel', 'Dobra znajomość j. angielskiego w mowie i piśmie', 'Bardzo dobra organizacja pracy własnej i zarzadzania zadaniami', 'Samodzielność i inicjatywa w działaniu', 'Doświadczenie w branży nieruchomości będzie dodatkowym atutem']], ['offered-1', ['opiekę medyczną w Medicover', 'pracę w pełnym wymiarze godzin', 'przyjazną atmosferę pracy']]]</t>
  </si>
  <si>
    <t>Worker</t>
  </si>
  <si>
    <t>'Preparation of settlements between entities in the group', 'Monitoring of project costs, investment profitability analysis', 'Preparing and collecting data for reports', 'Monthly reporting for the needs of the management board', 'Cooperation with external accounting', 'Ongoing support for the financial team'</t>
  </si>
  <si>
    <t>'Higher education in finance, economics, accounting', 'Analytical skills supported by at least one year of experience in financial analyses', 'Very good command of Ms Excel', 'Good command of English in speech and writing', 'Very good organization own work and task management', 'Independence and initiative in action', 'Experience in the real estate industry will be an advantage'</t>
  </si>
  <si>
    <t>'medical care at Medicover', 'full-time work', 'friendly working atmosphere'</t>
  </si>
  <si>
    <t>preparation settlement entity group monitoring project cost investment profitability analysis preparing collecting data report monthly reporting need management board cooperation external accounting ongoing support financial team</t>
  </si>
  <si>
    <t xml:space="preserve"> c:business analyst  ji:4  Int:project support management monitoring  c:financial analyst  ji:8  Int:management support accounting financial investment settlement reporting cost  c:system analyst  ji:0  Int:  c:data scientist  ji:4  Int:data analysis report reporting  c:financial controller  ji:2  Int:financial accounting  c:intern analyst  ji:0  Int:  c:security analyst  ji:0  Int:</t>
  </si>
  <si>
    <t>project data analysis report collecting profitability monthly board cooperation entity team group external preparing ongoing monitoring preparation need</t>
  </si>
  <si>
    <t>Junior Finance Controlling Analyst</t>
  </si>
  <si>
    <t>['https://www.pracuj.pl/praca/junior-finance-controlling-analyst-krakow-aleja-jana-pawla-ii-43a,oferta,1002406179']</t>
  </si>
  <si>
    <t>[['https://www.pracuj.pl/praca/junior-finance-controlling-analyst-krakow-aleja-jana-pawla-ii-43a,oferta,1002406179'], 1, ['responsibilities-1', ['Your daily tasks may include:', 'Ensures maintenance of master data related to controlling,', 'Calculates non-Standard Accruals,', 'Calculates and prepares managerial reports in pre-agreed format and ensuring data correctness and completeness,', 'Performs the month end, quarter end and the year-end close process,', 'Develops and maintain successful working relationships with suppliers, employees, OpCos and other key stakeholders,', 'Executes assigned process controls and proactively report any instances of non-compliance,', 'Identifies issues and use the agreed escalation route in a timely manner if an issue should arise,', 'Responds to queries from OpCo via e-mail/telephone in alignment with service management processes.']], ['requirements-1', ['You are a good match if you have:', "Bachelors or Master's degree in Finance or Accounting,", 'Attentional to details and quality,', 'Very good Excel skills,', 'Strong understanding of financial fundamentals and business framework,', 'Strong customer service skills,', 'Good working knowledge of SAP,', 'Excellent collaborative skills allowing to effectively manage the relationship with the key stakeholders, both internal and external.', 'You are a perfect match if you also have:', 'Project skills,', 'Proactivity in identifying potential improvements,', 'Visual Basic knowledge.']], ['offered-1', ['Private Medical Healthcare', 'Performance bonus', 'Sodexo card', 'Life insurance', 'Referral program', 'Development opportunities', 'Local and global job opportunities within HEINEKEN', 'ACCA Approved Employer', 'Work from home flexibility (also after COVID)']]]</t>
  </si>
  <si>
    <t>'Your daily tasks may include:', 'Ensures maintenance of master data related to controlling,', 'Calculates non-Standard Accruals,', 'Calculates and prepares managerial reports in pre-agreed format and ensuring data correctness and completeness,', 'Performs the month end, quarter end and the year-end close process,', 'Develops and maintain successful working relationships with suppliers, employees, OpCos and other key stakeholders,', 'Executes assigned process controls and proactively report any instances of non-compliance,', 'Identifies issues and use the agreed escalation route in a timely manner if an issue should arise,', 'Responds to queries from OpCo via e-mail/telephone in alignment with service management processes.'</t>
  </si>
  <si>
    <t>'You are a good match if you have:', "Bachelors or Master's degree in Finance or Accounting,", 'Attentional to details and quality,', 'Very good Excel skills,', 'Strong understanding of financial fundamentals and business framework,', 'Strong customer service skills,', 'Good working knowledge of SAP,', 'Excellent collaborative skills allowing to effectively manage the relationship with the key stakeholders, both internal and external.', 'You are a perfect match if you also have:', 'Project skills,', 'Proactivity in identifying potential improvements,', 'Visual Basic knowledge.'</t>
  </si>
  <si>
    <t>finance controlling analyst</t>
  </si>
  <si>
    <t xml:space="preserve"> c:business analyst  ji:1  Int:controlling  c:financial analyst  ji:2  Int:finance  c:system analyst  ji:0  Int:  c:data scientist  ji:0  Int:  c:financial controller  ji:3  Int:finance controlling  c:intern analyst  ji:0  Int:  c:security analyst  ji:0  Int:</t>
  </si>
  <si>
    <t>cos:business analyst  cos:0.892 cos:financial analyst  cos:0.906 cos:system analyst  cos:0.938 cos:data scientist  cos:0.934 cos:financial controller  cos:0.945 cos:intern analyst  cos:0.966 cos:security analyst  cos:0.949</t>
  </si>
  <si>
    <t>daily task may include ensures maintenance master data related controlling calculates non standard accrual prepares managerial report pre agreed format ensuring correctness completeness performs month end quarter year close process develops maintain successful working relationship supplier employee opcos key stakeholder executes assigned control proactively instance compliance identifies issue use escalation route timely manner arise responds query opco via mail telephone alignment service management</t>
  </si>
  <si>
    <t xml:space="preserve"> c:business analyst  ji:4  Int:service process controlling management  c:financial analyst  ji:2  Int:control management  c:system analyst  ji:1  Int:key  c:data scientist  ji:2  Int:data report  c:financial controller  ji:1  Int:controlling  c:intern analyst  ji:0  Int:  c:security analyst  ji:0  Int:</t>
  </si>
  <si>
    <t>stakeholder develops maintain maintenance data report issue completeness quarter key identifies calculates working query include correctness end assigned escalation ensuring telephone successful accrual managerial instance master timely alignment pre compliance month mail task control via use opco non executes proactively arise employee year performs agreed close manner relationship opcos daily supplier prepares may related route responds standard format ensures</t>
  </si>
  <si>
    <t>Junior Finance Data Analyst</t>
  </si>
  <si>
    <t>['https://www.pracuj.pl/praca/junior-finance-data-analyst-katowice-porcelanowa-8,oferta,1002411517']</t>
  </si>
  <si>
    <t>[['https://www.pracuj.pl/praca/junior-finance-data-analyst-katowice-porcelanowa-8,oferta,1002411517'], 1, ['technologies-1', ['SQL', 'Microsoft Excel', 'Microsoft Power BI']], ['responsibilities-1', ['Zbieranie danych, ich analiza, magazynowanie w bazach danych, opracowanie raportów oraz docelowo automatyzacja tych procesów,', 'Prowadzenie i tworzenie raportów operacji finansowych na potrzeby wewnętrzne i zewnętrzne firmy,', 'Ustalanie zgodności oraz analiza wpłat transakcji płatniczych Klientów,', 'Typowanie operacji finansowych jako niestandardowe, odnajdowanie anomalii', 'Rekomendowanie zmian w procesach oraz procedurach celem podnoszenia efektywności raportowania i poprawności danych', 'Raportowanie do kierownika działu oraz współpraca z innymi działami w firmie.']], ['requirements-1', ['Wykształcenie min. średnie maturalne', 'Dobra znajomość SQL', 'Dobra znajomość arkusza kalkulacyjnego Excel oraz Google Docs', 'Znajomość języka angielskiego na poziomie komunikatywnym (min. B2)', 'Umiejętność analitycznego myślenia oraz wyciągania wniosków', 'Kreatywne podejście do zadań', 'Dobra organizacja pracy', 'Znajomość Microsoft Power BI', 'Doświadczenie na podobnym stanowisku']], ['work-organization-1', []], ['offered-1', ['Praca w nowoczesnym biurze w Katowicach w pełnym wymiarze godzin (od poniedziałku do piątku, 8:00 – 16:00)', 'Darmowe zajęcia z języka angielskiego w godzinach pracy,', 'Karta MultiSport oraz Ubezpieczenie Grupowe,', 'Dostęp do Chill Out Room,', 'Darmowe bilety na wydarzenia sportowe,', 'Finansowanie szkoleń, konferencji i eventów,', 'Dofinansowanie do Bistro oraz codzienne świeże owoce i dobra kawa w firmie.']]]</t>
  </si>
  <si>
    <t>'Data collection, analysis, storage in databases, preparation of reports and ultimately automation of these processes,', 'Conducting and creating reports on financial operations for the company's internal and external needs,', 'Determining the compliance and analysis of customer payment transactions,', 'Typing financial operations as non-standard, finding anomalies', 'Recommending changes to processes and procedures to increase reporting efficiency and data correctness', 'Reporting to the department manager and cooperation with other departments in the company.'</t>
  </si>
  <si>
    <t>'Education min. secondary school education', 'Good knowledge of SQL', 'Good knowledge of Excel spreadsheet and Google Docs', 'Communicative level of English (min. B2)', 'Analytical thinking and drawing conclusions', 'Creative approach to tasks' , 'Good organization of work', 'Knowledge of Microsoft Power BI', 'Experience in a similar position'</t>
  </si>
  <si>
    <t>'Full-time work in a modern office in Katowice (Monday to Friday, 8:00 - 16:00)', 'Free English classes during working hours,', 'MultiSport card and Group Insurance,', 'Access to the Chill Out Room,', 'Free tickets to sporting events,', 'Financing training, conferences and events,', 'Financing for the Bistro and daily fresh fruit and good coffee in the company.'</t>
  </si>
  <si>
    <t>'SQL', 'Microsoft Excel', 'Microsoft Power BI'</t>
  </si>
  <si>
    <t>finance data analyst</t>
  </si>
  <si>
    <t xml:space="preserve"> c:business analyst  ji:0  Int:  c:financial analyst  ji:2  Int:finance  c:system analyst  ji:0  Int:  c:data scientist  ji:1  Int:data  c:financial controller  ji:2  Int:finance  c:intern analyst  ji:0  Int:  c:security analyst  ji:0  Int:</t>
  </si>
  <si>
    <t>cos:business analyst  cos:0.888 cos:financial analyst  cos:0.893 cos:system analyst  cos:0.94 cos:data scientist  cos:0.942 cos:financial controller  cos:0.935 cos:intern analyst  cos:0.964 cos:security analyst  cos:0.947</t>
  </si>
  <si>
    <t>data collection analysis storage database preparation report ultimately automation process conducting creating financial operation company internal external need determining compliance customer payment transaction typing non standard finding anomaly recommending change procedure increase reporting efficiency correctness department manager cooperation</t>
  </si>
  <si>
    <t xml:space="preserve"> c:business analyst  ji:6  Int:automation customer transaction operation process manager  c:financial analyst  ji:2  Int:financial reporting  c:system analyst  ji:0  Int:  c:data scientist  ji:5  Int:data analysis report reporting  c:financial controller  ji:1  Int:financial  c:intern analyst  ji:0  Int:  c:security analyst  ji:0  Int:</t>
  </si>
  <si>
    <t>typing data analysis report recommending creating correctness conducting ultimately company procedure financial efficiency collection reporting need storage determining compliance department non anomaly cooperation payment external finding internal change increase database preparation standard</t>
  </si>
  <si>
    <t>Junior Finance Specialist | Mars Young Professionals Program | Royal Canin</t>
  </si>
  <si>
    <t>['https://www.pracuj.pl/praca/junior-finance-specialist-mars-young-professionals-program-royal-canin-niepolomice,oferta,1002474135']</t>
  </si>
  <si>
    <t>[['https://www.pracuj.pl/praca/junior-finance-specialist-mars-young-professionals-program-royal-canin-niepolomice,oferta,1002474135'], 1, ['responsibilities-1', ['Program Mars Young Professionals to więcej niż staż. Program powstał z myślą o tych, którzy znajdują się na początku swojej kariery zawodowej i od samego jej startu chcą zdobywać kluczowe kompetencje i niezbędne umiejętności, a przy tym nie boją się wyzwań. W ramach programu, na 6-12 miesięcy, wcielisz się w rolę specjalisty w wybranym przez siebie dziale i zostaniesz liderem prawdziwego projektu biznesowego. To pierwszy krok, aby wejść do świata Mars i zostać z nami na dłużej.', 'W dziale Finansów Royal Canin oferujemy w tym roku dwa stanowiska na programie Mars Young Professionals: Value Chain Operations Junior Analyst oraz Junior Governance &amp; Control Specialist. W ramach rekrutacji na program w tym dziale możesz wybrać jedno z nich:', 'Value Chain Operations Junior Analyst: Podczas trwania programu zautomatyzujesz standardowe raportowanie wyników oraz, dzięki użyciu narzędzi z zakresu Data Science, przygotujesz modele wspierające planowanie scenariuszowe. We współpracy z globalnym zespołem Finansów Value Chain Operations, opracujesz standard narzędzi dla innych jednostek.', 'Junior Governance &amp; Control Specialist: W ramach Programu MYP będziesz odpowiadać za tworzenie wydajnego środowiska controllingu finansowego, kierowanie programami pracy w odniesieniu do określonych obszarów ryzyka, opracowywanie programów mających na celu ciągłe doskonalenie controllingu i podnoszenie kwalifikacji Współpracowników w zakresie ich obowiązków.']], ['requirements-1', ['Poszukujemy ambitnych, nastawionych na działanie i współpracę osób, które są otwarte na naukę i nowe wyzwania, oraz', '', '•\tbardzo dobrze znają język angielski', '•\tposiadają doświadczenie zawodowe maksymalnie do 5 lat (doświadczenie w trakcie studiów jak najbardziej się w to wlicza!)', '', 'Nie masz doświadczenia, ale szybko się uczysz, masz duże ambicje i pasję do pracy w tym obszarze? Nie ma problemu, nauczymy Cię wszystkiego, co wiemy.']], ['offered-1', ['Wynagrodzenie 6300 PLN/brutto miesięcznie', 'Umowę o pracę na czas określony', 'System premiowy uzależniony od wyników biznesowych', 'Pełen pakiet benefitów', 'Elastyczny czas pracy oraz możliwość łączenia pracy zdalnej z pracą z biura', 'Bonus relokacyjny, jeśli dołączenie na program będzie wymagało od Ciebie relokacji (powyżej 100km)']], ['additional-module-2', ['Dział Finansów Royal Canin to nieoceniony partner biznesowy dla naszych działów rynkowych i fabrycznych. Napędzamy rentowny wzrost i podejmowanie właściwych decyzji inwestycyjnych, zapewniamy wydajność operacji finansowych, generowania i analizowania danych oraz dbamy o zgodność z lokalnymi i korporacyjnymi wytycznymi. Realizujemy naszą misję poprzez dobre zrozumienie wyników biznesowych, analizę trendów oraz planowanie scenariuszowe. Dzięki naszej ekspertyzie zespoły operacyjne mogą podejmować lepsze decyzje i odpowiednio zarządzać ryzykiem.']], ['additional-module-3', ['Interesuje Cię więcej niż jedna oferta Mars Young Professionals? Świetnie! Pamiętaj jednak, że swoją aplikację możesz przesłać na maksymalnie 3 wybrane ogłoszenia MYP.', '', 'Twoja przyszłość zaczyna się dziś. Aplikuj.']]]</t>
  </si>
  <si>
    <t>'The Mars Young Professionals program is more than an internship. The program was created for those who are at the beginning of their professional career and want to acquire key competences and necessary skills from the very beginning, and at the same time are not afraid of challenges. As part of the program, for 6-12 months, you will play the role of a specialist in the department of your choice and become the leader of a real business project. This is the first step to enter the world of Mars and stay with us for longer.', 'At Royal Canin Finance, we are offering two Mars Young Professionals positions this year: Value Chain Operations Junior Analyst and Junior Governance &amp; Control Specialist. As part of the recruitment for the program in this section, you can choose one of them:', 'Value Chain Operations Junior Analyst: During the program, you will automate standard reporting of results and, thanks to the use of Data Science tools, you will prepare models supporting scenario planning. In cooperation with the global Value Chain Operations Finance team, you will develop a standard of tools for other units.', 'Junior Governance &amp; Control Specialist: As part of the MYP Program, you will be responsible for creating an efficient financial controlling environment, managing work programs in relation to specific risk areas, developing programs aimed at continuous improvement of controlling and raising the qualifications of Associates in the scope of their duties.'</t>
  </si>
  <si>
    <t>finance specialist mar young professional program royal canin</t>
  </si>
  <si>
    <t xml:space="preserve"> c:business analyst  ji:0  Int:  c:financial analyst  ji:2  Int:finance  c:system analyst  ji:0  Int:  c:data scientist  ji:1  Int:program  c:financial controller  ji:2  Int:finance  c:intern analyst  ji:0  Int:  c:security analyst  ji:0  Int:</t>
  </si>
  <si>
    <t>cos:business analyst  cos:0.875 cos:financial analyst  cos:0.874 cos:system analyst  cos:0.927 cos:data scientist  cos:0.938 cos:financial controller  cos:0.905 cos:intern analyst  cos:0.971 cos:security analyst  cos:0.939</t>
  </si>
  <si>
    <t>royal specialist professional young program mar canin</t>
  </si>
  <si>
    <t>mar young professional program internship created beginning career want acquire key competence necessary skill time afraid challenge part 12 month play role specialist department choice become leader real business project first step enter world stay u longer royal canin finance offering two position year value chain operation junior analyst governance control recruitment section choose one automate standard reporting result thanks use data science tool prepare model supporting scenario planning cooperation global team develop unit myp responsible creating efficient financial controlling environment managing work relation specific risk area developing aimed continuous improvement raising qualification associate scope duty</t>
  </si>
  <si>
    <t xml:space="preserve"> c:business analyst  ji:6  Int:project operation planning real business controlling  c:financial analyst  ji:5  Int:finance risk control financial reporting  c:system analyst  ji:1  Int:key  c:data scientist  ji:4  Int:data reporting associate program  c:financial controller  ji:3  Int:financial finance controlling  c:intern analyst  ji:1  Int:internship  c:security analyst  ji:0  Int:</t>
  </si>
  <si>
    <t>finance created internship 12 first two section creating environment automate duty competence value team raising part managing chain recruitment relation unit scope science beginning play month specialist control necessary world choice u role thanks cooperation year global royal challenge acquire professional offering governance aimed canin specific analyst improvement risk scenario data skill want key model junior tool work young stay area become financial reporting career mar leader department result position efficient one associate use enter develop myp developing continuous afraid responsible supporting program qualification longer prepare time step choose standard</t>
  </si>
  <si>
    <t>Junior Finance Traffic - Młodszy specjalista ds. rozliczeń finansowych</t>
  </si>
  <si>
    <t>['https://www.pracuj.pl/praca/junior-finance-traffic-mlodszy-specjalista-ds-rozliczen-finansowych-warszawa-plac-konesera-11,oferta,1002487133']</t>
  </si>
  <si>
    <t>[['https://www.pracuj.pl/praca/junior-finance-traffic-mlodszy-specjalista-ds-rozliczen-finansowych-warszawa-plac-konesera-11,oferta,1002487133'], 1, ['responsibilities-1', ['ewidencja faktur zakupu otrzymywanych przez Agencję', 'potwierdzania odbioru dokumentów', 'bieżąca weryfikacja i akceptacja dokumentów pod względem formalnym i rachunkowym', 'dbania o prawidłowy obieg dokumentów finansowych', 'wystawianie not korygujących', 'dekretacja faktur zakupu', 'rozliczanie kosztów związanych z realizacją kampanii reklamowych', 'wyjaśnianie różnic otrzymanych kosztów w porównaniu do planu', 'wystawianie wystawianie faktur sprzedaży i faktur korygujących sprzedaży', 'windykacja należności', 'przygotowywanie zestawień i raportów na potrzeby zamknięcia miesiąca oraz na indywidualne request-y klientów', 'wspierania bieżącej pracy działu finansowego', 'bieżąca współpraca z działami mediowymi Spółki']], ['requirements-1', ['masz zdolności analitycznego myślenia', 'jesteś skrupulatny/a i sumienny/a', 'dobrze organizujesz sobie pracę', 'z łatwością uczysz się nowych rzeczy, a przede wszystkim, chcesz się uczyć i współpracować z innymi', 'umiesz pracować pod presją czasu', 'posługujesz się komunikatywnie językiem angielskim', 'praca w Excelu i tabela przestawna nie są Ci obce', 'możesz pracować na pełen etat', 'doświadczenie mile widziane ale niekonieczne', 'dodatkowym atutem będzie znajomość podstawowych przepisy podatku VAT oraz zasady wystawiania faktur']], ['offered-1', ['szkolenia wewnętrzne', 'pozytywną atmosferę pracy w dynamicznym, kreatywnym zespole dla polskich i międzynarodowych klientów', 'umowę zlecenie', 'dostęp do wszystkich narzędzi potrzebnych do wykonywania powierzonych obowiązków', 'pracę w naszym nowoczesnym biurze, w Campusie Koneser, na warszawskiej Pradze.', 'kartę Medicover Sport, dofinansowanie do nauki języków obcych oraz opiekę medyczną po 3 miesiącach współpracy']], ['additional-module-1', ['jesteśmy zaangażowani, wzajemnie doceniamy swoją pracę', 'szybko działamy i szybko się adaptujemy', 'dzielimy się wiedzą', 'nie mamy dress codu – ubieramy się jak nam się podoba', 'w piątki pracujemy do 15.00']]]</t>
  </si>
  <si>
    <t>Junior Finance Traffic - Junior specialist in financial settlements</t>
  </si>
  <si>
    <t>'record of purchase invoices received by the Agency', 'confirmation of receipt of documents', 'current verification and acceptance of documents in formal and accounting terms', 'ensuring proper circulation of financial documents', 'issuing corrective notes', 'assignment of purchase invoices', ' settling the costs related to the implementation of advertising campaigns', 'explaining the differences in the costs received compared to the plan', 'issuing sales invoices and sales correcting invoices', 'recovery of receivables', 'preparing statements and reports for the needs of closing the month and on individual requests- y clients', 'supporting the current work of the financial department', 'ongoing cooperation with the Company's media departments'</t>
  </si>
  <si>
    <t>'you have the ability to think analytically', 'you are meticulous and conscientious', 'you organize your work well', 'you learn new things easily, and above all, you want to learn and cooperate with others', 'you can work under pressure time', 'You can communicate in English', 'Working in Excel and pivot tables are familiar to you', 'You can work full-time', 'Experience is welcome but not necessary', 'Knowledge of basic VAT regulations will be an additional asset invoicing rules'</t>
  </si>
  <si>
    <t>'internal training', 'positive working atmosphere in a dynamic, creative team for Polish and international clients', 'commission contract', 'access to all tools needed to perform entrusted duties', 'work in our modern office at Campus Koneser, Praga in Warsaw.', 'Medicover Sport card, co-financing for learning foreign languages ​​and medical care after 3 months of cooperation'</t>
  </si>
  <si>
    <t>finance traffic specialist financial settlement</t>
  </si>
  <si>
    <t xml:space="preserve"> c:business analyst  ji:0  Int:  c:financial analyst  ji:4  Int:financial finance settlement  c:system analyst  ji:0  Int:  c:data scientist  ji:0  Int:  c:financial controller  ji:3  Int:financial finance  c:intern analyst  ji:0  Int:  c:security analyst  ji:0  Int:</t>
  </si>
  <si>
    <t>cos:business analyst  cos:0.904 cos:financial analyst  cos:0.922 cos:system analyst  cos:0.929 cos:data scientist  cos:0.927 cos:financial controller  cos:0.941 cos:intern analyst  cos:0.949 cos:security analyst  cos:0.936</t>
  </si>
  <si>
    <t>specialist traffic</t>
  </si>
  <si>
    <t>record purchase invoice received agency confirmation receipt document current verification acceptance formal accounting term ensuring proper circulation financial issuing corrective note assignment settling cost related implementation advertising campaign explaining difference compared plan sale correcting recovery receivables preparing statement report need closing month individual request client supporting work department ongoing cooperation company medium</t>
  </si>
  <si>
    <t xml:space="preserve"> c:business analyst  ji:2  Int:client sale  c:financial analyst  ji:3  Int:financial cost accounting  c:system analyst  ji:0  Int:  c:data scientist  ji:1  Int:report  c:financial controller  ji:2  Int:financial accounting  c:intern analyst  ji:0  Int:  c:security analyst  ji:0  Int:</t>
  </si>
  <si>
    <t>confirmation report verification note assignment sale settling campaign individual purchase implementation work medium correcting circulation ensuring advertising statement receipt agency closing client company ongoing record acceptance need department month compared corrective difference explaining recovery issuing supporting document invoice term request proper cooperation plan formal preparing current receivables related received</t>
  </si>
  <si>
    <t>Junior Financial Analyst - Controlling team in Consulting</t>
  </si>
  <si>
    <t>['https://www.pracuj.pl/praca/junior-financial-analyst-controlling-team-in-consulting-warszawa,oferta,1002402917']</t>
  </si>
  <si>
    <t>[['https://www.pracuj.pl/praca/junior-financial-analyst-controlling-team-in-consulting-warszawa,oferta,1002402917'], 1, ['responsibilities-1', ['month-end closing procedures,', 'monthly actual vs. plan variance analysis,', 'control of contracts/projects financial management,', 'preparation of management reports for business units,', 'assisting business units in forecasting and annual planning cycles,', 'liaising with the accounting team in Poland,', 'on-going cooperation with Partners and Managers,', 'ad-hoc reports and analysis.']], ['requirements-1', ['nice to have a working experience in Controlling or Finance department,', 'very strong analytical and multi-tasking skills,', 'attention to details and high quality of outputs,', 'strong computer literacy, Microsoft Excel on advanced level, VBA will be an advantage,', 'ability to work under time pressure,', 'strong communication and interpersonal skills,', 'CIMA or ACCA certification in progress will be an asset.']], ['offered-1', ['work in one of the world’s largest professional firm,', 'stable &amp; friendly working environment,', 'ability to work in an international environment,', 'possibility of development and career progression.']], ['additional-module-1', ['The Controlling team specializes in supporting Managing Partner in performance management of the internal business units.']]]</t>
  </si>
  <si>
    <t>'month-end closing procedures,', 'monthly actual vs. plan variance analysis,', 'control of contracts/projects financial management,', 'preparation of management reports for business units,', 'assisting business units in forecasting and annual planning cycles,', 'liaising with the accounting team in Poland,', 'on-going cooperation with Partners and Managers,', 'ad-hoc reports and analysis.'</t>
  </si>
  <si>
    <t>'nice to have a working experience in Controlling or Finance department,', 'very strong analytical and multi-tasking skills,', 'attention to details and high quality of outputs,', 'strong computer literacy, Microsoft Excel on advanced level, VBA will be an advantage,', 'ability to work under time pressure,', 'strong communication and interpersonal skills,', 'CIMA or ACCA certification in progress will be an asset.'</t>
  </si>
  <si>
    <t>'work in one of the world’s largest professional firm,', 'stable &amp; friendly working environment,', 'ability to work in an international environment,', 'possibility of development and career progression.'</t>
  </si>
  <si>
    <t>financial analyst controlling team consulting</t>
  </si>
  <si>
    <t>cos:business analyst  cos:0.894 cos:financial analyst  cos:0.89 cos:system analyst  cos:0.944 cos:data scientist  cos:0.938 cos:financial controller  cos:0.935 cos:intern analyst  cos:0.972 cos:security analyst  cos:0.95</t>
  </si>
  <si>
    <t>analyst team consulting</t>
  </si>
  <si>
    <t>month end closing procedure monthly actual v plan variance analysis control contract project financial management preparation report business unit assisting forecasting annual planning cycle liaising accounting team poland going cooperation partner manager ad hoc</t>
  </si>
  <si>
    <t xml:space="preserve"> c:business analyst  ji:6  Int:project contract management manager planning business  c:financial analyst  ji:4  Int:financial control management accounting  c:system analyst  ji:0  Int:  c:data scientist  ji:2  Int:analysis report  c:financial controller  ji:2  Int:financial accounting  c:intern analyst  ji:0  Int:  c:security analyst  ji:0  Int:</t>
  </si>
  <si>
    <t>variance analysis report going accounting hoc monthly end team closing procedure ad financial unit month v liaising control assisting partner forecasting poland cooperation plan actual annual cycle preparation</t>
  </si>
  <si>
    <t>Junior Financial Analyst DE</t>
  </si>
  <si>
    <t>['https://www.pracuj.pl/praca/junior-financial-analyst-de-warszawa-wspolna-70,oferta,1002380241']</t>
  </si>
  <si>
    <t>[['https://www.pracuj.pl/praca/junior-financial-analyst-de-warszawa-wspolna-70,oferta,1002380241'], 1, ['responsibilities-1', ['Doradzanie w projektach B+R w zakresie niezbędne formalności, np. dokumenty uprawniające do ubiegania się o ulgę', 'Wsparcie w przygotowywanie raportów finansowych w kontekście wyliczeń ulgi B+R', 'Uczestniczenie w spotkaniach z klientami', 'Raportowanie w narzędziu CRM i optymalizacja wewnętrznych i zewnętrznych procesów produkcji']], ['requirements-1', ['Student lub absolwent studiów', 'Dobra znajomość programu Ms Excel', 'Znajomość języka niemieckiego na poziomie B2', 'Komunikatywność, elastyczność, rzetelność', 'Sumienny i staranny sposób pracy']], ['offered-1', ['Umowę o pracę', 'Pracę w międzynarodowym środowisku oraz doświadczonym zespole sprzedażowym', 'Atrakcyjny system premiowy', 'Liczne benefity pozapłacowe', 'Praca w międzynarodowym środowisku']], ['additional-module-3', ['Zastrzegamy sobie możliwość kontaktu tylko z wybranymi kandydatami.']]]</t>
  </si>
  <si>
    <t>'Advising in R&amp;D projects on the necessary formalities, e.g. documents entitling to apply for relief', 'Support in the preparation of financial reports in the context of R&amp;D relief calculations', 'Participating in meetings with clients', 'Reporting in the tool CRM and optimization of internal and external production processes'</t>
  </si>
  <si>
    <t>'Student or graduate', 'Good knowledge of Ms Excel', 'Knowledge of German at B2 level', 'Communicativeness, flexibility, reliability', 'Conscientious and diligent way of working'</t>
  </si>
  <si>
    <t>'Employment contract', 'Work in an international environment and an experienced sales team', 'Attractive bonus system', 'Numerous non-wage benefits', 'Work in an international environment'</t>
  </si>
  <si>
    <t>financial analyst de</t>
  </si>
  <si>
    <t>cos:business analyst  cos:0.877 cos:financial analyst  cos:0.888 cos:system analyst  cos:0.933 cos:data scientist  cos:0.931 cos:financial controller  cos:0.927 cos:intern analyst  cos:0.947 cos:security analyst  cos:0.934</t>
  </si>
  <si>
    <t>analyst de</t>
  </si>
  <si>
    <t>advising project necessary formality document entitling apply relief support preparation financial report context calculation participating meeting client reporting tool crm optimization internal external production process</t>
  </si>
  <si>
    <t xml:space="preserve"> c:business analyst  ji:5  Int:project support client process crm  c:financial analyst  ji:3  Int:support financial reporting  c:system analyst  ji:0  Int:  c:data scientist  ji:2  Int:report reporting  c:financial controller  ji:1  Int:financial  c:intern analyst  ji:0  Int:  c:security analyst  ji:0  Int:</t>
  </si>
  <si>
    <t>production report participating necessary meeting tool context document formality calculation external optimization relief entitling internal financial apply preparation advising reporting</t>
  </si>
  <si>
    <t>Junior Financial Analyst – German</t>
  </si>
  <si>
    <t>['https://www.pracuj.pl/praca/junior-financial-analyst-german-warszawa-rondo-daszynskiego-1,oferta,1002475106']</t>
  </si>
  <si>
    <t>[['https://www.pracuj.pl/praca/junior-financial-analyst-german-warszawa-rondo-daszynskiego-1,oferta,1002475106'], 1, ['responsibilities-1', ['Executing controls (SOX)', 'Preparing balance sheet reconciliations in compliance with corporate policies', 'Prepare and load journal entries (ERP)', 'Loading in the Reporting system (Hyperion)', 'Responsible for the recurring journal entries in compliance with corporate policies', 'Support on audit queries (external, internal)']], ['requirements-1', ['Minimum Bachelor/HBO in Accounting or equivalent certification', 'Strong MS Excel skills', 'Preferably 1 year of accounting experience (RTR/P2P/OTC)', 'Shared Service experience is preferred', 'Experience in accounting systems is a plus', 'Fluent spoken and written English and German.']],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Reporting into the Manager Record to Report, the mission of the Junior Financial Analyst is to ensure the accuracy, reliability and integrity of the company’s books and records and financial reports. Europe Finance will be the preferred business partner to support Stryker’s mission, vision and promise in Stryker Europe.', '', 'This position will provide the financial oversight and local knowledge to support the local business in the country, and that of the finance function across Europe. This includes ensuring the basics are in place and operational for maintaining accurate and adequate books and records in accordance with local and US generally accepted accounting principles, actual reporting as necessary for the business, adhere an effective system of internal controls and ensure compliance with Stryker policies and procedures and any applicable laws and regulations.']],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t>
  </si>
  <si>
    <t>'Executing controls (SOX)', 'Preparing balance sheet reconciliations in compliance with corporate policies', 'Prepare and load journal entries (ERP)', 'Loading in the Reporting system (Hyperion)', 'Responsible for the recurring journal entries in compliance with corporate policies', 'Support on audit queries (external, internal)'</t>
  </si>
  <si>
    <t>'Minimum Bachelor/HBO in Accounting or equivalent certification', 'Strong MS Excel skills', 'Preferably 1 year of accounting experience (RTR/P2P/OTC)', 'Shared Service experience is preferred', 'Experience in accounting systems is a plus', 'Fluent spoken and written English and German.'</t>
  </si>
  <si>
    <t>executing control sox preparing balance sheet reconciliation compliance corporate policy prepare load journal entry erp loading reporting system hyperion responsible recurring support audit query external internal</t>
  </si>
  <si>
    <t xml:space="preserve"> c:business analyst  ji:2  Int:support corporate  c:financial analyst  ji:3  Int:support reporting control  c:system analyst  ji:1  Int:system  c:data scientist  ji:1  Int:reporting  c:financial controller  ji:1  Int:audit  c:intern analyst  ji:0  Int:  c:security analyst  ji:0  Int:</t>
  </si>
  <si>
    <t>sox policy sheet reconciliation erp corporate responsible query journal hyperion loading prepare load external balance system preparing entry executing internal audit recurring compliance</t>
  </si>
  <si>
    <t>Junior Financial Analyst</t>
  </si>
  <si>
    <t>['https://www.pracuj.pl/praca/junior-financial-analyst-krakow-opolska-114,oferta,1002487309']</t>
  </si>
  <si>
    <t>[['https://www.pracuj.pl/praca/junior-financial-analyst-krakow-opolska-114,oferta,1002487309'], 1, ['responsibilities-1', ['Performs &amp; provides in a timely manner and with diligence easy to moderate financial analysis in the area of rebates and pricing', 'Analytical support to the business', 'Data consolidation for reporting and projects', 'Price increase calculation, execution and tracking', 'Price review and governance', 'Rebate agreement set-up, renewal and settlement', 'General deal administration and customer contract database maintenance', 'Providing instructions to GBS teams on pricing and rebates activities execution', 'Close cooperation with various stakeholders (Sales representatives, Sales support, GBS, Finance)', 'Participation in multiple process improvement projects']], ['requirements-1', ['Fluent in English', 'Additional European language will be an asset (French, German, Spanish)', 'Undergraduate degree or 1-3 years of experience in business, finance, accounting, economics, or a related field', 'Eager to learn and develop a career in Finance Department', 'Strong PC skills (MS Office)', 'VBA/PowerBI knowledge will be an asset', 'Ability to work under time pressure', 'Communication skills and ability to work in a multinational environment']],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 ['additional-module-1', ['Junior Financial Analyst is responsible for daily administration and analysis of commercial finance processes and support to division finance. The areas of administration are pricing, rebates and deal management. Additionally, the Financial Analyst provides support to the daily operation by performing analysis and reporting in the commercial finance processes.']]]</t>
  </si>
  <si>
    <t>'Performs &amp; provides in a timely manner and with diligence easy to moderate financial analysis in the area of rebates and pricing', 'Analytical support to the business', 'Data consolidation for reporting and projects', 'Price increase calculation, execution and tracking', 'Price review and governance', 'Rebate agreement set-up, renewal and settlement', 'General deal administration and customer contract database maintenance', 'Providing instructions to GBS teams on pricing and rebates activities execution', 'Close cooperation with various stakeholders (Sales representatives, Sales support, GBS, Finance)', 'Participation in multiple process improvement projects'</t>
  </si>
  <si>
    <t>'Fluent in English', 'Additional European language will be an asset (French, German, Spanish)', 'Undergraduate degree or 1-3 years of experience in business, finance, accounting, economics, or a related field', 'Eager to learn and develop a career in Finance Department', 'Strong PC skills (MS Office)', 'VBA/PowerBI knowledge will be an asset', 'Ability to work under time pressure', 'Communication skills and ability to work in a multinational environment'</t>
  </si>
  <si>
    <t>performs provides timely manner diligence easy moderate financial analysis area rebate pricing analytical support business data consolidation reporting project price increase calculation execution tracking review governance agreement set renewal settlement general deal administration customer contract database maintenance providing instruction gb team activity close cooperation various stakeholder sale representative finance participation multiple process improvement</t>
  </si>
  <si>
    <t xml:space="preserve"> c:business analyst  ji:8  Int:project contract support customer sale process pricing business  c:financial analyst  ji:5  Int:finance support financial settlement reporting  c:system analyst  ji:0  Int:  c:data scientist  ji:4  Int:data analysis analytical reporting  c:financial controller  ji:3  Int:financial finance general  c:intern analyst  ji:0  Int:  c:security analyst  ji:0  Int:</t>
  </si>
  <si>
    <t>stakeholder finance improvement administration general diligence analysis data execution maintenance tracking multiple price consolidation review activity analytical deal team participation rebate agreement representative area financial timely easy gb reporting renewal provides cooperation moderate performs calculation close set providing various increase governance settlement database instruction manner</t>
  </si>
  <si>
    <t>['https://www.pracuj.pl/praca/junior-financial-analyst-krakow-powstancow-wielkopolskich-13g,oferta,1002367378']</t>
  </si>
  <si>
    <t>[['https://www.pracuj.pl/praca/junior-financial-analyst-krakow-powstancow-wielkopolskich-13g,oferta,1002367378'], 1, ['responsibilities-1', ['In your first three months:', 'You’ll learn about forecasting and budgeting principles, and start assisting colleagues and business partners in monthly forecasting cycles,', 'You’ll support the month end close process from FP&amp;A perspective including: data gathering, revenue and cost analysis, detailed review of headcount and staff costs, preparing and posting revenue and cost accruals/deferrals and participating in business review meetings.', 'You’ll get to know your colleagues and stakeholders as well as Aon’s values and culture.', 'What you will do once you’re fully trained:', 'You will be able to provide an insight of financial performance through accurate, timely and relevant reporting.', 'Summarize key findings for FP&amp;A colleagues to support decision making.', 'Actively participate in the financial review of key initiatives focused on driving business performance.', 'Assist in production and coordination of monthly and quarterly business review packs.', 'Support business partners in ad-hoc analysis and reporting related to business unit management and governance meetings.']], ['requirements-1', ['Analytical &amp; problem solving mindset.', 'Bachelors or master’s degree in Finance, Science or equivalent.', 'English level –at least B2.', 'Very good MS Excel &amp; PowerPoint.', 'Prior experience in budgeting and forecasting.', 'Readiness to collaborate with other colleagues in finance department.', 'Good understanding of financial statements.']], ['additional-module-1', ['With over 300 employees, the EMEA Finance Centre in Krakow provides financial services for Aon entities in multiple countries. Success in the role will allow you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managing remote relationships', '', '', 'Aon is in the business of better decisions', '', 'At Aon, we shape decisions for the better to protect and enrich the lives of people around the world.', '', 'As an organization, we are united through trust as one inclusive, diverse team, and we are passionate about helping our colleagues and clients succeed.']], ['additional-module-2', ['Flexible hybrid working (we need you once a week or once every two weeks in the office).', 'Opportunity to grow and develop your career (we support internal moves within Aon).', 'Non-hierarchical team structure, offering exposure and learning opportunities.']],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In your first three months:', 'You’ll learn about forecasting and budgeting principles, and start assisting colleagues and business partners in monthly forecasting cycles,', 'You’ll support the month end close process from FP&amp;A perspective including: data gathering, revenue and cost analysis, detailed review of headcount and staff costs, preparing and posting revenue and cost accruals/deferrals and participating in business review meetings.', 'You’ll get to know your colleagues and stakeholders as well as Aon’s values and culture.', 'What you will do once you’re fully trained:', 'You will be able to provide an insight of financial performance through accurate, timely and relevant reporting.', 'Summarize key findings for FP&amp;A colleagues to support decision making.', 'Actively participate in the financial review of key initiatives focused on driving business performance.', 'Assist in production and coordination of monthly and quarterly business review packs.', 'Support business partners in ad-hoc analysis and reporting related to business unit management and governance meetings.'</t>
  </si>
  <si>
    <t>'Analytical &amp; problem solving mindset.', 'Bachelors or master’s degree in Finance, Science or equivalent.', 'English level –at least B2.', 'Very good MS Excel &amp; PowerPoint.', 'Prior experience in budgeting and forecasting.', 'Readiness to collaborate with other colleagues in finance department.', 'Good understanding of financial statements.'</t>
  </si>
  <si>
    <t>first three month learn forecasting budgeting principle start assisting colleague business partner monthly cycle support end close process fp perspective including data gathering revenue cost analysis detailed review headcount staff preparing posting accrual deferral participating meeting get know stakeholder well aon value culture fully trained able provide insight financial performance accurate timely relevant reporting summarize key finding decision making actively participate initiative focused driving assist production coordination quarterly pack ad hoc related unit management governance</t>
  </si>
  <si>
    <t xml:space="preserve"> c:business analyst  ji:5  Int:management support process budgeting business  c:financial analyst  ji:5  Int:management support financial reporting cost  c:system analyst  ji:2  Int:performance key  c:data scientist  ji:3  Int:data analysis reporting  c:financial controller  ji:1  Int:financial  c:intern analyst  ji:0  Int:  c:security analyst  ji:2  Int:revenue know</t>
  </si>
  <si>
    <t>analysis start hoc first revenue decision coordination review end perspective value pack gathering timely performance deferral unit month accurate able well know assisting fully meeting provide partner summarize assist staff finding including making cycle quarterly related governance stakeholder insight data key detailed monthly headcount trained initiative accrual ad financial relevant get learn principle colleague reporting three driving culture production actively participating fp forecasting close focused aon preparing posting participate cost</t>
  </si>
  <si>
    <t>['https://www.pracuj.pl/praca/junior-financial-analyst-warszawa-emilii-plater-53,oferta,1002423933']</t>
  </si>
  <si>
    <t>[['https://www.pracuj.pl/praca/junior-financial-analyst-warszawa-emilii-plater-53,oferta,1002423933'], 1, ['responsibilities-1', ['Providing financial and analytical support on a daily basis', 'Close cooperation with external accounting office and auditors', 'Support of vendor payments process', 'Support to reporting for management, investors and banks', 'Control of costs incurred versus applicable budgets and signed contracts', 'Supporting transaction closing and drawdown of capital', 'Participation to budgeting and forecasting', 'Updating cash flow projections', 'Support of quarterly investors NAV reporting', 'Cooperation with other departments and colleagues within the whole group', 'Other ad-hoc duties if requested']], ['requirements-1', ['Polish language - native speaker', 'English language - very good working knowledge (B2/C1)', 'University graduate, specialization in one of the following areas: Economics / Finance / Accounting', 'We appreciate an experience in financial analysis, reporting or accounting', 'Advanced knowledge of MS Excel', 'Full time position', 'Analytical approach, attention to details', 'Ability to draw conclusions from available data, logical thinking', 'Positive attitude, team player, motivated to learn and grow', 'Able to keep up-to-date knowledge of accounting and tax rules, improving their professional skills']], ['offered-1', ['Work on interesting projects, including foreign ones', 'Financial remuneration corresponding to experience', 'Responsible work in a dynamic field', 'Modern office in the center of Warsaw', 'Friendly team', 'Laptop and mobile phone', 'Healthy snacks in the workplace', 'Company events, interesting team-building activities', 'Attractive bonus system', 'Possibility of further education', 'Multisport card', 'Private healthcare package']], ['additional-module-1', ['We provide them with a healthy work environment and a wide range of benefits. See above what you can look forward to when working with us.']]]</t>
  </si>
  <si>
    <t>'Providing financial and analytical support on a daily basis', 'Close cooperation with external accounting office and auditors', 'Support of vendor payments process', 'Support to reporting for management, investors and banks', 'Control of costs incurred versus applicable budgets and signed contracts', 'Supporting transaction closing and drawdown of capital', 'Participation to budgeting and forecasting', 'Updating cash flow projections', 'Support of quarterly investors NAV reporting', 'Cooperation with other departments and colleagues within the whole group', 'Other ad-hoc duties if requested'</t>
  </si>
  <si>
    <t>'Polish language - native speaker', 'English language - very good working knowledge (B2/C1)', 'University graduate, specialization in one of the following areas: Economics / Finance / Accounting', 'We appreciate an experience in financial analysis, reporting or accounting', 'Advanced knowledge of MS Excel', 'Full time position', 'Analytical approach, attention to details', 'Ability to draw conclusions from available data, logical thinking', 'Positive attitude, team player, motivated to learn and grow', 'Able to keep up-to-date knowledge of accounting and tax rules, improving their professional skills'</t>
  </si>
  <si>
    <t>'Work on interesting projects, including foreign ones', 'Financial remuneration corresponding to experience', 'Responsible work in a dynamic field', 'Modern office in the center of Warsaw', 'Friendly team', 'Laptop and mobile phone', 'Healthy snacks in the workplace', 'Company events, interesting team-building activities', 'Attractive bonus system', 'Possibility of further education', 'Multisport card', 'Private healthcare package'</t>
  </si>
  <si>
    <t>providing financial analytical support daily basis close cooperation external accounting office auditor vendor payment process reporting management investor bank control cost incurred versus applicable budget signed contract supporting transaction closing drawdown capital participation budgeting forecasting updating cash flow projection quarterly nav department colleague within whole group ad hoc duty requested</t>
  </si>
  <si>
    <t xml:space="preserve"> c:business analyst  ji:6  Int:contract management support transaction process budgeting  c:financial analyst  ji:7  Int:control management support accounting financial reporting cost  c:system analyst  ji:0  Int:  c:data scientist  ji:2  Int:reporting analytical  c:financial controller  ji:2  Int:financial accounting  c:intern analyst  ji:0  Int:  c:security analyst  ji:0  Int:</t>
  </si>
  <si>
    <t>flow signed hoc auditor budgeting analytical cash whole duty versus participation group closing office ad department colleague vendor requested drawdown within budget transaction process supporting forecasting cooperation nav updating bank contract payment close basis external providing investor incurred daily capital quarterly applicable projection</t>
  </si>
  <si>
    <t>['https://www.pracuj.pl/praca/junior-financial-analyst-warszawa-zlota-59,oferta,1002476508']</t>
  </si>
  <si>
    <t>[['https://www.pracuj.pl/praca/junior-financial-analyst-warszawa-zlota-59,oferta,1002476508'], 1, ['responsibilities-1', ['Financial and management reporting', 'Participating in quarterly, annual and long-term forecasts, budgets and business plan', 'Monitoring and analysis of sales performance', 'Stock management and reporting', 'Stock taking analysis and reconciliation', 'Review of company’s payables and receivables', 'Performing ad-hoc financial analysis', 'Supporting CFO and Financial Analysts in day to day operations']], ['requirements-1', ['Bachelor’s degree in economics, finance, engineering or quantitative methods', 'Minimum 1-2 years of experience in finance/controlling department is an asset', 'Previous experience in accounting or audit is preferable', 'Base knowledge of Polish-GAAP and IFRS', 'Very good Excel skills', 'Fluent in English', 'Independence and high efficiency', 'Strong team player', 'Financial IT systems knowledge (Comarch, SAP, Hyperion, Tagetik) is an asset', 'CV in English']], ['offered-1', ['Responsible position with challenging scope of duties', 'Ability to influence the operational model', 'Possibility to implement ideas and recommend solutions', 'Opportunity for professional development in an international environment']]]</t>
  </si>
  <si>
    <t>'Financial and management reporting', 'Participating in quarterly, annual and long-term forecasts, budgets and business plan', 'Monitoring and analysis of sales performance', 'Stock management and reporting', 'Stock taking analysis and reconciliation', 'Review of company’s payables and receivables', 'Performing ad-hoc financial analysis', 'Supporting CFO and Financial Analysts in day to day operations'</t>
  </si>
  <si>
    <t>'Bachelor’s degree in economics, finance, engineering or quantitative methods', 'Minimum 1-2 years of experience in finance/controlling department is an asset', 'Previous experience in accounting or audit is preferable', 'Base knowledge of Polish-GAAP and IFRS', 'Very good Excel skills', 'Fluent in English', 'Independence and high efficiency', 'Strong team player', 'Financial IT systems knowledge (Comarch, SAP, Hyperion, Tagetik) is an asset', 'CV in English'</t>
  </si>
  <si>
    <t>'Responsible position with challenging scope of duties', 'Ability to influence the operational model', 'Possibility to implement ideas and recommend solutions', 'Opportunity for professional development in an international environment'</t>
  </si>
  <si>
    <t>financial management reporting participating quarterly annual long term forecast budget business plan monitoring analysis sale performance stock taking reconciliation review company payable receivables performing ad hoc supporting cfo analyst day operation</t>
  </si>
  <si>
    <t xml:space="preserve"> c:business analyst  ji:5  Int:management monitoring sale operation business  c:financial analyst  ji:4  Int:financial reporting management  c:system analyst  ji:1  Int:performance  c:data scientist  ji:3  Int:analysis reporting forecast  c:financial controller  ji:2  Int:financial  c:intern analyst  ji:0  Int:  c:security analyst  ji:0  Int:</t>
  </si>
  <si>
    <t>analyst cfo reporting analysis reconciliation participating budget hoc supporting review performing term day plan forecast company annual stock long ad payable financial quarterly receivables performance taking</t>
  </si>
  <si>
    <t>['https://www.pracuj.pl/praca/junior-financial-analyst-wroclaw,oferta,1002433125']</t>
  </si>
  <si>
    <t>[['https://www.pracuj.pl/praca/junior-financial-analyst-wroclaw,oferta,1002433125'], 1, ['responsibilities-1', ['Uczestnictwo w procesie zamknięcia miesiąca oraz przygotowywanie cyklicznych raportów finansowych, analiz i opracowań wspomagających podejmowania decyzji biznesowych;', 'Bieżąca analiza kosztów, przychodów i odchyleń dot. wykonania budżetu;', 'Analiza prawidłowości zapisów księgowych;', 'Bieżąca aktualizacja prognoz oraz planów;', 'Partycypowanie w procesie budżetowania;', 'Przygotowanie zestawień ad-hoc na potrzeby wewnętrzne;', 'Dbanie o terminowe i rzetelne wywiązywanie się z powierzonych obowiązków sprawozdawczych;', 'Wsparcie w automatyzacji procesów i narzędzi sprawozdawczych;', 'Stała współpraca z pozostałymi działami w ramach Spółki;']], ['requirements-1', ['Minimum 6 miesięcy doświadczenia na podobnym stanowisku;', 'Wykształcenie wyższe - kierunki związane z finansami, controllingiem, analizami finansowymi, sprawozdawczością finansową;', 'Znajomość zasad rachunkowości i raportowania;', 'Wysoko rozwinięte zdolności analityczne, umiejętność analizy danych;', 'Bardzo dobra znajomość pakietu MS Office, w tym w szczególności Excela;', 'Znajomość języka angielskiego pozwalająca na uczestnictwo w spotkaniach;', 'Silne umiejętnościach interpersonalne i umiejętności pracy w zespole;', 'Dokładność i bardzo dobra organizacja czasu pracy (również przy zmieniających się priorytetach i pod presją czasu);', 'Chęć rozwoju oraz zdobywania nowych doświadczeń i umiejętności', 'Znajomość VBA i SQL będzie dodatkowym atutem']], ['offered-1', ['Pracę w znanym centrum badań klinicznych', 'Pełny etat', 'Stabilne zatrudnienie w formie umowy o pracę', 'Pracę w systemie hybrydowym', 'Możliwość zdobycia doświadczenia, jak również rozwoju i awansu w obszarze finansów badań klinicznych', 'Dobrą atmosferę pracy']]]</t>
  </si>
  <si>
    <t>'Participation in the month-end closing process and preparation of cyclical financial reports, analyzes and studies supporting business decision-making;', 'Ongoing analysis of costs, revenues and deviations regarding budget execution;', 'Analysis of the correctness of accounting entries;', 'Ongoing update of forecasts and plans;', 'Participation in the budgeting process;', 'Preparation of ad-hoc statements for internal needs;', 'Caring for timely and reliable fulfillment of entrusted reporting obligations;', 'Support in the automation of reporting processes and tools;', 'Constant cooperation with other departments within the Company;'</t>
  </si>
  <si>
    <t>'Minimum 6 months of experience in a similar position;', 'Higher education - majors related to finance, controlling, financial analysis, financial reporting;', 'Knowledge of accounting and reporting principles;', 'Highly developed analytical skills, data analysis skills;' , 'Very good knowledge of MS Office, in particular Excel;', 'Knowledge of English allowing for participation in meetings;', 'Strong interpersonal and teamwork skills;', 'Preciseness and very good organization of working time ( also with changing priorities and under time pressure);', 'The willingness to develop and gain new experience and skills', 'Knowledge of VBA and SQL will be an asset'</t>
  </si>
  <si>
    <t>'Work in a well-known clinical research center', 'Full-time', 'Stable employment in the form of an employment contract', 'Work in a hybrid system', 'Opportunity to gain experience as well as development and promotion in the field of clinical research finance', 'Good working atmosphere</t>
  </si>
  <si>
    <t>participation month end closing process preparation cyclical financial report analyzes study supporting business decision making ongoing analysis cost revenue deviation regarding budget execution correctness accounting entry update forecast plan budgeting ad hoc statement internal need caring timely reliable fulfillment entrusted reporting obligation support automation tool constant cooperation department within company</t>
  </si>
  <si>
    <t xml:space="preserve"> c:business analyst  ji:5  Int:support automation process budgeting business  c:financial analyst  ji:5  Int:support accounting financial reporting cost  c:system analyst  ji:0  Int:  c:data scientist  ji:4  Int:analysis report reporting forecast  c:financial controller  ji:2  Int:financial accounting  c:intern analyst  ji:0  Int:  c:security analyst  ji:1  Int:revenue</t>
  </si>
  <si>
    <t>fulfillment execution report analysis accounting hoc revenue decision tool end correctness cost participation closing statement company analyzes ad ongoing financial timely reporting need update month department obligation deviation within budget constant reliable supporting study cooperation regarding plan entrusted forecast caring making cyclical entry internal preparation</t>
  </si>
  <si>
    <t>['https://www.pracuj.pl/praca/junior-financial-analyst-wroclaw,oferta,1002494941']</t>
  </si>
  <si>
    <t>[['https://www.pracuj.pl/praca/junior-financial-analyst-wroclaw,oferta,1002494941'], 1, ['responsibilities-1', ['Reporting:', 'Generating reports from several platforms', 'Updating &amp; Maintaining standard reporting', 'Accounting:', 'JV &amp; Backup preparation', 'JV posting/audit/approval', 'Quick financial analysis', 'Master data:', 'Start-up activities &amp; Setting up structure for New Logo', 'Requesting &amp; maintaining cost centers', 'WBS Creation', 'Technical:', 'Working on existing standardization projects', 'Getting ready for skillset requirements for Business Advisors’ ideas', 'Proactively working on software/enhancements/automations']], ['requirements-1', ['First level university degree with a focus in business or economics; advanced degree in accounting/finance is preferred', 'Typically 0-1 year of experience in a multicultural organization', 'Basic understanding of accounting principles and financial analysis.', 'Detail oriented', 'Strong business application skills (e.g., Microsoft Excel)', 'Basic communication and influencing skills as in the role you will work closely finance functions and teams', 'Excellent teamwork skills', 'Can-do attitude', 'Effective &amp; Operational English']], ['offered-1', ['We offer not only a stable job in a well renown company, but also attractive working environment where you can meet many inspiring people from all over the world. A place where you can develop, gain some valuable experience by working with experts as well as relax and have some fun participating in the numerous social events prepared for our Employees. Additionally, you will receive an attractive employee benefits package:', 'health insurance for Employees and their closest family', 'multisport card', 'life insurance package', 'Employee Assistance Program (providing help for employees in difficult life situations)', 'professional training opportunities', 'opportunity for personal and professional development and advancement within the company', 'modern and friendly work environment with open door policy', 'work-life balance support including flexible work arrangement', 'Wellness Program', 'modern office in the city center (Wrocław – Renoma)']], ['additional-module-1', ['Business Finance Team is responsible for the key financial processes that support the business teams in delivering their financial objectives. The main scope of activities on this position relates to standard reporting, preparing and posting Journal Entries, master data maintenance and standardization. The analyst will work directly with the Finance/Business Advisors. The role offers unique chance to gain a solid experience of the P&amp;L and Balance Sheet Management. We are looking for a candidate with basic understanding of accounting principles and willing to develop in a corporate environment.']]]</t>
  </si>
  <si>
    <t>'Reporting:', 'Generating reports from several platforms', 'Updating &amp; Maintaining standard reporting', 'Accounting:', 'JV &amp; Backup preparation', 'JV posting/audit/approval', 'Quick financial analysis', 'Master data:', 'Start-up activities &amp; Setting up structure for New Logo', 'Requesting &amp; maintaining cost centers', 'WBS Creation', 'Technical:', 'Working on existing standardization projects', 'Getting ready for skillset requirements for Business Advisors’ ideas', 'Proactively working on software/enhancements/automations'</t>
  </si>
  <si>
    <t>'First level university degree with a focus in business or economics; advanced degree in accounting/finance is preferred', 'Typically 0-1 year of experience in a multicultural organization', 'Basic understanding of accounting principles and financial analysis.', 'Detail oriented', 'Strong business application skills (e.g., Microsoft Excel)', 'Basic communication and influencing skills as in the role you will work closely finance functions and teams', 'Excellent teamwork skills', 'Can-do attitude', 'Effective &amp; Operational English'</t>
  </si>
  <si>
    <t>'We offer not only a stable job in a well renown company, but also attractive working environment where you can meet many inspiring people from all over the world. A place where you can develop, gain some valuable experience by working with experts as well as relax and have some fun participating in the numerous social events prepared for our Employees. Additionally, you will receive an attractive employee benefits package:', 'health insurance for Employees and their closest family', 'multisport card', 'life insurance package', 'Employee Assistance Program (providing help for employees in difficult life situations)', 'professional training opportunities', 'opportunity for personal and professional development and advancement within the company', 'modern and friendly work environment with open door policy', 'work-life balance support including flexible work arrangement', 'Wellness Program', 'modern office in the city center (Wrocław – Renoma)'</t>
  </si>
  <si>
    <t>reporting generating report several platform updating maintaining standard accounting jv backup preparation posting audit approval quick financial analysis master data start activity setting structure new logo requesting cost center wb creation technical working existing standardization project getting ready skillset requirement business advisor idea proactively software enhancement automation</t>
  </si>
  <si>
    <t xml:space="preserve"> c:business analyst  ji:4  Int:project automation center business  c:financial analyst  ji:5  Int:financial reporting cost accounting  c:system analyst  ji:1  Int:center  c:data scientist  ji:5  Int:data analysis report reporting  c:financial controller  ji:3  Int:financial audit accounting  c:intern analyst  ji:0  Int:  c:security analyst  ji:0  Int:</t>
  </si>
  <si>
    <t>project logo maintaining report analysis data skillset start requirement automation advisor several working activity requesting backup quick audit master getting technical new platform approval standardization setting idea existing ready jv creation wb proactively updating business enhancement structure posting software preparation generating center standard</t>
  </si>
  <si>
    <t>Junior Financial Controller</t>
  </si>
  <si>
    <t>['https://www.pracuj.pl/praca/junior-financial-controller-gdansk-aleja-grunwaldzka-413,oferta,1002459661']</t>
  </si>
  <si>
    <t>[['https://www.pracuj.pl/praca/junior-financial-controller-gdansk-aleja-grunwaldzka-413,oferta,1002459661'], 1, ['responsibilities-1', ['taking part in cost planning and controlling', 'preparing calculations of expense allocation keys', 'preparing month-end reports such as financial results, plan realization and deviation analyses', 'providing data, analysies, and reports to support the organization in making key business decisions', 'providing necessary data for banks, auditors, and other institutions', 'conducting appropriate communication with key operational and business stakeholders as a business partner']], ['requirements-1', ['Bachelor’s degree in Economics, Finance or Banking', 'excellent command of MS Office suite skills (Excel and PowerPoint)', 'understanding of business and financial processes', 'good knowledge of management accounting', 'proactive approach and can-do attitude', 'strong attention to detail and an analytical mindset', 'ability to build and maintain relationships', 'very good written and spoken English (B2)', 'native Polish', 'experience with BI Qlik Sens']], ['offered-1', ['employment based on substitution agreement', 'home office set up - a one-time bonus for a maximum of 1000 PLN gross to help set up your home office space', 'private medical care for employees and their family members', 'language classes', 'corporate life insurance', 'employee pension program (PPE)', 'employee referral program - up to 10 000 PLN for recommending a friend', 'top-notch equipment - most of our teams work on MacBooks', 'wellbeing and mental health culture - mental health helpline, sport card, yoga classes etc.', 'flexible working hours and no-meeting day – we want to help you to adjust your schedule to your activities', 'internal initiatives like webinars, knowledge sharing sessions, and more!']], ['additional-module-1', ['Are you an inquisitive person with an analytical mindset? You’re not afraid to ask questions and look for answers? You’re interested in developing your career in the Financial Controlling area? Great! Keep on reading since we just might be looking for you!']]]</t>
  </si>
  <si>
    <t>'taking part in cost planning and controlling', 'preparing calculations of expense allocation keys', 'preparing month-end reports such as financial results, plan realization and deviation analyses', 'providing data, analysies, and reports to support the organization in making key business decisions', 'providing necessary data for banks, auditors, and other institutions', 'conducting appropriate communication with key operational and business stakeholders as a business partner'</t>
  </si>
  <si>
    <t>'Bachelor’s degree in Economics, Finance or Banking', 'excellent command of MS Office suite skills (Excel and PowerPoint)', 'understanding of business and financial processes', 'good knowledge of management accounting', 'proactive approach and can-do attitude', 'strong attention to detail and an analytical mindset', 'ability to build and maintain relationships', 'very good written and spoken English (B2)', 'native Polish', 'experience with BI Qlik Sens'</t>
  </si>
  <si>
    <t>'employment based on substitution agreement', 'home office set up - a one-time bonus for a maximum of 1000 PLN gross to help set up your home office space', 'private medical care for employees and their family members', 'language classes', 'corporate life insurance', 'employee pension program (PPE)', 'employee referral program - up to 10 000 PLN for recommending a friend', 'top-notch equipment - most of our teams work on MacBooks', 'wellbeing and mental health culture - mental health helpline, sport card, yoga classes etc.', 'flexible working hours and no-meeting day – we want to help you to adjust your schedule to your activities', 'internal initiatives like webinars, knowledge sharing sessions, and more!'</t>
  </si>
  <si>
    <t>taking part cost planning controlling preparing calculation expense allocation key month end report financial result plan realization deviation analysis providing data analysies support organization making business decision necessary bank auditor institution conducting appropriate communication operational stakeholder partner</t>
  </si>
  <si>
    <t xml:space="preserve"> c:business analyst  ji:4  Int:planning support business controlling  c:financial analyst  ji:3  Int:support financial cost  c:system analyst  ji:1  Int:key  c:data scientist  ji:3  Int:data analysis report  c:financial controller  ji:2  Int:financial controlling  c:intern analyst  ji:0  Int:  c:security analyst  ji:0  Int:</t>
  </si>
  <si>
    <t>stakeholder data allocation report analysis key decision auditor communication end institution realization conducting part financial organization expense taking result month necessary deviation partner plan bank calculation providing preparing analysies making appropriate cost operational</t>
  </si>
  <si>
    <t>['https://www.pracuj.pl/praca/junior-financial-controller-warszawa-adama-branickiego-13,oferta,1002426451']</t>
  </si>
  <si>
    <t>[['https://www.pracuj.pl/praca/junior-financial-controller-warszawa-adama-branickiego-13,oferta,1002426451'], 1, ['responsibilities-1', ['Develop your knowledge and experience within a group controlling function', 'Analyse data for management reporting purposes, including data quality validation, data completeness validation, business analyses, deviations from the budget, etc', 'Provide financial analysis mainly for the Senior Management of the Group', 'Prepare presentations for the Management Board, Supervisory Board and for the meetings with investors', 'Contribute to the Group level development of management reporting system and tools for actuals, forecast and budgets using CCH Tagetik and Excel', 'Participate in the annual budgeting process and monthly forecasting process', 'Support preparation and reconsolidation of statutory financial statements', 'In around one year, you will become Tagetik Key User', 'Report directly to Group Financial Controller']], ['requirements-1', ['1-2 years of experience in complex environments of finance and accounting, preferably in multinational environment', 'Up to 1 year of experience in financial controlling, within complex multinational operations', 'Advanced Microsoft Excel user, keen to design/find not-standard solutions and building tools used across the Group', 'Knowledge of CCH Tagetik CPM environment would be an asset', 'Excellent knowledge of other Microsoft Office package elements', 'Knowledge of Finance and Accounting principles, including IFRS standards', 'Experience in Budgeting and Management Reporting', 'Strong analytical skills and ability to solve complex problems', 'Excellent planning and organizing skills, high attention to detail', 'Ability and willingness to work as a part of team and to build strong working relationships', 'Bachelor’s/Master’s degree in Finance, Accounting or related fields (Statistics, IT)', 'And yes… you are fluent in Polish and English languages']], ['offered-1', ['When you join us, we want to make sure you feel valued - and that you are rewarded for your great work!', 'Ability to make an impact, develop own ideas/solutions and deliver on your commitments', 'Opportunity to work with an excellent team of people', 'Be a part of an international Controlling team', 'Hybrid work with flexible working hours', "Since we value health you'll have private medical insurance, Multisport card and life insurance"]], ['additional-module-1', ['When onboard, we will keep to our promise and make sure you feel valued - and that you are rewarded for your great work!']]]</t>
  </si>
  <si>
    <t>'Develop your knowledge and experience within a group controlling function', 'Analyse data for management reporting purposes, including data quality validation, data completeness validation, business analyses, deviations from the budget, etc', 'Provide financial analysis mainly for the Senior Management of the Group', 'Prepare presentations for the Management Board, Supervisory Board and for the meetings with investors', 'Contribute to the Group level development of management reporting system and tools for actuals, forecast and budgets using CCH Tagetik and Excel', 'Participate in the annual budgeting process and monthly forecasting process', 'Support preparation and reconsolidation of statutory financial statements', 'In around one year, you will become Tagetik Key User', 'Report directly to Group Financial Controller'</t>
  </si>
  <si>
    <t>'1-2 years of experience in complex environments of finance and accounting, preferably in multinational environment', 'Up to 1 year of experience in financial controlling, within complex multinational operations', 'Advanced Microsoft Excel user, keen to design/find not-standard solutions and building tools used across the Group', 'Knowledge of CCH Tagetik CPM environment would be an asset', 'Excellent knowledge of other Microsoft Office package elements', 'Knowledge of Finance and Accounting principles, including IFRS standards', 'Experience in Budgeting and Management Reporting', 'Strong analytical skills and ability to solve complex problems', 'Excellent planning and organizing skills, high attention to detail', 'Ability and willingness to work as a part of team and to build strong working relationships', 'Bachelor’s/Master’s degree in Finance, Accounting or related fields (Statistics, IT)', 'And yes… you are fluent in Polish and English languages'</t>
  </si>
  <si>
    <t>'When you join us, we want to make sure you feel valued - and that you are rewarded for your great work!', 'Ability to make an impact, develop own ideas/solutions and deliver on your commitments', 'Opportunity to work with an excellent team of people', 'Be a part of an international Controlling team', 'Hybrid work with flexible working hours', "Since we value health you'll have private medical insurance, Multisport card and life insurance"</t>
  </si>
  <si>
    <t>develop knowledge experience within group controlling function analyse data management reporting purpose including quality validation completeness business analysis deviation budget etc provide financial mainly senior prepare presentation board supervisory meeting investor contribute level development system tool actuals forecast using cch tagetik excel participate annual budgeting process monthly forecasting support preparation reconsolidation statutory statement around one year become key user report directly controller</t>
  </si>
  <si>
    <t xml:space="preserve"> c:business analyst  ji:6  Int:management support process budgeting business controlling  c:financial analyst  ji:5  Int:management support financial reporting excel  c:system analyst  ji:3  Int:user system key  c:data scientist  ji:5  Int:forecast data analysis report reporting  c:financial controller  ji:3  Int:financial controller controlling  c:intern analyst  ji:0  Int:  c:security analyst  ji:0  Int:</t>
  </si>
  <si>
    <t>directly user data analysis analyse completeness report level function key controller senior tool knowledge tagetik monthly board cch group statement around become financial preparation reporting supervisory contribute development one develop deviation within budget provide meeting presentation validation actuals forecasting reconsolidation quality mainly experience excel year prepare forecast using including system annual investor purpose statutory participate etc</t>
  </si>
  <si>
    <t>['https://www.pracuj.pl/praca/junior-financial-controller-warszawa-marszalkowska-126,oferta,1002450426']</t>
  </si>
  <si>
    <t>[['https://www.pracuj.pl/praca/junior-financial-controller-warszawa-marszalkowska-126,oferta,1002450426'], 1, ['responsibilities-1', ['Analiza rentowności projektów.', 'Udział w przygotowaniu rocznych budżetów oraz cyklicznych forecast’ów.', 'Przygotowywanie miesięcznych cash flow.', 'Udział w procesie zamknięcia miesiąca.', 'Przygotowywanie miesięcznych raportów zarządczych.', 'Analiza odchyleń.', 'Współpraca z biurami rachunkowymi.', 'Udział w różnych projektach międzynarodowych.', 'Proponowanie i wdrażanie nowych rozwiązań w celu optymalizacji procesów.', 'Przygotowywanie różnych raportów ad hoc.', 'Współpraca na poziomie Grupy Digital Care.']], ['requirements-1', ['Wyższe w obszarze finansów, kierunki: finanse, rachunkowość, ekonomia.', 'Minimum 3 lata doświadczenia na samodzielnym stanowisku w finansach.', 'Doświadczenie w pracy w międzynarodowym środowisku.', 'Doświadczenie w pracy w branży usługowej lub ubezpieczeniowej.', 'Zaawansowana znajomość języka angielskiego w mowie i w piśmie – warunek konieczny.', 'Praktyczna znajomość pakietu MS Office, w szczególności Excel z poziomie zaawansowanym – warunek konieczny.', 'Znajomość IFRS.', 'Mile widziana znajomość Navision, VBA lub/i Business Central.', 'Samodzielność w działaniu.', 'Umiejętność pracy pod presją czasu.', 'Dobra organizacja czasu pracy.', 'Dokładność.', 'Pozytywne nastawienie.', 'Analityczne podejście.']]]</t>
  </si>
  <si>
    <t>'Higher in finance, majors: finance, accounting, economics.', 'A minimum of 3 years of experience in an independent position in finance.', 'Experience in working in an international environment.', 'Experience in working in the service or insurance industry.' , 'Advanced knowledge of the English language in speech and writing - a prerequisite.', 'Practical knowledge of MS Office, in particular Excel at an advanced level - a prerequisite.', 'Knowledge of IFRS.', 'Knowledge of Navision, VBA or/ and Business Central.', 'Independence in action.', 'Ability to work under time pressure.', 'Good organization of working time.', 'Accuracy.', 'Positive attitude.', 'Analytical approach.'</t>
  </si>
  <si>
    <t>Junior Financial Market Analyst with Python</t>
  </si>
  <si>
    <t>['https://www.pracuj.pl/praca/junior-financial-market-analyst-with-python-warszawa-prosta-67,oferta,1002398756']</t>
  </si>
  <si>
    <t>[['https://www.pracuj.pl/praca/junior-financial-market-analyst-with-python-warszawa-prosta-67,oferta,1002398756'], 1, ['responsibilities-1', ['Conducting research on financial markets', 'Preparing research notes for customers', 'Preparing and publish analyses in English and Polish language']], ['requirements-1', ['Interest in terms of international financial markets: forex, commodities, equities', 'Ability to perform an accurate assessment of the current market situation', 'Fluent spoken and written English', 'Experience in trading would be a bonus', 'Basic knowledge of python', 'Technical analysis skills are welcome', 'advanced knowledge of python would be a bonus']], ['offered-1', ['Full-time employment agreement', 'All the required tools and training required to be successful', 'Work in internationally known company with a well-recognized brand', 'Young, professional, dynamic team and multinational environment']]]</t>
  </si>
  <si>
    <t>'Conducting research on financial markets', 'Preparing research notes for customers', 'Preparing and publish analyses in English and Polish language'</t>
  </si>
  <si>
    <t>'Interest in terms of international financial markets: forex, commodities, equities', 'Ability to perform an accurate assessment of the current market situation', 'Fluent spoken and written English', 'Experience in trading would be a bonus', 'Basic knowledge of python', 'Technical analysis skills are welcome', 'advanced knowledge of python would be a bonus'</t>
  </si>
  <si>
    <t>'Full-time employment agreement', 'All the required tools and training required to be successful', 'Work in internationally known company with a well-recognized brand', 'Young, professional, dynamic team and multinational environment'</t>
  </si>
  <si>
    <t>financial market analyst python</t>
  </si>
  <si>
    <t>cos:business analyst  cos:0.861 cos:financial analyst  cos:0.859 cos:system analyst  cos:0.943 cos:data scientist  cos:0.93 cos:financial controller  cos:0.908 cos:intern analyst  cos:0.966 cos:security analyst  cos:0.945</t>
  </si>
  <si>
    <t>analyst market python</t>
  </si>
  <si>
    <t>conducting research financial market preparing note customer publish analysis english polish language</t>
  </si>
  <si>
    <t xml:space="preserve"> c:business analyst  ji:2  Int:customer market  c:financial analyst  ji:2  Int:financial research  c:system analyst  ji:0  Int:  c:data scientist  ji:1  Int:analysis  c:financial controller  ji:1  Int:financial  c:intern analyst  ji:0  Int:  c:security analyst  ji:0  Int:</t>
  </si>
  <si>
    <t>conducting polish analysis language preparing note financial publish english research</t>
  </si>
  <si>
    <t>Junior Financial Reporting Specialist</t>
  </si>
  <si>
    <t>['https://www.pracuj.pl/praca/junior-financial-reporting-specialist-krakow-stanislawa-klimeckiego-1,oferta,1002465956']</t>
  </si>
  <si>
    <t>[['https://www.pracuj.pl/praca/junior-financial-reporting-specialist-krakow-stanislawa-klimeckiego-1,oferta,1002465956'], 1, ['responsibilities-1', ['Preparing financial statements for BBH clients in cooperation with relevant departments', 'Performing the internal controls agreed for the process', 'Ensuring accuracy, timeliness, and completeness of all client related tasks, including communicating with other BBH teams']], ['requirements-1', ['Highly organized, detail oriented and pro-active individuals', 'Strong numerical ability and analytical skills', 'Very good oral and written communication and interpersonal skills', 'Computer literate with basic Excel and Word skills', 'Fluency in English (min B2)', 'Primary degree in a finance, accounting, mathematic related disciplines, and/or equivalent work experience would be an asset']], ['offered-1', ['Private medical care for you and your family', 'Life Insurance', 'Hybrid Working Opportunities', '2 additional days added to your holiday calendar for Culture Celebration and Community Service', 'Scholars Program, which helps pursue a degree or certificate program while working as an employee at the Firm', 'Various additional benefits including professional training and qualification support', "A culture of inclusion that values each employee's unique perspective"]], ['additional-module-1', ["At BBH we value diverse backgrounds, so if your experience looks a little different from what we've outlined and you think you can bring value to the role, we will still welcome your application!", '', 'Join us as Junior Financial Reporting Specialist!', '', 'Brown Brothers Harriman is currently recruiting Financial Reporting Specialist to join our Financial Reporting Team. In this role you will be part of a team responsible for the preparation of financial statements for investment funds registered in Luxembourg, Ireland, United States and Cayman Islands.']],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5',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Preparing financial statements for BBH clients in cooperation with relevant departments', 'Performing the internal controls agreed for the process', 'Ensuring accuracy, timeliness, and completeness of all client related tasks, including communicating with other BBH teams'</t>
  </si>
  <si>
    <t>'Highly organized, detail oriented and pro-active individuals', 'Strong numerical ability and analytical skills', 'Very good oral and written communication and interpersonal skills', 'Computer literate with basic Excel and Word skills', 'Fluency in English (min B2)', 'Primary degree in a finance, accounting, mathematic related disciplines, and/or equivalent work experience would be an asset'</t>
  </si>
  <si>
    <t>'Private medical care for you and your family', 'Life Insurance', 'Hybrid Working Opportunities', '2 additional days added to your holiday calendar for Culture Celebration and Community Service', 'Scholars Program, which helps pursue a degree or certificate program while working as an employee at the Firm', 'Various additional benefits including professional training and qualification support', "A culture of inclusion that values each employee's unique perspective"</t>
  </si>
  <si>
    <t>financial reporting specialist</t>
  </si>
  <si>
    <t>cos:business analyst  cos:0.89 cos:financial analyst  cos:0.881 cos:system analyst  cos:0.925 cos:data scientist  cos:0.93 cos:financial controller  cos:0.932 cos:intern analyst  cos:0.961 cos:security analyst  cos:0.923</t>
  </si>
  <si>
    <t>preparing financial statement bbh client cooperation relevant department performing internal control agreed process ensuring accuracy timeliness completeness related task including communicating team</t>
  </si>
  <si>
    <t xml:space="preserve"> c:business analyst  ji:2  Int:client process  c:financial analyst  ji:2  Int:financial control  c:system analyst  ji:0  Int:  c:data scientist  ji:0  Int:  c:financial controller  ji:1  Int:financial  c:intern analyst  ji:0  Int:  c:security analyst  ji:0  Int:</t>
  </si>
  <si>
    <t>task control communicating completeness bbh accuracy performing cooperation timeliness agreed team ensuring statement including preparing internal financial relevant related department</t>
  </si>
  <si>
    <t>Junior GL Accountant</t>
  </si>
  <si>
    <t>['https://www.pracuj.pl/praca/junior-gl-accountant-krakow,oferta,1002433976']</t>
  </si>
  <si>
    <t>[['https://www.pracuj.pl/praca/junior-gl-accountant-krakow,oferta,1002433976'], 1, ['responsibilities-1', ['Full general ledger accounting.', 'Preparation of monthly/quarterly/annual financial reporting.', 'Developing and maintaining working familiarity with applicable laws, regulations and interpretations governing accounting framework, financial statements and disclosure, including IFRS, US GAAP and Luxembourg GAAP.', 'Ensuring accuracy, timeliness and completeness of all client related tasks.', 'Ensuring adherence to all established procedures, best practices and internal controls.']], ['requirements-1', ['Basic accounting knowledge or/and working experience in accounting / finance related area.', 'Primary degree in a finance or accounting related discipline, and/or equivalent work experience is an asset.', 'Computer literate with strong Excel, Word and PowerPoint skills.', 'Fluency in English essential and knowledge of German and/or French as an additional asset.', 'Strong numerical and analytical skills.', 'Highly organized, detail orientated and self-motivated.']], ['offered-1', ['A great opportunity to develop your skills in the investment banking.', 'Salary depends on your previous experience and knowledge.', 'Additional working benefits.', 'Online recruitment process.', 'Private medical care.', 'Fast and efficient recruitment process.', 'Employee contract with possibility to long-term cooperation with our Client directly.']]]</t>
  </si>
  <si>
    <t>'Full general ledger accounting.', 'Preparation of monthly/quarterly/annual financial reporting.', 'Developing and maintaining working familiarity with applicable laws, regulations and interpretations governing accounting framework, financial statements and disclosure, including IFRS, US GAAP and Luxembourg GAAP.', 'Ensuring accuracy, timeliness and completeness of all client related tasks.', 'Ensuring adherence to all established procedures, best practices and internal controls.'</t>
  </si>
  <si>
    <t>'Basic accounting knowledge or/and working experience in accounting / finance related area.', 'Primary degree in a finance or accounting related discipline, and/or equivalent work experience is an asset.', 'Computer literate with strong Excel, Word and PowerPoint skills.', 'Fluency in English essential and knowledge of German and/or French as an additional asset.', 'Strong numerical and analytical skills.', 'Highly organized, detail orientated and self-motivated.'</t>
  </si>
  <si>
    <t>'A great opportunity to develop your skills in the investment banking.', 'Salary depends on your previous experience and knowledge.', 'Additional working benefits.', 'Online recruitment process.', 'Private medical care.', 'Fast and efficient recruitment process.', 'Employee contract with possibility to long-term cooperation with our Client directly.'</t>
  </si>
  <si>
    <t>full general ledger accounting preparation monthly quarterly annual financial reporting developing maintaining working familiarity applicable law regulation interpretation governing framework statement disclosure including ifrs u gaap luxembourg ensuring accuracy timeliness completeness client related task adherence established procedure best practice internal control</t>
  </si>
  <si>
    <t xml:space="preserve"> c:business analyst  ji:1  Int:client  c:financial analyst  ji:4  Int:financial reporting control accounting  c:system analyst  ji:0  Int:  c:data scientist  ji:1  Int:reporting  c:financial controller  ji:4  Int:financial ledger accounting general  c:intern analyst  ji:0  Int:  c:security analyst  ji:0  Int:</t>
  </si>
  <si>
    <t>luxembourg ledger general maintaining practice completeness adherence working accuracy regulation monthly established law ifrs framework ensuring statement client procedure governing task developing familiarity u timeliness interpretation gaap annual including disclosure internal quarterly related full applicable preparation best</t>
  </si>
  <si>
    <t>Junior GL Analyst</t>
  </si>
  <si>
    <t>['https://www.pracuj.pl/praca/junior-gl-analyst-krakow-aleja-jana-pawla-ii-43a,oferta,1002431811']</t>
  </si>
  <si>
    <t>[['https://www.pracuj.pl/praca/junior-gl-analyst-krakow-aleja-jana-pawla-ii-43a,oferta,1002431811'], 1, ['responsibilities-1', ['Manual Journal Entries preparation and posting', 'Balance Sheet Reconciliation, processing manual payments', 'Performing month-end, quarter-end and the year-end close process', 'Support Senior Colleagues in preparation audit documentation', 'Financial reports preparation']], ['requirements-1', ['Strong MS Office skills (Excel advance or at least intermediate level)', 'Strong analytical and communication skills', 'Attention for details', 'Problem solving orientation', 'SAP GL and previous experience in finance area as an asset']], ['offered-1', ['Private Medical Healthcare', 'Performance bonus', 'Sodexo card', 'Life insurance', 'Referral program', 'Development opportunities', 'Local and global job opportunities within HEINEKEN', 'ACCA Approved Employer', 'Work from home flexibility (also after COVID)']]]</t>
  </si>
  <si>
    <t>'Manual Journal Entries preparation and posting', 'Balance Sheet Reconciliation, processing manual payments', 'Performing month-end, quarter-end and the year-end close process', 'Support Senior Colleagues in preparation audit documentation', 'Financial reports preparation'</t>
  </si>
  <si>
    <t>'Strong MS Office skills (Excel advance or at least intermediate level)', 'Strong analytical and communication skills', 'Attention for details', 'Problem solving orientation', 'SAP GL and previous experience in finance area as an asset'</t>
  </si>
  <si>
    <t>manual journal entry preparation posting balance sheet reconciliation processing payment performing month end quarter year close process support senior colleague audit documentation financial report</t>
  </si>
  <si>
    <t xml:space="preserve"> c:business analyst  ji:2  Int:support process  c:financial analyst  ji:2  Int:support financial  c:system analyst  ji:0  Int:  c:data scientist  ji:1  Int:report  c:financial controller  ji:2  Int:financial audit  c:intern analyst  ji:1  Int:processing  c:security analyst  ji:0  Int:</t>
  </si>
  <si>
    <t>documentation sheet report reconciliation quarter manual senior end performing journal year payment close balance processing entry financial audit posting preparation colleague month</t>
  </si>
  <si>
    <t>Junior Group Financial Accounting and Reporting Analyst</t>
  </si>
  <si>
    <t>['https://www.pracuj.pl/praca/junior-group-financial-accounting-and-reporting-analyst-krakow-aleja-jana-pawla-ii-43a,oferta,1002438880']</t>
  </si>
  <si>
    <t>[['https://www.pracuj.pl/praca/junior-group-financial-accounting-and-reporting-analyst-krakow-aleja-jana-pawla-ii-43a,oferta,1002438880'], 1, ['responsibilities-1', ['Accounting, Reporting and Consolidation (ARC) Team is an integral division of HEINEKEN Global Shared Services Center.', 'The Financial Reporting part of the team is responsible for securing the timely delivery of an accurate and complete Group Consolidation, while the Managerial Reporting part ensures quality of data and development of insightful Managerial reporting solutions for regional and global functions.', 'In ARC we focus on continuous upskilling and people development and we never forget about having fun together!', '', 'Your daily tasks may include:', '', 'Prepare financial reporting on behalf of OpCos (Financials, Expense by Function, CAPEX, etc.) in accordance with IFRS and HEINEKEN polices,', 'Verify consolidated financial data accuracy and completeness within given timeframes, for actuals and planning cycles. Identify issues, compliance gaps or deviations, assess impact on group reporting, prioritise and suggest solutions according to own expertise,', 'Effectively communicate risks to stakeholders and encourage the culture of open dialogue. Challenge and follow-up with OpCos to assure accurate and timely periodic reporting of financial data,', 'Develop and maintain successful working relationship and act as business partner to Global and Regional Departments, OpCos and other teams within HGSS, understanding perspectives of various stakeholders, and resolving conflicts in a constructive way. Promote cooperation between different OpCos, Regions and Functions, using common business language,', 'Respond to queries and issues that are moderate/complex and may be ambiguous, based on policies/procedures and guidelines which are broad and general in nature,', 'Collect and analyse global financial data, prepare and present reports with useful insights, effectively present facts and interpret them for global decision making process,', 'Support internal and external audits by preparing information as and when requested,', 'Deliver trainings and global webcasts to HEINEKEN OpCos,', 'Execute assigned process controls and proactively report any instances of non-compliance.']], ['requirements-1', ["Bachelors or Master's degree in Finance or Accounting,", 'ACCA, CIMA or equivalent qualification an asset,', 'Minimum 3-5 years of experience in Finance with experience in accounting/financial reporting/consolidation,', 'Ability to apply IFRS knowledge and independently engage complex financial and business control issues and resolve them in an international environment,', 'Excellent interpersonal and communication skills, ability to quickly form working relationships,', 'Ability to effectively manage the relationship with stakeholders at different levels in the organization, including senior stakeholders,', 'Proactive in identifying and solving problems/issues,', 'Used to work under stringent deadlines, keeping in mind quality, accuracy and timeliness,', 'A drive for continuous professional development in self,', 'Excellent Microsoft Office package working skills (Excel, Power Point etc.).', 'Experience with a reporting tool such as Analysis for Office, Power BI, etc. is a plus.']], ['offered-1', ['Private Medical Healthcare', 'Performance bonus', 'Sodexo card', 'Life insurance', 'Referral program', 'Development opportunities', 'Local and global job opportunities within HEINEKEN', 'ACCA Approved Employer', 'Work from home flexibility (also after COVID)']]]</t>
  </si>
  <si>
    <t>'Accounting, Reporting and Consolidation (ARC) Team is an integral division of HEINEKEN Global Shared Services Center.', 'The Financial Reporting part of the team is responsible for securing the timely delivery of an accurate and complete Group Consolidation, while the Managerial Reporting part ensures quality of data and development of insightful Managerial reporting solutions for regional and global functions.', 'In ARC we focus on continuous upskilling and people development and we never forget about having fun together!', '', 'Your daily tasks may include:', '', 'Prepare financial reporting on behalf of OpCos (Financials, Expense by Function, CAPEX, etc.) in accordance with IFRS and HEINEKEN polices,', 'Verify consolidated financial data accuracy and completeness within given timeframes, for actuals and planning cycles. Identify issues, compliance gaps or deviations, assess impact on group reporting, prioritise and suggest solutions according to own expertise,', 'Effectively communicate risks to stakeholders and encourage the culture of open dialogue. Challenge and follow-up with OpCos to assure accurate and timely periodic reporting of financial data,', 'Develop and maintain successful working relationship and act as business partner to Global and Regional Departments, OpCos and other teams within HGSS, understanding perspectives of various stakeholders, and resolving conflicts in a constructive way. Promote cooperation between different OpCos, Regions and Functions, using common business language,', 'Respond to queries and issues that are moderate/complex and may be ambiguous, based on policies/procedures and guidelines which are broad and general in nature,', 'Collect and analyse global financial data, prepare and present reports with useful insights, effectively present facts and interpret them for global decision making process,', 'Support internal and external audits by preparing information as and when requested,', 'Deliver trainings and global webcasts to HEINEKEN OpCos,', 'Execute assigned process controls and proactively report any instances of non-compliance.'</t>
  </si>
  <si>
    <t>"Bachelors or Master's degree in Finance or Accounting,", 'ACCA, CIMA or equivalent qualification an asset,', 'Minimum 3-5 years of experience in Finance with experience in accounting/financial reporting/consolidation,', 'Ability to apply IFRS knowledge and independently engage complex financial and business control issues and resolve them in an international environment,', 'Excellent interpersonal and communication skills, ability to quickly form working relationships,', 'Ability to effectively manage the relationship with stakeholders at different levels in the organization, including senior stakeholders,', 'Proactive in identifying and solving problems/issues,', 'Used to work under stringent deadlines, keeping in mind quality, accuracy and timeliness,', 'A drive for continuous professional development in self,', 'Excellent Microsoft Office package working skills (Excel, Power Point etc.).', 'Experience with a reporting tool such as Analysis for Office, Power BI, etc. is a plus.'</t>
  </si>
  <si>
    <t>accounting reporting consolidation arc team integral division heineken global shared service center financial part responsible securing timely delivery accurate complete group managerial ensures quality data development insightful solution regional function focus continuous upskilling people never forget fun together daily task may include prepare behalf opcos financials expense capex etc accordance ifrs police verify consolidated accuracy completeness within given timeframes actuals planning cycle identify issue compliance gap deviation ass impact prioritise suggest according expertise effectively communicate risk stakeholder encourage culture open dialogue challenge follow assure periodic develop maintain successful working relationship act business partner department hg understanding perspective various resolving conflict constructive way promote cooperation different region using common language respond query moderate complex ambiguous based policy procedure guideline broad general nature collect analyse present report useful insight fact interpret decision making process support internal external audit preparing information requested deliver training webcasts execute assigned control proactively instance non</t>
  </si>
  <si>
    <t xml:space="preserve"> c:business analyst  ji:6  Int:support service process planning center business  c:financial analyst  ji:7  Int:risk control support accounting financial reporting  c:system analyst  ji:1  Int:center  c:data scientist  ji:3  Int:data report reporting  c:financial controller  ji:5  Int:financial audit accounting general  c:intern analyst  ji:0  Int:  c:security analyst  ji:0  Int:</t>
  </si>
  <si>
    <t>fact maintain resolving decision ifrs different team successful never language procedure instance timely consolidated policy insightful ass promote arc process planning respond shared delivery police assure cooperation challenge using conflict relationship various opcos cycle service periodic suggest broad open business stakeholder ambiguous insight report analyse identify function dialogue working given effectively execute accordance common culture task regional develop deviation collect act interpret proactively verify webcasts behalf prepare fun division preparing securing gap ensures complex together issue communicate integral consolidation understanding perspective information group part impact nature managerial forget hg constructive accurate development prioritise requested timeframes non upskilling actuals partner global moderate encourage external making daily may heineken etc general data guideline completeness accuracy query include financials assigned focus complete according audit expense department compliance useful solution present within continuous people responsible expertise based quality follow way training capex internal deliver region center</t>
  </si>
  <si>
    <t>Junior Investigator in Transaction Monitoring</t>
  </si>
  <si>
    <t>['https://www.pracuj.pl/praca/junior-investigator-in-transaction-monitoring-warszawa-aleja-jana-pawla-ii-22,oferta,1002482212']</t>
  </si>
  <si>
    <t>[['https://www.pracuj.pl/praca/junior-investigator-in-transaction-monitoring-warszawa-aleja-jana-pawla-ii-22,oferta,1002482212'], 1, ['responsibilities-1', ['Risk-based investigations on transaction monitoring alerts and cases', 'Analysis of customer and transaction information', 'Conducting background research', 'Documenting investigations']], ['requirements-1', ['You are fluent in English, reading and writing,',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Intermediate and above in Spanish or French and Dutch', 'Previous work experience in AML or financial industry', 'Advanced MS Excel and/or Power BI skills']], ['additional-module-1', ['The main responsibility of the Junior Investigator position is to review ING customers’ transactional activity to detect and prevent money laundering and/or terrorism financing.', '', 'The Investigator analyzes the alerted transactions and the activity on the account to establish the flow of funds. They review the internal and/or external information about the customers to support the decision, and are acting in accordance to the procedures.', '', 'Apart from the core activities, investigators are often involved in additional projects and initiatives, accordingly to their skills and interests, e.g. update of the procedures, quality check of colleagues’ work, trainings, administrative tasks, etc.', '', 'We will ensure that you are properly trained – every new joiner starts with a few weeks-long comprehensive training program, that is later followed by on-the-job trainings.', '', 'What distinguishes ING Tech is the dedicated training program, available for every permanent employee in Transaction Monitoring, prepared by ACAMS (Association of Certified Anti-Money Laundering Specialists), the most prestigious organization in the AML world. The three step certification program consists of Anti-Money Laundering Foundations, Sanctions Foundations and Certified Transaction Monitoring Associate. You will have a chance to develop you AML knowledge and skills with us!']]]</t>
  </si>
  <si>
    <t>'Risk-based investigations on transaction monitoring alerts and cases', 'Analysis of customer and transaction information', 'Conducting background research', 'Documenting investigations'</t>
  </si>
  <si>
    <t>'You are fluent in English, reading and writing,',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Intermediate and above in Spanish or French and Dutch', 'Previous work experience in AML or financial industry', 'Advanced MS Excel and/or Power BI skills'</t>
  </si>
  <si>
    <t>investigator transaction monitoring</t>
  </si>
  <si>
    <t xml:space="preserve"> c:business analyst  ji:2  Int:transaction monitoring  c:financial analyst  ji:0  Int:  c:system analyst  ji:0  Int:  c:data scientist  ji:0  Int:  c:financial controller  ji:0  Int:  c:intern analyst  ji:0  Int:  c:security analyst  ji:0  Int:</t>
  </si>
  <si>
    <t>cos:business analyst  cos:0.894 cos:financial analyst  cos:0.887 cos:system analyst  cos:0.957 cos:data scientist  cos:0.933 cos:financial controller  cos:0.935 cos:intern analyst  cos:0.967 cos:security analyst  cos:0.964</t>
  </si>
  <si>
    <t>investigator</t>
  </si>
  <si>
    <t>risk based investigation transaction monitoring alert case analysis customer information conducting background research documenting</t>
  </si>
  <si>
    <t xml:space="preserve"> c:business analyst  ji:3  Int:transaction customer monitoring  c:financial analyst  ji:3  Int:research risk  c:system analyst  ji:0  Int:  c:data scientist  ji:1  Int:analysis  c:financial controller  ji:0  Int:  c:intern analyst  ji:0  Int:  c:security analyst  ji:0  Int:</t>
  </si>
  <si>
    <t>conducting risk investigation analysis background case based research information documenting alert</t>
  </si>
  <si>
    <t>Junior Investigator with German in Transaction Monitoring</t>
  </si>
  <si>
    <t>['https://www.pracuj.pl/praca/junior-investigator-with-german-in-transaction-monitoring-warszawa-zajecza-4,oferta,1002381410']</t>
  </si>
  <si>
    <t>[['https://www.pracuj.pl/praca/junior-investigator-with-german-in-transaction-monitoring-warszawa-zajecza-4,oferta,1002381410'], 1, ['responsibilities-1', ['Risk-based investigations on transaction monitoring alerts and cases', 'Analysis of customer and transaction information', 'Conducting background research', 'Documenting investigations']], ['requirements-1', ['You are fluent in English, reading and writing,', 'You know German language on minimum B2 level,',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Previous work experience in AML or financial industry,', 'Advanced MS Excel and/or Power BI skills.']], ['additional-module-1', ['The main responsibility of the Junior Investigator position is to review ING customers’ transactional activity to detect and prevent money laundering and/or terrorism financing.', '', 'The Investigator analyzes the alerted transactions and the activity on the account to establish the flow of funds. They review the internal and/or external information about the customers to support the decision, and are acting in accordance to the procedures.', '', 'Apart from the core activities, investigators are often involved in additional projects and initiatives, accordingly to their skills and interests, e.g. update of the procedures, quality check of colleagues’ work, trainings, administrative tasks, etc.', '', 'We will ensure that you are properly trained – every new joiner starts with a few weeks-long comprehensive training program, that is later followed by on-the-job trainings.', '', 'What distinguishes ING is the dedicated training program, available for every permanent employee in Transaction Monitoring, prepared by ACAMS (Association of Certified Anti-Money Laundering Specialists), the most prestigious organization in the AML world. The three step certification program consists of Anti-Money Laundering Foundations, Sanctions Foundations and Certified Transaction Monitoring Associate. You will have a chance to develop you AML knowledge and skills with us!']]]</t>
  </si>
  <si>
    <t>'You are fluent in English, reading and writing,', 'You know German language on minimum B2 level,',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Previous work experience in AML or financial industry,', 'Advanced MS Excel and/or Power BI skills.'</t>
  </si>
  <si>
    <t>investigator  transaction monitoring</t>
  </si>
  <si>
    <t xml:space="preserve"> investigator</t>
  </si>
  <si>
    <t>['https://www.pracuj.pl/praca/junior-investigator-with-german-in-transaction-monitoring-warszawa-zajecza-4,oferta,1002450697']</t>
  </si>
  <si>
    <t>[['https://www.pracuj.pl/praca/junior-investigator-with-german-in-transaction-monitoring-warszawa-zajecza-4,oferta,1002450697'], 1, ['responsibilities-1', ['Risk-based investigations on transaction monitoring alerts and cases', 'Analysis of customer and transaction information', 'Conducting background research', 'Documenting investigations']], ['requirements-1', ['You are fluent in English, reading and writing,', 'You know German language on minimum B2 level,',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Previous work experience in AML or financial industry,', 'Advanced MS Excel and/or Power BI skills.']], ['additional-module-1', ['The main responsibility of the Junior Investigator position is to review ING customers’ transactional activity to detect and prevent money laundering and/or terrorism financing.', '', 'The Investigator analyzes the alerted transactions and the activity on the account to establish the flow of funds. They review the internal and/or external information about the customers to support the decision, and are acting in accordance to the procedures.', '', 'Apart from the core activities, investigators are often involved in additional projects and initiatives, accordingly to their skills and interests, e.g. update of the procedures, quality check of colleagues’ work, trainings, administrative tasks, etc.', '', 'We will ensure that you are properly trained – every new joiner starts with a few weeks-long comprehensive training program, that is later followed by on-the-job trainings.', '', 'What distinguishes ING is the dedicated training program, available for every permanent employee in Transaction Monitoring, prepared by ACAMS (Association of Certified Anti-Money Laundering Specialists), the most prestigious organization in the AML world. The three step certification program consists of Anti-Money Laundering Foundations, Sanctions Foundations and Certified Transaction Monitoring Associate. You will have a chance to develop you AML knowledge and skills with us!']]]</t>
  </si>
  <si>
    <t>Junior Investment Banking Analyst</t>
  </si>
  <si>
    <t>['https://www.pracuj.pl/praca/junior-investment-banking-analyst-warszawa-zelazna-51-53,oferta,1002377049']</t>
  </si>
  <si>
    <t>[['https://www.pracuj.pl/praca/junior-investment-banking-analyst-warszawa-zelazna-51-53,oferta,1002377049'], 1, ['responsibilities-1', ['Preparing business presentations and transaction-related marketing materials', 'Performing valuation analyses, including trading comparables and precedent transactions', 'Collecting information and performing industry and market research', 'Performing financial and operational benchmarking', 'Providing solid business judgement', 'Work with respective Nordic site and integrate into the Team (trainings and site visits will be possible)']], ['requirements-1', ['Fluency in English (C1/C2), knowledge of German or a Nordic language is beneficial but not required', 'University degree', 'Investment banking internship or previous experience on similar role will be benefitial', 'Analytical capabilities and financial understanding is required', 'Strong Microsoft Office capabilities including Excel and Power Point', 'Ability to master FactSet, Bloomberg and other applications', 'Ability to provide a quick turnaround of requests', 'Willingness to travel', 'Willingness to learn']], ['offered-1', ['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t>
  </si>
  <si>
    <t>'Preparing business presentations and transaction-related marketing materials', 'Performing valuation analyses, including trading comparables and precedent transactions', 'Collecting information and performing industry and market research', 'Performing financial and operational benchmarking', 'Providing solid business judgement', 'Work with respective Nordic site and integrate into the Team (trainings and site visits will be possible)'</t>
  </si>
  <si>
    <t>'Fluency in English (C1/C2), knowledge of German or a Nordic language is beneficial but not required', 'University degree', 'Investment banking internship or previous experience on similar role will be benefitial', 'Analytical capabilities and financial understanding is required', 'Strong Microsoft Office capabilities including Excel and Power Point', 'Ability to master FactSet, Bloomberg and other applications', 'Ability to provide a quick turnaround of requests', 'Willingness to travel', 'Willingness to learn'</t>
  </si>
  <si>
    <t>'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t>
  </si>
  <si>
    <t>investment banking analyst</t>
  </si>
  <si>
    <t xml:space="preserve"> c:business analyst  ji:0  Int:  c:financial analyst  ji:3  Int:banking investment  c:system analyst  ji:0  Int:  c:data scientist  ji:0  Int:  c:financial controller  ji:0  Int:  c:intern analyst  ji:0  Int:  c:security analyst  ji:0  Int:</t>
  </si>
  <si>
    <t>cos:business analyst  cos:0.868 cos:financial analyst  cos:0.874 cos:system analyst  cos:0.932 cos:data scientist  cos:0.926 cos:financial controller  cos:0.921 cos:intern analyst  cos:0.968 cos:security analyst  cos:0.939</t>
  </si>
  <si>
    <t>preparing business presentation transaction related marketing material performing valuation analysis including trading comparables precedent collecting information industry market research financial operational benchmarking providing solid judgement work respective nordic site integrate team training visit possible</t>
  </si>
  <si>
    <t xml:space="preserve"> c:business analyst  ji:3  Int:transaction business market  c:financial analyst  ji:3  Int:financial research valuation  c:system analyst  ji:0  Int:  c:data scientist  ji:1  Int:analysis  c:financial controller  ji:1  Int:financial  c:intern analyst  ji:0  Int:  c:security analyst  ji:0  Int:</t>
  </si>
  <si>
    <t>judgement marketing analysis valuation respective solid research performing information work precedent team nordic financial integrate site benchmarking comparables material presentation training including preparing industry providing visit trading related possible collecting operational</t>
  </si>
  <si>
    <t>Junior Investment Support Analyst (U)</t>
  </si>
  <si>
    <t>['https://www.pracuj.pl/praca/junior-investment-support-analyst-u-warszawa,oferta,1002495890']</t>
  </si>
  <si>
    <t>[['https://www.pracuj.pl/praca/junior-investment-support-analyst-u-warszawa,oferta,1002495890'], 1, ['responsibilities-1', ['Ensuring accuracy of positions, prices, and cash for all portfolios', 'Providing oversight of stock and cash reconciliation performed by our Middle Office partner', 'Reviewing the NAV validation controls performed by our Middle Office partner', 'Operating various controls defined by Risk and Compliance', 'Providing assistance to Fund Managers and other internal or external stakeholders on Investment Support tasks', 'Acting as primary point of contact for all operational queries across Middle and Back-Office', 'Drafting new operational procedures', 'Ad hoc participation in strategic projects and other initiatives']], ['requirements-1', ['Your profile', '', '-Degree in Business/Finance or related field, or proven experience in similar position', '', '-At least 1 – 2 years of experience in Asset Management or Financial Services provider in the area of fund administration or investment operations', '', '-Fluent English both oral and written', '', '-Professional qualifications such as IMC, CFA, CIMA beneficial', '', '', '', 'Knowledge and Skills', '', '-Good knowledge of financial instruments', '', '-Familiarity with and good understanding of the Asset Management industry', '', '-Understanding of Investment Management Operations would be a plus', '', '-Strong Excel skills. Advanced skills such as VBA &amp; macro would be a plus', '', '', '', 'Competencies', '', '-Strong attention to detail', '', '-Client focus', '', '-Good communication and presentation skills', '', '-Good organizational skills with the ability to set priorities and manage deadlines', '', '-Ability to work in a multicultural and fast-paced environment']]]</t>
  </si>
  <si>
    <t>'Your profile', '', '-Degree in Business/Finance or related field, or proven experience in similar position', '', '-At least 1 – 2 years of experience in Asset Management or Financial Services provider in the area of fund administration or investment operations', '', '-Fluent English both oral and written', '', '-Professional qualifications such as IMC, CFA, CIMA beneficial', '', '', '', 'Knowledge and Skills', '', '-Good knowledge of financial instruments', '', '-Familiarity with and good understanding of the Asset Management industry', '', '-Understanding of Investment Management Operations would be a plus', '', '-Strong Excel skills. Advanced skills such as VBA &amp; macro would be a plus', '', '', '', 'Competencies', '', '-Strong attention to detail', '', '-Client focus', '', '-Good communication and presentation skills', '', '-Good organizational skills with the ability to set priorities and manage deadlines', '', '-Ability to work in a multicultural and fast-paced environment'</t>
  </si>
  <si>
    <t>Junior IT Data Transfer &amp; Compliance Analyst</t>
  </si>
  <si>
    <t>['https://www.pracuj.pl/praca/junior-it-data-transfer-compliance-analyst-warszawa,oferta,1002435623']</t>
  </si>
  <si>
    <t>[['https://www.pracuj.pl/praca/junior-it-data-transfer-compliance-analyst-warszawa,oferta,1002435623'], 1, ['responsibilities-1', ['The Analyst will be involved in the Cross Border Data Clearance (CBDC) and Privacy Impact Assessment (PIA) reviews for Company business initiatives to attain regulatory compliance related to the use of PII data.', 'Responsibilities:', 'Learn, understand, and be able to talk to Company policies with respect to CBDC, PIA and data classifications', 'Act as a subject matter expert and advisor to initiative owners and key stakeholders in our business on the CBDC and PIA processes keeping technology colleagues up to date on changes with the process', 'Manage/coordinate assigned initiatives through the CBDC and PIA processes globally', 'Proactively track CBDC and PIA reviews in progress for our business', 'Participate in the preparation of reporting materials for initiatives in CBDC and PIA reviews', 'Be proactive is identifying and escalating key risk areas related to CBDC for our business to management']], ['requirements-1', ['Experience working in IT', 'Financial services industry experiences', 'Demonstrable experience for data analysis in MS-Excel and Cognos Analytics is a plus', 'Hands-on experience in the\xa0area of\xa0Business Analysis/Project Management for technology projects with cross-functional partners and organisations globally distributed', 'Soft skills:', 'A lateral, analytical, and methodical critical thinker. Be interested in learning about and understanding the business drivers underpinning data requirements', 'Is detail oriented and very organised to deliver required quality consistently and within timelines', 'Has a “can do” attitude, is proactive and energetic. A self-starter, intellectually curious. A person that embraces challenge, is flexible, and prepared to work outside of your comfort zone', 'Have developed diplomacy skills used to guide others, in particular colleagues in other areas', 'An active communicator and an enthusiastic listener', 'Proven time and task management skills with the ability to multi-task effectively. Have a tenacious focus to see issues through to resolution and an ability to get things done. Resilient', 'Be able to demonstrate ability to elicit, sort and aggregate complex information quickly from multiple stakeholders. Strong presentation skills to articulate complex initiatives data usage through concise and clear messaging', 'Has excellent written, spoken, presentation and listening skills (English)', 'Experience in a production support team (Level 3) covering applications and systems (vendor and in-house developed) for front-, middle- and back-office functions is a plus', 'Direct responsibility for procurement projects (tendering and contract negotiations); vendor on-boarding and management; budget responsibility is a plus']], ['offered-1', ['Workplace: hybrid (3 days per week from the office)', 'MultiSport Plus', 'PZU group insurance', 'Medicover Premium', 'e-learning platform']]]</t>
  </si>
  <si>
    <t>'The Analyst will be involved in the Cross Border Data Clearance (CBDC) and Privacy Impact Assessment (PIA) reviews for Company business initiatives to attain regulatory compliance related to the use of PII data.', 'Responsibilities:', 'Learn, understand, and be able to talk to Company policies with respect to CBDC, PIA and data classifications', 'Act as a subject matter expert and advisor to initiative owners and key stakeholders in our business on the CBDC and PIA processes keeping technology colleagues up to date on changes with the process', 'Manage/coordinate assigned initiatives through the CBDC and PIA processes globally', 'Proactively track CBDC and PIA reviews in progress for our business', 'Participate in the preparation of reporting materials for initiatives in CBDC and PIA reviews', 'Be proactive is identifying and escalating key risk areas related to CBDC for our business to management'</t>
  </si>
  <si>
    <t>'Experience working in IT', 'Financial services industry experiences', 'Demonstrable experience for data analysis in MS-Excel and Cognos Analytics is a plus', 'Hands-on experience in the\xa0area of\xa0Business Analysis/Project Management for technology projects with cross-functional partners and organisations globally distributed', 'Soft skills:', 'A lateral, analytical, and methodical critical thinker. Be interested in learning about and understanding the business drivers underpinning data requirements', 'Is detail oriented and very organised to deliver required quality consistently and within timelines', 'Has a “can do” attitude, is proactive and energetic. A self-starter, intellectually curious. A person that embraces challenge, is flexible, and prepared to work outside of your comfort zone', 'Have developed diplomacy skills used to guide others, in particular colleagues in other areas', 'An active communicator and an enthusiastic listener', 'Proven time and task management skills with the ability to multi-task effectively. Have a tenacious focus to see issues through to resolution and an ability to get things done. Resilient', 'Be able to demonstrate ability to elicit, sort and aggregate complex information quickly from multiple stakeholders. Strong presentation skills to articulate complex initiatives data usage through concise and clear messaging', 'Has excellent written, spoken, presentation and listening skills (English)', 'Experience in a production support team (Level 3) covering applications and systems (vendor and in-house developed) for front-, middle- and back-office functions is a plus', 'Direct responsibility for procurement projects (tendering and contract negotiations); vendor on-boarding and management; budget responsibility is a plus'</t>
  </si>
  <si>
    <t>'Workplace: hybrid (3 days per week from the office)', 'MultiSport Plus', 'PZU group insurance', 'Medicover Premium', 'e-learning platform'</t>
  </si>
  <si>
    <t>it data transfer compliance analyst</t>
  </si>
  <si>
    <t xml:space="preserve"> c:business analyst  ji:1  Int:transfer  c:financial analyst  ji:0  Int:  c:system analyst  ji:2  Int:it  c:data scientist  ji:1  Int:data  c:financial controller  ji:0  Int:  c:intern analyst  ji:0  Int:  c:security analyst  ji:0  Int:</t>
  </si>
  <si>
    <t>cos:business analyst  cos:0.904 cos:financial analyst  cos:0.898 cos:system analyst  cos:0.959 cos:data scientist  cos:0.95 cos:financial controller  cos:0.942 cos:intern analyst  cos:0.964 cos:security analyst  cos:0.963</t>
  </si>
  <si>
    <t>analyst data transfer compliance</t>
  </si>
  <si>
    <t>analyst involved cross border data clearance cbdc privacy impact assessment pia review company business initiative attain regulatory compliance related use pii responsibility learn understand able talk policy respect classification act subject matter expert advisor owner key stakeholder process keeping technology colleague date change manage coordinate assigned globally proactively track progress participate preparation reporting material proactive identifying escalating risk area management</t>
  </si>
  <si>
    <t xml:space="preserve"> c:business analyst  ji:5  Int:expert management process owner business  c:financial analyst  ji:3  Int:reporting risk management  c:system analyst  ji:1  Int:key  c:data scientist  ji:2  Int:data reporting  c:financial controller  ji:0  Int:  c:intern analyst  ji:0  Int:  c:security analyst  ji:0  Int:</t>
  </si>
  <si>
    <t>involved matter analyst stakeholder track risk data identifying key clearance advisor review cross assessment assigned initiative impact border company respect area talk preparation responsibility learn reporting compliance colleague able privacy material policy use classification keeping act proactively coordinate progress proactive manage understand technology pia regulatory globally pii escalating attain date change related subject participate cbdc</t>
  </si>
  <si>
    <t>Junior KYC CDD Analyst with French</t>
  </si>
  <si>
    <t>['https://www.pracuj.pl/praca/junior-kyc-cdd-analyst-with-french-warszawa-aleja-jana-pawla-ii-22,oferta,1002484746']</t>
  </si>
  <si>
    <t>[['https://www.pracuj.pl/praca/junior-kyc-cdd-analyst-with-french-warszawa-aleja-jana-pawla-ii-22,oferta,1002484746'], 1, ['responsibilities-1', ['Conducting background research', 'Documenting investigations', 'Assessing KYC profiles', 'Analysis of customer information']], ['requirements-1', ['You have analytical skills,', 'You hold an academic degree in any subject,', 'You are fluent in English and French (reading and writing),', 'You have an ability to provide support to stakeholders to meet and understand their needs and expectations,', 'You complete tasks and achieves results in an efficient, timely and high-quality manner, with a focus on execution and delivery of targets and KPIs,', 'You have an ability to identify problems, analyzing key information and making connections, in order to find appropriate solutions.', 'If you have previous work experience in AML and /or financial services']], ['additional-module-1', ['At ING Hubs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t>
  </si>
  <si>
    <t>'Conducting background research', 'Documenting investigations', 'Assessing KYC profiles', 'Analysis of customer information'</t>
  </si>
  <si>
    <t>'You have analytical skills,', 'You hold an academic degree in any subject,', 'You are fluent in English and French (reading and writing),', 'You have an ability to provide support to stakeholders to meet and understand their needs and expectations,', 'You complete tasks and achieves results in an efficient, timely and high-quality manner, with a focus on execution and delivery of targets and KPIs,', 'You have an ability to identify problems, analyzing key information and making connections, in order to find appropriate solutions.', 'If you have previous work experience in AML and /or financial services'</t>
  </si>
  <si>
    <t>kyc cdd analyst</t>
  </si>
  <si>
    <t xml:space="preserve"> c:business analyst  ji:0  Int:  c:financial analyst  ji:0  Int:  c:system analyst  ji:0  Int:  c:data scientist  ji:0  Int:  c:financial controller  ji:0  Int:  c:intern analyst  ji:0  Int:  c:security analyst  ji:2  Int:kyc</t>
  </si>
  <si>
    <t>cos:business analyst  cos:0.865 cos:financial analyst  cos:0.855 cos:system analyst  cos:0.948 cos:data scientist  cos:0.924 cos:financial controller  cos:0.903 cos:intern analyst  cos:0.968 cos:security analyst  cos:0.951</t>
  </si>
  <si>
    <t>cdd analyst</t>
  </si>
  <si>
    <t>conducting background research documenting investigation assessing kyc profile analysis customer information</t>
  </si>
  <si>
    <t xml:space="preserve"> c:business analyst  ji:1  Int:customer  c:financial analyst  ji:1  Int:research  c:system analyst  ji:0  Int:  c:data scientist  ji:1  Int:analysis  c:financial controller  ji:0  Int:  c:intern analyst  ji:0  Int:  c:security analyst  ji:1  Int:kyc</t>
  </si>
  <si>
    <t>conducting investigation kyc analysis background assessing profile research documenting information</t>
  </si>
  <si>
    <t>Junior Legal Analyst in Legal Center of Excellence</t>
  </si>
  <si>
    <t>['https://www.pracuj.pl/praca/junior-legal-analyst-in-legal-center-of-excellence-gdansk-aleja-grunwaldzka-472c,oferta,1002403091']</t>
  </si>
  <si>
    <t>[['https://www.pracuj.pl/praca/junior-legal-analyst-in-legal-center-of-excellence-gdansk-aleja-grunwaldzka-472c,oferta,1002403091'], 1, ['responsibilities-1', ['Gather, verify and analyze documentation in accordance with legal and regulatory requirements', 'Identify legal and compliance risks', 'Review and analysis of legal documents', 'Drafting legal documentation (including automation)', 'Perform research via internal and external sources', 'Monitoring legal/regulatory-related databases', 'interact with stakeholders from other PwC and client territories']], ['requirements-1', ['Very good written and spoken Polish', 'Very good written and spoken English', 'Very good written and spoken German would be an asset', 'An interests in technology, especially legal tech and a high level of IT literacy would be an asset', 'Being a legal graduate or a 5th year law student', 'General legal background and knowledge of basic areas of law (corporate law, financial law and commercial law)', 'Attention to detail and can-do attitude', 'Analytical thinking and ability to resolve complex issues', 'Ability to multitask and complete assignments in timely manner with highest standards of quality', 'Interpersonal skills and ability to build and maintain relationships', 'Knowledge of another European language would be an advantage']], ['offered-1', ['Possibility to start your career in Legal Business Solutions, an innovative approach to providing legal services', 'Cooperation with top PwC Legal subject matter experts in both Poland and abroad', 'Possibility to develop your career in an international professional services firm', 'Chance to work and build your network in an international environment', 'Dedicated training package', 'Friendly atmosphere and a comfortable working environment with an emphasis on wellbeing and self development', 'Employment contract and employee benefits package']], ['additional-module-3', ['Your application will only be processed if you complete the application form and attach your CV. Upon successful consideration of your CV, you will receive a letter of invitation from us to participate in the recruitment process.', '', 'If you have any problems with filling in the application, please contact us: [email\xa0protected]']]]</t>
  </si>
  <si>
    <t>'Gather, verify and analyze documentation in accordance with legal and regulatory requirements', 'Identify legal and compliance risks', 'Review and analysis of legal documents', 'Drafting legal documentation (including automation)', 'Perform research via internal and external sources', 'Monitoring legal/regulatory-related databases', 'interact with stakeholders from other PwC and client territories'</t>
  </si>
  <si>
    <t>'Very good written and spoken Polish', 'Very good written and spoken English', 'Very good written and spoken German would be an asset', 'An interests in technology, especially legal tech and a high level of IT literacy would be an asset', 'Being a legal graduate or a 5th year law student', 'General legal background and knowledge of basic areas of law (corporate law, financial law and commercial law)', 'Attention to detail and can-do attitude', 'Analytical thinking and ability to resolve complex issues', 'Ability to multitask and complete assignments in timely manner with highest standards of quality', 'Interpersonal skills and ability to build and maintain relationships', 'Knowledge of another European language would be an advantage'</t>
  </si>
  <si>
    <t>'Possibility to start your career in Legal Business Solutions, an innovative approach to providing legal services', 'Cooperation with top PwC Legal subject matter experts in both Poland and abroad', 'Possibility to develop your career in an international professional services firm', 'Chance to work and build your network in an international environment', 'Dedicated training package', 'Friendly atmosphere and a comfortable working environment with an emphasis on wellbeing and self development', 'Employment contract and employee benefits package'</t>
  </si>
  <si>
    <t>legal analyst center excellence</t>
  </si>
  <si>
    <t xml:space="preserve"> c:business analyst  ji:2  Int:excellence center  c:financial analyst  ji:0  Int:  c:system analyst  ji:1  Int:center  c:data scientist  ji:0  Int:  c:financial controller  ji:0  Int:  c:intern analyst  ji:0  Int:  c:security analyst  ji:0  Int:</t>
  </si>
  <si>
    <t>cos:business analyst  cos:0.907 cos:financial analyst  cos:0.883 cos:system analyst  cos:0.922 cos:data scientist  cos:0.954 cos:financial controller  cos:0.923 cos:intern analyst  cos:0.956 cos:security analyst  cos:0.927</t>
  </si>
  <si>
    <t>analyst legal</t>
  </si>
  <si>
    <t>gather verify analyze documentation accordance legal regulatory requirement identify compliance risk review analysis document drafting including automation perform research via internal external source monitoring related database interact stakeholder pwc client territory</t>
  </si>
  <si>
    <t xml:space="preserve"> c:business analyst  ji:3  Int:client automation monitoring  c:financial analyst  ji:2  Int:research risk  c:system analyst  ji:0  Int:  c:data scientist  ji:1  Int:analysis  c:financial controller  ji:0  Int:  c:intern analyst  ji:0  Int:  c:security analyst  ji:0  Int:</t>
  </si>
  <si>
    <t>stakeholder documentation risk via territory gather analysis requirement identify source drafting review verify research document analyze legal pwc external including regulatory perform internal interact accordance related database compliance</t>
  </si>
  <si>
    <t>['https://www.pracuj.pl/praca/junior-legal-analyst-in-legal-center-of-excellence-gdansk-aleja-grunwaldzka-472c,oferta,1002418822']</t>
  </si>
  <si>
    <t>[['https://www.pracuj.pl/praca/junior-legal-analyst-in-legal-center-of-excellence-gdansk-aleja-grunwaldzka-472c,oferta,1002418822'], 1, ['responsibilities-1', ['Gather, verify and analyze documentation in accordance with legal and regulatory requirements', 'Identify legal and compliance risks', 'Review and analysis of legal documents', 'Drafting legal documentation (including automation)', 'Perform research via internal and external sources', 'Monitoring legal/regulatory-related databases', 'interact with stakeholders from other PwC and client territories']], ['requirements-1', ['Very good written and spoken Polish', 'Very good written and spoken English', 'Very good written and spoken German would be an asset', 'An interests in technology, especially legal tech and a high level of IT literacy would be an asset', 'Being a legal graduate or a 5th year law student', 'General legal background and knowledge of basic areas of law (corporate law, financial law and commercial law)', 'Attention to detail and can-do attitude', 'Analytical thinking and ability to resolve complex issues', 'Ability to multitask and complete assignments in timely manner with highest standards of quality', 'Interpersonal skills and ability to build and maintain relationships', 'Knowledge of another European language would be an advantage']], ['offered-1', ['Possibility to start your career in Legal Business Solutions, an innovative approach to providing legal services', 'Cooperation with top PwC Legal subject matter experts in both Poland and abroad', 'Possibility to develop your career in an international professional services firm', 'Chance to work and build your network in an international environment', 'Dedicated training package', 'Friendly atmosphere and a comfortable working environment with an emphasis on wellbeing and self development', 'Employment contract and employee benefits package']], ['additional-module-1', ['Your application will only be processed if you complete the application form and attach your CV. Upon successful consideration of your CV, you will receive a letter of invitation from us to participate in the recruitment process.', '', 'If you have any problems with filling in the application, please contact us: [email\xa0protected]']]]</t>
  </si>
  <si>
    <t>Junior Marketing Data Analyst</t>
  </si>
  <si>
    <t>['https://www.pracuj.pl/praca/junior-marketing-data-analyst-gdansk-strzelecka-7b,oferta,1002465556']</t>
  </si>
  <si>
    <t>[['https://www.pracuj.pl/praca/junior-marketing-data-analyst-gdansk-strzelecka-7b,oferta,1002465556'], 1, ['technologies-1', ['Google Analytics', 'SQL', 'Marketing analytics', 'Python', 'Google Data Studio', 'HTML']], ['responsibilities-1', ['konfiguracja i zarządzanie narzędziami Google Tag Manager/Google Analytics/Google Data Studio,', 'tworzenie dashboardów, raportów, analizy efektywności kanałów marketingowych pod kątem realizacji KPI,', 'przygotowanie analiz wspierających procesy marketingowe takie jak: pozyskiwanie i konwersja użytkowników,', 'przygotowanie analiz dotyczących ruchu i zachowania użytkowników w celu zwiększania współczynnika konwersji,', 'analizy ad-hoc wynikające z bieżących potrzeb biznesowych, w oparciu o dostępne dane,', 'rozwój narzędzi analitycznych i metod raportowania pod kątem jakości oraz przejrzystości prezentowania danych dostarczających wiedzy o zachowaniach klientów,', 'analiza dużych zbiorów danych w poszukiwaniu prawidłowości i zależności, które wpływają na obszary działania zespołów marketingu, SEO, contentu,', 'interpretacja danych, przedstawianie wniosków i rekomendacji wynikających z przygotowanych analiz,', 'rekomendowanie i wdrażanie nowych rozwiązań, narzędzi i metod mających na celu optymalizację i podniesienie efektywności raportowania i analiz.']], ['requirements-1', ['doświadczenie w obszarze marketing analytics (nie musi być komercyjne),', 'znajomość Google Tag Manager/Google Analytics,', 'doświadczenie w wizualizacji danych i tworzeniu jasnych i przejrzystych raportów- znajomość lub rozpoczęcie nauki Google Data Studio (Looker Studio) będzie dodatkowym atutem,', 'znajomość podstaw Python (Pandas)/R/JavaScript/html (mile widziane),', 'doświadczenie w analizowaniu dużych zbiorów danych – dobra znajomość SQL,', 'pasję statystyczno-matematyczną, którą chce rozwijać,', 'umiejętność pracy w zespołach interdyscyplinarnych,', 'zrealizowany co najmniej jeden projekt zespołowy/samodzielny,', 'nastawienie na rozwój i podnoszenie swoich kompetencji zawodowych,', 'komunikatywną znajomość języka angielskiego i biegłą języka polskiego.', 'wykształcenie wyższe techniczne lub w trakcie nauki.']], ['offered-1', ['wynagrodzenie 6000 - 9000 PLN UoP/7200 - 10850 B2B,', 'opiekę mentora,', 'umowę o pracę (ale jeśli preferujesz inną formę, jak np. B2B - też jest to możliwe),', 'pracę nad ambitnym projektem produkcyjnym,', 'kulturę organizacji opartą na feedbacku i wymianie wiedzy,', 'brak kontaktu z klientami, bo pracujemy tylko nad swoimi produktami,', 'stałe podnoszenie kompetencji (twardych i miękkich),', 'wpływ na usprawnianie pracy Twojej i Twojego zespołu, Twój głos będzie się liczył,', 'udział w atrakcyjnych szkoleniach zawodowych i konferencjach,', '4 płatne godziny w każdym tygodniu na rozwój zawodowy,', 'prywatną opiekę zdrowotną,', 'Benefit System,', 'elastyczne godziny pracy,', 'dodatkową przerwę regeneracyjną wliczaną do czasu pracy,', 'możliwość pracy w wielokulturowej firmie, choć polskiej i dumnej ze swojej gdańskości,', 'dofinansowania do kursów hobbystycznych - zapłacimy 70% ceny wybranych przez Ciebie kursów, byś mógł/mogła rozwijać swoje hobby,', 'płatny urlop regeneracyjny - po 5 latach pracy przysługuje Ci dodatkowy, dwumiesięczny, PŁATNY urlop (prawo do niego odnawia się co 3 lata),', 'wyjazdy integracyjne - budujemy pozytywną atmosferę w zespole, nie tylko w miejscu pracy,', 'Turystyczne Piątki - raz w miesiącu wychodzimy razem, żeby jeszcze lepiej się poznać,', 'pracę w nowoczesnym biurze, które ciągle staramy się udoskonalać,', 'parking dla pracowników, również rowerowy,', 'stanowisko pracy z Mac OS lub Windows,', 'w przypadku umów innych niż UoP płatną przerwę w świadczeniu usług w wysokości 20/26 dni w roku,', 'pyszne kanapki, których nie musisz przynosić z domu.']], ['additional-module-2', ['Osoba, której szukamy, będzie ściśle współpracować z Product Managerem, obszarami BI, SEO i Creative Team w zakresie analizy danych marketingowych w celu dalszego rozwoju naszych produktów.']], ['additional-module-3', ['Proces rekrutacyjny jest trzyetapowy – wywiad telefoniczny z HR, wywiad kompetencyjny (na tym etapie pojawi się też zadanie) plus rozmowa końcowa w naszym biurze z przyszłym przełożonym']]]</t>
  </si>
  <si>
    <t>'configuration and management of Google Tag Manager/Google Analytics/Google Data Studio tools,', 'creation of dashboards, reports, analysis of the effectiveness of marketing channels in terms of KPI implementation,', 'preparation of analyzes supporting marketing processes such as: acquiring and converting users,' , 'preparation of analyzes on user traffic and behavior in order to increase the conversion rate,', 'ad-hoc analyzes resulting from current business needs, based on available data,', 'development of analytical tools and reporting methods in terms of quality and transparency of data presentation providing knowledge about customer behavior,', 'analysis of large data sets in search of regularities and dependencies that affect the areas of operation of marketing, SEO and content teams,', 'data interpretation, presenting conclusions and recommendations resulting from the prepared analyses,', 'recommending and implementation of new solutions, tools and methods aimed at optimizing and increasing the effectiveness of reporting and analysis.'</t>
  </si>
  <si>
    <t>'experience in the field of marketing analytics (does not have to be commercial),', 'knowledge of Google Tag Manager/Google Analytics,', 'experience in data visualization and creating clear and transparent reports - knowledge or starting to learn Google Data Studio (Looker Studio) will be an additional advantage,', 'knowledge of the basics of Python (Pandas)/R/JavaScript/html (preferred),', 'experience in analyzing large data sets - good knowledge of SQL,', 'passion for statistics and mathematics, which I want to develop,' , 'the ability to work in interdisciplinary teams,', 'implemented at least one team/independent project,', 'focus on development and improvement of professional competences,', 'communicative knowledge of English and fluency in Polish.', 'higher technical education or while studying.'</t>
  </si>
  <si>
    <t>'salary 6000 - 9000 PLN UoP/7200 - 10850 B2B,', 'mentorship,', 'employment contract (but if you prefer a different form, such as B2B - it is also possible),', 'work on an ambitious project production,', 'organizational culture based on feedback and knowledge exchange,', 'no contact with customers, because we only work on our own products,', 'constant improvement of competences (hard and soft),', 'impact on improving the work of your and your team, your voice will count,', 'participation in attractive professional trainings and conferences,', '4 paid hours each week for professional development,', 'private health care,', 'Benefit System,', 'flexible working hours,', 'additional regeneration break included in working time,', 'opportunity to work in a multicultural company, albeit Polish and proud of its Gdańsk origin,', 'funding for hobby courses - we will pay 70% of the price of the courses you choose, so that you can / could develop her hobby,', 'paid regeneration leave - after 5 years of work you are entitled to an additional, two-month, PAID leave (the right to it is renewed every 3 years),', 'integration trips - we build a positive atmosphere in the team, not only in the workplace,', 'Tourist Fridays - once a month we go out together to get to know each other even better,', 'work in a modern office, which we are constantly trying to improve,', 'employee parking, including bicycle parking,', work with Mac OS or Windows,', 'in the case of contracts other than UoP, a paid break in the provision of services in the amount of 20/26 days a year,', 'delicious sandwiches that you don't have to bring from home.'</t>
  </si>
  <si>
    <t>'Google Analytics', 'SQL', 'Marketing analytics', 'Python', 'Google Data Studio', 'HTML'</t>
  </si>
  <si>
    <t>configuration management google tag manager analytics data studio tool creation dashboard report analysis effectiveness marketing channel term kpi implementation preparation analyzes supporting process acquiring converting user traffic behavior order increase conversion rate ad hoc resulting current business need based available development analytical reporting method quality transparency presentation providing knowledge customer large set search regularity dependency affect area operation seo content team interpretation presenting conclusion recommendation prepared recommending new solution aimed optimizing increasing</t>
  </si>
  <si>
    <t xml:space="preserve"> c:business analyst  ji:6  Int:management customer operation process manager business  c:financial analyst  ji:2  Int:reporting management  c:system analyst  ji:1  Int:user  c:data scientist  ji:6  Int:data analysis report reporting analytics analytical  c:financial controller  ji:0  Int:  c:intern analyst  ji:0  Int:  c:security analyst  ji:0  Int:</t>
  </si>
  <si>
    <t>behavior analysis affect hoc available recommending analytical implementation team studio regularity prepared configuration conversion need effectiveness development conclusion method resulting google presentation creation kpi converting term transparency providing tag current search recommendation preparation aimed analytics large user data report marketing order rate tool knowledge seo analyzes area ad presenting content reporting dashboard new solution acquiring dependency traffic supporting based quality interpretation channel increasing optimizing set increase</t>
  </si>
  <si>
    <t>Junior Market Research Analyst</t>
  </si>
  <si>
    <t>['https://www.pracuj.pl/praca/junior-market-research-analyst-warszawa,oferta,1002406265']</t>
  </si>
  <si>
    <t>[['https://www.pracuj.pl/praca/junior-market-research-analyst-warszawa,oferta,1002406265'], 1, ['responsibilities-1', ['Data processing and analysis', 'Data visualization in Power Point and BI tools', 'Reports automatization', 'Statistical analysis', 'Cooperation with project managers, data management, sales team and external clients', 'Creating ad-hoc reports/extracts']], ['requirements-1', ['Master’s/ last year student of Sociology, Economics, Statistics or related field', 'Fluent command of English (written and spoken – B2 level or higher)', 'Microsoft Office skills, specifically MS Excel, Power Point', 'SPSS skills', 'Knowledge of statistics methods (i.e. factor analysis, segmentation, correspondence analysis, stat. sig. tests)', 'Excellent analytical skills with ability to analyze large data set', 'Good attention to detail, multi-tasking, accuracy and organizational abilities', 'Knowledge of QlikView, Qlik Sense or other BI tool will be an advantage']], ['offered-1', ['Hybrid work model combining office &amp; remote work', 'Positive atmosphere with excellent work-life balance', 'Collaborative multicultural work environment', 'LuxMed medical healthcare', 'Multisport Card co-funding', 'An extra day off for voluntary activities']], ['additional-module-4', ['Global PI Poland provides the support in the quantitative market research studies with HCPs and patients/customers at every stage of the project - from pricing to final delivery. The team is based in Poland, but as part of a wider global team as well as due to the international projects, all the work is in English.']]]</t>
  </si>
  <si>
    <t>'Data processing and analysis', 'Data visualization in Power Point and BI tools', 'Reports automatization', 'Statistical analysis', 'Cooperation with project managers, data management, sales team and external clients', 'Creating ad-hoc reports/extracts'</t>
  </si>
  <si>
    <t>'Master’s/ last year student of Sociology, Economics, Statistics or related field', 'Fluent command of English (written and spoken – B2 level or higher)', 'Microsoft Office skills, specifically MS Excel, Power Point', 'SPSS skills', 'Knowledge of statistics methods (i.e. factor analysis, segmentation, correspondence analysis, stat. sig. tests)', 'Excellent analytical skills with ability to analyze large data set', 'Good attention to detail, multi-tasking, accuracy and organizational abilities', 'Knowledge of QlikView, Qlik Sense or other BI tool will be an advantage'</t>
  </si>
  <si>
    <t>market research analyst</t>
  </si>
  <si>
    <t xml:space="preserve"> c:business analyst  ji:2  Int:market  c:financial analyst  ji:1  Int:research  c:system analyst  ji:0  Int:  c:data scientist  ji:0  Int:  c:financial controller  ji:0  Int:  c:intern analyst  ji:0  Int:  c:security analyst  ji:0  Int:</t>
  </si>
  <si>
    <t>cos:business analyst  cos:0.849 cos:financial analyst  cos:0.851 cos:system analyst  cos:0.929 cos:data scientist  cos:0.914 cos:financial controller  cos:0.902 cos:intern analyst  cos:0.966 cos:security analyst  cos:0.938</t>
  </si>
  <si>
    <t>research analyst</t>
  </si>
  <si>
    <t>data processing analysis visualization power point bi tool report automatization statistical cooperation project manager management sale team external client creating ad hoc extract</t>
  </si>
  <si>
    <t xml:space="preserve"> c:business analyst  ji:5  Int:project management client sale manager  c:financial analyst  ji:1  Int:management  c:system analyst  ji:0  Int:  c:data scientist  ji:5  Int:data analysis report bi  c:financial controller  ji:0  Int:  c:intern analyst  ji:1  Int:processing  c:security analyst  ji:0  Int:</t>
  </si>
  <si>
    <t>bi data analysis report hoc tool automatization creating cooperation point extract team visualization power external processing ad statistical</t>
  </si>
  <si>
    <t>Junior Operational Permanent Control</t>
  </si>
  <si>
    <t>['https://www.pracuj.pl/praca/junior-operational-permanent-control-warszawa-woloska-24,oferta,1002367417']</t>
  </si>
  <si>
    <t>[['https://www.pracuj.pl/praca/junior-operational-permanent-control-warszawa-woloska-24,oferta,1002367417'], 1, ['responsibilities-1', ['Obsługa systemu Kontroli Operacyjnej Arval Polska związanego ze wszystkimi ryzykami operacyjnymi.', 'Aktualizacja oceny ryzyk operacyjnych w systemie Risk360.', 'Aktualizacja procedur operacyjnych.', 'Raportowanie incydentów operacyjnych, uzgadnianie i raportowanie planów działań oraz monitorowanie postępów.', 'Wsparcie w przygotowaniu do audytów ISO i audytów wewnętrznych Grupy BNPP.']], ['requirements-1', ['Wykształcenie wyższe w obszarze Analityki.', 'Znajomość zasad analizy ilościowej i jakościowej.', 'Znajomość metod audytowych.', 'Dobra znajomość MS Office w szczególności MS Excel.', 'Znajomość języka angielskiego w stopniu komunikatywnym.', 'Zainteresowanie braną motoryzacyjną.']],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Dostęp do platformy Motivizer, AskHenry oraz ofert produktów Grupy BNP Paribas.']], ['additional-module-2', ['Umiejętności analityczne.', 'Komunikatywność i łatwość nawiązywania kontaktów.', 'Umiejętność radzenia sobie w stresujących sytuacjach.', 'Wysoka organizacja pracy własnej.', 'Dbałość o szczegóły.']]]</t>
  </si>
  <si>
    <t>'Support of Arval Polska's Operational Control system related to all operational risks.', 'Updating the assessment of operational risks in the Risk360 system.', 'Updating operational procedures.', 'Reporting operational incidents, agreeing and reporting action plans and monitoring progress.', ' Support in preparing for ISO audits and internal audits of the BNPP Group.'</t>
  </si>
  <si>
    <t>'Higher education in the area of ​​Analytics.', 'Knowledge of the principles of quantitative and qualitative analysis.', 'Knowledge of audit methods.', 'Good knowledge of MS Office, in particular MS Excel.', 'Communicative level of English.', 'Interest automotive industry.'</t>
  </si>
  <si>
    <t>operational permanent control</t>
  </si>
  <si>
    <t>cos:business analyst  cos:0.826 cos:financial analyst  cos:0.823 cos:system analyst  cos:0.917 cos:data scientist  cos:0.88 cos:financial controller  cos:0.89 cos:intern analyst  cos:0.943 cos:security analyst  cos:0.913</t>
  </si>
  <si>
    <t>permanent operational</t>
  </si>
  <si>
    <t>support arval polska operational control system related risk updating assessment risk360 procedure reporting incident agreeing action plan monitoring progress preparing iso audit internal bnpp group</t>
  </si>
  <si>
    <t xml:space="preserve"> c:business analyst  ji:3  Int:support monitoring  c:financial analyst  ji:5  Int:support reporting risk control  c:system analyst  ji:1  Int:system  c:data scientist  ji:1  Int:reporting  c:financial controller  ji:1  Int:audit  c:intern analyst  ji:0  Int:  c:security analyst  ji:0  Int:</t>
  </si>
  <si>
    <t>iso operational agreeing bnpp risk360 progress assessment updating plan group arval system preparing procedure monitoring internal audit action incident related polska</t>
  </si>
  <si>
    <t>Junior OTC Reporting Analyst</t>
  </si>
  <si>
    <t>['https://www.pracuj.pl/praca/junior-otc-reporting-analyst-krakow-wielicka-28-b,oferta,1002380941']</t>
  </si>
  <si>
    <t>[['https://www.pracuj.pl/praca/junior-otc-reporting-analyst-krakow-wielicka-28-b,oferta,1002380941'], 1, ['responsibilities-1', ['Preparing reports as per OTC reporting calendar', 'User administration of AR tools – creating users, mapping customers and collectors', 'Creating and updating internal procedures related to OTC Reporting Analyst scope', 'Coordination and assistance to resolve incidents or change requests', 'Cooperation with Continuous Improvement team regarding standardization and automation of reporting, preparing and maintaining metrics for implemented OTC projects,', 'Leading meetings / calls with IT support team', 'First contact person for all information from IT related to the business process', 'Process and data ownership for functional area', 'Ensure the consistency of the system between different areas', 'Obtaining data and preparing analysis and solutions upon Management requests']], ['requirements-1', ['University degree in Finance or equivalent gained thru working experience', 'Professional experience in Finance / OTC field in GBS / Shared Service environment', 'Knowledge of accounting processes performed on SAP', 'English (B2 is a must)', 'Experience on working in a share services center, within complex, multi-processes environment', 'Very good communication skills through a variety of channels and to various stakeholder groups', 'Excellent organizational and time-management skills, solution oriented', 'Very good working knowledge of MS Excel, practical knowledge of VBA']], ['offered-1', ['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 ['additional-module-1', ['We kindly inform that we will contact only selected candidates.']]]</t>
  </si>
  <si>
    <t>'Preparing reports as per OTC reporting calendar', 'User administration of AR tools – creating users, mapping customers and collectors', 'Creating and updating internal procedures related to OTC Reporting Analyst scope', 'Coordination and assistance to resolve incidents or change requests', 'Cooperation with Continuous Improvement team regarding standardization and automation of reporting, preparing and maintaining metrics for implemented OTC projects,', 'Leading meetings / calls with IT support team', 'First contact person for all information from IT related to the business process', 'Process and data ownership for functional area', 'Ensure the consistency of the system between different areas', 'Obtaining data and preparing analysis and solutions upon Management requests'</t>
  </si>
  <si>
    <t>'University degree in Finance or equivalent gained thru working experience', 'Professional experience in Finance / OTC field in GBS / Shared Service environment', 'Knowledge of accounting processes performed on SAP', 'English (B2 is a must)', 'Experience on working in a share services center, within complex, multi-processes environment', 'Very good communication skills through a variety of channels and to various stakeholder groups', 'Excellent organizational and time-management skills, solution oriented', 'Very good working knowledge of MS Excel, practical knowledge of VBA'</t>
  </si>
  <si>
    <t>otc reporting analyst</t>
  </si>
  <si>
    <t>cos:business analyst  cos:0.879 cos:financial analyst  cos:0.867 cos:system analyst  cos:0.945 cos:data scientist  cos:0.933 cos:financial controller  cos:0.923 cos:intern analyst  cos:0.972 cos:security analyst  cos:0.943</t>
  </si>
  <si>
    <t>otc analyst</t>
  </si>
  <si>
    <t>preparing report per otc reporting calendar user administration ar tool creating mapping customer collector updating internal procedure related analyst scope coordination assistance resolve incident change request cooperation continuous improvement team regarding standardization automation maintaining metric implemented project leading meeting call it support first contact person information business process data ownership functional area ensure consistency system different obtaining analysis solution upon management</t>
  </si>
  <si>
    <t xml:space="preserve"> c:business analyst  ji:7  Int:project management support automation customer process business  c:financial analyst  ji:3  Int:support reporting management  c:system analyst  ji:3  Int:it system user  c:data scientist  ji:4  Int:data analysis report reporting  c:financial controller  ji:0  Int:  c:intern analyst  ji:0  Int:  c:security analyst  ji:0  Int:</t>
  </si>
  <si>
    <t>analyst improvement ar administration user maintaining report implemented person data functional analysis first tool coordination creating different information consistency team area procedure obtaining scope incident reporting collector leading mapping solution metric standardization meeting continuous it cooperation per request updating resolve regarding otc assistance upon ensure system preparing calendar internal change contact related call ownership</t>
  </si>
  <si>
    <t>Junior Portfolio Analyst</t>
  </si>
  <si>
    <t>['https://www.pracuj.pl/praca/junior-portfolio-analyst-warszawa-plac-marszalka-jozefa-pilsudskiego-3,oferta,1002427214']</t>
  </si>
  <si>
    <t>[['https://www.pracuj.pl/praca/junior-portfolio-analyst-warszawa-plac-marszalka-jozefa-pilsudskiego-3,oferta,1002427214'], 1, ['responsibilities-1', ['Collating and processing of lease documents', 'Analysing real estate documents and ensuring complete and accurate lease abstraction', 'Monitoring, tracking and reporting on critical dates and other pertinent lease information such as rent free periods, security deposits, prepaid rent etc', 'Auditing abstracts prepared by other team members or 3rd parties', 'Administration and maintenance of alerts for portfolios.', 'Reconciling invoices related to rent, operating expense, and CPIs; and identify any potential savings or discrepancies', 'Producing standard real estate reports, ad hoc reports, and generating research for clients as requested', 'Proactively flag any risks as foreseen. Monitor risks closely and support the relevant teams and Clients in resolving']], ['requirements-1', ['Educated to University Degree', 'Fluency in English is a must with knowledge of other European language', 'Excellent IT skills, particularly MS Office (Word, Excel, and PowerPoint)', 'Analytical skills and attention to detail', 'Good planning and organizational skills, including multitasking and time-management']], ['offered-1', ['Full time position within our Lease Administration team', 'Hybrid model of work', 'International environment, working with languages', 'Private healthcare with rehabilitation, 6 additional days of leave yearly for parents, cafeteria programme and other benefits', 'Internal training program', 'Job in a company that cares about the sustainable development of the organization', 'Working in a company with the titles: Best Employer 2017 and 2019 awarded by --Kincentric (formerly AON) and Investor in Human Capital 2019, 2021, 2022.']], ['additional-module-1', ['This is a full time position within our Lease Administration team. Lease Administrators within the Occupier Services team have responsibility for the management of client real estate information and for assisting their corporate clients directly in the management of their real estate, through web-based software solutions.', 'They are responsible for maintaining client relationships and supporting the transactional teams through the provision of information.']]]</t>
  </si>
  <si>
    <t>'Collating and processing of lease documents', 'Analysing real estate documents and ensuring complete and accurate lease abstraction', 'Monitoring, tracking and reporting on critical dates and other pertinent lease information such as rent free periods, security deposits, prepaid rent etc', 'Auditing abstracts prepared by other team members or 3rd parties', 'Administration and maintenance of alerts for portfolios.', 'Reconciling invoices related to rent, operating expense, and CPIs; and identify any potential savings or discrepancies', 'Producing standard real estate reports, ad hoc reports, and generating research for clients as requested', 'Proactively flag any risks as foreseen. Monitor risks closely and support the relevant teams and Clients in resolving'</t>
  </si>
  <si>
    <t>'Educated to University Degree', 'Fluency in English is a must with knowledge of other European language', 'Excellent IT skills, particularly MS Office (Word, Excel, and PowerPoint)', 'Analytical skills and attention to detail', 'Good planning and organizational skills, including multitasking and time-management'</t>
  </si>
  <si>
    <t>'Full time position within our Lease Administration team', 'Hybrid model of work', 'International environment, working with languages', 'Private healthcare with rehabilitation, 6 additional days of leave yearly for parents, cafeteria programme and other benefits', 'Internal training program', 'Job in a company that cares about the sustainable development of the organization', 'Working in a company with the titles: Best Employer 2017 and 2019 awarded by --Kincentric (formerly AON) and Investor in Human Capital 2019, 2021, 2022.'</t>
  </si>
  <si>
    <t>portfolio analyst</t>
  </si>
  <si>
    <t>cos:business analyst  cos:0.877 cos:financial analyst  cos:0.881 cos:system analyst  cos:0.937 cos:data scientist  cos:0.926 cos:financial controller  cos:0.926 cos:intern analyst  cos:0.968 cos:security analyst  cos:0.941</t>
  </si>
  <si>
    <t>collating processing lease document analysing real estate ensuring complete accurate abstraction monitoring tracking reporting critical date pertinent information rent free period security deposit prepaid etc auditing abstract prepared team member 3rd party administration maintenance alert portfolio reconciling invoice related operating expense cpi identify potential saving discrepancy producing standard report ad hoc generating research client requested proactively flag risk foreseen monitor closely support relevant resolving</t>
  </si>
  <si>
    <t xml:space="preserve"> c:business analyst  ji:5  Int:support client monitoring estate real  c:financial analyst  ji:4  Int:support reporting research risk  c:system analyst  ji:0  Int:  c:data scientist  ji:2  Int:report reporting  c:financial controller  ji:0  Int:  c:intern analyst  ji:1  Int:processing  c:security analyst  ji:1  Int:security</t>
  </si>
  <si>
    <t>saving resolving producing auditing closely lease hoc tracking critical potential information foreseen team prepared processing free accurate prepaid rent requested pertinent flag document invoice portfolio 3rd abstraction monitor related analysing period etc risk administration maintenance reconciling report identify collating security research ensuring complete ad deposit relevant reporting expense alert operating cpi discrepancy proactively member party abstract date generating standard</t>
  </si>
  <si>
    <t>(Junior) Process Officer in Transaction Monitoring Investigation</t>
  </si>
  <si>
    <t>['https://www.pracuj.pl/praca/junior-process-officer-in-transaction-monitoring-investigation-lodz,oferta,1002415571']</t>
  </si>
  <si>
    <t>[['https://www.pracuj.pl/praca/junior-process-officer-in-transaction-monitoring-investigation-lodz,oferta,1002415571'], 1, ['responsibilities-1', ['Conducting research on items that are suspicious in nature, which includes analysing and investigating transactions for suspicious activity', 'Cooperating with Nordic team environment to investigate and detect possible money laundering activities and terrorism financing', 'Handling alerts in line with standard processes, compliance rules and international regulations from AML (anti-money laundering) &amp; CTF (counter terrorist financing) areas', 'Becoming an expert in AML and helping fight financial crime', 'Improving the quality and efficiency of assigned processes']], ['requirements-1', ['English skills - professional (at least B2 level)', 'Improvement mindset', 'Good knowledge of MS Office tools']], ['additional-module-1', ["Welcome to the TM Investigations PL-DK Team 2 team. We add value by monitoring transactions and looking for unusual activities in Nordea customers' accounts. As (Junior) Process Officer in Transaction Monitoring Investigation you'll play a valuable role in the identification of potential money-laundering, counter terrorist financing, bribery and corruption.", '', "You'll join the Transaction Monitoring Investigation team, where we protect society from financial crime. The role is based in Łódź."]], ['additional-module-2', ['Collaboration. Ownership. Passion. Courage. These are the values that guide us in being at our best - and that we imagine you share with us.', '', 'To succeed in this role, we believe that you:', '•\tHave strong analytical and investigation skills', '•\tCan focus on quality', '•\tAre able to work under pressure', '•\tHave positive "can do" attitude',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t>
  </si>
  <si>
    <t>'Conducting research on items that are suspicious in nature, which includes analysing and investigating transactions for suspicious activity', 'Cooperating with Nordic team environment to investigate and detect possible money laundering activities and terrorism financing', 'Handling alerts in line with standard processes, compliance rules and international regulations from AML (anti-money laundering) &amp; CTF (counter terrorist financing) areas', 'Becoming an expert in AML and helping fight financial crime', 'Improving the quality and efficiency of assigned processes'</t>
  </si>
  <si>
    <t>'English skills - professional (at least B2 level)', 'Improvement mindset', 'Good knowledge of MS Office tools'</t>
  </si>
  <si>
    <t>process officer transaction monitoring investigation</t>
  </si>
  <si>
    <t xml:space="preserve"> c:business analyst  ji:4  Int:transaction process monitoring  c:financial analyst  ji:0  Int:  c:system analyst  ji:0  Int:  c:data scientist  ji:0  Int:  c:financial controller  ji:0  Int:  c:intern analyst  ji:0  Int:  c:security analyst  ji:0  Int:</t>
  </si>
  <si>
    <t>cos:business analyst  cos:0.914 cos:financial analyst  cos:0.897 cos:system analyst  cos:0.952 cos:data scientist  cos:0.932 cos:financial controller  cos:0.946 cos:intern analyst  cos:0.954 cos:security analyst  cos:0.956</t>
  </si>
  <si>
    <t>officer investigation</t>
  </si>
  <si>
    <t>conducting research item suspicious nature includes analysing investigating transaction activity cooperating nordic team environment investigate detect possible money laundering terrorism financing handling alert line standard process compliance rule international regulation aml anti ctf counter terrorist area becoming expert helping fight financial crime improving quality efficiency assigned</t>
  </si>
  <si>
    <t xml:space="preserve"> c:business analyst  ji:3  Int:transaction process expert  c:financial analyst  ji:2  Int:financial research  c:system analyst  ji:0  Int:  c:data scientist  ji:0  Int:  c:financial controller  ji:1  Int:financial  c:intern analyst  ji:0  Int:  c:security analyst  ji:2  Int:anti aml</t>
  </si>
  <si>
    <t>investigate includes financing fight money regulation ctf activity environment research assigned conducting team nordic analysing area nature financial efficiency item rule counter helping compliance alert terrorist investigating terrorism crime anti aml quality detect line suspicious handling improving becoming laundering cooperating international possible standard</t>
  </si>
  <si>
    <t>Junior Procurement Analyst</t>
  </si>
  <si>
    <t>['https://www.pracuj.pl/praca/junior-procurement-analyst-warszawa,oferta,1002401126']</t>
  </si>
  <si>
    <t>[['https://www.pracuj.pl/praca/junior-procurement-analyst-warszawa,oferta,1002401126'], 1, ['responsibilities-1', ['Monthly SAP BW system maintenance.', 'Global Tender support (tender analysis, comparison, scenario building as per Procurement requests, Tenders Savings and Inflation calculation and reporting).', 'Standardize the global RFP process (prepare a global template, automatize offers comparison, train Procurement Manager on the tools).', 'Historic data preparation based on internal system (volume, spend, suppliers, prices etc.).', 'Business Partnership for Global Procurement Team and Commercial Teams. Ability to work with a complex organizational structure and support multiple business partners across the globe.', 'Continuously evaluate businesses processes to drive simplification, automation and enhanced analytics.', 'Support Annual Plan Process and monthly forecast for Direct Materials Costs.', 'Working on a new tools and reports based on the business needs. Preparing inflation models, support savings calculations, spend analytics, ad-hoc analytics support to the Procurement Managers/Directors.', 'Cross department analytical support (working with R&amp;D, Commercial Teams, Finance, Supply Chain, IT).']], ['requirements-1', ['Previous experience with large data sets to effectively present them and support business decisions will be an advantage.', "It's nice to have validated ability to make business recommendation based on analytics and insights, going beyond numerical metrics.", 'Key attributes are strong sense of urgency, multi-tasker, strong problem-solving and conflict solving skills.', 'Flexibility regarding changing priorities, deadlines and working with different time zones.', 'Ability to handle complexity and achieve results.', 'Fluent in English.', 'Bachelors’ Degree in Business/Finance/Engineering.', 'About 2 years of experience will be an advantage, but a person after the internship is also welcome.', 'Excellent data-driven problem solving and analytical skills with demonstrated ability to bring structured thinking to problems.', 'Must be able to work collaboratively with people across all regions and functions.', 'Good Excel skills (i.e. pivot tables, lookups).', 'Experience with large ERP systems such as SAP will be an advantage.', 'Power BI experience (nice to have).', 'Strong verbal, written, and stakeholder relationship skills.', 'Detail oriented.', 'Results oriented.']]]</t>
  </si>
  <si>
    <t>'Monthly SAP BW system maintenance.', 'Global Tender support (tender analysis, comparison, scenario building as per Procurement requests, Tenders Savings and Inflation calculation and reporting).', 'Standardize the global RFP process (prepare a global template, automatize offers comparison, train Procurement Manager on the tools).', 'Historic data preparation based on internal system (volume, spend, suppliers, prices etc.).', 'Business Partnership for Global Procurement Team and Commercial Teams. Ability to work with a complex organizational structure and support multiple business partners across the globe.', 'Continuously evaluate businesses processes to drive simplification, automation and enhanced analytics.', 'Support Annual Plan Process and monthly forecast for Direct Materials Costs.', 'Working on a new tools and reports based on the business needs. Preparing inflation models, support savings calculations, spend analytics, ad-hoc analytics support to the Procurement Managers/Directors.', 'Cross department analytical support (working with R&amp;D, Commercial Teams, Finance, Supply Chain, IT).'</t>
  </si>
  <si>
    <t>'Previous experience with large data sets to effectively present them and support business decisions will be an advantage.', "It's nice to have validated ability to make business recommendation based on analytics and insights, going beyond numerical metrics.", 'Key attributes are strong sense of urgency, multi-tasker, strong problem-solving and conflict solving skills.', 'Flexibility regarding changing priorities, deadlines and working with different time zones.', 'Ability to handle complexity and achieve results.', 'Fluent in English.', 'Bachelors’ Degree in Business/Finance/Engineering.', 'About 2 years of experience will be an advantage, but a person after the internship is also welcome.', 'Excellent data-driven problem solving and analytical skills with demonstrated ability to bring structured thinking to problems.', 'Must be able to work collaboratively with people across all regions and functions.', 'Good Excel skills (i.e. pivot tables, lookups).', 'Experience with large ERP systems such as SAP will be an advantage.', 'Power BI experience (nice to have).', 'Strong verbal, written, and stakeholder relationship skills.', 'Detail oriented.', 'Results oriented.'</t>
  </si>
  <si>
    <t>procurement analyst</t>
  </si>
  <si>
    <t>cos:business analyst  cos:0.886 cos:financial analyst  cos:0.876 cos:system analyst  cos:0.941 cos:data scientist  cos:0.929 cos:financial controller  cos:0.931 cos:intern analyst  cos:0.971 cos:security analyst  cos:0.943</t>
  </si>
  <si>
    <t>monthly sap bw system maintenance global tender support analysis comparison scenario building per procurement request saving inflation calculation reporting standardize rfp process prepare template automatize offer train manager tool historic data preparation based internal volume spend supplier price etc business partnership team commercial ability work complex organizational structure multiple partner across globe continuously evaluate drive simplification automation enhanced analytics annual plan forecast direct material cost working new report need preparing model ad hoc director cross department analytical finance supply chain it</t>
  </si>
  <si>
    <t xml:space="preserve"> c:business analyst  ji:6  Int:support automation process manager supply business  c:financial analyst  ji:4  Int:support reporting finance cost  c:system analyst  ji:3  Int:it system sap  c:data scientist  ji:7  Int:forecast data analysis report reporting analytics analytical  c:financial controller  ji:1  Int:finance  c:intern analyst  ji:0  Int:  c:security analyst  ji:0  Int:</t>
  </si>
  <si>
    <t>saving complex bw finance support inflation hoc price simplification team partnership automatize chain volume manager need building evaluate drive historic rfp material sap procurement partner process globe director global offer enhanced plan annual system organizational supplier structure preparation tender continuously business etc commercial spend scenario maintenance automation model multiple working tool monthly cross work train ad template standardize department comparison new ability across it based request per prepare calculation preparing direct internal supply cost</t>
  </si>
  <si>
    <t>(Junior) Procurement Analyst</t>
  </si>
  <si>
    <t>['https://www.pracuj.pl/praca/junior-procurement-analyst-warszawa,oferta,1002450399']</t>
  </si>
  <si>
    <t>[['https://www.pracuj.pl/praca/junior-procurement-analyst-warszawa,oferta,1002450399'], 1, ['responsibilities-1', ['Optimising and supporting Procurement processes', 'Supporting spend trend analysis process and data consistency', 'Supporting implementations']], ['requirements-1', ['Good level of English', 'Experience in analysing', 'Knowledge of SAP']]]</t>
  </si>
  <si>
    <t>'Optimising and supporting Procurement processes', 'Supporting spend trend analysis process and data consistency', 'Supporting implementations'</t>
  </si>
  <si>
    <t>'Good level of English', 'Experience in analysing', 'Knowledge of SAP'</t>
  </si>
  <si>
    <t>optimising supporting procurement process spend trend analysis data consistency implementation</t>
  </si>
  <si>
    <t xml:space="preserve"> c:business analyst  ji:1  Int:process  c:financial analyst  ji:0  Int:  c:system analyst  ji:0  Int:  c:data scientist  ji:2  Int:data analysis  c:financial controller  ji:0  Int:  c:intern analyst  ji:0  Int:  c:security analyst  ji:0  Int:</t>
  </si>
  <si>
    <t>consistency spend trend procurement optimising supporting process implementation</t>
  </si>
  <si>
    <t>Junior Product Controller</t>
  </si>
  <si>
    <t>['https://www.pracuj.pl/praca/junior-product-controller-krakow-kapelanka-42a,oferta,1002436315']</t>
  </si>
  <si>
    <t>[['https://www.pracuj.pl/praca/junior-product-controller-krakow-kapelanka-42a,oferta,1002436315'], 1, ['responsibilities-1', ['Ensure that there is full compliance with the Global Markets FIM.', 'Integrity, conduct and performance against ethical standards.', 'Documented knowledge of the role.', 'Facilitate automation of manual processes to improve productivity.', 'Prompt resolution of problem issues and management queries related to the relevant product lines.', 'PnL analysis and production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Identification and resolving production exceptions where possible and working closely with other Product Control teams as and when required to resolve exceptions.', 'Basic Balance Sheet Analysis and Control task.']], ['requirements-1', ['University graduate (or during the last year) from a reputed institution in financial or economic subject or university graduate in Mathematics, Physics, Engineering or similar.', 'Excellent written English and oral communication skills.', 'Good understanding of Financial Markets (products traded and their life cycle, accounting principles and valuation techniques).', 'Excellent analytical skills and a proactive approach to problem solving.', 'Excellent interpersonal skills.', 'Ambitious, driven and enthusiastic.', 'Valuation/Product Control experience is strongly preferred.', 'Proficient in MS Excel.', 'MS Access and VBA is an advantage.']]]</t>
  </si>
  <si>
    <t>'Ensure that there is full compliance with the Global Markets FIM.', 'Integrity, conduct and performance against ethical standards.', 'Documented knowledge of the role.', 'Facilitate automation of manual processes to improve productivity.', 'Prompt resolution of problem issues and management queries related to the relevant product lines.', 'PnL analysis and production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Identification and resolving production exceptions where possible and working closely with other Product Control teams as and when required to resolve exceptions.', 'Basic Balance Sheet Analysis and Control task.'</t>
  </si>
  <si>
    <t>'University graduate (or during the last year) from a reputed institution in financial or economic subject or university graduate in Mathematics, Physics, Engineering or similar.', 'Excellent written English and oral communication skills.', 'Good understanding of Financial Markets (products traded and their life cycle, accounting principles and valuation techniques).', 'Excellent analytical skills and a proactive approach to problem solving.', 'Excellent interpersonal skills.', 'Ambitious, driven and enthusiastic.', 'Valuation/Product Control experience is strongly preferred.', 'Proficient in MS Excel.', 'MS Access and VBA is an advantage.'</t>
  </si>
  <si>
    <t>product controller</t>
  </si>
  <si>
    <t xml:space="preserve"> c:business analyst  ji:2  Int:product  c:financial analyst  ji:0  Int:  c:system analyst  ji:0  Int:  c:data scientist  ji:0  Int:  c:financial controller  ji:1  Int:controller  c:intern analyst  ji:0  Int:  c:security analyst  ji:0  Int:</t>
  </si>
  <si>
    <t>cos:business analyst  cos:0.863 cos:financial analyst  cos:0.847 cos:system analyst  cos:0.949 cos:data scientist  cos:0.91 cos:financial controller  cos:0.9 cos:intern analyst  cos:0.956 cos:security analyst  cos:0.943</t>
  </si>
  <si>
    <t>ensure full compliance global market fim integrity conduct performance ethical standard documented knowledge role facilitate automation manual process improve productivity prompt resolution problem issue management query related relevant product line pnl analysis production particular trading desk within business would include review new trade environment carry cancel amend accurate value risk var non attribution use back testing upload result preparation commentary identification resolving exception possible working closely control team required resolve basic balance sheet task</t>
  </si>
  <si>
    <t xml:space="preserve"> c:business analyst  ji:6  Int:market product management automation process business  c:financial analyst  ji:3  Int:risk control management  c:system analyst  ji:1  Int:performance  c:data scientist  ji:1  Int:analysis  c:financial controller  ji:0  Int:  c:intern analyst  ji:0  Int:  c:security analyst  ji:0  Int:</t>
  </si>
  <si>
    <t>ethical resolving issue analysis particular closely review environment cancel fim value team balance exception performance desk accurate amend back resolution control non prompt documented facilitate role global would ensure line required improve trading integrity related preparation possible conduct trade risk carry sheet working knowledge query include basic identification relevant compliance result new attribution task production use within manual commentary testing pnl problem resolve productivity full var upload standard</t>
  </si>
  <si>
    <t>Junior Project Manager</t>
  </si>
  <si>
    <t>['https://www.pracuj.pl/praca/junior-project-manager-warszawa,oferta,1002448508']</t>
  </si>
  <si>
    <t>[['https://www.pracuj.pl/praca/junior-project-manager-warszawa,oferta,1002448508'], 1, ['responsibilities-1', ['Requirement management, risk management, resource management, project integration management', 'Explaining business requirements in a clear and concise manner to various stakeholders (supplier, partners, management etc.) in various forum', 'Building relationships and negotiate solutions while liaising between business, operations, technology', 'Working in challenging, demanding and strict regulatory timelines']], ['requirements-1', ['3+ years of Total experience, preferably in IT Project Management', 'Minimum 2 years’ experience working on projects in financial services / banks', 'Understanding of Modelling techniques, methods and systems engineering concepts', 'Familiarity with Project Management (requirement management, risk management, resource management, project integration management etc.)', 'Exposure to various SDLC methodologies, especially agile', 'Strong in business analyst and project management tools – MS Project, JIRA, Confluence, SharePoint, MS Excel, MS PowerPoint', 'Very good command of English (oral and written)', 'PM/BA Certifications like CBAP, PMI PBA, PMI PMP, PMI ACP, PMI PgMP - nive to have', 'Experience with working with Off-shore team']], ['offered-1', ['Employment contract or B2B contract', '8000 - 10000 PLN gross (emplyment contract)', '10000 - 13000 PLN net + VAT (B2B)', 'Hybrid work (3 days from the office, 2 days remotely)', 'Private medical care', 'Co-financing for the sport card', 'Trainings &amp; Learning opportunities', 'Constant support of dedicated consultant', 'Team-building events organised by DCG', 'Employee referral program']]]</t>
  </si>
  <si>
    <t>'Requirement management, risk management, resource management, project integration management', 'Explaining business requirements in a clear and concise manner to various stakeholders (supplier, partners, management etc.) in various forum', 'Building relationships and negotiate solutions while liaising between business, operations, technology', 'Working in challenging, demanding and strict regulatory timelines'</t>
  </si>
  <si>
    <t>'3+ years of Total experience, preferably in IT Project Management', 'Minimum 2 years’ experience working on projects in financial services / banks', 'Understanding of Modelling techniques, methods and systems engineering concepts', 'Familiarity with Project Management (requirement management, risk management, resource management, project integration management etc.)', 'Exposure to various SDLC methodologies, especially agile', 'Strong in business analyst and project management tools – MS Project, JIRA, Confluence, SharePoint, MS Excel, MS PowerPoint', 'Very good command of English (oral and written)', 'PM/BA Certifications like CBAP, PMI PBA, PMI PMP, PMI ACP, PMI PgMP - nive to have', 'Experience with working with Off-shore team'</t>
  </si>
  <si>
    <t>'Employment contract or B2B contract', '8000 - 10000 PLN gross (emplyment contract)', '10000 - 13000 PLN net + VAT (B2B)', 'Hybrid work (3 days from the office, 2 days remotely)', 'Private medical care', 'Co-financing for the sport card', 'Trainings &amp; Learning opportunities', 'Constant support of dedicated consultant', 'Team-building events organised by DCG', 'Employee referral program'</t>
  </si>
  <si>
    <t xml:space="preserve"> c:business analyst  ji:3  Int:manager project  c:financial analyst  ji:0  Int:  c:system analyst  ji:0  Int:  c:data scientist  ji:0  Int:  c:financial controller  ji:0  Int:  c:intern analyst  ji:0  Int:  c:security analyst  ji:0  Int:</t>
  </si>
  <si>
    <t>cos:business analyst  cos:0.84 cos:financial analyst  cos:0.82 cos:system analyst  cos:0.939 cos:data scientist  cos:0.897 cos:financial controller  cos:0.881 cos:intern analyst  cos:0.965 cos:security analyst  cos:0.934</t>
  </si>
  <si>
    <t>requirement management risk resource project integration explaining business clear concise manner various stakeholder supplier partner etc forum building relationship negotiate solution liaising operation technology working challenging demanding strict regulatory timeline</t>
  </si>
  <si>
    <t xml:space="preserve"> c:business analyst  ji:4  Int:project operation business management  c:financial analyst  ji:2  Int:risk management  c:system analyst  ji:0  Int:  c:data scientist  ji:0  Int:  c:financial controller  ji:0  Int:  c:intern analyst  ji:0  Int:  c:security analyst  ji:0  Int:</t>
  </si>
  <si>
    <t>stakeholder solution risk explaining requirement clear partner working demanding negotiate integration timeline technology regulatory various relationship concise supplier resource strict forum etc building liaising manner challenging</t>
  </si>
  <si>
    <t>Junior Quality Analyst - Fluent Swedish or Dutch - Content Curation</t>
  </si>
  <si>
    <t>['https://www.pracuj.pl/praca/junior-quality-analyst-fluent-swedish-or-dutch-content-curation-krakow,oferta,1002419041']</t>
  </si>
  <si>
    <t>[['https://www.pracuj.pl/praca/junior-quality-analyst-fluent-swedish-or-dutch-content-curation-krakow,oferta,1002419041'], 1, ['responsibilities-1', ['Daily completion of quality reviews and appeal reviews', 'Deliver quality feedback to the agents on completion of quality sample and appeal reviews', 'Execute actions for individuals and/or team to maintain or improve SLA performance', 'Participate in daily huddles with the QA Team Lead and Quality Analysts supporting the sample product in all locations', 'Conduct root cause analysis of quality errors and provide corrective solutions to QA Team Lead', 'Identify risks to the QA SLA and report to the QA Team Leader in a timely and efficient manner', 'Identify quality trends for the market/agents supported and develop corrective solutions', 'Report bugs and continually check if bugs have been resolved', 'Work with agents and colleagues to ensure enough grey area cases are reported', 'Weekly catch ups with SME and Training teams to assess the current new hire training and identify if amendments are required', 'Develop Product Knowledge Tests weekly and/or monthly and use results to conduct team refresher training or individual feedback', 'Conduct internal and external calibration exercises to ensure alignment within the internal team and the client or other vendors', 'Contribute to the innovation process by submitting new innovation ideas or process improvements', 'Support additional workflow request from the client', 'Support Team Lead with ad hoc requests']], ['requirements-1', ['Fluency in written and spoken Swedish OR Dutch plus fluency in English is essential for this role', 'Fluency in French, Spanish and/or Italian would be an advantage', 'Excellent written and verbal communication skills with the ability to deliver clear messages', 'Strong attention to detail to ensure information is complete and accurate', 'Proven ability to develop and maintain effective relationships with others', 'Displays a high level of professional integrity and promotes conduct and behaviors consistent with company standards', 'Works collaboratively with others to accomplish team and organisation objectives', 'Results oriented with the ability to set and achieve challenging goals', 'Ability to work on own initiative to identify and solve problems using logic, judgment, and data and recommend solutions to achieve the desired organizational goal or outcome', 'Obtains information and identifies key issues and implications to make informed and objective decisions', 'Flexible in a fast paced, changeable environment and can adapt quickly', 'Strong organisation, planning and prioritisation skills with the ability to manage several tasks at once', 'Excellent analytical skills with the ability to identify risks and use data to evaluate root causes and provide solutions', 'Ability to coach others to make the most of their available skills', 'Ability to deliver effective presentations and training sessions to educate the others on topics of organizational importance', 'Demonstrates a commitment to delivering highly effective service standards with both internal and external stakeholders']],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is position offers you the opportunity to work alongside one of our high profile clients who specialise in internet based searching and video sharing platforms. As a Junior Quality Analyst you are responsible for the overall quality performance of the operation by encouraging simplified and streamlined issue handling. You will be accountable for the achievement of both external and internal quality metrics and will have a keen eye on efficiency, continuous improvement in customer and client satisfaction.']], ['additional-module-2', ['Solutions Orientated', 'Initiative', 'Collaboration', 'Organisational commitment', 'Customer Focus', 'Organisation &amp; Planning', 'Analysis &amp; Attention to detail', 'Resilience &amp; Adaptability', 'Creativity and Innovation']]]</t>
  </si>
  <si>
    <t>'Daily completion of quality reviews and appeal reviews', 'Deliver quality feedback to the agents on completion of quality sample and appeal reviews', 'Execute actions for individuals and/or team to maintain or improve SLA performance', 'Participate in daily huddles with the QA Team Lead and Quality Analysts supporting the sample product in all locations', 'Conduct root cause analysis of quality errors and provide corrective solutions to QA Team Lead', 'Identify risks to the QA SLA and report to the QA Team Leader in a timely and efficient manner', 'Identify quality trends for the market/agents supported and develop corrective solutions', 'Report bugs and continually check if bugs have been resolved', 'Work with agents and colleagues to ensure enough grey area cases are reported', 'Weekly catch ups with SME and Training teams to assess the current new hire training and identify if amendments are required', 'Develop Product Knowledge Tests weekly and/or monthly and use results to conduct team refresher training or individual feedback', 'Conduct internal and external calibration exercises to ensure alignment within the internal team and the client or other vendors', 'Contribute to the innovation process by submitting new innovation ideas or process improvements', 'Support additional workflow request from the client', 'Support Team Lead with ad hoc requests'</t>
  </si>
  <si>
    <t>'Fluency in written and spoken Swedish OR Dutch plus fluency in English is essential for this role', 'Fluency in French, Spanish and/or Italian would be an advantage', 'Excellent written and verbal communication skills with the ability to deliver clear messages', 'Strong attention to detail to ensure information is complete and accurate', 'Proven ability to develop and maintain effective relationships with others', 'Displays a high level of professional integrity and promotes conduct and behaviors consistent with company standards', 'Works collaboratively with others to accomplish team and organisation objectives', 'Results oriented with the ability to set and achieve challenging goals', 'Ability to work on own initiative to identify and solve problems using logic, judgment, and data and recommend solutions to achieve the desired organizational goal or outcome', 'Obtains information and identifies key issues and implications to make informed and objective decisions', 'Flexible in a fast paced, changeable environment and can adapt quickly', 'Strong organisation, planning and prioritisation skills with the ability to manage several tasks at once', 'Excellent analytical skills with the ability to identify risks and use data to evaluate root causes and provide solutions', 'Ability to coach others to make the most of their available skills', 'Ability to deliver effective presentations and training sessions to educate the others on topics of organizational importance', 'Demonstrates a commitment to delivering highly effective service standards with both internal and external stakeholders'</t>
  </si>
  <si>
    <t>'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t>
  </si>
  <si>
    <t>quality analyst fluent swedish dutch content curation</t>
  </si>
  <si>
    <t>cos:business analyst  cos:0.891 cos:financial analyst  cos:0.876 cos:system analyst  cos:0.953 cos:data scientist  cos:0.951 cos:financial controller  cos:0.919 cos:intern analyst  cos:0.959 cos:security analyst  cos:0.946</t>
  </si>
  <si>
    <t>daily completion quality review appeal deliver feedback agent sample execute action individual team maintain improve sla performance participate huddle qa lead analyst supporting product location conduct root cause analysis error provide corrective solution identify risk report leader timely efficient manner trend market supported develop bug continually check resolved work colleague ensure enough grey area case reported weekly catch ups sme training ass current new hire amendment required knowledge test monthly use result refresher internal external calibration exercise alignment within client vendor contribute innovation process submitting idea improvement support additional workflow request ad hoc</t>
  </si>
  <si>
    <t xml:space="preserve"> c:business analyst  ji:5  Int:market product support client process  c:financial analyst  ji:3  Int:support risk hire  c:system analyst  ji:1  Int:performance  c:data scientist  ji:3  Int:analysis report innovation  c:financial controller  ji:0  Int:  c:intern analyst  ji:0  Int:  c:security analyst  ji:0  Int:</t>
  </si>
  <si>
    <t>cause maintain analysis completion workflow continually supported hoc individual review team additional error timely performance alignment vendor feedback bug catch ass provide sample lead qa ensure sme required weekly external improve daily current action conduct huddle resolved manner analyst improvement grey risk report identify enough submitting case agent knowledge reported monthly work amendment execute area ad location colleague leader result corrective hire check appeal new solution sla efficient contribute use trend develop ups within idea supporting exercise quality request refresher root test training internal deliver calibration innovation participate</t>
  </si>
  <si>
    <t>Junior Quality Assurace Analyst</t>
  </si>
  <si>
    <t>['https://www.pracuj.pl/praca/junior-quality-assurace-analyst-warszawa-marynarska-15,oferta,1002373080']</t>
  </si>
  <si>
    <t>[['https://www.pracuj.pl/praca/junior-quality-assurace-analyst-warszawa-marynarska-15,oferta,1002373080'], 1, ['technologies-1', ['HTML', 'CMS', 'CSS']], ['responsibilities-1', ['Performing all testing activities for projects and production requests on web application', 'Preparation of test execution status and reporting metrics', 'Test execution', 'Bugs reporting and participating in improvement process', 'Implementing improvement to testing process', 'Creation of test documentation ensuring transparency, traceability and evidence of test planning and execution', 'Communicating effectively with Project Management, Developers and Web Publishers on status, deliverables and other information']], ['requirements-1', ['At least 1 year experience on Manual Tester position', 'Experience in web application testing is a must', 'Ability to create testing strategies', 'Planning and coordinating testing activities', 'Ability to work to tight deadlines and attention to detail', 'Advanced written and verbal English', 'Working knowledge of JIRA and Test Bug systems', 'Knowledge of digital production techniques and basics of HTML, CMS, CSS – good to have but not required', 'English version of CV is required']], ['offered-1', ['Work for polish and global clients', 'Short and mid term projects with opportunity to utilize new solutions/frameworks/technologies', 'Cooperation based on a contract (B2B also possible)', 'Employee benefits package (sports card, lunch card, medical care, dental care, life insurance, access to Udemy for Business platform)', 'Multidisciplinary, Multilanguage, multicultural, young and party loving team', 'A comfortable, renovated, modern office in Mokotów', 'Fresh fruit, cereals and coffee daily', 'Chillout room with PS4 and board games, terrace']]]</t>
  </si>
  <si>
    <t>'Performing all testing activities for projects and production requests on web application', 'Preparation of test execution status and reporting metrics', 'Test execution', 'Bugs reporting and participating in improvement process', 'Implementing improvement to testing process', 'Creation of test documentation ensuring transparency, traceability and evidence of test planning and execution', 'Communicating effectively with Project Management, Developers and Web Publishers on status, deliverables and other information'</t>
  </si>
  <si>
    <t>'At least 1 year experience on Manual Tester position', 'Experience in web application testing is a must', 'Ability to create testing strategies', 'Planning and coordinating testing activities', 'Ability to work to tight deadlines and attention to detail', 'Advanced written and verbal English', 'Working knowledge of JIRA and Test Bug systems', 'Knowledge of digital production techniques and basics of HTML, CMS, CSS – good to have but not required', 'English version of CV is required'</t>
  </si>
  <si>
    <t>'Work for polish and global clients', 'Short and mid term projects with opportunity to utilize new solutions/frameworks/technologies', 'Cooperation based on a contract (B2B also possible)', 'Employee benefits package (sports card, lunch card, medical care, dental care, life insurance, access to Udemy for Business platform)', 'Multidisciplinary, Multilanguage, multicultural, young and party loving team', 'A comfortable, renovated, modern office in Mokotów', 'Fresh fruit, cereals and coffee daily', 'Chillout room with PS4 and board games, terrace'</t>
  </si>
  <si>
    <t>'HTML', 'CMS', 'CSS'</t>
  </si>
  <si>
    <t>quality assurace analyst</t>
  </si>
  <si>
    <t>cos:business analyst  cos:0.9 cos:financial analyst  cos:0.892 cos:system analyst  cos:0.95 cos:data scientist  cos:0.941 cos:financial controller  cos:0.942 cos:intern analyst  cos:0.964 cos:security analyst  cos:0.952</t>
  </si>
  <si>
    <t>performing testing activity project production request web application preparation test execution status reporting metric bug participating improvement process implementing creation documentation ensuring transparency traceability evidence planning communicating effectively management developer publisher deliverable information</t>
  </si>
  <si>
    <t xml:space="preserve"> c:business analyst  ji:4  Int:project planning process management  c:financial analyst  ji:2  Int:reporting management  c:system analyst  ji:0  Int:  c:data scientist  ji:2  Int:developer reporting  c:financial controller  ji:0  Int:  c:intern analyst  ji:0  Int:  c:security analyst  ji:0  Int:</t>
  </si>
  <si>
    <t>deliverable improvement evidence execution web activity performing information ensuring effectively publisher reporting documentation communicating production bug metric participating traceability application testing creation request developer transparency test preparation status implementing</t>
  </si>
  <si>
    <t>Junior Quality Assurance Analyst</t>
  </si>
  <si>
    <t>['https://www.pracuj.pl/praca/junior-quality-assurance-analyst-warszawa-marynarska-15,oferta,1002480593']</t>
  </si>
  <si>
    <t>[['https://www.pracuj.pl/praca/junior-quality-assurance-analyst-warszawa-marynarska-15,oferta,1002480593'], 1, ['responsibilities-1', ['Performing all testing activities for projects and production requests on web application', 'Preparation of test execution status and reporting metrics', 'Test execution', 'Bugs reporting and participating in improvement process', 'Implementing improvement to testing process', 'Creation of test documentation ensuring transparency, traceability and evidence of test planning and execution', 'Communicating effectively with Project Management, Developers and Web Publishers on status, deliverables and other information']], ['requirements-1', ['At least 1-year experience on Manual Tester position', 'Experience in web application testing is a must', 'Ability to create testing strategies', 'Planning and coordinating testing activities', 'Ability to work to tight deadlines and attention to detail', 'Advanced written and verbal English', 'Working knowledge of JIRA and Test Bug systems', 'Knowledge of digital production techniques and basics of HTML, CMS, CSS – good to have but not required', 'English version of CV is required']]]</t>
  </si>
  <si>
    <t>'At least 1-year experience on Manual Tester position', 'Experience in web application testing is a must', 'Ability to create testing strategies', 'Planning and coordinating testing activities', 'Ability to work to tight deadlines and attention to detail', 'Advanced written and verbal English', 'Working knowledge of JIRA and Test Bug systems', 'Knowledge of digital production techniques and basics of HTML, CMS, CSS – good to have but not required', 'English version of CV is required'</t>
  </si>
  <si>
    <t>quality assurance analyst</t>
  </si>
  <si>
    <t>cos:business analyst  cos:0.89 cos:financial analyst  cos:0.882 cos:system analyst  cos:0.941 cos:data scientist  cos:0.934 cos:financial controller  cos:0.937 cos:intern analyst  cos:0.966 cos:security analyst  cos:0.944</t>
  </si>
  <si>
    <t>Junior Quantitative Analyst - Graduate hiring - GBS Poland</t>
  </si>
  <si>
    <t>['https://www.pracuj.pl/praca/junior-quantitative-analyst-graduate-hiring-gbs-poland-warszawa,oferta,1002480453']</t>
  </si>
  <si>
    <t>[['https://www.pracuj.pl/praca/junior-quantitative-analyst-graduate-hiring-gbs-poland-warszawa,oferta,1002480453'], 1, ['responsibilities-1', ['Drive definition of methodologies to calculate and forecast balance sheet positions and key Treasury, Risk and Balance Sheet Management metrics', 'Drive new models development and maintenance the existing ones using different tools: Python, R, and SQL', 'Using Python/R to support Treasury business experts with insightful data analyses for balance sheet optimization', 'Design the relevant data extracts as inputs to models and solutions, considering the balance between accuracy and model performance', 'Document underlying methodologies, design, assumptions and operating models', 'Provide ongoing support to end-users', 'Participate in communication with desks, policy owners and risk managers to understand user needs, resolve issues and promote usage of the products developed']], ['requirements-1', ['Academic degree in Quantitative Finance, Mathematics, Statistics, Economics, or equivalent,', 'Good understanding of statistics (descriptive statistics, linear regression, time series modelling etc.)', 'Working experience in risk modelling or quantitative research gathered in banking or other financial institutions (preferably in Risk, ALM, Treasury) is considered a plus', 'Good knowledge of Python or R is required, and SQL is considered a plus', 'Interest in banking and financial risk management', 'Ability to efficiently execute on assigned tasks', 'Excellent written and verbal communication in English']],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er', '26 days of leave per year for all the employees', 'Due to the innovative nature of your work you will be eligible for Intellectual Property tax benefits. In Treasury we also offer flexi working - 2 days in office, 3 days from home and option to cater for special arrangements if required.']], ['additional-module-1', ['In the face of evolving regulations, rapid developments in balance sheet management platforms and demand for risk modelling services, Standard Chartered has established in Warsaw a global Treasury Modelling Hub. It provides advanced Assets and Liabilities Management solutions on - either built in-house or delivered by software vendors - risk assessment platforms. Our center in Warsaw is dynamically evolving into a diverse working environment of business experts, programmers, data analysts and project managers. Local teams of subject matter experts in Liquidity and Interest Rate Risk assessment methodologies, change management specialists and rapid developers (Java and Haskell programmers) work hand-in-hand to deliver state of the art Treasury risk forecasting and analysis solutions. The Warsaw team works also very closely with our centres in India, Singapore, Hong Kong and London to ensure effective embedment of new model designs and materialization of expected benefits for the whole group.']]]</t>
  </si>
  <si>
    <t>'Drive definition of methodologies to calculate and forecast balance sheet positions and key Treasury, Risk and Balance Sheet Management metrics', 'Drive new models development and maintenance the existing ones using different tools: Python, R, and SQL', 'Using Python/R to support Treasury business experts with insightful data analyses for balance sheet optimization', 'Design the relevant data extracts as inputs to models and solutions, considering the balance between accuracy and model performance', 'Document underlying methodologies, design, assumptions and operating models', 'Provide ongoing support to end-users', 'Participate in communication with desks, policy owners and risk managers to understand user needs, resolve issues and promote usage of the products developed'</t>
  </si>
  <si>
    <t>'Academic degree in Quantitative Finance, Mathematics, Statistics, Economics, or equivalent,', 'Good understanding of statistics (descriptive statistics, linear regression, time series modelling etc.)', 'Working experience in risk modelling or quantitative research gathered in banking or other financial institutions (preferably in Risk, ALM, Treasury) is considered a plus', 'Good knowledge of Python or R is required, and SQL is considered a plus', 'Interest in banking and financial risk management', 'Ability to efficiently execute on assigned tasks', 'Excellent written and verbal communication in English'</t>
  </si>
  <si>
    <t>'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er', '26 days of leave per year for all the employees', 'Due to the innovative nature of your work you will be eligible for Intellectual Property tax benefits. In Treasury we also offer flexi working - 2 days in office, 3 days from home and option to cater for special arrangements if required.'</t>
  </si>
  <si>
    <t>quantitative analyst graduate hiring gb poland</t>
  </si>
  <si>
    <t xml:space="preserve"> c:business analyst  ji:0  Int:  c:financial analyst  ji:0  Int:  c:system analyst  ji:0  Int:  c:data scientist  ji:1  Int:graduate  c:financial controller  ji:0  Int:  c:intern analyst  ji:0  Int:  c:security analyst  ji:0  Int:</t>
  </si>
  <si>
    <t>cos:business analyst  cos:0.881 cos:financial analyst  cos:0.876 cos:system analyst  cos:0.937 cos:data scientist  cos:0.953 cos:financial controller  cos:0.91 cos:intern analyst  cos:0.971 cos:security analyst  cos:0.945</t>
  </si>
  <si>
    <t>quantitative analyst gb poland hiring</t>
  </si>
  <si>
    <t>drive definition methodology calculate forecast balance sheet position key treasury risk management metric new model development maintenance existing one using different tool python sql support business expert insightful data analysis optimization design relevant extract input solution considering accuracy performance document underlying assumption operating provide ongoing end user participate communication desk policy owner manager understand need resolve issue promote usage product developed</t>
  </si>
  <si>
    <t xml:space="preserve"> c:business analyst  ji:7  Int:expert product management support owner manager business  c:financial analyst  ji:4  Int:support risk management treasury  c:system analyst  ji:3  Int:user performance key  c:data scientist  ji:4  Int:data analysis forecast sql  c:financial controller  ji:0  Int:  c:intern analyst  ji:0  Int:  c:security analyst  ji:0  Int:</t>
  </si>
  <si>
    <t>risk sheet maintenance data analysis user issue key model usage tool accuracy communication developed end different balance ongoing relevant performance input optimization desk need underlying new position development drive solution one assumption policy participate metric insightful sql provide promote operating existing definition document treasury resolve extract forecast design using understand python methodology calculate considering</t>
  </si>
  <si>
    <t>Junior RPA Developer - Analyst</t>
  </si>
  <si>
    <t>['https://www.pracuj.pl/praca/junior-rpa-developer-analyst-warszawa-bagno-2,oferta,1002370230']</t>
  </si>
  <si>
    <t>[['https://www.pracuj.pl/praca/junior-rpa-developer-analyst-warszawa-bagno-2,oferta,1002370230'], 1, ['technologies-1', ['Microsoft Excel', 'Jira', 'Confluence', 'Redmine', 'Java', 'JavaScript', 'VBA', 'HTML', 'BPMN', 'UML', 'UiPath', 'Blue Prism', 'Automation Anywhere', 'Selenium']], ['responsibilities-1', ['Automatyzacja procesów biznesowych przy pomocy Robota AUTOMADE', 'Analiza procesów biznesowych Klienta i identyfikowanie możliwości automatyzacji', 'Projektowanie i implementacja procesów w Robocie AUTOMADE, testowanie ich i wdrażanie u Klienta', 'Tworzenie dokumentacji', 'Bezpośrednia współpraca z działem deweloperskim (m.in. w zakresie wprowadzania nowych funkcjonalności, raportowania błędów, a także poznania „od środka” działania robota)', 'Kontakt z Klientem w zakresie potwierdzania wymagań biznesowych']], ['requirements-1', ['Podstawowa znajomość rozwiązań klasy RPA (np. UiPath, Blue Prism, Automation Anywhere, NICE) lub testów automatycznych (np. Selenium)', 'Doświadczenie w pracy projektowej', 'Chęć i motywacja do zdobywania wiedzy w obszarach nowych technologii, narzędzi do automatyzacji', 'Podstawowa znajomość nomenklatury używanej w IT', 'Bardzo dobra znajomość MS Excel', 'Podstawowa znajomość aplikacji do zarządzania projektami (np. Jira, Confluence, Redmine, HP ALM, itp.)', 'Wysoko rozwinięte zdolności komunikacyjne, analityczne i rozumienia procesów biznesowych', 'Dobra organizacja pracy', 'Analityczne myślenie i nastawienie na szukanie rozwiązań', 'Znajomość języka angielskiego na poziomie komunikatywnym', 'Podstawowa znajomość języków programowania (np.: Java, JavaScript, VBA) oraz HTML', 'Praktyczna znajomość notacji BPMN, UML, REST API, Swagger', 'Umiejętność konstruowania wyrażeń regularnych', 'Wiedza dziedzinowa z wybranego obszaru np.: księgowości, HR, bankowości, logistyki, produkcji, handlu itp.']], ['work-organization-1', []], ['training-space-1', ['szkolenia wewnątrzfirmowe', 'szkolenia zewnętrzne']], ['offered-1', ['Wprowadzenie w świat robotyzacji', 'Wsparcie doświadczonego wdrożeniowca oraz poziom samodzielności zwiększający się wraz z nabywaniem kompetencji', 'Wpływ na rozwój produktu i firmy – dzięki feedbackowi od Klientów, Twoim spostrzeżeniom i sugestiom będziemy mogli ciągle udoskonalać robota!', 'Pracę w metodyce Scrum, w dwutygodniowych sprintach', 'Atmosferę start-upu, współpracy i wspólnego rozwiązywania problemów', 'Pracę w modelu hybrydowym / zdalnym (biuro mamy w centrum Warszawy)', 'Benefity dopasowane do Twoich potrzeb (do wyboru po okresie próbnym: opieka medyczna, ubezpieczenie na życie, dofinansowanie szkoleń)']]]</t>
  </si>
  <si>
    <t>'Automation of business processes using the AUTOMADE Robot', 'Analysis of the client's business processes and identifying automation opportunities', 'Designing and implementing processes in the AUTOMADE Robot, testing and implementing them at the client', 'Creating documentation', 'Direct cooperation with the development department ( including in the field of introducing new functionalities, reporting errors, as well as learning "from the inside" how the robot works)', 'Contact with the client in terms of confirming business requirements'</t>
  </si>
  <si>
    <t>'Basic knowledge of RPA class solutions (e.g. UiPath, Blue Prism, Automation Anywhere, NICE) or automated tests (e.g. Selenium)', 'Experience in project work', 'The willingness and motivation to gain knowledge in the areas of new technologies, tools for automation', 'Basic knowledge of nomenclature used in IT', 'Very good knowledge of MS Excel', 'Basic knowledge of project management applications (e.g. Jira, Confluence, Redmine, HP ALM, etc.)', 'Highly developed communication skills, and understanding business processes', 'Good work organisation', 'Analytical thinking and focus on finding solutions', 'Communicative level of English', 'Basic knowledge of programming languages ​​(e.g. Java, JavaScript, VBA) and HTML' , 'Practical knowledge of BPMN, UML, REST API, Swagger', 'The ability to construct regular expressions', 'Domain knowledge in a selected area, e.g.: accounting, HR, banking, logistics, production, trade, etc.'</t>
  </si>
  <si>
    <t>'Introduction to the world of robotization', 'Support of an experienced implementer and the level of independence increasing along with the acquisition of competence', 'Impact on the development of the product and the company - thanks to feedback from customers, your observations and suggestions, we will be able to constantly improve the robot!', 'Work in Scrum methodology, in two-week sprints', 'Start-up atmosphere, cooperation and joint problem solving', 'Hybrid / remote work (we have an office in the center of Warsaw)', 'Benefits tailored to your needs (choose after the trial period: medical care, life insurance, co-financing of training)'</t>
  </si>
  <si>
    <t>'Microsoft Excel', 'Jira', 'Confluence', 'Redmine', 'Java', 'JavaScript', 'VBA', 'HTML', 'BPMN', 'UML', 'UiPath', 'Blue Prism', 'Automation Anywhere', 'Selenium'</t>
  </si>
  <si>
    <t>'in-company training', 'external training'</t>
  </si>
  <si>
    <t>rpa developer analyst</t>
  </si>
  <si>
    <t>cos:business analyst  cos:0.896 cos:financial analyst  cos:0.88 cos:system analyst  cos:0.956 cos:data scientist  cos:0.942 cos:financial controller  cos:0.931 cos:intern analyst  cos:0.971 cos:security analyst  cos:0.951</t>
  </si>
  <si>
    <t>automation business process using automade robot analysis client identifying opportunity designing implementing testing creating documentation direct cooperation development department including field introducing new functionality reporting error well learning inside work contact term confirming requirement</t>
  </si>
  <si>
    <t xml:space="preserve"> c:business analyst  ji:5  Int:client automation business process  c:financial analyst  ji:1  Int:reporting  c:system analyst  ji:0  Int:  c:data scientist  ji:2  Int:analysis reporting  c:financial controller  ji:0  Int:  c:intern analyst  ji:0  Int:  c:security analyst  ji:0  Int:</t>
  </si>
  <si>
    <t>analysis introducing requirement identifying opportunity functionality creating work field error designing confirming reporting department new robot documentation development well automade learning inside testing cooperation term using including direct contact implementing</t>
  </si>
  <si>
    <t>Junior RTA Analyst</t>
  </si>
  <si>
    <t>['https://www.pracuj.pl/praca/junior-rta-analyst-krakow-lubicz-23,oferta,1002502983']</t>
  </si>
  <si>
    <t>[['https://www.pracuj.pl/praca/junior-rta-analyst-krakow-lubicz-23,oferta,1002502983'], 1, ['responsibilities-1', ['Assist in the month-end, quarter-end and year-end close activities', 'Prepare and post journal entries', 'Provide support with analyzing balance sheets accounts including follow-ups with local finance teams and business partners', 'Be responsible for regular communication with local finance teams', 'Do the accounting for assigned scope and ad hoc analysis', 'Support RTA accountants in their tasks on daily basis', 'Support internal finance projects related to process alignment and standardization']], ['requirements-1', ['You are a graduate of Finance-related faculty (such as Accounting, Finance, Economics etc.) or you are on last year of studies', 'You understand of Finance and Accounting principles', 'Very good level of English and Polish (knowledge of other European languages will be an asset)', 'Good communication skills and eagerness to be a fantastic team player', 'Positive approach and willingness to learn', 'Knowledge MS Office (especially MS Excel)', 'Knowledge of SAP (will be an asset)']], ['additional-module-1', ['You will become a member of a dynamic and young team whose tasks cover the area of General Ledger accounting. You will be exposed to cross departmental collaboration in a quickly evolving environment. That is why you will have the opportunity to embrace wide area of business operations, expand practical financial knowledge and strengthen analytical skills. The role gives great opportunity to develop knowledge and put financial skills to practice.']]]</t>
  </si>
  <si>
    <t>'Assist in the month-end, quarter-end and year-end close activities', 'Prepare and post journal entries', 'Provide support with analyzing balance sheets accounts including follow-ups with local finance teams and business partners', 'Be responsible for regular communication with local finance teams', 'Do the accounting for assigned scope and ad hoc analysis', 'Support RTA accountants in their tasks on daily basis', 'Support internal finance projects related to process alignment and standardization'</t>
  </si>
  <si>
    <t>'You are a graduate of Finance-related faculty (such as Accounting, Finance, Economics etc.) or you are on last year of studies', 'You understand of Finance and Accounting principles', 'Very good level of English and Polish (knowledge of other European languages will be an asset)', 'Good communication skills and eagerness to be a fantastic team player', 'Positive approach and willingness to learn', 'Knowledge MS Office (especially MS Excel)', 'Knowledge of SAP (will be an asset)'</t>
  </si>
  <si>
    <t>rta analyst</t>
  </si>
  <si>
    <t>cos:business analyst  cos:0.861 cos:financial analyst  cos:0.85 cos:system analyst  cos:0.939 cos:data scientist  cos:0.924 cos:financial controller  cos:0.904 cos:intern analyst  cos:0.969 cos:security analyst  cos:0.939</t>
  </si>
  <si>
    <t>assist month end quarter year close activity prepare post journal entry provide support analyzing balance sheet account including follow ups local finance team business partner responsible regular communication accounting assigned scope ad hoc analysis rta accountant task daily basis internal project related process alignment standardization</t>
  </si>
  <si>
    <t xml:space="preserve"> c:business analyst  ji:4  Int:project support business process  c:financial analyst  ji:5  Int:finance support accounting account accountant  c:system analyst  ji:0  Int:  c:data scientist  ji:1  Int:analysis  c:financial controller  ji:3  Int:accountant finance accounting  c:intern analyst  ji:0  Int:  c:security analyst  ji:0  Int:</t>
  </si>
  <si>
    <t>project sheet analysis quarter hoc communication end activity assigned analyzing team balance ad regular alignment scope rta month task standardization ups provide local partner responsible process follow journal year assist prepare close post basis including entry daily internal related business</t>
  </si>
  <si>
    <t xml:space="preserve">Junior Sales Analyst </t>
  </si>
  <si>
    <t>['https://www.pracuj.pl/praca/junior-sales-analyst-warszawa,oferta,1002443756']</t>
  </si>
  <si>
    <t>[['https://www.pracuj.pl/praca/junior-sales-analyst-warszawa,oferta,1002443756'], 1, ['responsibilities-1', ['Developing high potential Fitness Club Owner and Operator opportunities largely depends on your personal skill set. Creative thinking and tenacity are the key to finding the right people', 'Monitoring data quality and managing Sales Data in CRM', 'Managing the sales process in Salesforce', 'Optimization and automation of sales processes', 'Manage sales force and the sales force process and adherence to agreed rules as well as the adjustments required which are delivered by the sales force administrator', 'Keeping track of and analysing ad hoc data daily', 'Generating reports based on weekly and monthly results, both qualitative and quantitative', 'Deliver sales operations-related presentations to the sales organization', 'Proofreading and verification of contracts and documentation', 'Design, deliver and manage the organisational performance dashboards based on the sales and marketing process performance as well as team and individual targets', 'Supporting Sales team members in day-to-day operational tasks', 'Close collaboration with various departments such as administration, finance and customer success']], ['requirements-1', ['We are looking for are people ready to take on new challenges and to help us innovative the Fitness Industry', 'English min B2', 'Analytical skills', 'Good knowledge of Microsoft Office', 'The determination to achieve goals &amp; meet deadlines', 'Good time management and strong task management and organizational skills', 'Enthusiastic, outgoing, and persistent personality', 'Knowledge of Salesforce or another CRM', 'Sales or Sales Operations experience', 'Knowledge of business processes and organisational structures']], ['offered-1', ['Besides a massive network of Fitness Industry professionals, incredible colleagues, and an amazing culture both in and out of the office:', 'A challenging full-time job with great potential for you to grow', 'A solid career path within Perfect Gym', 'An international team with 100+ incredible colleagues', 'Unforgettable Perfect Gym events', 'Friendly, international work environment in a fast-growing company']], ['additional-module-1', ['Are you a well-organized person with sharp analytical skills? Are you ready to learn while surrounded by energetic co-workers? Do you aspire to a career in Information Technology and the Fitness Industry? Do you love to sell? In that case, we are looking for you!', '', 'We are currently looking for a talented JUNIOR SALES ANALYST to join our Sales Team. As a Sales Analyst you must have analytical approach with an exceptional level of desire and drive to learn new skills and achieve goals. You should also have an excellent knowledge of Excel and be detail oriented. You will contribute in our mission to make the world a more Perfectly Fit place with Perfect Gym.']], ['additional-module-2', ['Are you ready to start a new adventure? Excited about working for an organization that innovates the Fitness Industry? We look forward to meeting you! Submit your application and resume.']]]</t>
  </si>
  <si>
    <t>Junior Sales Analyst</t>
  </si>
  <si>
    <t>'Developing high potential Fitness Club Owner and Operator opportunities largely depends on your personal skill set. Creative thinking and tenacity are the key to finding the right people', 'Monitoring data quality and managing Sales Data in CRM', 'Managing the sales process in Salesforce', 'Optimization and automation of sales processes', 'Manage sales force and the sales force process and adherence to agreed rules as well as the adjustments required which are delivered by the sales force administrator', 'Keeping track of and analysing ad hoc data daily', 'Generating reports based on weekly and monthly results, both qualitative and quantitative', 'Deliver sales operations-related presentations to the sales organization', 'Proofreading and verification of contracts and documentation', 'Design, deliver and manage the organisational performance dashboards based on the sales and marketing process performance as well as team and individual targets', 'Supporting Sales team members in day-to-day operational tasks', 'Close collaboration with various departments such as administration, finance and customer success'</t>
  </si>
  <si>
    <t>'We are looking for are people ready to take on new challenges and to help us innovative the Fitness Industry', 'English min B2', 'Analytical skills', 'Good knowledge of Microsoft Office', 'The determination to achieve goals &amp; meet deadlines', 'Good time management and strong task management and organizational skills', 'Enthusiastic, outgoing, and persistent personality', 'Knowledge of Salesforce or another CRM', 'Sales or Sales Operations experience', 'Knowledge of business processes and organisational structures'</t>
  </si>
  <si>
    <t>'Besides a massive network of Fitness Industry professionals, incredible colleagues, and an amazing culture both in and out of the office:', 'A challenging full-time job with great potential for you to grow', 'A solid career path within Perfect Gym', 'An international team with 100+ incredible colleagues', 'Unforgettable Perfect Gym events', 'Friendly, international work environment in a fast-growing company'</t>
  </si>
  <si>
    <t>developing high potential fitness club owner operator opportunity largely depends personal skill set creative thinking tenacity key finding right people monitoring data quality managing sale crm process salesforce optimization automation manage force adherence agreed rule well adjustment required delivered administrator keeping track analysing ad hoc daily generating report based weekly monthly result qualitative quantitative deliver operation related presentation organization proofreading verification contract documentation design organisational performance dashboard marketing team individual target supporting member day operational task close collaboration various department administration finance customer success</t>
  </si>
  <si>
    <t xml:space="preserve"> c:business analyst  ji:9  Int:contract automation customer monitoring sale process owner operation crm  c:financial analyst  ji:1  Int:finance  c:system analyst  ji:3  Int:administrator performance key  c:data scientist  ji:2  Int:data report  c:financial controller  ji:1  Int:finance  c:intern analyst  ji:0  Int:  c:security analyst  ji:0  Int:</t>
  </si>
  <si>
    <t>finance track verification hoc adherence opportunity individual potential thinking team managing proofreading organization performance rule optimization documentation well keeping presentation right success weekly required finding salesforce collaboration various daily club related analysing operational force organisational administration data report skill marketing key administrator monthly day adjustment high target personal ad largely department result fitness delivered dashboard quantitative task operator developing qualitative people supporting tenacity based quality manage member agreed design creative close set deliver depends generating</t>
  </si>
  <si>
    <t>Junior Securities Financing Support Analyst</t>
  </si>
  <si>
    <t>['https://www.pracuj.pl/praca/junior-securities-financing-support-analyst-warszawa,oferta,1002495892']</t>
  </si>
  <si>
    <t>[['https://www.pracuj.pl/praca/junior-securities-financing-support-analyst-warszawa,oferta,1002495892'], 1, ['responsibilities-1', ['Managing CSDR penalties claims investigation for trade resolution with internal stakeholders and 3rd parties', 'Weekly &amp; monthly CDR results reporting to internal stakeholders', 'Managing fee billing processes on security lending activities', 'Trade and collateral management support', 'Maintaining internal and external records and reports, daily reconciliations and audit as required', 'Providing various KPI reporting, both internal and external']], ['requirements-1', ['Your profile', 'Degree in Business/Finance or related field, or proven experience in similar position', 'At least 2 years of experience in trade support or securities financing', 'Fluent English both oral and written', 'Knowledge and skills', 'Good understanding of financial markets', 'Securities Lending knowledge', 'Familiarity with Securities Financing regulations', 'Strong Excel and Microsoft Office skills', 'Working knowledge of Global One and SWIFT would be a plus', 'Competencies', 'Strong attention to detail', 'Autonomy', 'Client focus', 'Excellent communication and presentation skills', 'Good organizational skills with the ability to set priorities and manage deadlines', 'Flexible approach and proactive attitude', 'Ability to work in a multicultural and fast-paced environment']]]</t>
  </si>
  <si>
    <t>'Managing CSDR penalties claims investigation for trade resolution with internal stakeholders and 3rd parties', 'Weekly &amp; monthly CDR results reporting to internal stakeholders', 'Managing fee billing processes on security lending activities', 'Trade and collateral management support', 'Maintaining internal and external records and reports, daily reconciliations and audit as required', 'Providing various KPI reporting, both internal and external'</t>
  </si>
  <si>
    <t>'Your profile', 'Degree in Business/Finance or related field, or proven experience in similar position', 'At least 2 years of experience in trade support or securities financing', 'Fluent English both oral and written', 'Knowledge and skills', 'Good understanding of financial markets', 'Securities Lending knowledge', 'Familiarity with Securities Financing regulations', 'Strong Excel and Microsoft Office skills', 'Working knowledge of Global One and SWIFT would be a plus', 'Competencies', 'Strong attention to detail', 'Autonomy', 'Client focus', 'Excellent communication and presentation skills', 'Good organizational skills with the ability to set priorities and manage deadlines', 'Flexible approach and proactive attitude', 'Ability to work in a multicultural and fast-paced environment'</t>
  </si>
  <si>
    <t>security financing support analyst</t>
  </si>
  <si>
    <t xml:space="preserve"> c:business analyst  ji:1  Int:support  c:financial analyst  ji:1  Int:support  c:system analyst  ji:0  Int:  c:data scientist  ji:0  Int:  c:financial controller  ji:0  Int:  c:intern analyst  ji:0  Int:  c:security analyst  ji:2  Int:security</t>
  </si>
  <si>
    <t>cos:business analyst  cos:0.915 cos:financial analyst  cos:0.903 cos:system analyst  cos:0.945 cos:data scientist  cos:0.941 cos:financial controller  cos:0.945 cos:intern analyst  cos:0.955 cos:security analyst  cos:0.945</t>
  </si>
  <si>
    <t>support financing analyst</t>
  </si>
  <si>
    <t>managing csdr penalty claim investigation trade resolution internal stakeholder 3rd party weekly monthly cdr result reporting fee billing process security lending activity collateral management support maintaining external record report daily reconciliation audit required providing various kpi</t>
  </si>
  <si>
    <t xml:space="preserve"> c:business analyst  ji:3  Int:support process management  c:financial analyst  ji:4  Int:support reporting billing management  c:system analyst  ji:0  Int:  c:data scientist  ji:2  Int:report reporting  c:financial controller  ji:1  Int:audit  c:intern analyst  ji:0  Int:  c:security analyst  ji:1  Int:security</t>
  </si>
  <si>
    <t>stakeholder trade maintaining report reconciliation fee monthly activity security investigation managing csdr penalty record audit result resolution cdr process lending kpi 3rd party weekly collateral external required providing various internal claim daily</t>
  </si>
  <si>
    <t>Junior security analyst (trainee)</t>
  </si>
  <si>
    <t>['https://www.pracuj.pl/praca/junior-security-analyst-trainee-katowice-zabrska-19,oferta,1002381341']</t>
  </si>
  <si>
    <t>[['https://www.pracuj.pl/praca/junior-security-analyst-trainee-katowice-zabrska-19,oferta,1002381341'], 1, ['technologies-1', []], ['responsibilities-1', ['Security event analysis &amp; reporting,', 'Contact and collaboration with stakeholders,', 'Product maintenance and development,', 'Product maintenance and development.']], ['requirements-1', ['Have analytical thinking skills,', 'Are interested in the personal development within the IT Security field,', 'Have basic knowledge of maintenance, operation and/or administration in at least one of the following fields: networks, operating systems (Unix/Linux, Windows), databases, web,', 'Are proactive and always on the lookout for interesting new solutions,', 'Like the modern work environment and access to the newest technologies,', 'Are a team player who enjoys working in a dynamically changing environment,', 'Are ready to work a minimum of a 3/4-time internship (with flexible hours).', 'Understanding of the IT Security related issues,', 'Experience and/or education in the field of IT Security.']]]</t>
  </si>
  <si>
    <t>'Security event analysis &amp; reporting,', 'Contact and collaboration with stakeholders,', 'Product maintenance and development,', 'Product maintenance and development.'</t>
  </si>
  <si>
    <t>'Have analytical thinking skills,', 'Are interested in the personal development within the IT Security field,', 'Have basic knowledge of maintenance, operation and/or administration in at least one of the following fields: networks, operating systems (Unix/Linux, Windows), databases, web,', 'Are proactive and always on the lookout for interesting new solutions,', 'Like the modern work environment and access to the newest technologies,', 'Are a team player who enjoys working in a dynamically changing environment,', 'Are ready to work a minimum of a 3/4-time internship (with flexible hours).', 'Understanding of the IT Security related issues,', 'Experience and/or education in the field of IT Security.'</t>
  </si>
  <si>
    <t>security analyst trainee</t>
  </si>
  <si>
    <t xml:space="preserve"> c:business analyst  ji:0  Int:  c:financial analyst  ji:0  Int:  c:system analyst  ji:0  Int:  c:data scientist  ji:0  Int:  c:financial controller  ji:0  Int:  c:intern analyst  ji:0  Int:  c:security analyst  ji:2  Int:security</t>
  </si>
  <si>
    <t>cos:business analyst  cos:0.891 cos:financial analyst  cos:0.869 cos:system analyst  cos:0.926 cos:data scientist  cos:0.922 cos:financial controller  cos:0.926 cos:intern analyst  cos:0.969 cos:security analyst  cos:0.921</t>
  </si>
  <si>
    <t>trainee analyst</t>
  </si>
  <si>
    <t>security event analysis reporting contact collaboration stakeholder product maintenance development</t>
  </si>
  <si>
    <t xml:space="preserve"> c:business analyst  ji:1  Int:product  c:financial analyst  ji:1  Int:reporting  c:system analyst  ji:0  Int:  c:data scientist  ji:2  Int:analysis reporting  c:financial controller  ji:0  Int:  c:intern analyst  ji:0  Int:  c:security analyst  ji:2  Int:security</t>
  </si>
  <si>
    <t>stakeholder development product maintenance event collaboration contact security</t>
  </si>
  <si>
    <t>Junior Service Business Settlement Specialist with Spanish</t>
  </si>
  <si>
    <t>['https://www.pracuj.pl/praca/junior-service-business-settlement-specialist-with-spanish-poznan-szwedzka-6a,oferta,1002435642']</t>
  </si>
  <si>
    <t>[['https://www.pracuj.pl/praca/junior-service-business-settlement-specialist-with-spanish-poznan-szwedzka-6a,oferta,1002435642'], 1, ['responsibilities-1', ['Team Leader’s morning catch-up with the team (discussing urgent matters),', 'e-mail exchange with one of IKEA’s external suppliers (who deal with order delivery, kitchen installation, furniture assembly etc.);', 'weekly catch-up with Team Leader regarding your dedicated country,', 'creating billing proposals and sending them to vendors - working in Centiro and Excel,', 'verifying vendor’s feedback (Excel);', 'e-mail exchange with IKEA teams from your dedicated country,', 'trainings with Buddy (during the onboarding) or Team Leader e.g., transfer of knowledge regarding another process,', 'taking part in the internal training concerning e.g., work time management,', 'performing control of invoices sent by vendors (Basware/SAP),', 'self-study, e.g., e-learning concerning cultural differences carried out via a training platform,', 'chatting with Superuser to set price lists in Centiro system.']], ['requirements-1', ['you like variety, a sense of security, stability, and you are open to other people,', 'you find it easy to establish relationships with people, you focus on being authentic in your interactions with others, and you nurture a relaxed atmosphere between colleagues,', 'you care for the planet and doing things with people in mind is important for you,', 'you love learning new things, you enjoy taking the initiative and you do not shy away from a challenge,', 'like us, you enjoy self development and discovering your passions and new talents,', 'you have experience in the Finance area,', 'you are no stranger to data analysis,', 'maybe you have basic knowledge of accounting or tax area,', 'you are looking for a workplace that will allow you to make use of your proficiency in Spanish and English,', 'you are comfortable using MS Office (especially with Excel).']], ['offered-1', ['remote/hybrid working model,', 'fantastic office furnished with IKEA furniture, divided into zones for work and relaxation and creative collaboration,', 'free underground parking with electric charger and bicycle parking,', 'stable employment (employment contract),', 'flexible terms of employment (depending on the team – full-time and part-time),', 'flexible working hours (we start work between 7 and 10 a.m.),', 'annual appreciation bonus dependent on performance in the relevant fiscal year,', 'home office allowance,', 'cafeteria system – a pool of benefits to choose from (e.g., Multisport card, cinema tickets, shopping vouchers, medical package for relatives),', 'Tack! loyalty program for employees – working with us longer earns you an additional financial bonus,', 'private medical care for IKEA employees and their families,', 'well being support – Edenred pre paid lunch card, Employee Support Programme – support in difficult life situations,', 'personal accident insurance and pension plan,', 'jubilee awards, gifts, and special events,', 'additional 4-week paternity leave,', 'co financing of language courses.']], ['additional-module-1', ['In the Service Business Settlement team, together with other Junior Specialists, Specialists, and Senior Specialists, you will support business and cooperate proactively with the key IKEA business partners to secure the proper process of controlling invoices (SFO, CSC, Sourcing, BN, Finance). It will involve the direct contact with the country to standardize the invoicing process. You will be supported in your daily work by Team Leader, whom you can consult in demanding situations. You can also count on your Buddy who will help you get to know IKEA’s culture and values, and successfully get you through the onboarding process.']]]</t>
  </si>
  <si>
    <t>'Team Leader’s morning catch-up with the team (discussing urgent matters),', 'e-mail exchange with one of IKEA’s external suppliers (who deal with order delivery, kitchen installation, furniture assembly etc.);', 'weekly catch-up with Team Leader regarding your dedicated country,', 'creating billing proposals and sending them to vendors - working in Centiro and Excel,', 'verifying vendor’s feedback (Excel);', 'e-mail exchange with IKEA teams from your dedicated country,', 'trainings with Buddy (during the onboarding) or Team Leader e.g., transfer of knowledge regarding another process,', 'taking part in the internal training concerning e.g., work time management,', 'performing control of invoices sent by vendors (Basware/SAP),', 'self-study, e.g., e-learning concerning cultural differences carried out via a training platform,', 'chatting with Superuser to set price lists in Centiro system.'</t>
  </si>
  <si>
    <t>'you like variety, a sense of security, stability, and you are open to other people,', 'you find it easy to establish relationships with people, you focus on being authentic in your interactions with others, and you nurture a relaxed atmosphere between colleagues,', 'you care for the planet and doing things with people in mind is important for you,', 'you love learning new things, you enjoy taking the initiative and you do not shy away from a challenge,', 'like us, you enjoy self development and discovering your passions and new talents,', 'you have experience in the Finance area,', 'you are no stranger to data analysis,', 'maybe you have basic knowledge of accounting or tax area,', 'you are looking for a workplace that will allow you to make use of your proficiency in Spanish and English,', 'you are comfortable using MS Office (especially with Excel).'</t>
  </si>
  <si>
    <t>service business settlement specialist</t>
  </si>
  <si>
    <t xml:space="preserve"> c:business analyst  ji:3  Int:service business  c:financial analyst  ji:1  Int:settlement  c:system analyst  ji:0  Int:  c:data scientist  ji:0  Int:  c:financial controller  ji:0  Int:  c:intern analyst  ji:0  Int:  c:security analyst  ji:0  Int:</t>
  </si>
  <si>
    <t>cos:business analyst  cos:0.913 cos:financial analyst  cos:0.904 cos:system analyst  cos:0.93 cos:data scientist  cos:0.931 cos:financial controller  cos:0.933 cos:intern analyst  cos:0.956 cos:security analyst  cos:0.927</t>
  </si>
  <si>
    <t>specialist settlement</t>
  </si>
  <si>
    <t>team leader morning catch discussing urgent matter mail exchange one ikea external supplier deal order delivery kitchen installation furniture assembly etc weekly regarding dedicated country creating billing proposal sending vendor working centiro excel verifying feedback training buddy onboarding transfer knowledge another process taking part internal concerning work time management performing control invoice sent basware sap self study learning cultural difference carried via platform chatting superuser set price list system</t>
  </si>
  <si>
    <t xml:space="preserve"> c:business analyst  ji:3  Int:transfer process management  c:financial analyst  ji:4  Int:billing control management excel  c:system analyst  ji:2  Int:system sap  c:data scientist  ji:0  Int:  c:financial controller  ji:0  Int:  c:intern analyst  ji:0  Int:  c:security analyst  ji:0  Int:</t>
  </si>
  <si>
    <t>matter furniture list price creating sending team part kitchen morning onboarding self difference mail vendor carried feedback via sap platform catch dedicated learning chatting process discussing invoice delivery study sent regarding another weekly external system supplier verifying etc centiro order working superuser knowledge country performing buddy work deal urgent taking leader proposal one concerning ikea exchange training transfer cultural set installation assembly internal time basware</t>
  </si>
  <si>
    <t>Junior Service Charge Analyst</t>
  </si>
  <si>
    <t>['https://www.pracuj.pl/praca/junior-service-charge-analyst-warszawa,oferta,1002384672']</t>
  </si>
  <si>
    <t>[['https://www.pracuj.pl/praca/junior-service-charge-analyst-warszawa,oferta,1002384672'], 1, ['responsibilities-1', ['Performing operational activities in terms of service charge budgets processing in financial system and related to them; analyzing actuals vs budgeted costs; preparing financial reports', 'Monitoring accuracy of own work', 'Ensuring operations in line with department’s service level agreement, existing procedures and guidelines', 'Building relationship with stakeholders', 'Process documentation updates, including manuals, playbooks', 'Active cooperation with other teams within the same department', 'Supporting other team members in case of absences and/or increased workload', 'Maintenance of ad hoc tasks, given by superior', 'Fulfilling RISE values of this company', 'Supporting other employees of this company, by sharing knowledge and experience', 'Creating positive image internally and externally of this company', 'Fulfilling internal requirements, including work regulations, remuneration policy and other policies in force in this company', 'Understanding the target and vision of the company', 'Fulfilling all above activities in professional manner, in line with internal regulations and excellent self-culture']], ['requirements-1', ['1 year of experience in accounting department', 'Educational background (or in progress) in the areas like: finances, accounting, economy', 'Good MS Excel skills', 'Strong analytical skills with great attention to detail', 'Experience in Real Estate Market would be an asset', 'Stand-alone approach to business challenges', 'Strong communication skills']], ['offered-1', ['Opportunity to gain experience in a professional, multinational corporate environment', 'Opportunity to grow with the team and experience lively, energetic and friendly work atmosphere', 'Multilingual (12 languages used in everyday work) environment across EMEA', 'Private medical care with a very attractive offer', 'Competitive benefit package (life insurance, partly-funded language courses, sport &amp; recreation allowance)', 'Work place located in a quickly developing office district with an easy access to public transport', 'New office place in a recently finished, modern building']], ['additional-module-1', ['Service Charge Analyst is responsible for operations in area of service charge reconciliation and query resolution and ensuring delivering accuracy and timing at desired level.']]]</t>
  </si>
  <si>
    <t>'Performing operational activities in terms of service charge budgets processing in financial system and related to them; analyzing actuals vs budgeted costs; preparing financial reports', 'Monitoring accuracy of own work', 'Ensuring operations in line with department’s service level agreement, existing procedures and guidelines', 'Building relationship with stakeholders', 'Process documentation updates, including manuals, playbooks', 'Active cooperation with other teams within the same department', 'Supporting other team members in case of absences and/or increased workload', 'Maintenance of ad hoc tasks, given by superior', 'Fulfilling RISE values of this company', 'Supporting other employees of this company, by sharing knowledge and experience', 'Creating positive image internally and externally of this company', 'Fulfilling internal requirements, including work regulations, remuneration policy and other policies in force in this company', 'Understanding the target and vision of the company', 'Fulfilling all above activities in professional manner, in line with internal regulations and excellent self-culture'</t>
  </si>
  <si>
    <t>'1 year of experience in accounting department', 'Educational background (or in progress) in the areas like: finances, accounting, economy', 'Good MS Excel skills', 'Strong analytical skills with great attention to detail', 'Experience in Real Estate Market would be an asset', 'Stand-alone approach to business challenges', 'Strong communication skills'</t>
  </si>
  <si>
    <t>'Opportunity to gain experience in a professional, multinational corporate environment', 'Opportunity to grow with the team and experience lively, energetic and friendly work atmosphere', 'Multilingual (12 languages used in everyday work) environment across EMEA', 'Private medical care with a very attractive offer', 'Competitive benefit package (life insurance, partly-funded language courses, sport &amp; recreation allowance)', 'Work place located in a quickly developing office district with an easy access to public transport', 'New office place in a recently finished, modern building'</t>
  </si>
  <si>
    <t>service charge analyst</t>
  </si>
  <si>
    <t xml:space="preserve"> c:business analyst  ji:2  Int:service  c:financial analyst  ji:0  Int:  c:system analyst  ji:0  Int:  c:data scientist  ji:0  Int:  c:financial controller  ji:0  Int:  c:intern analyst  ji:0  Int:  c:security analyst  ji:0  Int:</t>
  </si>
  <si>
    <t>cos:business analyst  cos:0.887 cos:financial analyst  cos:0.88 cos:system analyst  cos:0.959 cos:data scientist  cos:0.93 cos:financial controller  cos:0.929 cos:intern analyst  cos:0.971 cos:security analyst  cos:0.954</t>
  </si>
  <si>
    <t>charge analyst</t>
  </si>
  <si>
    <t>performing operational activity term service charge budget processing financial system related analyzing actuals v budgeted cost preparing report monitoring accuracy work ensuring operation line department level agreement existing procedure guideline building relationship stakeholder process documentation update including manual playbook active cooperation team within supporting member case absence increased workload maintenance ad hoc task given superior fulfilling rise value company employee sharing knowledge experience creating positive image internally externally internal requirement regulation remuneration policy force understanding target vision professional manner excellent self culture</t>
  </si>
  <si>
    <t xml:space="preserve"> c:business analyst  ji:4  Int:operation service process monitoring  c:financial analyst  ji:2  Int:financial cost  c:system analyst  ji:1  Int:system  c:data scientist  ji:1  Int:report  c:financial controller  ji:1  Int:financial  c:intern analyst  ji:1  Int:processing  c:security analyst  ji:0  Int:</t>
  </si>
  <si>
    <t>excellent rise internally increased hoc regulation creating understanding analyzing team fulfilling value agreement company processing procedure workload self update building documentation policy actuals superior term cooperation professional line playbook system including relationship absence image related manner operational stakeholder force maintenance report guideline requirement level case accuracy knowledge activity performing given work budgeted ensuring active charge target positive ad financial externally department v culture task within budget manual supporting existing sharing experience employee remuneration member preparing internal cost vision</t>
  </si>
  <si>
    <t>Junior Services Settlement Specialist</t>
  </si>
  <si>
    <t>['https://www.pracuj.pl/praca/junior-services-settlement-specialist-poznan-matyi-8,oferta,1002436189']</t>
  </si>
  <si>
    <t>[['https://www.pracuj.pl/praca/junior-services-settlement-specialist-poznan-matyi-8,oferta,1002436189'], 1, ['responsibilities-1', ['Na tym stanowisku będziesz odpowiedzialny / odpowiedzialna za:', '', '1. Opiekę od strony systemowej i rozliczeniowej nad powierzonymi usługami (np. usługi kurierskie, transakcje bezgotówkowe), a w tym:', 'a. Monitorowanie poprawności działania systemu odpowiedzialnego za daną usługę', 'b. Identyfikowanie wąskich gardeł i rekomendowanie usprawnień (tworzenie specyfikacji i współpraca m.in. z Działem IT, Działem Księgowości)', 'c. Rekomendowanie rozwiązań i rozwój narzędzi wykorzystywanych w codziennej pracy', 'd. Tworzenie i utrzymywanie dokumentacji biznesowej i instrukcji', 'e. Wsparcie Franczyzobiorców w zakresie korzystania z danej usługi', '', '2. Monitoring procesów rozliczeniowych:', 'a. Monitorowanie procesu rozliczenia z Franczyzobiorcą', 'b. Kontakt z użytkownikami wewnętrznymi i rozwiązywanie sytuacji problematycznych', 'c. Opiekę nad narzędziami analitycznymi i rekomendowanie zmian', 'e. Analizę i przedstawianie wyników uczestnikom procesu', '', '3. Obsługę zgłoszeń i incydentów Klientów wewnętrznych i zewnętrznych (HelpDesk), a w tym:', 'a. Obsługę panelu zgłoszeń (JIRA) - zgłoszenia dotyczą głównie rozbieżności w usługach finansowych w Sklepach Żabka', 'b. Weryfikowanie zasadności zgłoszeń', 'c. Mailowy kontakt z dostawcami usług (np. bank, agent rozliczeniowy) w celu zlecenia działań naprawczych', 'd. Kontakt z pozostałymi działami firmy w celu poprawnej realizacji zgłoszonego incydentu']], ['requirements-1', ['Doświadczenie w obsłudze klienta (wewnętrznego i zewnętrznego)', 'Umiejętności analityczne i komunikacyjne umożliwiające współpracę z przedstawicielami poszczególnych zespołów', 'Orientacja na stałą optymalizację działań i innowacyjne rozwiązania', 'Praktyczna znajomość MS Office', 'Zaangażowanie i inicjatywa w działaniu', 'Praktyczna znajomość PowerBI i/lub SAP']],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t>
  </si>
  <si>
    <t>'In this position you will be responsible for:', '', '1. System and billing care for entrusted services (e.g. courier services, cashless transactions), including:', 'a. Monitoring the correct operation of the system responsible for a given service', 'b. Identifying bottlenecks and recommending improvements (creating specifications and cooperation with, among others, the IT Department, Accounting Department)', 'c. Recommending solutions and developing tools used in everyday work', 'd. Creating and maintaining business documentation and manuals', 'e. Support for Franchisees in the use of a given service', '', '2. Monitoring of billing processes:', 'a. Monitoring the settlement process with the Franchisee', 'b. Contact with internal users and solving problematic situations', 'c. Taking care of analytical tools and recommending changes', 'e. Analysis and presentation of results to process participants', '', '3. Handling reports and incidents of internal and external customers (HelpDesk), including:', 'a. Support for the notification panel (JIRA) - notifications mainly concern discrepancies in financial services in Żabka Stores', 'b. Verifying the legitimacy of applications', 'c. E-mail contact with service providers (e.g. bank, settlement agent) in order to order corrective actions', 'd. Contact with other departments of the company in order to correctly implement the reported incident</t>
  </si>
  <si>
    <t>'Experience in customer service (internal and external)', 'Analytical and communication skills enabling cooperation with representatives of individual teams', 'Orientation towards constant optimization of activities and innovative solutions', 'Practical knowledge of MS Office', 'Commitment and initiative in action' , 'Practical knowledge of PowerBI and/or SAP'</t>
  </si>
  <si>
    <t>service settlement specialist</t>
  </si>
  <si>
    <t xml:space="preserve"> c:business analyst  ji:2  Int:service  c:financial analyst  ji:1  Int:settlement  c:system analyst  ji:0  Int:  c:data scientist  ji:0  Int:  c:financial controller  ji:0  Int:  c:intern analyst  ji:0  Int:  c:security analyst  ji:0  Int:</t>
  </si>
  <si>
    <t>cos:business analyst  cos:0.906 cos:financial analyst  cos:0.894 cos:system analyst  cos:0.942 cos:data scientist  cos:0.931 cos:financial controller  cos:0.929 cos:intern analyst  cos:0.969 cos:security analyst  cos:0.94</t>
  </si>
  <si>
    <t>position responsible system billing care entrusted service courier cashless transaction including monitoring correct operation given identifying bottleneck recommending improvement creating specification cooperation among others it department accounting solution developing tool used everyday work maintaining business documentation manual support franchisees use process settlement franchisee contact internal user solving problematic situation taking analytical change analysis presentation result participant handling report incident external customer helpdesk notification panel jira mainly concern discrepancy financial żabka store verifying legitimacy application mail provider bank agent order corrective action company correctly implement reported</t>
  </si>
  <si>
    <t xml:space="preserve"> c:business analyst  ji:8  Int:support customer monitoring transaction service process operation business  c:financial analyst  ji:5  Int:support billing accounting financial settlement  c:system analyst  ji:3  Int:it system user  c:data scientist  ji:3  Int:analysis report analytical  c:financial controller  ji:2  Int:financial accounting  c:intern analyst  ji:0  Int:  c:security analyst  ji:0  Int:</t>
  </si>
  <si>
    <t>store jira concern analysis identifying accounting recommending problematic creating correct analytical panel notification company courier others care incident mail żabka documentation participant provider presentation cooperation legitimacy external billing system handling including everyday action verifying correctly improvement user maintaining report order agent tool reported franchisees given work cashless among specification bottleneck financial used taking department result helpdesk corrective position solution use developing manual it application responsible discrepancy mainly entrusted bank franchisee situation change solving internal contact settlement implement</t>
  </si>
  <si>
    <t>Junior Tax Content Analyst</t>
  </si>
  <si>
    <t>['https://www.pracuj.pl/praca/junior-tax-content-analyst-gdansk,oferta,1002456384']</t>
  </si>
  <si>
    <t>[['https://www.pracuj.pl/praca/junior-tax-content-analyst-gdansk,oferta,1002456384'], 1, ['responsibilities-1', ['In this opportunity as Junior Tax Content Analyst, you will be part of the local tax content team, building and maintaining our ONESOURCE Corporate tax templates across a number of countries. Your role will mainly comprise:', 'Updating existing and assisting in building new country templates in ONESOURCE Corporate Tax in accordance with written requirements / specifications working in partnership with experienced content designer’s', 'Testing tax templates, to ensure they meet written requirements / specifications and are built in accordance with best practice.', 'Assisting with \xa03rd line support, escalated from the ONESOURCE product support teams and local client service teams.', 'Supporting the team, undertaking basic research such as reviewing tax authority documents, tax legislation and other information sources.', 'You will report to Regional Lead in Gdansk, responsible for the Global Tax Compliance and Reporting team in Gdansk', 'Your main interaction will be with the Tax Content Analysts and Tax Content Consultants, who will manage the high level development plans and specifications', 'You will work with the ONESOURCE support teams, to ensure we provide effective assistance to escalated customer support issues']], ['requirements-1', ['Educated to degree level, preferably in a numerical discipline: Science, Engineering, Mathematics, Accounting, Economics or related subjects', 'Fluent English is desirable and knowledge of one other language, eg. German, French, Spanish will be an added adventure', 'Good working experience in Excel and interest in technology', 'Organized and methodical approach to work, especially attention to detail', 'Good communication skills, team-player', 'The ability to work virtually with people in different locations including London, India, Australia', 'Any experience in financial systems, tax compliance or advisory area will be an asset']], ['offered-1', ['You will join our inclusive culture of world-class talent, where we are committed to your personal and professional growth through:', 'Hybrid Work Model: We’ve adopted a flexible hybrid working environment for our office-based roles while delivering a seamless experience that is digitally and physically connected.', 'Culture: Globally recognized and award-winning reputation for equality, diversity and inclusion, flexibility, work-life balance, and more.', 'Wellbeing: Comprehensive benefit plans; flexible and supportive benefits for work-life balance: two company-wide Mental Health Days Off; work from another location for up to a total of 8 weeks in a year, 4 of those weeks can be out of the country and the remaining in the country, Headspace app subscription; retirement, savings, tuition reimbursement, and employee incentive programs; resources for mental, physical, and financial wellbeing.', 'Learning &amp; Development: LinkedIn Learning access; internal Talent Marketplace with opportunities to work on projects cross-company; Ten Thousand Coffees Thomson Reuters café networking.', 'Social Impact: Eight employee-driven Business Resource Groups; two paid volunteer days annually; Environmental, Social and Governance (ESG) initiatives for local and global impact.', 'Purpose Driven Work: We have a superpower that we’ve never talked about with as much pride as we should – we are one of the only companies on the planet that helps its customers pursue justice, truth and transparency. \xa0Together, with the professionals and institutions we serve, we help uphold the rule of law, turn the wheels of commerce, catch bad actors, report the facts, and provide trusted, unbiased information to people all over the world.']]]</t>
  </si>
  <si>
    <t>'In this opportunity as Junior Tax Content Analyst, you will be part of the local tax content team, building and maintaining our ONESOURCE Corporate tax templates across a number of countries. Your role will mainly comprise:', 'Updating existing and assisting in building new country templates in ONESOURCE Corporate Tax in accordance with written requirements / specifications working in partnership with experienced content designer’s', 'Testing tax templates, to ensure they meet written requirements / specifications and are built in accordance with best practice.', 'Assisting with \xa03rd line support, escalated from the ONESOURCE product support teams and local client service teams.', 'Supporting the team, undertaking basic research such as reviewing tax authority documents, tax legislation and other information sources.', 'You will report to Regional Lead in Gdansk, responsible for the Global Tax Compliance and Reporting team in Gdansk', 'Your main interaction will be with the Tax Content Analysts and Tax Content Consultants, who will manage the high level development plans and specifications', 'You will work with the ONESOURCE support teams, to ensure we provide effective assistance to escalated customer support issues'</t>
  </si>
  <si>
    <t>'Educated to degree level, preferably in a numerical discipline: Science, Engineering, Mathematics, Accounting, Economics or related subjects', 'Fluent English is desirable and knowledge of one other language, eg. German, French, Spanish will be an added adventure', 'Good working experience in Excel and interest in technology', 'Organized and methodical approach to work, especially attention to detail', 'Good communication skills, team-player', 'The ability to work virtually with people in different locations including London, India, Australia', 'Any experience in financial systems, tax compliance or advisory area will be an asset'</t>
  </si>
  <si>
    <t>'You will join our inclusive culture of world-class talent, where we are committed to your personal and professional growth through:', 'Hybrid Work Model: We’ve adopted a flexible hybrid working environment for our office-based roles while delivering a seamless experience that is digitally and physically connected.', 'Culture: Globally recognized and award-winning reputation for equality, diversity and inclusion, flexibility, work-life balance, and more.', 'Wellbeing: Comprehensive benefit plans; flexible and supportive benefits for work-life balance: two company-wide Mental Health Days Off; work from another location for up to a total of 8 weeks in a year, 4 of those weeks can be out of the country and the remaining in the country, Headspace app subscription; retirement, savings, tuition reimbursement, and employee incentive programs; resources for mental, physical, and financial wellbeing.', 'Learning &amp; Development: LinkedIn Learning access; internal Talent Marketplace with opportunities to work on projects cross-company; Ten Thousand Coffees Thomson Reuters café networking.', 'Social Impact: Eight employee-driven Business Resource Groups; two paid volunteer days annually; Environmental, Social and Governance (ESG) initiatives for local and global impact.', 'Purpose Driven Work: We have a superpower that we’ve never talked about with as much pride as we should – we are one of the only companies on the planet that helps its customers pursue justice, truth and transparency. \xa0Together, with the professionals and institutions we serve, we help uphold the rule of law, turn the wheels of commerce, catch bad actors, report the facts, and provide trusted, unbiased information to people all over the world.'</t>
  </si>
  <si>
    <t>tax content analyst</t>
  </si>
  <si>
    <t xml:space="preserve"> c:business analyst  ji:0  Int:  c:financial analyst  ji:2  Int:tax  c:system analyst  ji:0  Int:  c:data scientist  ji:0  Int:  c:financial controller  ji:0  Int:  c:intern analyst  ji:0  Int:  c:security analyst  ji:0  Int:</t>
  </si>
  <si>
    <t>cos:business analyst  cos:0.899 cos:financial analyst  cos:0.896 cos:system analyst  cos:0.946 cos:data scientist  cos:0.944 cos:financial controller  cos:0.944 cos:intern analyst  cos:0.97 cos:security analyst  cos:0.952</t>
  </si>
  <si>
    <t>opportunity junior tax content analyst part local team building maintaining onesource corporate template across number country role mainly comprise updating existing assisting new accordance written requirement specification working partnership experienced designer testing ensure meet built best practice xa03rd line support escalated product client service supporting undertaking basic research reviewing authority document legislation information source report regional lead gdansk responsible global compliance reporting main interaction consultant manage high level development plan work provide effective assistance customer issue</t>
  </si>
  <si>
    <t xml:space="preserve"> c:business analyst  ji:7  Int:product support client customer consultant corporate service  c:financial analyst  ji:4  Int:support reporting research tax  c:system analyst  ji:0  Int:  c:data scientist  ji:2  Int:report reporting  c:financial controller  ji:0  Int:  c:intern analyst  ji:1  Int:consultant  c:security analyst  ji:1  Int:designer</t>
  </si>
  <si>
    <t>issue escalated opportunity information team part partnership building comprise development assisting effective provide lead interaction role document global legislation main plan ensure line best tax analyst maintaining report practice requirement level authority junior working country research work written designer basic experienced high specification accordance template content reporting compliance new across xa03rd regional number local testing supporting existing responsible mainly onesource updating manage assistance gdansk meet undertaking source reviewing built</t>
  </si>
  <si>
    <t>Junior Technology Business Consultant, FIS University Program</t>
  </si>
  <si>
    <t>['https://www.pracuj.pl/praca/junior-technology-business-consultant-fis-university-program-warszawa-sienna-73,oferta,1002471658']</t>
  </si>
  <si>
    <t>[['https://www.pracuj.pl/praca/junior-technology-business-consultant-fis-university-program-warszawa-sienna-73,oferta,1002471658'], 1, ['responsibilities-1', ['You will be responsible for configuration of FIS Payment Hub as part of the product delivery projects for our corporate clients across Europe', 'Your work scope will include implementation, configuration, testing and post go live support of the software', 'You will work as a part of Scrum/Agile team of skilled professionals', 'You will be working as an individual contributor within a small team of functional consultants in context of a project, being coached by more senior team members. This is a client facing role.', 'Regular travels (approx. 0 to 30%) to visit your clients are expected and are an integral part of the role and will be planned as per project and customer asks.']], ['requirements-1', ['You have a completed bachelor’s degree before the program start date (in Computer Science, Finance, Business, Economics or Engineering)', 'Fluency in English – speaking and writing', 'Understanding of the financial markets specifically in one of the areas: Payments, Banking, e-Commerce, Treasury, Insurance or Liquidity Management (otherwise, readiness to learn it fast)', 'Interest or understanding in a programming language is a plus', 'Solid presentation and communication skills', 'Open to work in client facing positions.']], ['offered-1', ['Competitive salary', 'Full package of additional benefits: private healthcare (Luxmed Medical Plan) and private hospital insurance for employee and family members – fully covered by FIS, life insurance, multisport program, PPE/PPK pension plan, holiday allowance, lunch card, chillout room, shower facilities etc.', 'Structured onboarding program with networking opportunities', 'Performance and merit reviews during your first two years on the program', 'Access to a virtual learning curriculum to support your professional development', 'A supportive work environment built on collaboration, flexibility, and respect', 'Varied and challenging work to help you grow your technical skillset!']]]</t>
  </si>
  <si>
    <t>'You will be responsible for configuration of FIS Payment Hub as part of the product delivery projects for our corporate clients across Europe', 'Your work scope will include implementation, configuration, testing and post go live support of the software', 'You will work as a part of Scrum/Agile team of skilled professionals', 'You will be working as an individual contributor within a small team of functional consultants in context of a project, being coached by more senior team members. This is a client facing role.', 'Regular travels (approx. 0 to 30%) to visit your clients are expected and are an integral part of the role and will be planned as per project and customer asks.'</t>
  </si>
  <si>
    <t>'You have a completed bachelor’s degree before the program start date (in Computer Science, Finance, Business, Economics or Engineering)', 'Fluency in English – speaking and writing', 'Understanding of the financial markets specifically in one of the areas: Payments, Banking, e-Commerce, Treasury, Insurance or Liquidity Management (otherwise, readiness to learn it fast)', 'Interest or understanding in a programming language is a plus', 'Solid presentation and communication skills', 'Open to work in client facing positions.'</t>
  </si>
  <si>
    <t>'Competitive salary', 'Full package of additional benefits: private healthcare (Luxmed Medical Plan) and private hospital insurance for employee and family members – fully covered by FIS, life insurance, multisport program, PPE/PPK pension plan, holiday allowance, lunch card, chillout room, shower facilities etc.', 'Structured onboarding program with networking opportunities', 'Performance and merit reviews during your first two years on the program', 'Access to a virtual learning curriculum to support your professional development', 'A supportive work environment built on collaboration, flexibility, and respect', 'Varied and challenging work to help you grow your technical skillset!'</t>
  </si>
  <si>
    <t>technology business consultant fis university program</t>
  </si>
  <si>
    <t xml:space="preserve"> c:business analyst  ji:2  Int:business consultant  c:financial analyst  ji:0  Int:  c:system analyst  ji:0  Int:  c:data scientist  ji:2  Int:university program  c:financial controller  ji:0  Int:  c:intern analyst  ji:1  Int:consultant  c:security analyst  ji:0  Int:</t>
  </si>
  <si>
    <t>cos:business analyst  cos:0.871 cos:financial analyst  cos:0.859 cos:system analyst  cos:0.931 cos:data scientist  cos:0.943 cos:financial controller  cos:0.903 cos:intern analyst  cos:0.975 cos:security analyst  cos:0.934</t>
  </si>
  <si>
    <t>fis program technology university</t>
  </si>
  <si>
    <t>responsible configuration fis payment hub part product delivery project corporate client across europe work scope include implementation testing post go live support software scrum agile team skilled professional working individual contributor within small functional consultant context coached senior member facing role regular travel approx 30 visit expected integral planned per customer asks</t>
  </si>
  <si>
    <t xml:space="preserve"> c:business analyst  ji:7  Int:project product support client customer consultant corporate  c:financial analyst  ji:1  Int:support  c:system analyst  ji:0  Int:  c:data scientist  ji:0  Int:  c:financial controller  ji:0  Int:  c:intern analyst  ji:1  Int:consultant  c:security analyst  ji:0  Int:</t>
  </si>
  <si>
    <t>functional integral fis europe working senior individual context expected include implementation work scrum small skilled approx team part asks regular coached configuration scope planned go across live contributor within agile responsible testing role delivery per hub member professional payment post visit 30 software travel facing</t>
  </si>
  <si>
    <t xml:space="preserve">Junior Technology Business Consultant </t>
  </si>
  <si>
    <t>['https://www.pracuj.pl/praca/junior-technology-business-consultant-warszawa-sienna-73,oferta,1002415573']</t>
  </si>
  <si>
    <t>[['https://www.pracuj.pl/praca/junior-technology-business-consultant-warszawa-sienna-73,oferta,1002415573'], 1, ['responsibilities-1', ['Managing projects of Treasury Management System upgrades at client environments including handling timelines and customer expectations', 'Based on your skillset (e.g. treasury, cash management, accounting, capital markets) you will provide specialist knowledge to the MUA team and customers as well as you will be expected to extend your knowledge to other functional and technical areas', 'Providing training to MUA clients on new functionalities', 'Overseeing application issues, IT issues and communication within FIS and client’s organization']], ['requirements-1', ['Bachelor’s degree in Finance or IT, Computer Science', 'Position is not pure finance or IT but blend of skills', 'Candidate must have willingness &amp; aptitude to learn', 'Some experience in consulting and/or software application implementations in a Treasury or Banking context', 'Proven understanding of the Corporate Treasury space', 'Good knowledge and understanding of financial operational and business processes', 'Knowledge of basics financial instruments (FX, MM, IRS, FRA, Bonds etc.)', 'Presentation, communication, and documentation (technical and functional) skills', 'Ability to take complete ownership of projects including all relevant fundamentals such as risk and issue management', 'Understanding of databases (SQL and/or Oracle), distributed technology, tiered applications required and ability to interrogate databases or willingness to learn these skills', 'Perfectly fluent in English. A second European language is an advantage', 'Strong technical and functional awareness of the entire FIS Treasury Management Systems product suite', 'Excellent interpersonal and communication skills', 'Exposure to technologies (XML, MsSQL, Oracle, SAP Crystal)', 'Experience with testing and documenting test results', 'Knowledge of the technology industry and its ever-evolving trends', 'Experience in understanding current consulting and project management practices', 'Excellent problem-solving skills', 'Ability to take the initiative and work independently or in a team']], ['offered-1', ['A multifaceted job with a high degree of responsibility and a broad spectrum of opportunities', 'A modern, international work environment and a dedicated and motivated team', 'A broad range of professional education and personal development possibilities – FIS is your final career step!', 'The chance to work on some of the most challenging, relevant issues in financial services &amp; technology', 'A work environment built on collaboration, flexibility and respect', 'Varied and challenging work to help you grow your technical skillset', 'A fantastic range of benefits including private medical cover, dental cover and travel insurance']]]</t>
  </si>
  <si>
    <t>Junior Technology Business Consultant</t>
  </si>
  <si>
    <t>'Managing projects of Treasury Management System upgrades at client environments including handling timelines and customer expectations', 'Based on your skillset (e.g. treasury, cash management, accounting, capital markets) you will provide specialist knowledge to the MUA team and customers as well as you will be expected to extend your knowledge to other functional and technical areas', 'Providing training to MUA clients on new functionalities', 'Overseeing application issues, IT issues and communication within FIS and client’s organization'</t>
  </si>
  <si>
    <t>'Bachelor’s degree in Finance or IT, Computer Science', 'Position is not pure finance or IT but blend of skills', 'Candidate must have willingness &amp; aptitude to learn', 'Some experience in consulting and/or software application implementations in a Treasury or Banking context', 'Proven understanding of the Corporate Treasury space', 'Good knowledge and understanding of financial operational and business processes', 'Knowledge of basics financial instruments (FX, MM, IRS, FRA, Bonds etc.)', 'Presentation, communication, and documentation (technical and functional) skills', 'Ability to take complete ownership of projects including all relevant fundamentals such as risk and issue management', 'Understanding of databases (SQL and/or Oracle), distributed technology, tiered applications required and ability to interrogate databases or willingness to learn these skills', 'Perfectly fluent in English. A second European language is an advantage', 'Strong technical and functional awareness of the entire FIS Treasury Management Systems product suite', 'Excellent interpersonal and communication skills', 'Exposure to technologies (XML, MsSQL, Oracle, SAP Crystal)', 'Experience with testing and documenting test results', 'Knowledge of the technology industry and its ever-evolving trends', 'Experience in understanding current consulting and project management practices', 'Excellent problem-solving skills', 'Ability to take the initiative and work independently or in a team'</t>
  </si>
  <si>
    <t>'A multifaceted job with a high degree of responsibility and a broad spectrum of opportunities', 'A modern, international work environment and a dedicated and motivated team', 'A broad range of professional education and personal development possibilities – FIS is your final career step!', 'The chance to work on some of the most challenging, relevant issues in financial services &amp; technology', 'A work environment built on collaboration, flexibility and respect', 'Varied and challenging work to help you grow your technical skillset', 'A fantastic range of benefits including private medical cover, dental cover and travel insurance'</t>
  </si>
  <si>
    <t>technology business consultant</t>
  </si>
  <si>
    <t>cos:business analyst  cos:0.847 cos:financial analyst  cos:0.84 cos:system analyst  cos:0.924 cos:data scientist  cos:0.915 cos:financial controller  cos:0.892 cos:intern analyst  cos:0.973 cos:security analyst  cos:0.934</t>
  </si>
  <si>
    <t>technology</t>
  </si>
  <si>
    <t>managing project treasury management system upgrade client environment including handling timeline customer expectation based skillset cash accounting capital market provide specialist knowledge mua team well expected extend functional technical area providing training new functionality overseeing application issue it communication within fis organization</t>
  </si>
  <si>
    <t xml:space="preserve"> c:business analyst  ji:5  Int:project market management client customer  c:financial analyst  ji:3  Int:management treasury accounting  c:system analyst  ji:2  Int:it system  c:data scientist  ji:0  Int:  c:financial controller  ji:1  Int:accounting  c:intern analyst  ji:0  Int:  c:security analyst  ji:0  Int:</t>
  </si>
  <si>
    <t>expectation issue skillset functional accounting expected fis functionality communication knowledge environment cash team managing area organization technical new specialist well within provide it application based treasury mua timeline overseeing training system including handling providing capital extend upgrade</t>
  </si>
  <si>
    <t>Junior Trade Processing Specialist</t>
  </si>
  <si>
    <t>['https://www.pracuj.pl/praca/junior-trade-processing-specialist-krakow,oferta,1002434095']</t>
  </si>
  <si>
    <t>[['https://www.pracuj.pl/praca/junior-trade-processing-specialist-krakow,oferta,1002434095'], 1, ['responsibilities-1', ['Identify market related issues on instructions (missing or conflicting requirements) and communicate these issues along with expected resolution directly to global financial institutions cooperate and clients.', 'Identify trends that will aid in the increased STP for both the Division as well as the Client, adding to the overall Client Experience.', 'Taking part in the project lifecycle, testing new solutions and', 'introducing them to the daily tasks.']], ['requirements-1', ['BA/MA studies', 'Ability to communities effectively and to absorb financial knowledge', 'Self-starter, proactive and objective oriented', 'Ability to multitask and deal with competing priorities', 'English at C1 level', 'MS Office and general computer literacy is required', 'Experience in industry is a plus', 'Experience in finance industry/capital markets', 'Interest in stock exchange, capital market']], ['offered-1', ['A great opportunity to develop your skills in the investment banking', 'Salary depends on your previous experience and knowledge', 'Employee contract with possibility to long-term cooperation with our Client directly', 'Additional working benefits', 'Online recruitment process']]]</t>
  </si>
  <si>
    <t>'Identify market related issues on instructions (missing or conflicting requirements) and communicate these issues along with expected resolution directly to global financial institutions cooperate and clients.', 'Identify trends that will aid in the increased STP for both the Division as well as the Client, adding to the overall Client Experience.', 'Taking part in the project lifecycle, testing new solutions and', 'introducing them to the daily tasks.'</t>
  </si>
  <si>
    <t>'BA/MA studies', 'Ability to communities effectively and to absorb financial knowledge', 'Self-starter, proactive and objective oriented', 'Ability to multitask and deal with competing priorities', 'English at C1 level', 'MS Office and general computer literacy is required', 'Experience in industry is a plus', 'Experience in finance industry/capital markets', 'Interest in stock exchange, capital market'</t>
  </si>
  <si>
    <t>'A great opportunity to develop your skills in the investment banking', 'Salary depends on your previous experience and knowledge', 'Employee contract with possibility to long-term cooperation with our Client directly', 'Additional working benefits', 'Online recruitment process'</t>
  </si>
  <si>
    <t>trade processing specialist</t>
  </si>
  <si>
    <t>cos:business analyst  cos:0.876 cos:financial analyst  cos:0.873 cos:system analyst  cos:0.927 cos:data scientist  cos:0.915 cos:financial controller  cos:0.917 cos:intern analyst  cos:0.969 cos:security analyst  cos:0.928</t>
  </si>
  <si>
    <t>specialist trade</t>
  </si>
  <si>
    <t>identify market related issue instruction missing conflicting requirement communicate along expected resolution directly global financial institution cooperate client trend aid increased stp division well adding overall experience taking part project lifecycle testing new solution introducing daily task</t>
  </si>
  <si>
    <t xml:space="preserve"> c:business analyst  ji:3  Int:project client market  c:financial analyst  ji:1  Int:financial  c:system analyst  ji:0  Int:  c:data scientist  ji:0  Int:  c:financial controller  ji:1  Int:financial  c:intern analyst  ji:0  Int:  c:security analyst  ji:0  Int:</t>
  </si>
  <si>
    <t>directly conflicting issue communicate increased identify requirement introducing expected institution missing aid part financial taking along new well solution task resolution cooperate trend adding stp testing overall experience global lifecycle division daily related instruction</t>
  </si>
  <si>
    <t>Junior Trader / Młodszy analityk rynku energii</t>
  </si>
  <si>
    <t>['https://www.pracuj.pl/praca/junior-trader-mlodszy-analityk-rynku-energii-warszawa,oferta,1002464994']</t>
  </si>
  <si>
    <t>[['https://www.pracuj.pl/praca/junior-trader-mlodszy-analityk-rynku-energii-warszawa,oferta,1002464994'], 1, ['responsibilities-1', ['Wsparcie zespołu podczas przygotowywania analiz rynku: energii, gazu, FX czy też equity,', 'Wsparcie w monitorowaniu inwestycji znajdujących się w portfelu,', 'Monitorowanie sytuacji na rynkach giełdowych oraz udział w spotkaniach komitetu ryzyka,', 'Wykonywanie własnych analiz oraz poszerzanie nabytych już kompetencji.']], ['requirements-1', ['Absolwenci/tki i studenci/tki ostatnich lat studiów magisterskich na kierunkach związanych z finansami, ekonomią oraz energetyką,', 'Osoby, które wiążą swoją karierę zawodową z rynkami energii, gazu, FX lub equity,', 'Wymagana jest znajomość podstawowych pojęć z rynku energii / inwestycyjnego / giełdowego,', 'Oczekujemy dobrej znajomości programów z MS Office (Excel, Word, Power Point),', 'Wymagana jest znajomość języka angielskiego (mile widziany również język niemiecki).', 'Certyfikaty (CFA, DI, ACCA itp) oraz wcześniej zdobyte doświadczenia w pokrewnych branżach.']], ['offered-1', ['Data rozpoczęcia praktyk do uzgodnienia, minimalny okres trwania umowy to 3 miesiące (z możliwością nawiązania trwałej współpracy),', 'Oferujemy umowę zlecenie z wynagrodzeniem na warunkach rynkowych,', 'Możliwość zdobycia wiedzy i kompetencji na ogół nie dostępnej w pierwszych latach pracy zawodowej,', 'Praktyki są w pełnym lub częściowym wymiarze godzinowym z naszego biura w centrum Warszawy przy ul. Pięknej 18', '(ułatwiamy połączenie obowiązków uczelnianych z pracą),', 'Rekrutacja będzie dwuetapowa.']], ['additional-module-1', ['Osoby zainteresowane prosimy o przesłanie aktualnego CV z zaznaczeniem w temacie wiadomości nazwy stanowiska pracy.']]]</t>
  </si>
  <si>
    <t>Junior Trader / Junior energy market analyst</t>
  </si>
  <si>
    <t>'Supporting the team during the preparation of market analyses: energy, gas, FX or equity,', 'Support in monitoring investments in the portfolio,', 'Monitoring the situation on stock markets and participation in meetings of the risk committee,', 'Performing own analyzes and extending already acquired competences.'</t>
  </si>
  <si>
    <t>'Graduates and students of the last years of master's studies in finance, economics and energy,', 'People who associate their professional career with the energy, gas, FX or equity markets,', 'Knowledge of basic terms is required from the energy market / investment / stock market,', 'We expect good knowledge of MS Office programs (Excel, Word, Power Point),', 'Knowledge of English is required (German is also welcome).', 'Certificates (CFA, DI, ACCA, etc.) and previous experience in related industries.'</t>
  </si>
  <si>
    <t>'The start date of the internship to be agreed, the minimum duration of the contract is 3 months (with the possibility of establishing permanent cooperation),', 'We offer a contract of mandate with remuneration on market terms,', 'The opportunity to acquire knowledge and competences generally not available in the first years of work professional,', 'Internships are full-time or part-time from our office in the center of Warsaw at ul. Piękna 18', '(we make it easier to combine academic duties with work),', 'Recruitment will be in two stages.'</t>
  </si>
  <si>
    <t>trader energy market analyst</t>
  </si>
  <si>
    <t>cos:business analyst  cos:0.882 cos:financial analyst  cos:0.89 cos:system analyst  cos:0.941 cos:data scientist  cos:0.934 cos:financial controller  cos:0.928 cos:intern analyst  cos:0.963 cos:security analyst  cos:0.947</t>
  </si>
  <si>
    <t>analyst trader energy</t>
  </si>
  <si>
    <t>supporting team preparation market analysis energy gas fx equity support monitoring investment portfolio situation stock participation meeting risk committee performing analyzes extending already acquired competence</t>
  </si>
  <si>
    <t xml:space="preserve"> c:business analyst  ji:3  Int:support market monitoring  c:financial analyst  ji:3  Int:support investment risk  c:system analyst  ji:0  Int:  c:data scientist  ji:1  Int:analysis  c:financial controller  ji:0  Int:  c:intern analyst  ji:0  Int:  c:security analyst  ji:0  Int:</t>
  </si>
  <si>
    <t>risk analysis meeting committee acquired investment supporting energy equity performing portfolio competence fx team participation stock analyzes situation already gas extending preparation</t>
  </si>
  <si>
    <t>Junior Trade Support Analyst</t>
  </si>
  <si>
    <t>['https://www.pracuj.pl/praca/junior-trade-support-analyst-warszawa,oferta,1002495891']</t>
  </si>
  <si>
    <t>[['https://www.pracuj.pl/praca/junior-trade-support-analyst-warszawa,oferta,1002495891'], 1, ['responsibilities-1', ['Monitoring trade flow and providing daily oversight of all outsourced Middle Office activities', 'Ensuring timely matching and settlement of transactions for all asset classes including OTC', 'Managing investigation and resolution of requests from internal and external stakeholders', 'Reporting and resolution of failed trades', 'Managing CSDR penalty process – controls and reports', 'Managing missed cut-off and late trade process', 'Managing incidents and claims', 'Producing of ad-hoc reports', 'Updating process documentation and contributing to process enhancements', 'Providing inputs to risk and audit reviews']], ['requirements-1', ['Your profile', '', '-Degree in Business/Finance or related field or proven experience in similar position', '', '-Experience in asset management is an advantage', '', '-Fluent English both oral and written', '', '', '', 'Knowledge and skills', '', '-Excellent understanding of trade life cycle and market practices in the settlements area', '', '-Good understanding of Front to Back process in Asset Management', '', '-Working knowledge of equities, bonds, FX, repos and derivatives', '', '-Bloomberg knowledge is a plus', '', '', '', 'Competencies', '', '-Strong attention to detail', '', '-Client focus', '', '-Excellent communication and presentation skills', '', '-Good organizational skills with the ability to set priorities and manage deadlines', '', '-Flexible approach and proactive attitude', '', '-Ability to work in a multicultural fast-paced environment']], ['additional-module-1', ["Accenture partners with a global asset management company to create a new entity in Poland that will be integrated in partner's European structures. Accenture is looking for individuals to play a key role in a multi-cultural environment as members of a cross-border team for Investment operations team. As a member of this team you will contribute to the transformation to build a more sustainable and efficient investment management operations."]]]</t>
  </si>
  <si>
    <t>'Monitoring trade flow and providing daily oversight of all outsourced Middle Office activities', 'Ensuring timely matching and settlement of transactions for all asset classes including OTC', 'Managing investigation and resolution of requests from internal and external stakeholders', 'Reporting and resolution of failed trades', 'Managing CSDR penalty process – controls and reports', 'Managing missed cut-off and late trade process', 'Managing incidents and claims', 'Producing of ad-hoc reports', 'Updating process documentation and contributing to process enhancements', 'Providing inputs to risk and audit reviews'</t>
  </si>
  <si>
    <t>'Your profile', '', '-Degree in Business/Finance or related field or proven experience in similar position', '', '-Experience in asset management is an advantage', '', '-Fluent English both oral and written', '', '', '', 'Knowledge and skills', '', '-Excellent understanding of trade life cycle and market practices in the settlements area', '', '-Good understanding of Front to Back process in Asset Management', '', '-Working knowledge of equities, bonds, FX, repos and derivatives', '', '-Bloomberg knowledge is a plus', '', '', '', 'Competencies', '', '-Strong attention to detail', '', '-Client focus', '', '-Excellent communication and presentation skills', '', '-Good organizational skills with the ability to set priorities and manage deadlines', '', '-Flexible approach and proactive attitude', '', '-Ability to work in a multicultural fast-paced environment'</t>
  </si>
  <si>
    <t>trade support analyst</t>
  </si>
  <si>
    <t>cos:business analyst  cos:0.878 cos:financial analyst  cos:0.873 cos:system analyst  cos:0.94 cos:data scientist  cos:0.923 cos:financial controller  cos:0.926 cos:intern analyst  cos:0.97 cos:security analyst  cos:0.942</t>
  </si>
  <si>
    <t>analyst trade</t>
  </si>
  <si>
    <t>monitoring trade flow providing daily oversight outsourced middle office activity ensuring timely matching settlement transaction asset class including otc managing investigation resolution request internal external stakeholder reporting failed csdr penalty process control report missed cut late incident claim producing ad hoc updating documentation contributing enhancement input risk audit review</t>
  </si>
  <si>
    <t xml:space="preserve"> c:business analyst  ji:4  Int:transaction process monitoring  c:financial analyst  ji:6  Int:risk control class settlement reporting asset  c:system analyst  ji:0  Int:  c:data scientist  ji:2  Int:report reporting  c:financial controller  ji:1  Int:audit  c:intern analyst  ji:0  Int:  c:security analyst  ji:0  Int:</t>
  </si>
  <si>
    <t>stakeholder flow trade producing report hoc late review activity cut ensuring matching investigation managing csdr penalty office ad missed timely audit incident input failed outsourced documentation middle resolution transaction process oversight request updating otc external providing including enhancement monitoring daily internal claim contributing</t>
  </si>
  <si>
    <t>Junior Trading Analyst</t>
  </si>
  <si>
    <t>['https://www.pracuj.pl/praca/junior-trading-analyst-warszawa-ludwika-rydygiera-8,oferta,1002412107']</t>
  </si>
  <si>
    <t>[['https://www.pracuj.pl/praca/junior-trading-analyst-warszawa-ludwika-rydygiera-8,oferta,1002412107'], 1, ['technologies-1', ['Python', 'SQL']], ['responsibilities-1', ['Budowanie ilościowych i fundamentalnych strategii inwestycyjnych dla rynków energii elektrycznej, gazu i produktów środowiskowych w Europie,', 'Tworzenie narzędzi analitycznych usprawniających proces podejmowania decyzji,', 'Wdrażanie własnych pomysłów i implementacja własnych rozwiązań.']], ['requirements-1', ['Ukończone studia lub w trakcie kształcenia na kierunkach ścisłych, takich jak: matematyka, statystyka, metody ilościowe w ekonomii, informatyka i ekonometria,', 'Praktyczna umiejętność programowania w języku Python - warunek konieczny,', 'Podstawowa znajomość SQL,', 'Dobra znajomość języka angielskiego w mowie i piśmie - warunek konieczny,', 'Zainteresowanie tradingiem oraz rynkami finansowymi lub towarowymi,', 'Dyspozycyjność w wymiarze pełnego etatu.']], ['work-organization-1', []], ['training-space-1', ['mentoring']], ['offered-1', ['możliwość dopasowania formy zatrudnienia (umowa o pracę, umowa zlecenie, B2B),', 'wynagrodzenie zasadnicze oraz premię zależną od wyników,', 'duże możliwości rozwoju w dynamicznie rosnącej spółce energetycznej,', 'pracę w zespole silnie zorientowanym na rozwój i współpracę,', 'swobodną atmosfera pracy,', 'opiekę Mentora w trakcie okresu wdrożenia,', 'prywatną opiekę medyczną oraz kafeterię benefitów po okresie próbnym,', 'zniżki na studia na dedykowanych uczelniach.']]]</t>
  </si>
  <si>
    <t>'Building quantitative and fundamental investment strategies for electricity, gas and environmental products markets in Europe,', 'Creating analytical tools to improve the decision-making process,', 'Implementation of own ideas and solutions.'</t>
  </si>
  <si>
    <t>'Graduated or in the course of education in exact sciences, such as: mathematics, statistics, quantitative methods in economics, computer science and econometrics,', 'Practical programming skills in Python - a prerequisite,', 'Basic knowledge of SQL,', ' Good command of spoken and written English - a prerequisite,', 'Interest in trading and financial or commodity markets,', 'Full-time availability.'</t>
  </si>
  <si>
    <t>'opportunity to adjust the form of employment (employment contract, contract of mandate, B2B),', 'basic salary and performance-related bonus,', 'great development opportunities in a dynamically growing energy company,', 'work in a team strongly focused on development and cooperation,', 'free working atmosphere,', 'Mentor's care during the implementation period,', 'private medical care and a cafeteria of benefits after the trial period,', 'discounts for studies at dedicated universities.'</t>
  </si>
  <si>
    <t>'mentoring'</t>
  </si>
  <si>
    <t>trading analyst</t>
  </si>
  <si>
    <t>cos:business analyst  cos:0.854 cos:financial analyst  cos:0.864 cos:system analyst  cos:0.933 cos:data scientist  cos:0.911 cos:financial controller  cos:0.91 cos:intern analyst  cos:0.963 cos:security analyst  cos:0.94</t>
  </si>
  <si>
    <t>building quantitative fundamental investment strategy electricity gas environmental product market europe creating analytical tool improve decision making process implementation idea solution</t>
  </si>
  <si>
    <t xml:space="preserve"> c:business analyst  ji:3  Int:market process product  c:financial analyst  ji:1  Int:investment  c:system analyst  ji:0  Int:  c:data scientist  ji:1  Int:analytical  c:financial controller  ji:0  Int:  c:intern analyst  ji:0  Int:  c:security analyst  ji:0  Int:</t>
  </si>
  <si>
    <t>solution quantitative environmental investment europe decision tool fundamental idea creating electricity analytical implementation making improve gas strategy building</t>
  </si>
  <si>
    <t>['https://www.pracuj.pl/praca/junior-trading-analyst-warszawa-ludwika-rydygiera-8,oferta,1002501808']</t>
  </si>
  <si>
    <t>[['https://www.pracuj.pl/praca/junior-trading-analyst-warszawa-ludwika-rydygiera-8,oferta,1002501808'], 1, ['technologies-1', ['Python', 'SQL']], ['responsibilities-1', ['Budowanie ilościowych i fundamentalnych strategii inwestycyjnych dla rynków energii elektrycznej, gazu i produktów środowiskowych w Europie,', 'Tworzenie narzędzi analitycznych usprawniających proces podejmowania decyzji,', 'Wdrażanie własnych pomysłów i implementacja własnych rozwiązań.']], ['requirements-1', ['Ukończone studia lub w trakcie kształcenia na kierunkach ścisłych, takich jak: matematyka, statystyka, metody ilościowe w ekonomii, informatyka i ekonometria,', 'Praktyczna umiejętność programowania w języku Python - warunek konieczny,', 'Podstawowa znajomość SQL,', 'Dobra znajomość języka angielskiego w mowie i piśmie - warunek konieczny,', 'Zainteresowanie tradingiem oraz rynkami finansowymi lub towarowymi,', 'Dyspozycyjność w wymiarze pełnego etatu.']], ['work-organization-1', []], ['training-space-1', ['mentoring']], ['offered-1', ['możliwość dopasowania formy zatrudnienia (umowa o pracę, umowa zlecenie, B2B),', 'wynagrodzenie zasadnicze oraz premię zależną od wyników,', 'duże możliwości rozwoju w dynamicznie rosnącej spółce energetycznej,', 'pracę w zespole silnie zorientowanym na rozwój i współpracę,', 'swobodną atmosfera pracy,', 'opiekę Mentora w trakcie okresu wdrożenia,', 'prywatną opiekę medyczną oraz kafeterię benefitów po okresie próbnym,', 'zniżki na studia na dedykowanych uczelniach.']]]</t>
  </si>
  <si>
    <t>Junior Travel and Expense Analyst- Temporary Contract</t>
  </si>
  <si>
    <t>['https://www.pracuj.pl/praca/junior-travel-and-expense-analyst-temporary-contract-warszawa-aleja-jana-pawla-ii-19,oferta,1002424568']</t>
  </si>
  <si>
    <t>[['https://www.pracuj.pl/praca/junior-travel-and-expense-analyst-temporary-contract-warszawa-aleja-jana-pawla-ii-19,oferta,1002424568'], 1, ['responsibilities-1', ['On a daily basis perform audit reviews on employee expense reports policy to ensure adherence to the firm’s corporate expense policy, corporate substantiation standards &amp; local tax regulations.', 'Effectively analyses balances and Travel&amp; Expenses transactions.', 'Prepare reports.', 'Participate in a culture of continuous improvement with focus on improving processes, automation and delivery efficiency as well as a world class customer experience.']], ['requirements-1', ['Good attention to detail and problem solving skills with a customer service driven focus.', 'Ability to interact with both JPMC employees and external Stakeholders.', 'Good time management and prioritization skills.', 'Strong oral and written communication skills.', 'Good MS Office suite skills (Excel, Word, Power Point).', 'Degree or significant previous equivalent work experience is preferred.', 'Outstanding analytical, organizational and research skills with attention to detail.', 'Strong organizational skills and a good team player.', 'Previous Travel &amp; Expense experience would be a benefit.']], ['additional-module-1', ['You will be working as a part of Global Service Support Operations (GSS) The Expense Monitoring team which manages audit process of employees travel &amp; entertainment expense claims. You will be responsible for all operations related to expense monitoring and policy updates within the Firm.', 'The contract is temporary - for 12 months with the possibility to be prolonged.']]]</t>
  </si>
  <si>
    <t>'On a daily basis perform audit reviews on employee expense reports policy to ensure adherence to the firm’s corporate expense policy, corporate substantiation standards &amp; local tax regulations.', 'Effectively analyses balances and Travel&amp; Expenses transactions.', 'Prepare reports.', 'Participate in a culture of continuous improvement with focus on improving processes, automation and delivery efficiency as well as a world class customer experience.'</t>
  </si>
  <si>
    <t>'Good attention to detail and problem solving skills with a customer service driven focus.', 'Ability to interact with both JPMC employees and external Stakeholders.', 'Good time management and prioritization skills.', 'Strong oral and written communication skills.', 'Good MS Office suite skills (Excel, Word, Power Point).', 'Degree or significant previous equivalent work experience is preferred.', 'Outstanding analytical, organizational and research skills with attention to detail.', 'Strong organizational skills and a good team player.', 'Previous Travel &amp; Expense experience would be a benefit.'</t>
  </si>
  <si>
    <t>travel expense analyst temporary contract</t>
  </si>
  <si>
    <t xml:space="preserve"> c:business analyst  ji:1  Int:contract  c:financial analyst  ji:0  Int:  c:system analyst  ji:0  Int:  c:data scientist  ji:0  Int:  c:financial controller  ji:0  Int:  c:intern analyst  ji:0  Int:  c:security analyst  ji:0  Int:</t>
  </si>
  <si>
    <t>cos:business analyst  cos:0.867 cos:financial analyst  cos:0.868 cos:system analyst  cos:0.93 cos:data scientist  cos:0.907 cos:financial controller  cos:0.909 cos:intern analyst  cos:0.963 cos:security analyst  cos:0.928</t>
  </si>
  <si>
    <t>analyst temporary travel expense</t>
  </si>
  <si>
    <t>daily basis perform audit review employee expense report policy ensure adherence firm corporate substantiation standard local tax regulation effectively analysis balance travel transaction prepare participate culture continuous improvement focus improving process automation delivery efficiency well world class customer experience</t>
  </si>
  <si>
    <t xml:space="preserve"> c:business analyst  ji:5  Int:automation customer transaction corporate process  c:financial analyst  ji:2  Int:class tax  c:system analyst  ji:0  Int:  c:data scientist  ji:2  Int:analysis report  c:financial controller  ji:1  Int:audit  c:intern analyst  ji:0  Int:  c:security analyst  ji:0  Int:</t>
  </si>
  <si>
    <t>improvement report analysis adherence regulation review effectively focus balance perform class audit efficiency expense substantiation well culture policy participate local continuous world experience delivery employee prepare ensure basis firm improving daily travel standard tax</t>
  </si>
  <si>
    <t>Junior Travel &amp; Expenses Analyst</t>
  </si>
  <si>
    <t>['https://www.pracuj.pl/praca/junior-travel-expenses-analyst-krakow-wielicka-28-b,oferta,1002482521']</t>
  </si>
  <si>
    <t>[['https://www.pracuj.pl/praca/junior-travel-expenses-analyst-krakow-wielicka-28-b,oferta,1002482521'], 1, ['responsibilities-1', ['Assist employees with queries and provide system support related to Travel and expenses', 'Send follow-up employees reminders', 'Administration of travel expenses and the credit card applications', 'Prepare reports and process accruals', 'Maintenance of employee master data', 'Perform travel expenses audit']], ['requirements-1', ['University degree in Accounting / Finance', 'Very good command advanced Excel skills', 'Very good command of English', 'Ability to establish good relationships with suppliers', 'Good analytical skills and problem solving approach', 'Experience in multinational company (preferably SSC) would be an asset', 'Knowledge of Concur system will be an additional asset']], ['offered-1', ['Interesting career in a leading, world-recognized company in the GBS structure', 'Opportunity for professional growth and personal development in an international environment', 'Possibility to develop and participate in trainings', 'Opportunity to implement own ideas and solutions', 'Social benefits, such as private health care, multisport card,', 'Co-financing for holidays, Christmas gifts for employees’ children', 'Possibility to join the PZU insurance', 'Flexible working hours', 'Competitive salary, adequate to skills and experience']], ['additional-module-1', ['We kindly inform that we will contact only selected candidates.']]]</t>
  </si>
  <si>
    <t>'Assist employees with queries and provide system support related to Travel and expenses', 'Send follow-up employees reminders', 'Administration of travel expenses and the credit card applications', 'Prepare reports and process accruals', 'Maintenance of employee master data', 'Perform travel expenses audit'</t>
  </si>
  <si>
    <t>'University degree in Accounting / Finance', 'Very good command advanced Excel skills', 'Very good command of English', 'Ability to establish good relationships with suppliers', 'Good analytical skills and problem solving approach', 'Experience in multinational company (preferably SSC) would be an asset', 'Knowledge of Concur system will be an additional asset'</t>
  </si>
  <si>
    <t>'Interesting career in a leading, world-recognized company in the GBS structure', 'Opportunity for professional growth and personal development in an international environment', 'Possibility to develop and participate in trainings', 'Opportunity to implement own ideas and solutions', 'Social benefits, such as private health care, multisport card,', 'Co-financing for holidays, Christmas gifts for employees’ children', 'Possibility to join the PZU insurance', 'Flexible working hours', 'Competitive salary, adequate to skills and experience'</t>
  </si>
  <si>
    <t>travel expense analyst</t>
  </si>
  <si>
    <t>cos:business analyst  cos:0.875 cos:financial analyst  cos:0.874 cos:system analyst  cos:0.942 cos:data scientist  cos:0.926 cos:financial controller  cos:0.926 cos:intern analyst  cos:0.97 cos:security analyst  cos:0.944</t>
  </si>
  <si>
    <t>assist employee query provide system support related travel expense send follow reminder administration credit card application prepare report process accrual maintenance master data perform audit</t>
  </si>
  <si>
    <t xml:space="preserve"> c:business analyst  ji:2  Int:support process  c:financial analyst  ji:2  Int:support credit  c:system analyst  ji:1  Int:system  c:data scientist  ji:2  Int:data report  c:financial controller  ji:1  Int:audit  c:intern analyst  ji:0  Int:  c:security analyst  ji:0  Int:</t>
  </si>
  <si>
    <t>credit administration report maintenance data provide application query send follow employee assist prepare system accrual reminder perform card master audit related travel expense</t>
  </si>
  <si>
    <t>Kierownik ds. sprawozdawczości finansowej</t>
  </si>
  <si>
    <t>['https://www.pracuj.pl/praca/kierownik-ds-sprawozdawczosci-finansowej-warszawa-aleje-jerozolimskie-132,oferta,1002410483']</t>
  </si>
  <si>
    <t>[['https://www.pracuj.pl/praca/kierownik-ds-sprawozdawczosci-finansowej-warszawa-aleje-jerozolimskie-132,oferta,1002410483'], 1, ['responsibilities-1', ['sporządzanie jednostkowych i skonsolidowanych statutowych sprawozdań finansowych zgodnie z MSSF', 'sporządzanie raportów miesięcznych, kwartalnych', 'weryfikacja rozrachunków wewnątrzgrupowych', 'monitorowanie zmian w MSR/MSSF i ich implementacja do systemu rachunkowości', 'przygotowywanie materiałów na potrzeby audytu i współpraca z audytorem', 'współpraca z kontrolingiem i innymi działami w organizacji', 'analiza i kontrola jakości zapisów na potrzeby sprawozdawczości finansowej', 'wsparcie działu księgowości w działaniach związanych z zamknięciem finansowym okresu (miesiąca)']], ['requirements-1', ['min. 3-letnie doświadczenie w raportowaniu finansowym lub firmie audytorskiej', 'biegła znajomość MS Excel', 'znajomość zasad sporządzania sprawozdań jednostkowych i skonsolidowanych', 'doświadczenie we współpracy z audytorem zewnętrznym', 'umiejętność rozwiązywania problemów', 'umiejętność analitycznego myślenia', 'dobra znajomość j. angielskiego w mowie i piśmie (min. B2)', 'gotowość do pracy w biurze dwa dni w tygodniu', 'dodatkowe kwalifikacje zawodowe (ACCA, Biegły Rewident) lub szkolenia z zakresu MSSF']], ['offered-1', ['możliwość udziału w szkoleniach wewnętrznych i projektach ogólnofirmowych', 'dodatkowe 5 dni urlopu w skali roku z przeznaczeniem na wolontariat', 'nagrodę za 14-dniowy urlop i bonus świąteczny oraz roczny \u202f(dotyczy umowy o pracę)', 'podwyżki wynagrodzeń w zależności od wyników pracy', 'dofinansowanie do nauki, studiów', 'usługi concierge i miejsca w parkingu podziemnym dla osób korzystających z biura']]]</t>
  </si>
  <si>
    <t>Financial Reporting Manager</t>
  </si>
  <si>
    <t>'preparation of standalone and consolidated statutory financial statements in accordance with IFRS', 'preparation of monthly and quarterly reports', 'verification of intra-group settlements', 'monitoring changes in IAS/IFRS and their implementation into the accounting system', 'preparation of materials for audit purposes and cooperation with the auditor', 'cooperation with controlling and other departments in the organization', 'analysis and quality control of records for the purposes of financial reporting', 'support for the accounting department in activities related to the financial closing of the period (month)'</t>
  </si>
  <si>
    <t>'min. 3 years of experience in financial reporting or an audit firm', 'proficiency in MS Excel', 'knowledge of the principles of preparing individual and consolidated statements', 'experience in cooperation with an external auditor', 'problem solving skills', 'analytical thinking skills', 'good command of English in speech and writing (min. B2)', 'readiness to work in the office two days a week', 'additional professional qualifications (ACCA, Statutory Auditor) or training in the field of IFRS'</t>
  </si>
  <si>
    <t>'opportunity to participate in internal training and company-wide projects', 'additional 5 days of annual leave for volunteering', 'reward for 14-day leave and Christmas and annual bonus \u202f (concerns employment contract)', 'wage increases depending on the results of work', 'funding for education, studies', 'concierge services and underground parking spaces for people using the office'</t>
  </si>
  <si>
    <t>financial reporting manager</t>
  </si>
  <si>
    <t xml:space="preserve"> c:business analyst  ji:1  Int:manager  c:financial analyst  ji:3  Int:financial reporting  c:system analyst  ji:0  Int:  c:data scientist  ji:1  Int:reporting  c:financial controller  ji:2  Int:financial  c:intern analyst  ji:0  Int:  c:security analyst  ji:0  Int:</t>
  </si>
  <si>
    <t>cos:business analyst  cos:0.894 cos:financial analyst  cos:0.882 cos:system analyst  cos:0.945 cos:data scientist  cos:0.928 cos:financial controller  cos:0.942 cos:intern analyst  cos:0.974 cos:security analyst  cos:0.944</t>
  </si>
  <si>
    <t>preparation standalone consolidated statutory financial statement accordance ifrs monthly quarterly report verification intra group settlement monitoring change ia implementation accounting system material audit purpose cooperation auditor controlling department organization analysis quality control record reporting support activity related closing period month</t>
  </si>
  <si>
    <t xml:space="preserve"> c:business analyst  ji:3  Int:support controlling monitoring  c:financial analyst  ji:6  Int:control support accounting financial settlement reporting  c:system analyst  ji:1  Int:system  c:data scientist  ji:3  Int:analysis report reporting  c:financial controller  ji:4  Int:financial audit controlling accounting  c:intern analyst  ji:0  Int:  c:security analyst  ji:0  Int:</t>
  </si>
  <si>
    <t>report analysis verification auditor intra monthly activity ifrs implementation group statement closing record accordance audit organization department month material consolidated ia quality cooperation controlling system monitoring change quarterly purpose statutory standalone preparation related period</t>
  </si>
  <si>
    <t>Kierownik IT</t>
  </si>
  <si>
    <t>['https://www.pracuj.pl/praca/kierownik-it-gdansk,oferta,1002414028']</t>
  </si>
  <si>
    <t>[['https://www.pracuj.pl/praca/kierownik-it-gdansk,oferta,1002414028'], 1, ['responsibilities-1', ['zarządzanie kilkuosobowym zespołem IT (helpdesk, administratorzy systemów, PM)', 'nadzór nad obsługą istniejących systemów informatycznych w ramach Grupy GPEC (infrastruktura i aplikacje)', 'zapewnienie procedur cyberbezpieczeństwa i ciągłości działania systemów IT', 'koordynację projektów prowadzonych przez dział IT (m.in. zmiany w istniejących systemach)', 'analiza możliwości, rekomendowanie rozwiązań oraz koordynacja procesu wdrożenia nowych systemów / automatyzacji procesów', 'współpraca z dostawcami zewnętrznymi, udział w negocjacjach', 'nadzór nad budżetem działu', 'udział w projektach Grupy GPEC']], ['requirements-1', ['min. 3-lata doświadczenia na podobnym stanowisku', 'wykształcenie wyższe – kierunkowe', 'bardzo dobra znajomość rozwiązań i standardów w zakresie technologii IT', 'doświadczenie we wdrażaniu nowych rozwiązań / systemów IT', 'praktyczna znajomość zagadnień dotyczących cyberbezpieczeństwa infrastruktury i aplikacji']], ['offered-1', ['indywidualnie dobrane możliwości rozwoju', 'pracę hybrydową', 'ciekawe zadania i fajną atmosferę', 'bezpośrednią komunikację i nieformalny styl pracy', 'dodatkowe 4 dni wolnego', 'opiekę medyczną', 'benefity zdrowotne (m.in.: karta MultiSport, flota rowerowa, bezpłatny dostęp do basenów)', 'pakiet świadczeń dla „świeżo upieczonych” rodziców, w tym dodatkowe 30 dni urlopu']]]</t>
  </si>
  <si>
    <t>IT manager</t>
  </si>
  <si>
    <t>'management of an IT team of several people (helpdesk, system administrators, PM)', 'supervision over the operation of existing IT systems within the GPEC Group (infrastructure and applications)', 'ensuring cybersecurity procedures and IT system continuity', 'coordination of projects carried out by the department IT (e.g. changes to existing systems)', 'analysis of possibilities, recommending solutions and coordination of the implementation of new systems / process automation', 'cooperation with external suppliers, participation in negotiations', 'supervision of the department's budget', 'participation in GPEC Group's projects</t>
  </si>
  <si>
    <t>'min. 3 years of experience in a similar position', 'higher education - major', 'very good knowledge of solutions and standards in the field of IT technology', 'experience in implementing new solutions / IT systems', 'practical knowledge of issues related to cyber security of infrastructure and applications'</t>
  </si>
  <si>
    <t>management it team several people helpdesk system administrator pm supervision operation existing within gpec group infrastructure application ensuring cybersecurity procedure continuity coordination project carried department change analysis possibility recommending solution implementation new process automation cooperation external supplier participation negotiation budget</t>
  </si>
  <si>
    <t xml:space="preserve"> c:business analyst  ji:6  Int:project management automation process operation  c:financial analyst  ji:2  Int:management  c:system analyst  ji:3  Int:administrator system it  c:data scientist  ji:1  Int:analysis  c:financial controller  ji:0  Int:  c:intern analyst  ji:0  Int:  c:security analyst  ji:0  Int:</t>
  </si>
  <si>
    <t>gpec analysis administrator supervision recommending several coordination implementation team group ensuring continuity participation cybersecurity procedure department infrastructure helpdesk new carried solution within people it budget application existing pm possibility cooperation external system change supplier negotiation</t>
  </si>
  <si>
    <t>Kierownik/Kierowniczka Wydziału Analityki i Strategii Kampanii</t>
  </si>
  <si>
    <t>['https://www.pracuj.pl/praca/kierownik-kierowniczka-wydzialu-analityki-i-strategii-kampanii-warszawa-aleje-jerozolimskie-160,oferta,1002478167']</t>
  </si>
  <si>
    <t>[['https://www.pracuj.pl/praca/kierownik-kierowniczka-wydzialu-analityki-i-strategii-kampanii-warszawa-aleje-jerozolimskie-160,oferta,1002478167'], 1, ['responsibilities-1', ['Definiowanie strategii kontaktu OPL do klienta we wszystkich punktach styku.', 'Wyznaczanie zasad kontaktu z klientem – kiedy, w jaki sposób, w jakim kanale, jakie produkty.', 'Tworzenie szeregów segmentacji klienta oraz ich ewolucja i utrzymanie w czasie.', 'Pomiar i ocena efektywności realizowanych działań do klientów.', 'Definiowanie rekomendowanej oferty dla klientów we wszystkich punktach styku - inbound i outbound.', 'Praca na danych i analizach wypracowujących segmentacje, rekomendacje i strategie działań do klienta. Wypracowywanie nowych oraz zmian obecnie wdrożonych.']], ['requirements-1', ['Posiadasz 3-4 lata doświadczenia w projektach/obszarach związanych z zarządzaniem bazą i budowaniem wartości bazy klientów, marketingu, lub rozwoju produktu.', 'Masz doświadczenie w kierowaniu zespołem oraz we współpracy międzyobszarowej', 'Jesteś zorientowany/a na biznes, uwzględniasz szeroką perspektywę. marketingową, finansową, analityczną i komunikacyjną.', 'Wizualizacja danych nie stanowi dla Ciebie problemu.', 'Bardzo dobrze posługujesz się językiem angielskim.']], ['additional-module-1', ['Dołącz do zespołu ciekawych ludzi, odpowiedzialnych za realizację strategii CVM. Tworzymy tu i obsługujemy setki omnichannelowych kampanii marketingowych skierowanych do klientów Orange. Budujemy podejście do klienta oparte na analizach i danych, aby realizować innowacyjne podejście do marketingu w tym personalizacji i kontekstowości komunikacji.']]]</t>
  </si>
  <si>
    <t>Head of the Department of Analytics and Campaign Strategy</t>
  </si>
  <si>
    <t>'Defining OPL's customer contact strategy at all points of contact.', 'Determining customer contact rules - when, how, in what channel, what products.', 'Creating customer segmentation series and their evolution and maintenance over time.' , 'Measuring and evaluating the effectiveness of actions implemented to customers.', 'Defining the recommended offer for customers at all points of contact - inbound and outbound.', 'Working on data and analyzes developing segmentations, recommendations and strategies of actions to the customer. Developing new and currently implemented changes.'</t>
  </si>
  <si>
    <t>'You have 3-4 years of experience in projects/areas related to database management and building customer base value, marketing or product development.', 'You have experience in team management and cross-area cooperation', 'You are business-oriented, you take into account broad perspective. marketing, financial, analytical and communication.', 'Data visualization is not a problem for you.', 'You speak English very well.'</t>
  </si>
  <si>
    <t>head  analytics campaign strategy</t>
  </si>
  <si>
    <t>cos:business analyst  cos:0.869 cos:financial analyst  cos:0.849 cos:system analyst  cos:0.939 cos:data scientist  cos:0.925 cos:financial controller  cos:0.899 cos:intern analyst  cos:0.966 cos:security analyst  cos:0.945</t>
  </si>
  <si>
    <t xml:space="preserve"> campaign strategy head</t>
  </si>
  <si>
    <t>defining opl customer contact strategy point determining rule channel product creating segmentation series evolution maintenance time measuring evaluating effectiveness action implemented recommended offer inbound outbound working data analyzes developing recommendation new currently change</t>
  </si>
  <si>
    <t xml:space="preserve"> c:business analyst  ji:2  Int:customer product  c:financial analyst  ji:0  Int:  c:system analyst  ji:0  Int:  c:data scientist  ji:1  Int:data  c:financial controller  ji:0  Int:  c:intern analyst  ji:0  Int:  c:security analyst  ji:0  Int:</t>
  </si>
  <si>
    <t>inbound evaluating maintenance opl data implemented series measuring working creating currently analyzes evolution rule determining strategy effectiveness new outbound segmentation developing offer channel point change contact time action recommendation defining recommended</t>
  </si>
  <si>
    <t>Kierownik procesów IT / Analityk IT</t>
  </si>
  <si>
    <t>['https://www.pracuj.pl/praca/kierownik-procesow-it-analityk-it-siechnice-cieplownicza-1a,oferta,1002418291']</t>
  </si>
  <si>
    <t>[['https://www.pracuj.pl/praca/kierownik-procesow-it-analityk-it-siechnice-cieplownicza-1a,oferta,1002418291'], 1, ['responsibilities-1', ['prowadzenie analizy procesów biznesowych oraz wspomagających je rozwiązań IT w przedsiębiorstwie,', 'prowadzenie analiz wymagań dla aplikacji klasy ERP (ze szczególnym naciskiem na zagadnienia zarządzania informacją, analizę funkcjonalności systemów IT oraz architektury),', 'wypracowywanie kierunków ewolucji i rozwoju oprogramowania z uwzględnieniem uwarunkowań zewnętrznych, w tym i prawnych, oraz wewnętrznych,', 'ścisła współpraca z interesariuszami oraz zespołami wdrożeniowymi i deweloperskimi w poszczególnych fazach realizacji projektów,', 'uczestnictwo w planowaniu transformacji cyfrowej przedsiębiorstwa.']], ['requirements-1', ['min. 5 letnie doświadczenie w pracy na podobnym stanowisku,', 'wykształcenie wyższe, preferowane kierunki IT oraz kierunki biznesowe,', 'umiejętność interpretacji regulacji prawnych,', 'doskonałe zdolności interpersonalne i komunikacyjne,', 'doskonałe zdolności analityczne oraz umiejętność szybkiego rozwiązywania problemów,', 'samodzielność w działaniu oraz bardzo dobra organizacja czasu pracy,', 'wysoka kultura osobista i pozytywne nastawienie do pracy z klientem,', 'znajomość języka angielskiego na poziomie średnio-zaawansowanym – min. B2.', 'znajomość problematyki wymiany informacji między systemami informatycznymi,', 'znajomość zagadnień bazodanowych,', 'znajomość zagadnień energetycznych.']], ['offered-1', ['uczestnictwo w ciekawych projektach,', 'stabilne zatrudnienie w firmie o ugruntowanej pozycji na rynku,', 'rozwój poprzez udział w szkoleniach wewnętrznych i zewnętrznych,', 'dobrą atmosferę w pracy,', 'pakiet benefitów pracowniczych.']], ['additional-module-1', ['Nadesłanych ofert nie zwracamy, skontaktujemy się tylko z wybranymi Kandydatami.']]]</t>
  </si>
  <si>
    <t>IT Process Manager / IT Analyst</t>
  </si>
  <si>
    <t>'analysis of business processes and IT solutions supporting them in the enterprise,', 'analysis of requirements for ERP class applications (with particular emphasis on information management issues, analysis of the functionality of IT systems and architecture),', 'developing directions for the evolution and development of software with taking into account external, including legal, and internal conditions,', 'close cooperation with stakeholders as well as implementation and development teams in individual phases of project implementation,', 'participation in planning the digital transformation of the enterprise.'</t>
  </si>
  <si>
    <t>'min. 5 years of work experience in a similar position,', 'higher education, IT and business majors preferred,', 'ability to interpret legal regulations,', 'excellent interpersonal and communication skills,', 'excellent analytical skills and the ability to quickly solve problems ,', 'Independence in action and very good organization of working time,', 'High personal manners and positive attitude to work with the client,', 'Intermediate level knowledge of English - min. B2.', 'knowledge of information exchange between IT systems,', 'knowledge of database issues,', 'knowledge of energy issues.'</t>
  </si>
  <si>
    <t>'participation in interesting projects,', 'stable employment in a company with an established position on the market,', 'development through participation in internal and external training,', 'good atmosphere at work,', 'employee benefits package.'</t>
  </si>
  <si>
    <t>it process manager analyst</t>
  </si>
  <si>
    <t xml:space="preserve"> c:business analyst  ji:2  Int:manager process  c:financial analyst  ji:0  Int:  c:system analyst  ji:2  Int:it  c:data scientist  ji:0  Int:  c:financial controller  ji:0  Int:  c:intern analyst  ji:0  Int:  c:security analyst  ji:0  Int:</t>
  </si>
  <si>
    <t>cos:business analyst  cos:0.912 cos:financial analyst  cos:0.882 cos:system analyst  cos:0.965 cos:data scientist  cos:0.942 cos:financial controller  cos:0.932 cos:intern analyst  cos:0.959 cos:security analyst  cos:0.948</t>
  </si>
  <si>
    <t>analysis business process it solution supporting enterprise requirement erp class application particular emphasis information management issue functionality system architecture developing direction evolution development software taking account external including legal internal condition close cooperation stakeholder well implementation team individual phase project participation planning digital transformation</t>
  </si>
  <si>
    <t xml:space="preserve"> c:business analyst  ji:5  Int:project management process planning business  c:financial analyst  ji:3  Int:class account management  c:system analyst  ji:2  Int:it system  c:data scientist  ji:2  Int:analysis  c:financial controller  ji:0  Int:  c:intern analyst  ji:0  Int:  c:security analyst  ji:0  Int:</t>
  </si>
  <si>
    <t>stakeholder analysis issue erp requirement particular direction functionality individual implementation information phase team participation enterprise transformation class evolution taking emphasis development solution well developing it application supporting digital cooperation legal close external system including internal account software architecture condition</t>
  </si>
  <si>
    <t>Kierownik rozwoju informatyki w zakładzie innowacji technologicznych</t>
  </si>
  <si>
    <t>['https://www.pracuj.pl/praca/kierownik-rozwoju-informatyki-w-zakladzie-innowacji-technologicznych-warszawa-aleksandra-fleminga-2,oferta,1002379624']</t>
  </si>
  <si>
    <t>[['https://www.pracuj.pl/praca/kierownik-rozwoju-informatyki-w-zakladzie-innowacji-technologicznych-warszawa-aleksandra-fleminga-2,oferta,1002379624'], 1, ['responsibilities-1', ['Analiza potrzeb biznesowych w zakresie informatyzacji i automatyzacji procesów biznesowych firmy.', 'Zarządzanie roadmapą wdrożeń systemów informatycznych.', 'Uruchamianie projektów informatycznych w porozumieniu z właścicielem biznesowym oraz doradztwo w zakresie potencjalnych wartości nowych technologii.', 'Wdrażanie nowych systemów informatycznych ułatwiających działania operacyjne, wspomagające zarządzanie firmą.', 'Prowadzenie projektów informatycznych w tym: analiza biznesowa, wybór dostawcy, nadzór nad dostawcą, odbiór i organizacja testów.', 'Analiza rozwiązań IT na rynku oraz przeprowadzaniem postępowań RFI, RFP.', 'Planowanie oraz rozliczaniem budżetu dla projektów informatycznych.', 'Nadzór nad pracami dostawców rozwiązań informatycznych, akceptacja tych prac w tym testy oraz walidacja tych rozwiązań,', 'Zarządzanie podległym zespołem pracowników: programistów, analityków biznesowych, architektów']], ['requirements-1', ['Minimum 3 lata doświadczenia w zarządzaniu zespołami w IT', 'Minimum 5 lat doświadczenia w zakresie prowadzenia dużych projektów informatycznych jako analityk, architekt lub kierownik projektu,', 'Znajomość architektury dużych systemów informatycznych w tym ERP, hurtowni danych, szyn usług (ESB) ', 'Doświadczenie dotyczącego dobrych praktyk architektonicznych w zakresie analizowania procesów, wdrażania i integrowania systemów w tym znajomość odpowiednich metodyk ,', 'Znajomość rynku dostawców systemów informatycznych,', 'Mile widziane doświadczenie we wdrażaniu systemów w branży produkcyjnej (najlepiej farmaceutycznej, chemicznej lub FMCG) w zakresie procesów produkcyjnych, magazynowych, logistycznych', 'Bardzo dobra znajomość zagadnień związanych z analizą procesów w firmie pod kątem wdrożeń systemów informatycznych,', 'Biegła znajomość narzędzi do prowadzenia projektów, narzędzi do analizy biznesowej i projektowania architektury', 'Doświadczenie w programowaniu lub bezpośrednim zarządzaniem zespołem deweloperskim', 'Dobra znajomość technologii wdrażania aplikacji oraz testowania,', 'Zdolności analityczne z umiejętnością dobrego komunikowania i prezentacji w połączeniu z kompetencjami negocjacyjnymi,', 'Umiejętność zarządzania zespołem specjalistów IT w sposób ciągły, ', 'Decyzyjność w zakresie uruchamianych projektów i wdrażanych systemów,', 'Dobra znajomości języka angielskiego,', 'Komunikatywność, otwartość, umiejętność budowania relacji z otoczeniem, odporność na stres, szacunek dla współpracowników.']], ['offered-1', ['Stabilne zatrudnienie (umowa o pracę) w firmie z wieloletnią tradycją i różnorodnością produkcji', 'Dynamiczna kultura organizacyjna pracy, która umożliwia skutecznie realizować projekty', 'Środowisko pracy, w którym można realizować nowe pomysły, idee wykorzystując swoje doświadczenie.', 'Pracę na pełny etat z możliwością zdobycia dużego doświadczenia,', 'Przyjazną atmosferę pracy,', 'Pakiet świadczeń socjalnych oraz prywatną opiekę medyczną,', 'Ubezpieczenie grupowe na preferencyjnych warunkach.']], ['about-us-1', ['Polfa Tarchomin S.A. jest jedną z najbardziej doświadczonych firm farmaceutycznych na świecie, która szczyci się prawie 200-letnią tradycją. Naszym najważniejszym celem jest poprawa stanu zdrowia i jakości życia pacjentów.']]]</t>
  </si>
  <si>
    <t>Head of IT development in the technological innovation department</t>
  </si>
  <si>
    <t>'Analysis of business needs in the field of computerization and automation of the company's business processes.', 'Management of the IT system implementation roadmap.', 'Launching IT projects in consultation with the business owner and consulting on the potential value of new technologies.', 'Implementation of new IT systems facilitating operational activities supporting company management.', 'Conducting IT projects, including: business analysis, supplier selection, supplier supervision, acceptance and organization of tests.', 'Analysis of IT solutions on the market and conducting RFI, RFP proceedings.', 'Planning and settling the budget for IT projects.', 'Supervision of the work of suppliers of IT solutions, acceptance of these works, including tests and validation of these solutions,', 'Management of a subordinate team of employees: programmers, business analysts, architects'</t>
  </si>
  <si>
    <t>'Minimum 3 years of experience in managing IT teams', 'Minimum 5 years of experience in running large IT projects as an analyst, architect or project manager,', 'Knowledge of the architecture of large IT systems, including ERP, data warehouse, service bus (ESB) ) ', 'Experience regarding good architectural practices in the field of analyzing processes, implementing and integrating systems, including knowledge of appropriate methodologies,', 'Knowledge of the market of IT system suppliers,', 'Welcome experience in implementing systems in the production industry (preferably pharmaceutical, chemical or FMCG) in the field of production, warehouse and logistics processes', 'Very good knowledge of issues related to the analysis of processes in the company in terms of implementing IT systems,', 'Proficient knowledge of tools for project management, tools for business analysis and architecture design', ' Experience in programming or direct management of a development team', 'Good knowledge of application deployment and testing technologies,', 'Analytical skills with good communication and presentation skills combined with negotiation skills,', 'Ability to manage a team of IT specialists on a continuous basis,', 'Decisiveness in terms of launched projects and implemented systems,', 'Good command of English,', 'Communicativeness, openness, ability to build relationships with the environment, resistance to stress, respect for co-workers.'</t>
  </si>
  <si>
    <t>'Stable employment (employment contract) in a company with many years of tradition and production diversity', 'Dynamic organizational culture of work that enables effective implementation of projects', 'Working environment in which new ideas can be implemented, ideas using one's experience.', ' Full-time job with the possibility of gaining extensive experience,', 'Friendly working atmosphere,', 'Package of social benefits and private medical care,', 'Group insurance on preferential terms.'</t>
  </si>
  <si>
    <t>head it development technological innovation</t>
  </si>
  <si>
    <t xml:space="preserve"> c:business analyst  ji:0  Int:  c:financial analyst  ji:0  Int:  c:system analyst  ji:1  Int:it  c:data scientist  ji:1  Int:innovation  c:financial controller  ji:0  Int:  c:intern analyst  ji:0  Int:  c:security analyst  ji:0  Int:</t>
  </si>
  <si>
    <t>cos:business analyst  cos:0.864 cos:financial analyst  cos:0.848 cos:system analyst  cos:0.925 cos:data scientist  cos:0.922 cos:financial controller  cos:0.901 cos:intern analyst  cos:0.966 cos:security analyst  cos:0.93</t>
  </si>
  <si>
    <t>development innovation technological head</t>
  </si>
  <si>
    <t>analysis business need field computerization automation company process management it system implementation roadmap launching project consultation owner consulting potential value new technology facilitating operational activity supporting conducting including supplier selection supervision acceptance organization test solution market rfi rfp proceeding planning settling budget work validation subordinate team employee programmer analyst architect</t>
  </si>
  <si>
    <t xml:space="preserve"> c:business analyst  ji:8  Int:project market management automation process owner planning business  c:financial analyst  ji:1  Int:management  c:system analyst  ji:2  Int:it system  c:data scientist  ji:2  Int:analysis  c:financial controller  ji:0  Int:  c:intern analyst  ji:0  Int:  c:security analyst  ji:0  Int:</t>
  </si>
  <si>
    <t>analyst analysis consulting supervision settling selection potential consultation activity implementation work subordinate conducting value field team company facilitating launching rfi acceptance organization proceeding roadmap need new solution budget it architect validation supporting employee test technology computerization system including programmer supplier rfp operational</t>
  </si>
  <si>
    <t>Kierownik techniczny projektu R&amp;D</t>
  </si>
  <si>
    <t>['https://www.pracuj.pl/praca/kierownik-techniczny-projektu-r-d-warszawa-perkuna-47,oferta,1002376201']</t>
  </si>
  <si>
    <t>[['https://www.pracuj.pl/praca/kierownik-techniczny-projektu-r-d-warszawa-perkuna-47,oferta,1002376201'], 1, ['responsibilities-1', ['Zarządzanie całościowym strumieniem prac technicznych w projekcie R&amp;D wykorzystującym najnowsze technologie związane z obszarem cyberbezpieczeństwa oraz telekomunikacji', 'Koordynacja prac w obszarach: wytwarzania oprogramowania oraz sprzętu', 'Zarządzanie pracą podwykonawców, konsorcjantów', 'Wsparcie zadań związanych ze sprawozdawczością do grantodawcy', 'Wsparcie Product Ownera przy pracy nad roadmapą oraz bieżącą pracą operacyjną', 'Tworzenie dla zespołu stabilnego środowiska otwartej komunikacji, kreatywnego rozwiązywania problemów, podejmowania odpowiedzialności', 'Aktywne uczestnictwo w zdobywaniu i dzieleniu się wiedzą w zakresie najnowszych technologii oraz związanych z nimi standaryzacji, dobrych praktyk, narzędzi w celu wsparcia osiągania celów przez zespół', 'Motywowanie i wspieranie zespołu w osiąganiu założonych celów', 'Raportowanie statusu projektu na wyższy poziom w organizacji', 'Koordynacja opracowania i tworzenie dokumentacji projektowej']], ['requirements-1', ['Przynajmniej 3 lata doświadczenia na podobnym stanowisku obejmującym zarządzanie zespołem technicznym np. wytwórczym, sprzętowym i kierunkami jego prac lub projektem z obszaru technologii IT/ICT', 'Przynajmniej 5 lat doświadczenia w realizacji projektów (w dowolnej roli technicznej: analityk, tester, konstruktor, programista, architekt, lider) w obszarze IT lub Telco lub Cyber', 'Wysoko rozwinięte zdolności przywódcze', 'Proaktywność, umiejętność delegowania i rozliczania pracy', 'Wysoka komunikatywność i bardzo dobra organizacja pracy własnej i zespołu', 'Podstawowa wiedza z zakresu sieci komputerowych, telekomunikacyjnych', 'Podstawowa wiedza z zakresu cyberbezpieczeństwa', 'Praktyczna znajomość procesu wytwarzania oprogramowania', 'Ukończone studia kierunkowe techniczne/informatyczne', 'Doświadczenie w realizacji projektów R&amp;D', 'Doświadczenie w wytwarzaniu rozwiązań sieciowych, w tym sprzętowych', 'Doświadczenie w projektach/pracy operacyjnej w obszarze Cybersecurity', 'Doświadczenie w pracy w zwinnym zespole (Scrum/Kanban)']], ['offered-1', ['Pracę w modelu hybrydowym lub 100% zdalnie', 'Umowę o pracę', 'Podwyższone KUP', 'Premie półroczne uzależnione od poziomu realizacji celów', 'Możliwość zdobycia doświadczenia zawodowego i rozwoju osobistego w unikalnym w skali kraju projekcie R&amp;D dot. wytwarzania rozwiązania sieciowego', 'Pracę w gronie pasjonatów i profesjonalistów przy użyciu najnowszych technologii', 'Pakiet świadczeń socjalnych (pakiet medyczny LuxMed z opieką stomatologiczną, multisport)', 'Benefity socjalne i oferty pracownicze', 'Elastyczne godziny rozpoczęcia pracy', 'Parking dla pracowników']], ['additional-module-1', ['1. Przeanalizujemy Twoją aplikację', '2. Jeśli Twoje kompetencje wpiszą się w nasze oczekiwania spodziewaj się telefonu od Marty z zespołu HR', '3. Jeśli pozytywnie przejdziesz rozmowę czeka Cię spotkanie online na platformie ZOOM z Martą oraz bezpośrednim przełożonym - Moniką - Dyrektorką Biura Zarządzania Projektami', '4. Informację zwrotną otrzymasz niezależnie od decyzji', '', 'Wyślij swoje CV i dołącz do #teamEXATEL 🛰!']]]</t>
  </si>
  <si>
    <t>Technical manager of the R&amp;D project</t>
  </si>
  <si>
    <t>'Management of the overall stream of technical work in the R&amp;D project using the latest technologies related to cybersecurity and telecommunications', 'Coordination of work in the areas of: software and hardware development', 'Management of the work of subcontractors, consortium members', 'Support for tasks related to reporting to the funder', 'Supporting the Product Owner in working on the roadmap and ongoing operational work', 'Creating a stable environment for the team of open communication, creative problem solving, taking responsibility', 'Active participation in acquiring and sharing knowledge in the field of the latest technologies and related standardization, good practices, tools to support the achievement of goals by the team', 'Motivating and supporting the team in achieving the assumed goals', 'Reporting the project status to a higher level in the organization', 'Coordination of development and creation of project documentation'</t>
  </si>
  <si>
    <t>'At least 3 years of experience in a similar position involving the management of a technical team, e.g. manufacturing, hardware and directions of its work or a project in the field of IT / ICT technology', 'At least 5 years of experience in project implementation (in any technical role: analyst, tester, constructor programmer, architect, leader) in the field of IT or Telco or Cyber', 'Highly developed leadership skills', 'Proactivity, the ability to delegate and account for work', 'High communication skills and very good organization of own and team work', 'Basic knowledge of in the field of computer and telecommunications networks', 'Basic knowledge in the field of cyber security', 'Practical knowledge of the software development process', 'Completed technical/IT studies', 'Experience in implementing R&amp;D projects', 'Experience in developing network solutions, including hardware ', 'Experience in projects/operational work in the area of ​​Cybersecurity', 'Experience in working in an agile team (Scrum/Kanban)'</t>
  </si>
  <si>
    <t>'Work in a hybrid model or 100% remotely', 'Employment contract', 'Increased BUY', 'Half-annual bonuses depending on the level of achievement of goals', 'Opportunity to gain professional experience and personal development in a unique R&amp;D project on manufacturing network solution', 'Working with enthusiasts and professionals using the latest technologies', 'Social benefits package (LuxMed medical package with dental care, multisport)', 'Social benefits and employee offers', 'Flexible starting hours', 'Parking for staff'</t>
  </si>
  <si>
    <t>technical manager project</t>
  </si>
  <si>
    <t xml:space="preserve"> c:business analyst  ji:2  Int:manager project  c:financial analyst  ji:0  Int:  c:system analyst  ji:0  Int:  c:data scientist  ji:0  Int:  c:financial controller  ji:0  Int:  c:intern analyst  ji:0  Int:  c:security analyst  ji:0  Int:</t>
  </si>
  <si>
    <t>cos:business analyst  cos:0.872 cos:financial analyst  cos:0.845 cos:system analyst  cos:0.96 cos:data scientist  cos:0.918 cos:financial controller  cos:0.899 cos:intern analyst  cos:0.958 cos:security analyst  cos:0.946</t>
  </si>
  <si>
    <t>technical</t>
  </si>
  <si>
    <t>management overall stream technical work project using latest technology related cybersecurity telecommunication coordination area software hardware development subcontractor consortium member support task reporting funder supporting product owner working roadmap ongoing operational creating stable environment team open communication creative problem solving taking responsibility active participation acquiring sharing knowledge field standardization good practice tool achievement goal motivating achieving assumed status higher level organization creation documentation</t>
  </si>
  <si>
    <t xml:space="preserve"> c:business analyst  ji:6  Int:project product management support owner  c:financial analyst  ji:4  Int:support reporting management  c:system analyst  ji:0  Int:  c:data scientist  ji:1  Int:reporting  c:financial controller  ji:0  Int:  c:intern analyst  ji:0  Int:  c:security analyst  ji:0  Int:</t>
  </si>
  <si>
    <t>motivating stable practice level working communication coordination knowledge tool creating environment work telecommunication team participation field hardware active cybersecurity area assumed ongoing achievement organization responsibility reporting roadmap taking subcontractor technical development latest acquiring task documentation standardization achieving funder supporting sharing overall good goal problem creation member using creative stream technology higher consortium solving related software status open operational</t>
  </si>
  <si>
    <t>['https://www.pracuj.pl/praca/kierownik-techniczny-projektu-r-d-warszawa-perkuna-47,oferta,1002441708']</t>
  </si>
  <si>
    <t>[['https://www.pracuj.pl/praca/kierownik-techniczny-projektu-r-d-warszawa-perkuna-47,oferta,1002441708'], 1, ['responsibilities-1', ['Zarządzanie całościowym strumieniem prac technicznych w projekcie R&amp;D wykorzystującym najnowsze technologie związane z obszarem cyberbezpieczeństwa oraz telekomunikacji', 'Koordynacja prac w obszarach: wytwarzania oprogramowania oraz sprzętu', 'Zarządzanie pracą podwykonawców, konsorcjantów', 'Wsparcie zadań związanych ze sprawozdawczością do grantodawcy', 'Wsparcie Product Ownera przy pracy nad roadmapą oraz bieżącą pracą operacyjną', 'Tworzenie dla zespołu stabilnego środowiska otwartej komunikacji, kreatywnego rozwiązywania problemów, podejmowania odpowiedzialności', 'Aktywne uczestnictwo w zdobywaniu i dzieleniu się wiedzą w zakresie najnowszych technologii oraz związanych z nimi standaryzacji, dobrych praktyk, narzędzi w celu wsparcia osiągania celów przez zespół', 'Motywowanie i wspieranie zespołu w osiąganiu założonych celów', 'Raportowanie statusu projektu na wyższy poziom w organizacji', 'Koordynacja opracowania i tworzenie dokumentacji projektowej']], ['requirements-1', ['Przynajmniej 3 lata doświadczenia na podobnym stanowisku obejmującym zarządzanie zespołem technicznym np. wytwórczym, sprzętowym i kierunkami jego prac lub projektem z obszaru technologii IT/ICT', 'Przynajmniej 5 lat doświadczenia w realizacji projektów (w dowolnej roli technicznej: analityk, tester, konstruktor, programista, architekt, lider) w obszarze IT lub Telco lub Cyber', 'Wysoko rozwinięte zdolności przywódcze', 'Proaktywność, umiejętność delegowania i rozliczania pracy', 'Wysoka komunikatywność i bardzo dobra organizacja pracy własnej i zespołu', 'Podstawowa wiedza z zakresu sieci komputerowych, telekomunikacyjnych', 'Podstawowa wiedza z zakresu cyberbezpieczeństwa', 'Praktyczna znajomość procesu wytwarzania oprogramowania', 'Ukończone studia kierunkowe techniczne/informatyczne', 'Doświadczenie w realizacji projektów R&amp;D', 'Doświadczenie w wytwarzaniu rozwiązań sieciowych, w tym sprzętowych', 'Doświadczenie w projektach/pracy operacyjnej w obszarze Cybersecurity', 'Doświadczenie w pracy w zwinnym zespole (Scrum/Kanban)']], ['offered-1', ['Pracę w modelu hybrydowym lub 100% zdalnie', 'Umowę o pracę', 'Podwyższone KUP', 'Premie półroczne uzależnione od poziomu realizacji celów', 'Możliwość zdobycia doświadczenia zawodowego i rozwoju osobistego w unikalnym w skali kraju projekcie R&amp;D dot. wytwarzania rozwiązania sieciowego', 'Pracę w gronie pasjonatów i profesjonalistów przy użyciu najnowszych technologii', 'Pakiet świadczeń socjalnych (pakiet medyczny LuxMed z opieką stomatologiczną, multisport)', 'Benefity socjalne i oferty pracownicze', 'Elastyczne godziny rozpoczęcia pracy', 'Parking dla pracowników']], ['additional-module-1', ['1. Przeanalizujemy Twoją aplikację', '2. Jeśli Twoje kompetencje wpiszą się w nasze oczekiwania spodziewaj się telefonu od Marty z zespołu HR', '3. Jeśli pozytywnie przejdziesz rozmowę czeka Cię spotkanie online na platformie ZOOM z Martą oraz bezpośrednim przełożonym - Moniką - Dyrektorką Biura Zarządzania Projektami', '4. Informację zwrotną otrzymasz niezależnie od decyzji', '', 'Wyślij swoje CV i dołącz do #teamEXATEL 🛰!']]]</t>
  </si>
  <si>
    <t xml:space="preserve">Kierownik Zespołu Analizy Systemowej </t>
  </si>
  <si>
    <t>['https://www.pracuj.pl/praca/kierownik-zespolu-analizy-systemowej-warszawa-chmielna-132-134,oferta,1002453744']</t>
  </si>
  <si>
    <t>[['https://www.pracuj.pl/praca/kierownik-zespolu-analizy-systemowej-warszawa-chmielna-132-134,oferta,1002453744'], 1, ['technologies-1', ['SQL', 'UML', 'BPMN']], ['responsibilities-1', ['Zarządzanie i nadzór nad podległym zespołem analityków systemowych,', 'Ścisła współpraca z zespołami rozwojowymi firmy (m.in. architekci, programiści, testerzy, analitycy biznesowi),', 'Wsparcie i udział w realizowanych przez firmę projektach informatycznych,', 'Opracowywanie i wyznaczanie standardów i procedur dla analityków systemowych oraz nadzór nad ich realizacją,', 'Budowanie zaangażowania i motywowanie podległych pracowników.']], ['requirements-1', ['Minimum 3 lata doświadczenia na stanowisku analityka systemowego,', 'Minimum 1 rok doświadczenia na stanowisku managerskim,', 'Wiedza i doświadczenie w zakresie modelowania systemów informatycznych z wykorzystaniem notacji UML, a także modelowania procesów biznesowych z wykorzystaniem notacji BPMN,', 'Wiedza i doświadczenie w zakresie analizy wymagań użytkownika, utrzymaniu i rozwoju systemów, wdrażaniu nowych funkcjonalności,', 'Znajomość SQL,', 'Znajomość REST API,', 'Dokładność, terminowość i systematyczność,', 'Umiejętności analityczne,', 'Umiejętność pracy wielozadaniowej oraz organizowania pracy własnej i podległego zespołu,', 'Samodzielność w działaniu, umiejętność podejmowania decyzji, predyspozycje osobowościowe (komunikatywność, inicjatywa, kreatywność, wysoka kultura osobista).', 'Znajomość narzędzia Enterprise Architect.']]]</t>
  </si>
  <si>
    <t>Head of the System Analysis Team</t>
  </si>
  <si>
    <t>'Management and supervision of a subordinate team of system analysts,', 'Close cooperation with the company's development teams (including architects, programmers, testers, business analysts),', 'Support and participation in IT projects implemented by the company,', ' Developing and setting standards and procedures for system analysts and supervising their implementation,', 'Building commitment and motivating subordinate employees.'</t>
  </si>
  <si>
    <t>'Minimum 3 years of experience as a system analyst,', 'Minimum 1 year of experience as a manager,', 'Knowledge and experience in modeling IT systems using UML notation, as well as modeling business processes using BPMN notation,', ' Knowledge and experience in analyzing user requirements, maintaining and developing systems, implementing new functionalities,', 'Knowledge of SQL,', 'Knowledge of REST API,', 'Accuracy, timeliness and regularity,', 'Analytical skills,', 'Knowledge of multi-tasking and organizing own and subordinate team work,', 'Independence in action, decision-making skills, personality predispositions (communicativeness, initiative, creativity, high personal culture).', 'Knowledge of the Enterprise Architect tool.'</t>
  </si>
  <si>
    <t>'SQL', 'UML', 'BPMN'</t>
  </si>
  <si>
    <t>head system analysis team</t>
  </si>
  <si>
    <t>cos:business analyst  cos:0.849 cos:financial analyst  cos:0.823 cos:system analyst  cos:0.93 cos:data scientist  cos:0.909 cos:financial controller  cos:0.884 cos:intern analyst  cos:0.966 cos:security analyst  cos:0.931</t>
  </si>
  <si>
    <t>analysis team head</t>
  </si>
  <si>
    <t>management supervision subordinate team system analyst close cooperation company development including architect programmer tester business support participation it project implemented developing setting standard procedure supervising implementation building commitment motivating employee</t>
  </si>
  <si>
    <t xml:space="preserve"> c:business analyst  ji:5  Int:project support business management  c:financial analyst  ji:3  Int:support management  c:system analyst  ji:3  Int:it system tester  c:data scientist  ji:0  Int:  c:financial controller  ji:0  Int:  c:intern analyst  ji:0  Int:  c:security analyst  ji:0  Int:</t>
  </si>
  <si>
    <t>development analyst motivating building implemented developing it supervision architect setting tester implementation cooperation subordinate employee team participation supervising close company system including procedure programmer standard commitment</t>
  </si>
  <si>
    <t>Konsultant CRM D365 i Power Platform</t>
  </si>
  <si>
    <t>['https://www.pracuj.pl/praca/konsultant-crm-d365-i-power-platform-warszawa-polna-11,oferta,1002451503']</t>
  </si>
  <si>
    <t>[['https://www.pracuj.pl/praca/konsultant-crm-d365-i-power-platform-warszawa-polna-11,oferta,1002451503'], 1, ['technologies-1', ['CRM', 'Power Platform', 'Microsoft Dynamics']], ['responsibilities-1', ['Prowadzenie projektów wdrożeniowych, analitycznych i przed- implementacyjnych w zakresie rozwiązania Microsoft CRM D365 (Sales, Customer Service, Marketing, Customer Insights oraz opcjonalnie Field Service) oraz Power Platform;', 'Budowanie i zarządzanie zespołem projektowym (Analitycy, Deweloperzy, Testerzy, Właściciele Produktu, Użytkownicy BIznesowi);', 'Analiza i optymalizacja procesów w obszarze CRM oraz automatyzacja procesów na platformie D365 i Power Platform;', 'Moderowanie i prowadzenie spotkań biznesowych i workshopów;', 'Projektowanie rozwiązania oraz jego konfiguracja (nadzór nad konfiguracją i developmentem);', 'Zapewnienie zgodności prac zespołu z zapisami kontraktu/umowy z klientem (we współpracy z Project Manager-em);', 'Szacowanie pracochłonności i planowanie prac zespołu;', 'Koordynacja działań z zespołami zewnętrznymi (po stronie klienta i pod-dostawców);', 'Efektywne zarządzanie zakresem projektu i jego rozkład na poszczególne sprinty;', 'Przygotowywanie wsadu merytorycznego w zakresie tzw. Business Developmentu (np. przygotowanie demo dla klienta, propozycja rozwiązań, harmonogramu i pracochłonności prac).']], ['requirements-1', ['Doświadczenie w projektach analityczno- wdrożeniowych w zakresie Microsoft CRM D365 Dynamics (On-premise i/lub Cloud) oraz Power Platform;', 'Dobre zrozumienie tematyki CRM (Customer Relationship Management) z perspektywy biznesowej i IT;', 'Wysoki poziom komunikatywności;', 'Zdolność swobodnej pracy z użytkownikami biznesowymi i osobami z IT;', 'Wcześniejsze doświadczenie lub chęci we wsparciu działań sprzedażowych;', 'Zrozumienie nowoczesnych praktyk, koncepcji i architektur IT;', 'Co najmniej 1-2 letnie doświadczenie w pracy z międzynarodowym zespołem;', 'Bardzo dobra znajomość języka angielskiego.', 'Wiedza i doświadczenie w innych rozwiązaniach Microsoft (np. Azure);', 'Certyfikaty branżowe w zakresie D365, Power Platform, zarządzania projektami, analizy biznesowej i pracy w Agile;', 'Doświadczenie w dużych organizacjach;', 'Udokumentowane doświadczenie w pracy projektowej realizowanej w języku angielskim.']], ['offered-1', ['Praktycznie nieograniczone możliwości szkoleń, darmowych certyfikacji i rozwoju kariery;', 'Praca w zespole złożonym z doświadczonych specjalistów i ekspertów;', 'Realizacja najbardziej interesujących i innowacyjnych projektów dla renomowanych polskich i zagranicznych Klientów;', 'Świetna atmosfera i komfortowe warunki pracy;', 'Elastyczny czas i forma pracy;', 'Bogaty pakiet benefitów (w tym prywatna opieka medyczna i karta sportowa).']], ['additional-module-1', ['Prześlij swoją aplikację już dziś! W razie dodatkowych pytań skontaktuj się z nami: [email\xa0protected]']]]</t>
  </si>
  <si>
    <t>'Conducting implementation, analytical and pre-implementation projects in the field of Microsoft CRM D365 (Sales, Customer Service, Marketing, Customer Insights and optionally Field Service) and Power Platform;', 'Building and managing a project team (Analysts, Developers, Testers, Product Owners, Business Users);', 'Analysis and optimization of processes in the CRM area and process automation on D365 and Power Platform;', 'Moderating and conducting business meetings and workshops;', 'Solution design and configuration (configuration supervision and development);', 'Ensuring compliance of the team's work with the provisions of the contract/agreement with the client (in cooperation with the Project Manager);', 'Estimating the effort and planning the team's work;', 'Coordinating activities with external teams (on the client's side) and sub-suppliers);', 'Effective management of the project scope and its distribution into individual sprints;', 'Preparation of substantive input in the field of the so-called Business Development (e.g. preparing a demo for the client, proposing solutions, schedule and workload).'</t>
  </si>
  <si>
    <t>'Experience in analytical and implementation projects in the field of Microsoft CRM D365 Dynamics (On-premise and/or Cloud) and Power Platform;', 'Good understanding of CRM (Customer Relationship Management) from a business and IT perspective;', 'High level of communication skills ;', 'Ability to work freely with business users and IT people;', 'Previous experience or willingness to support sales activities;', 'Understanding modern IT practices, concepts and architectures;', 'At least 1-2 years of experience in working with an international team;', 'Very good command of English.', 'Knowledge and experience in other Microsoft solutions (e.g. Azure);', 'Industry certifications in the field of D365, Power Platform, project management, business analysis and work in Agile;', 'Experience in large organizations;', 'Documented experience in project work carried out in English.'</t>
  </si>
  <si>
    <t>'Virtually unlimited training opportunities, free certifications and career development;', 'Work in a team of experienced specialists and experts;', 'Implementation of the most interesting and innovative projects for renowned Polish and foreign clients;', 'Great atmosphere and comfortable working conditions ;', 'Flexible time and form of work;', 'A rich package of benefits (including private medical care and a sports card).'</t>
  </si>
  <si>
    <t>'CRM', 'Power Platform', 'Microsoft Dynamics'</t>
  </si>
  <si>
    <t>konsultant crm d365 power platform</t>
  </si>
  <si>
    <t>cos:business analyst  cos:0.848 cos:financial analyst  cos:0.846 cos:system analyst  cos:0.939 cos:data scientist  cos:0.906 cos:financial controller  cos:0.875 cos:intern analyst  cos:0.936 cos:security analyst  cos:0.933</t>
  </si>
  <si>
    <t>platform konsultant power d365</t>
  </si>
  <si>
    <t>conducting implementation analytical pre project field microsoft crm d365 sale customer service marketing insight optionally power platform building managing team analyst developer tester product owner business user analysis optimization process area automation moderating meeting workshop solution design configuration supervision development ensuring compliance work provision contract agreement client cooperation manager estimating effort planning coordinating activity external side sub supplier effective management scope distribution individual sprint preparation substantive input called preparing demo proposing schedule workload</t>
  </si>
  <si>
    <t xml:space="preserve"> c:business analyst  ji:15  Int:project contract product management client automation customer sale service process owner manager planning business crm  c:financial analyst  ji:1  Int:management  c:system analyst  ji:2  Int:user tester  c:data scientist  ji:3  Int:developer analysis analytical  c:financial controller  ji:0  Int:  c:intern analyst  ji:0  Int:  c:security analyst  ji:0  Int:</t>
  </si>
  <si>
    <t>analysis individual schedule analytical implementation effort conducting team field power agreement managing proposing d365 workload configuration scope optimization building substantive side platform development effective meeting tester cooperation microsoft external supplier preparation optionally analyst insight workshop user called marketing supervision activity work demo ensuring sprint area input pre compliance solution sub moderating distribution provision developer design coordinating preparing estimating</t>
  </si>
  <si>
    <t>Konsultant ds. oprogramowania ERP</t>
  </si>
  <si>
    <t>['https://www.pracuj.pl/praca/konsultant-ds-oprogramowania-erp-krepice-pow-sredzki,oferta,1002463974']</t>
  </si>
  <si>
    <t>[['https://www.pracuj.pl/praca/konsultant-ds-oprogramowania-erp-krepice-pow-sredzki,oferta,1002463974'], 1, ['responsibilities-1', ['bezpośrednie wsparcie użytkowników systemów IT z zakresu oprogramowania ERP', 'rozpoznawanie i definiowanie potrzeb pracowników oraz doradztwo w zakresie rozwoju oprogramowania', 'prace wdrożeniowe - nadzór nad testami, analiza „Changelog”', 'prowadzenie projektów informatycznych z zakresu wdrażania oprogramowania', 'prowadzenie prezentacji i szkoleń dla pracowników', 'tworzenie instrukcji obsługi sprzętu, oprogramowania', 'prowadzenie dokumentacji technicznej (System Ticketowy)', 'opracowanie rozwiązań na podstawie analizy procesów', 'aktualizowanie i tworzenie dokumentacji technicznej rozwiązań informatycznych z zakresu oprogramowania']], ['requirements-1', ['dobra znajomość języka niemieckiego – będziesz używał/-a j. niemieckiego w swojej codziennej pracy, dlatego ta umiejętność jest dla nas priorytetowa', 'wykształcenie min. średnie (atutem będzie kierunek informatyka). Mile widziani absolwenci szkół średnich i/lub studenci studiów zaocznych (praca w pełnym wymiarze godzin)', 'podstawowa wiedza informatyczna', 'prowadzenie i/lub uczestnictwo w konsultacjach, dialogach technicznych z działem IT w Niemczech', 'umiejętność analitycznego myślenia', 'przeprowadzanie bieżących testów oprogramowania', 'otwartość na stare jak i nowe technologie', 'współpraca z centralą działu IT oraz z dostawcami oprogramowania', 'Mile widziane: zarządzanie bazami danych SQL (dodawanie/edytowanie/usuwanie danych w bazie danych, organizowanie i przeglądanie danych na różne sposoby, udostępnianie danych innym osobom za pomocą raportów)']], ['offered-1', ['powiększamy nasz dział IT dlatego poszukujemy osób dobrze posługujących się j.niemieckim i lubiących pracę z komputerem, szybko uczących się - zapewniamy odpowiednie wdrożenie w nowe obowiązki', 'stabilne zatrudnienie / umowa o pracę', 'szkolenia i kursy językowe', 'upominki jubileuszowe i okazjonalne', 'świąteczne bony pieniężne, paczki dla dzieci', 'kartę Multisport i bilety do kina', 'możliwość przystąpienia do ubezpieczenia grupowego i prywatnej opieki medycznej', 'praca w trybie stacjonarnym', 'wyjazdy służbowe']]]</t>
  </si>
  <si>
    <t>ERP software consultant</t>
  </si>
  <si>
    <t>'direct support for users of IT systems in the field of ERP software', 'recognition and definition of employee needs and advice on software development', 'implementation works - supervision of tests, 'Changelog' analysis', 'conducting IT projects in the field of software implementation', 'conducting presentations and trainings for employees', 'creating hardware and software manuals', 'keeping technical documentation (Ticket System)', 'developing solutions based on process analysis', 'updating and creating technical documentation for IT solutions in the field of software'</t>
  </si>
  <si>
    <t>'good knowledge of German - you will use German in your daily work, which is why this skill is a priority for us', 'education min. average (computer science will be an asset). High school graduates and/or extramural students are welcome (full-time work)', 'basic IT knowledge', 'conducting and/or participating in consultations, technical dialogues with the IT department in Germany', 'analytical thinking skills', 'conducting current software tests', 'openness to both old and new technologies', 'cooperation with the IT department headquarters and software suppliers', 'Welcome: managing SQL databases (adding/editing/deleting data in the database, organizing and viewing data in different ways, sharing data with others through reports)'</t>
  </si>
  <si>
    <t>'we are expanding our IT department, that's why we are looking for people who speak German well and like working with a computer, who learn quickly - we ensure proper implementation in new duties', 'stable employment / employment contract', 'training and language courses', 'gifts jubilee and occasional tickets', 'Christmas cash vouchers, packages for children', 'Multisport card and cinema tickets', 'group insurance and private medical care', 'full-time work', 'business trips'</t>
  </si>
  <si>
    <t>erp software consultant</t>
  </si>
  <si>
    <t>cos:business analyst  cos:0.858 cos:financial analyst  cos:0.846 cos:system analyst  cos:0.942 cos:data scientist  cos:0.921 cos:financial controller  cos:0.898 cos:intern analyst  cos:0.971 cos:security analyst  cos:0.944</t>
  </si>
  <si>
    <t>erp software</t>
  </si>
  <si>
    <t>direct support user it system field erp software recognition definition employee need advice development implementation work supervision test changelog analysis conducting project presentation training creating hardware manual keeping technical documentation ticket developing solution based process updating</t>
  </si>
  <si>
    <t xml:space="preserve"> c:business analyst  ji:3  Int:project support process  c:financial analyst  ji:1  Int:support  c:system analyst  ji:3  Int:it system user  c:data scientist  ji:1  Int:analysis  c:financial controller  ji:0  Int:  c:intern analyst  ji:0  Int:  c:security analyst  ji:0  Int:</t>
  </si>
  <si>
    <t>user analysis ticket erp supervision creating implementation work conducting field hardware recognition need technical development documentation solution advice keeping developing manual it presentation based definition employee updating test training system changelog direct software</t>
  </si>
  <si>
    <t>Konsultant ds. wdrożeń</t>
  </si>
  <si>
    <t>['https://www.pracuj.pl/praca/konsultant-ds-wdrozen-krakow-cystersow-13,oferta,1002424500']</t>
  </si>
  <si>
    <t>[['https://www.pracuj.pl/praca/konsultant-ds-wdrozen-krakow-cystersow-13,oferta,1002424500'], 1, ['technologies-1', ['Microsoft Excel', 'SQL', 'Microsoft Power BI']], ['responsibilities-1', ['Codzienna, bezpośrednia współpraca z zagranicznymi klientami w celu zaprojektowania, budowania, testowania i wdrażania systemu;', 'Udział w workshopach z klientami;', 'Przeprowadzanie analizy biznesowej pod kątem wdrażanego systemu;', 'Praca jako część zespołu projektowego w celu wspierania architektury oraz wdrażania systemu i działań postprodukcyjnych;', 'Wspieranie klientów/użytkowników w pracy z systemem;', 'Wsparcie konwersji, migracji i integracji danych z systemem;', 'Przygotowywanie dokumentacji dla klienta;', 'Pomoc klientom w rozwiązywaniu problemów, w oparciu o specjalistyczną wiedzę w zakresie działania SAP/Workday.']], ['requirements-1', ['Min. 2 lata doświadczenia na stanowisku technicznym (przy wdrożeniu produktu) lub jako Analityk HRIS zaangażowany we wdrażanie nowego oprogramowania HR;', 'Doskonałe umiejętności komunikacyjne, wykorzystywane podczas codziennego kontaktu z klientem;', 'Umiejętności consultingowe – wsparcie oraz doradztwo klientom;', 'Płynna komunikacja w języku angielskim; min B2/C1;', 'Umiejętność pracy w zespole projektowym;', 'Analityczny sposób myślenia, skoncentrowany na rozwiązywaniu problemów;', 'Znajomość procesów i struktur HR.', 'Doświadczenie we wdrażaniu i utrzymaniu SAP, Workday; lub innych systemów HR;', 'Podstawowa wiedza z zakresu relacyjnych baz danych oraz SQL i/lub Power BI;', 'Znajomość Excela;', 'Podstawowa znajomość statystyki.']], ['work-organization-1', []], ['training-space-1', ['branżowe platformy e-learningowe', 'budżet rozwojowy', 'czas na rozwój Twoich pomysłów', 'przestrzeń do eksperymentowania', 'szkolenia wewnątrzfirmowe', 'szkolenia zewnętrzne', 'treningi umiejętności miękkich', 'wsparcie merytoryczne od liderów technologicznych']], ['offered-1', ['Stałą współpracę w oparciu o B2B lub Umowę o Pracę;', 'Na umowie B2B płatne dni urlopowe;', 'Pracę w systemie hybrydowym;', 'Dostęp do szkoleń (szkolenia techniczne i umiejętności miękkie);', 'Możliwość pracy przy projektach realizowanych w całej Europie oraz USA.']]]</t>
  </si>
  <si>
    <t>Implementation consultant</t>
  </si>
  <si>
    <t>'Daily, direct cooperation with foreign clients to design, build, test and implement the system;', 'Participation in workshops with clients;', 'Conducting business analysis for the implemented system;', 'Working as part of the project team to support architecture and implementation of the system and post-production activities;', 'Supporting clients/users in working with the system;', 'Support for conversion, migration and integration of data with the system;', 'Preparing documentation for the client;', 'Helping clients in solving problems, based on specialist knowledge of SAP/Workday operation.'</t>
  </si>
  <si>
    <t>'Min. 2 years of experience in a technical position (during product implementation) or as an HRIS Analyst involved in the implementation of new HR software;', 'Excellent communication skills, used during everyday contact with the client;', 'Consulting skills - support and advice to clients;', ' Fluent communication in English; min B2/C1;', 'Ability to work in a project team;', 'An analytical mindset focused on solving problems;', 'Knowledge of HR processes and structures.', 'Experience in implementing and maintaining SAP, Workday; or other HR systems;', 'Basic knowledge of relational databases and SQL and/or Power BI;', 'Knowledge of Excel;', 'Basic knowledge of statistics.'</t>
  </si>
  <si>
    <t>'Permanent cooperation based on B2B or an Employment Contract;', 'Paid holidays on a B2B contract;', 'Work in a hybrid system;', 'Access to training (technical training and soft skills);', 'Opportunity to work projects implemented throughout Europe and the USA.'</t>
  </si>
  <si>
    <t>'Microsoft Excel', 'SQL', 'Microsoft Power BI'</t>
  </si>
  <si>
    <t>'industry e-learning platforms', 'development budget', 'time to develop your ideas', 'space for experimentation', 'in-company training', 'external training', 'soft skills training', 'substantive support from technological leaders'</t>
  </si>
  <si>
    <t>daily direct cooperation foreign client design build test implement system participation workshop conducting business analysis implemented working part project team support architecture implementation post production activity supporting user conversion migration integration data preparing documentation helping solving problem based specialist knowledge sap workday operation</t>
  </si>
  <si>
    <t xml:space="preserve"> c:business analyst  ji:5  Int:project support client operation business  c:financial analyst  ji:1  Int:support  c:system analyst  ji:3  Int:system sap user  c:data scientist  ji:2  Int:data analysis  c:financial controller  ji:0  Int:  c:intern analyst  ji:0  Int:  c:security analyst  ji:0  Int:</t>
  </si>
  <si>
    <t>workshop user analysis data implemented working knowledge activity workday implementation integration conducting team participation part migration foreign conversion helping documentation specialist sap production supporting based build cooperation problem design test post system preparing direct daily solving architecture implement</t>
  </si>
  <si>
    <t>Konsultant ds. wdrożeń systemu ERP</t>
  </si>
  <si>
    <t>['https://www.pracuj.pl/praca/konsultant-ds-wdrozen-systemu-erp-katowice-aleja-rozdzienskiego-188c,oferta,1002421193']</t>
  </si>
  <si>
    <t>[['https://www.pracuj.pl/praca/konsultant-ds-wdrozen-systemu-erp-katowice-aleja-rozdzienskiego-188c,oferta,1002421193'], 1, ['responsibilities-1', ['wdrażanie systemu abas ERP w dedykowanym obszarze merytorycznym u naszych klientów,', 'analiza procesów biznesowych klienta,', 'opracowanie przekonujących koncepcji oraz ich realizacja w uzgodnieniu z kierownikiem projektu klienta,', 'prowadzanie szkoleń klienckich,', 'doradztwo przy optymalizacji procesów biznesowych i ich odzwierciedleniu w systemie ERP,', 'tworzenie dokumentacji wdrożeniowej,', 'wsparcie wybranych stałych klientów.']], ['requirements-1', ['od kandydatów oczekujemy wyższego wykształcenia – kierunki ekonomiczne lub inżynierskie,', 'dobrej znajomości j. angielskiego lub niemieckiego,', 'samodzielności i kreatywności,', 'umiejętności prezentacji kompleksowych zależności ekonomicznych,', 'chęci podnoszenia własnych kwalifikacji, gotowości do częstych podróży służbowych,', 'mile widziane doświadczenie w roli doradcy, kierownika projektu lub kluczowego użytkownika w projekcie wdrożeniowym systemu ERP.']], ['offered-1', ['konkurencyjne wynagrodzenie, w tym atrakcyjny system premiowy,', 'pracę w przyjaznej atmosferze (wyjazdy integracyjne, spotkania okolicznościowe),', 'szkolenia prowadzone w abas Academy w Niemczech,', 'udział w ciekawych projektach we współpracy z profesjonalistami z Grupy abas,', 'możliwość zdobycia unikalnej wiedzy i doświadczenia,', 'pracę w naszej siedzibie w Katowicach,', 'możliwość pracy w modelu hybrydowym,', 'specjalizacje w obszarach:', 'zarządzanie produkcją: sprzedaż, zakupy, planowanie produkcji, dyspozycja (MRP), gospodarka materiałowa,', 'finanse i controlling: BI, księgowość finansowa, środki trwałe, rachunek kosztów, wycena materiałów.']], ['additional-module-1', ['Kreatywne wyzwania. Fascynujące projekty. Rozwój zawodowy.', 'Dobrą atmosferę: pracownicy firmy abas to członkowie rodziny. Gramy w jednym zespole i zależy nam na tym samym. Ego i rywalizację zostawiamy za drzwiami. Jesteśmy w firmie po to, aby wspólnie odnosić sukcesy.', 'Wsparcie: dla nowych członków naszego zespołu mamy specjalnie opracowany plan onboardingu - pierwsze dni w nowej pracy nie muszą być stresujące - wprowadzimy Cię we wszystkie procesy :)']]]</t>
  </si>
  <si>
    <t>ERP system implementation consultant</t>
  </si>
  <si>
    <t>'implementation of the abas ERP system in a dedicated substantive area at our clients', 'analysis of the client's business processes,', 'development of convincing concepts and their implementation in consultation with the client's project manager,', 'conducting client training,', 'optimization consulting business processes and their reflection in the ERP system,', 'creation of implementation documentation,', 'support for selected regular customers.'</t>
  </si>
  <si>
    <t>'candidates are expected to have higher education - economics or engineering,', 'good knowledge of English or German,', 'independence and creativity,', 'ability to present complex economic relationships,', 'willingness to improve one's qualifications, readiness for frequent business trips,', 'experience as an advisor, project manager or key user in an ERP system implementation project is welcome.'</t>
  </si>
  <si>
    <t>'competitive remuneration, including an attractive bonus system,', 'work in a friendly atmosphere (integration trips, occasional meetings),', 'trainings conducted at abas Academy in Germany,', 'participation in interesting projects in cooperation with professionals from the abas Group ,', 'opportunity to gain unique knowledge and experience,', 'work at our headquarters in Katowice,', 'opportunity to work in a hybrid model,', 'specialization in the following areas:', 'production management: sales, purchases, production planning, disposition (MRP), material management,', 'finance and controlling: BI, financial accounting, fixed assets, cost accounting, material valuation.'</t>
  </si>
  <si>
    <t>erp system implementation consultant</t>
  </si>
  <si>
    <t xml:space="preserve"> c:business analyst  ji:1  Int:consultant  c:financial analyst  ji:0  Int:  c:system analyst  ji:1  Int:system  c:data scientist  ji:0  Int:  c:financial controller  ji:0  Int:  c:intern analyst  ji:1  Int:consultant  c:security analyst  ji:0  Int:</t>
  </si>
  <si>
    <t>cos:business analyst  cos:0.885 cos:financial analyst  cos:0.86 cos:system analyst  cos:0.948 cos:data scientist  cos:0.931 cos:financial controller  cos:0.916 cos:intern analyst  cos:0.967 cos:security analyst  cos:0.942</t>
  </si>
  <si>
    <t>system erp implementation</t>
  </si>
  <si>
    <t>implementation aba erp system dedicated substantive area client analysis business process development convincing concept consultation project manager conducting training optimization consulting reflection creation documentation support selected regular customer</t>
  </si>
  <si>
    <t xml:space="preserve"> c:business analyst  ji:7  Int:project support client customer process manager business  c:financial analyst  ji:1  Int:support  c:system analyst  ji:1  Int:system  c:data scientist  ji:1  Int:analysis  c:financial controller  ji:0  Int:  c:intern analyst  ji:0  Int:  c:security analyst  ji:0  Int:</t>
  </si>
  <si>
    <t>development documentation selected analysis erp dedicated consulting reflection creation consultation implementation conducting convincing optimization training area system regular concept aba substantive</t>
  </si>
  <si>
    <t>Konsultant II w zespole Audytu Instytucji Finansowych</t>
  </si>
  <si>
    <t>['https://www.pracuj.pl/praca/konsultant-ii-w-zespole-audytu-instytucji-finansowych-warszawa-polna-11,oferta,1002417119']</t>
  </si>
  <si>
    <t>[['https://www.pracuj.pl/praca/konsultant-ii-w-zespole-audytu-instytucji-finansowych-warszawa-polna-11,oferta,1002417119'], 1, ['responsibilities-1', ['prowadzenie ciekawych i pełnych wyzwań projektów audytowych dla polskich i międzynarodowych klientów (badania, przeglądy sprawozdań finansowych, pakietów konsolidacyjnych, projekty związane z oceną systemów kontroli wewnętrznych),', 'praktyczne wykorzystanie znajomości polskich i międzynarodowych standardów rachunkowości,', 'kierowanie pracą i nadzorowanie młodszych stażem pracowników zespołu.']], ['requirements-1', ['min. rok doświadczenia w audycie klientów zewnętrznych, mile widziane dodatkowe doświadczenie w księgowości/sprawozdawczości/kontrolingu finansowym,', 'wykształcenie wyższe,', 'dobra znajomość przepisów księgowych i gotowość do ciągłego uczenia się oraz rozwoju,', 'umiejętność wykorzystywania wiedzy teoretycznej i przekładania jej na praktyczne wskazówki i propozycje rozwiązań,', 'wysoko rozwinięte umiejętności analityczne,', 'dobra umiejętność pracy w zespole,', 'bardzo dobra znajomość języka angielskiego,', 'mile widziana osoba, będąca w trakcie procesu uzyskiwania uprawnień zawodowych (PIBR, ACCA).']], ['offered-1', ['umowę o pracę na czas nieokreślony, atrakcyjne wynagrodzenie,', 'jasno zdefiniowaną ścieżkę kariery - coroczna rewizja poziomu stanowiska i wynagrodzenia,', 'elastyczny czas pracy z możliwością pracy zdalnej lub okresowej pracy z zagranicy,', 'skrócony czas pracy w okresie low-season (np. “wolne piątki”),', 'zróżnicowany portfel klientów, obejmujący m.in.: Banki, Zakłady Ubezpieczeń, Fundusze Inwestycyjne, Spółki leasingowe', 'możliwość rozwoju w kierunku preferowanej specjalizacji branżowej,', 'szkolenia, zarówno z wiedzy technicznej jak i tzw. umiejętności miękkich, możliwość skorzystania z konwersacji w językach obcych,', 'Digital Academy - szkolenia z nowoczesnych narzędzi m.in. Alteryx, Power BI,', 'możliwość wyboru ścieżki kwalifikacji zawodowych (PIBR/ACCA), wraz ze wsparciem merytorycznym i finansowym,', 'prywatną opiekę medyczną dla Pracownika i członków najbliższej rodziny, również w ramach swobody leczenia,', 'program kafeteryjny z comiesięcznymi punktami do wykorzystania, m.in. karta sportowa, bilety do kina, vouchery, bony zakupowe oraz zniżki pracownicze na zakup sprzętu IT oraz auta.']], ['additional-module-1', ['Nasz zespół to dużo więcej niż rachunkowość i sprawozdawczość. Nasi audytorzy to doradcy, kompleksowo patrzący na działalność ﬁrm, wykorzystujący posiadane doświadczenia, kompetencje i technologie w realizacji usług audytorskich. Budujemy trwałe relacje biznesowe z naszymi Klientami, szczegółowo analizujemy strategię ich ﬁrm i zasady funkcjonowania. Nasi Audytorzy osiągają sukcesy w branży, zdobywając:', '', '- Pierwsze miejsce w rankingu Audytorów “Rzeczpospolitej” i “Parkiet” w kategorii “Największa firma audytorska”', '', '- Pierwsze miejsce ex aequo rankingu w kategorii “Firma obsługująca najwięcej spółek giełdowych” (kwiecień 2021)', '', '- Nagrodę Marka Godna Zaufania 2021 w kategorii “Audyt Finansowy” miesięcznika “My Company Polska”']], ['additional-module-2', ['audytor to zawód dla osób z potencjałem, a nie określonym kierunkiem studiów,', 'masz szansę zdobyć doświadczenie w projektach dla firm operujących w różnych obszarach rynku finansowego,', 'masz możliwość zdobywania wiedzy w bardzo szybkim tempie oraz rozwoju kariery zawodowej również w innych zespołach/działach PwC,', 'zdobędziesz wiedzę o standardach rewizji finansowej oraz sprawozdawczości finansowej,', 'będziesz członkiem zespołu i rozbudujesz sieć profesjonalnych kontaktów, które staną się Twoim kapitałem w przyszłości.']], ['additional-module-3', ['W przypadku wystąpienia problemów przy składaniu aplikacji skontaktuj się z nami pod adresem mailowym: [email\xa0protected]', '', 'Uprzejmie informujemy, iż adres mailowy [email\xa0protected] nie służy do przesyłania aplikacji.']]]</t>
  </si>
  <si>
    <t>Consultant II in the Financial Institutions Audit team</t>
  </si>
  <si>
    <t>'conducting interesting and challenging audit projects for Polish and international clients (studies, reviews of financial statements, consolidation packages, projects related to the assessment of internal control systems),', 'practical use of knowledge of Polish and international accounting standards,', 'work management and supervising junior team members.'</t>
  </si>
  <si>
    <t>'min. one year of experience in auditing external clients, additional experience in accounting/reporting/financial controlling is welcome,', 'higher education,', 'good knowledge of accounting regulations and readiness for continuous learning and development,', 'the ability to use theoretical knowledge and translate practical tips and suggestions for solutions,', 'highly developed analytical skills,', 'good teamwork skills,', 'very good command of English,', 'a person in the process of obtaining professional qualifications (PIBR) is welcome , ACCA).'</t>
  </si>
  <si>
    <t>'employment contract for an indefinite period, attractive remuneration,', 'clearly defined career path - annual revision of the position and salary level,', 'flexible working time with the possibility of remote work or periodic work from abroad,', 'shortened working time during low-season (e.g. “free Fridays”),', 'diverse customer portfolio, including: Banks, Insurance Companies, Investment Funds, Leasing Companies', 'possibility of development towards the preferred industry specialization,', 'training both technical knowledge and soft skills, the possibility of using conversations in foreign languages,', 'Digital Academy - training in modern tools, e.g. Alteryx, Power BI,', 'the possibility of choosing a professional qualification path (PIBR/ACCA), along with substantive and financial support,', 'private medical care for the Employee and members of the immediate family, also as part of the freedom of treatment,', 'café program with monthly points to use, e.g. sports card, cinema tickets, vouchers, shopping vouchers and employee discounts for the purchase of IT equipment and cars.'</t>
  </si>
  <si>
    <t>consultant ii financial institution audit team</t>
  </si>
  <si>
    <t xml:space="preserve"> c:business analyst  ji:2  Int:consultant  c:financial analyst  ji:1  Int:financial  c:system analyst  ji:0  Int:  c:data scientist  ji:0  Int:  c:financial controller  ji:2  Int:financial audit  c:intern analyst  ji:2  Int:consultant  c:security analyst  ji:0  Int:</t>
  </si>
  <si>
    <t>cos:business analyst  cos:0.888 cos:financial analyst  cos:0.881 cos:system analyst  cos:0.938 cos:data scientist  cos:0.94 cos:financial controller  cos:0.933 cos:intern analyst  cos:0.974 cos:security analyst  cos:0.949</t>
  </si>
  <si>
    <t>financial team audit institution ii</t>
  </si>
  <si>
    <t>conducting interesting challenging audit project polish international client study review financial statement consolidation package related assessment internal control system practical use knowledge accounting standard work management supervising junior team member</t>
  </si>
  <si>
    <t xml:space="preserve"> c:business analyst  ji:3  Int:project client management  c:financial analyst  ji:4  Int:financial control management accounting  c:system analyst  ji:1  Int:system  c:data scientist  ji:0  Int:  c:financial controller  ji:3  Int:financial audit accounting  c:intern analyst  ji:0  Int:  c:security analyst  ji:0  Int:</t>
  </si>
  <si>
    <t>project package practical use interesting junior knowledge review consolidation study assessment work conducting member team polish supervising client statement system internal audit related international standard challenging</t>
  </si>
  <si>
    <t>Konsultant podatkowy – Analityk w zespole VAT</t>
  </si>
  <si>
    <t>['https://www.pracuj.pl/praca/konsultant-podatkowy-analityk-w-zespole-vat-warszawa-lowicka-62,oferta,1002332917']</t>
  </si>
  <si>
    <t>[['https://www.pracuj.pl/praca/konsultant-podatkowy-analityk-w-zespole-vat-warszawa-lowicka-62,oferta,1002332917'], 1, ['responsibilities-1', ['udział w bieżącym doradztwie podatkowym w zakresie podatku VAT;', 'analiza podstaw przepisów podatkowych oraz ich zastosowania w konkretnej sytuacji klienta;', 'przygotowywanie rozliczeń z zakresu VAT dla zagranicznych spółek zarejestrowanych na VAT w Polsce;', 'przygotowywanie tak zwanych „research-y” oraz wsparcie w procesie przygotowywania komentarzy, opinii podatkowych i pism oraz wniosków interpretacyjnych kierowanych do organów podatkowych;', 'śledzenie zmian w przepisach podatkowych, informowanie o nich współpracowników;', 'udział w przeglądach podatkowych i badaniach typu due diligence;', 'możliwość rozwoju w innych podatkach: CIT, PIT, akcyza;', 'codzienny kontakt z klientem zagranicznym.']], ['requirements-1', ['wykształcenie wyższe (preferowane kierunki: prawo, ekonomia, nauki ścisłe);', 'znajomość przepisów podatkowych;', 'min. 0,5-2 lat doświadczenia w doradztwie podatkowym w firmie doradczej lub kancelarii prawnej (preferowane doświadczenie ze specjalizacją w zakresie VAT);', 'umiejętność łączenia i rozumienia kwestii biznesowych, finansowych i podatkowych;', 'zdolności analityczne;', 'dobra znajomość języka angielskiego, która będzie wykorzystywana w codziennej pracy;', 'bardzo dobra znajomość pakietu MS Office.']], ['offered-1', ['krótki proces rekrutacyjny (1 lub 2 spotkania w biurze lub on-line);', 'bezpośrednią współpracę ze specjalistami o wieloletnim doświadczeniu w swoich dziedzinach;', 'możliwość rozwoju i udział w ciekawych projektach;', 'warunki finansowe adekwatne do kwalifikacji i doświadczenia;', 'elastyczne podejście do pracy;', 'system benefitów (np. opieka medyczna, karta sportowa, lekcje angielskiego);', 'otwartą kulturę organizacyjną (cenimy sobie szczere rozmowy dotyczące zasad współpracy oraz sugestii dotyczących funkcjonowania naszej firmy);', 'wygodne i bezpieczne miejsce pracy w klimatycznej willi z ogrodem na Starym Mokotowie (możliwość pracy w biurze lub w systemie „hybrydowym”);', 'dogodny dojazd metrem, tramwajem, rowerem (jest gdzie go zaparkować);', 'pracę w profesjonalnym i zgranym zespole;', 'wymiar pracy: pełny etat / ¾ etatu.']], ['additional-module-1', ['Poszukujemy osoby na stanowisko Konsultant podatkowy – Analityk w zespole VAT.']]]</t>
  </si>
  <si>
    <t>Tax consultant - Analyst in the VAT team</t>
  </si>
  <si>
    <t>'participation in ongoing tax consultancy in the field of VAT;', 'analysis of the basis of tax regulations and their application in the specific situation of the client;', 'preparation of VAT settlements for foreign companies registered for VAT in Poland;', ​​'preparation of the so-called " research” and support in the process of preparing comments, tax opinions and letters as well as interpretation requests addressed to tax authorities;', 'following changes in tax regulations, informing colleagues about them;', 'participation in tax reviews and due diligence studies; ', 'possibility of development in other taxes: CIT, PIT, excise tax;', 'daily contact with a foreign client.'</t>
  </si>
  <si>
    <t>'higher education (preferred majors: law, economics, exact sciences);', 'knowledge of tax regulations;', 'min. 0.5-2 years of experience in tax consultancy in a consulting company or law firm (preferably experience with a specialization in VAT);', 'the ability to combine and understand business, financial and tax issues;', 'analytical skills;', 'good knowledge of English, which will be used in everyday work;', 'very good knowledge of MS Office.'</t>
  </si>
  <si>
    <t>'short recruitment process (1 or 2 meetings in the office or on-line);', 'direct cooperation with specialists with many years of experience in their fields;', 'possibility of development and participation in interesting projects;', 'financial conditions adequate to qualifications and experience;', 'flexible approach to work;', 'benefit system (e.g. medical care, sports card, English lessons);', 'open organizational culture (we value honest conversations about the principles of cooperation and suggestions regarding the functioning of our company) ;', 'a comfortable and safe workplace in an atmospheric villa with a garden in Old Mokotów (possibility of working in an office or in a "hybrid" system);', 'convenient access by metro, tram, bicycle (there is a place to park it);', ' work in a professional and well-coordinated team;', 'work hours: full-time / ¾-time.'</t>
  </si>
  <si>
    <t>tax consultant analyst vat team</t>
  </si>
  <si>
    <t xml:space="preserve"> c:business analyst  ji:1  Int:consultant  c:financial analyst  ji:2  Int:tax  c:system analyst  ji:0  Int:  c:data scientist  ji:0  Int:  c:financial controller  ji:0  Int:  c:intern analyst  ji:1  Int:consultant  c:security analyst  ji:0  Int:</t>
  </si>
  <si>
    <t>cos:business analyst  cos:0.893 cos:financial analyst  cos:0.878 cos:system analyst  cos:0.946 cos:data scientist  cos:0.943 cos:financial controller  cos:0.92 cos:intern analyst  cos:0.971 cos:security analyst  cos:0.953</t>
  </si>
  <si>
    <t>analyst team vat consultant</t>
  </si>
  <si>
    <t>participation ongoing tax consultancy field vat analysis basis regulation application specific situation client preparation settlement foreign company registered poland called research support process preparing comment opinion letter well interpretation request addressed authority following change informing colleague review due diligence study possibility development cit pit excise daily contact</t>
  </si>
  <si>
    <t xml:space="preserve"> c:business analyst  ji:3  Int:support client process  c:financial analyst  ji:4  Int:support research tax settlement  c:system analyst  ji:0  Int:  c:data scientist  ji:1  Int:analysis  c:financial controller  ji:0  Int:  c:intern analyst  ji:0  Int:  c:security analyst  ji:0  Int:</t>
  </si>
  <si>
    <t>called analysis diligence informing authority regulation review cit registered participation field client company foreign pit ongoing letter excise colleague due development well opinion application process poland possibility study following request interpretation addressed consultancy basis preparing vat situation change daily contact preparation specific comment</t>
  </si>
  <si>
    <t>Konsultant w zespole Cen Transferowych/ Transfer Pricing Analyst</t>
  </si>
  <si>
    <t>['https://www.pracuj.pl/praca/konsultant-w-zespole-cen-transferowych-transfer-pricing-analyst-warszawa-lowicka-62,oferta,1002337544']</t>
  </si>
  <si>
    <t>[['https://www.pracuj.pl/praca/konsultant-w-zespole-cen-transferowych-transfer-pricing-analyst-warszawa-lowicka-62,oferta,1002337544'], 1, ['responsibilities-1', ['wsparcie klientów (krajowych i międzynarodowych) w wypełnieniu obowiązków z zakresu cen transferowych;', 'przygotowanie dokumentacji cen transferowych (lokalnej i grupowej),', 'opracowanie analiz cen transferowych z wykorzystaniem baz danych i narzędzi analitycznych;', 'opiniowanie i implementacja polityk cen transferowych;', 'przygotowywanie opinii, rekomendacji, alertów, artykułów prasowych z zakresu cen transferowych;', 'uczestnictwo w spotkaniach z klientami.']], ['requirements-1', ['wykształcenie wyższe lub w trakcie studiów (preferowane kierunki: ekonomia, nauki ścisłe, prawo);', 'minimum roku doświadczenia w cenach transferowych;', 'doświadczenie w przygotowaniu dokumentacji cen transferowych oraz analiz cen transferowych przy wykorzystaniu baz danych Quick Analytics/Amadeus;', 'bardzo dobra znajomość języka angielskiego w mowie i piśmie;', 'zdolność analitycznego myślenia;', 'komunikatywność i umiejętność pracy w zespole;', 'zaangażowanie i dobra organizacja pracy;', 'biegła znajomość pakietu MS Office, szczególnie programu Excel.']], ['offered-1', ['krótki proces rekrutacyjny (1 lub 2 spotkania w biurze lub online);', 'dobre warunki finansowe;', 'system benefitów (np. opieka medyczna, karta sportowa, lekcje jęz. angielskiego);', 'rozwój merytoryczny w ramach ciekawych, często interdyscyplinarnych, projektów dla polskich i międzynarodowych klientów, współpracy w ramach międzynarodowej sieci doradców TP, możliwości publikacji artykułów o tematyce TP w mediach wewnętrznych, jak i zewnętrznych, a także aktywnego uczestnictwa w zespołowych spotkaniach merytorycznych i organizowania szkoleń;', 'otwartą kulturę organizacyjną (cenimy sobie szczere rozmowy dotyczące zasad współpracy oraz sugestii dotyczących funkcjonowania naszej firmy);', 'wygodne miejsce pracy w klimatycznej willi na Starym Mokotowie (kawa na tarasie czy praca na leżaku w ogrodzie u nas są możliwe);', 'dogodny dojazd metrem, tramwajem, rowerem (jest gdzie go zaparkować);', 'pracę w profesjonalnym i zgranym zespole;', 'elastyczne godziny pracy (możliwość pracy na pełen etat lub część).']], ['additional-module-1', ['Obecnie poszukujemy osoby na stanowisko Konsultant / Analyst ze specjalizacją w cenach transferowych.']]]</t>
  </si>
  <si>
    <t>Consultant in the Transfer Pricing/ Transfer Pricing Analyst team</t>
  </si>
  <si>
    <t>'supporting clients (domestic and international) in fulfilling transfer pricing obligations;', 'preparation of transfer pricing documentation (local and group),', 'development of transfer pricing analyzes using databases and analytical tools;', 'opinion and implementation transfer pricing policies;', 'preparation of opinions, recommendations, alerts, press articles in the field of transfer pricing;', 'participation in meetings with clients.'</t>
  </si>
  <si>
    <t>'higher education or during studies (preferred majors: economics, exact sciences, law);', 'minimum one year of experience in transfer pricing;', 'experience in preparing transfer pricing documentation and transfer pricing analyzes using Quick Analytics/Amadeus databases ;', 'very good command of English in speech and writing;', 'analytical thinking ability;', 'communication skills and ability to work in a team;', 'commitment and good organization of work;', 'fluent knowledge of MS Office, especially Excel.'</t>
  </si>
  <si>
    <t>'short recruitment process (1 or 2 meetings in the office or online);', 'good financial conditions;', 'benefit system (e.g. medical care, sports card, English lessons);', 'substantive development within interesting often interdisciplinary projects for Polish and international clients, cooperation within the international network of TP advisors, the possibility of publishing articles on TP in internal and external media, as well as active participation in substantive team meetings and organizing trainings;', 'open culture organizational (we appreciate honest conversations about the principles of cooperation and suggestions regarding the functioning of our company);', 'a comfortable place to work in a climatic villa in Old Mokotów (coffee on the terrace or work on a sun lounger in the garden are possible);', 'convenient access by metro, tram, bicycle (there is a place to park it);', 'work in a professional and well-coordinated team;', 'flexible working hours (possibility of full-time or part-time work).'</t>
  </si>
  <si>
    <t>consultant transfer pricing analyst team</t>
  </si>
  <si>
    <t xml:space="preserve"> c:business analyst  ji:4  Int:transfer pricing consultant  c:financial analyst  ji:0  Int:  c:system analyst  ji:0  Int:  c:data scientist  ji:0  Int:  c:financial controller  ji:0  Int:  c:intern analyst  ji:2  Int:consultant  c:security analyst  ji:0  Int:</t>
  </si>
  <si>
    <t>cos:business analyst  cos:0.877 cos:financial analyst  cos:0.867 cos:system analyst  cos:0.943 cos:data scientist  cos:0.931 cos:financial controller  cos:0.912 cos:intern analyst  cos:0.975 cos:security analyst  cos:0.949</t>
  </si>
  <si>
    <t>supporting client domestic international fulfilling transfer pricing obligation preparation documentation local group development analyzes using database analytical tool opinion implementation policy recommendation alert press article field participation meeting</t>
  </si>
  <si>
    <t xml:space="preserve"> c:business analyst  ji:3  Int:client transfer pricing  c:financial analyst  ji:0  Int:  c:system analyst  ji:0  Int:  c:data scientist  ji:1  Int:analytical  c:financial controller  ji:0  Int:  c:intern analyst  ji:0  Int:  c:security analyst  ji:0  Int:</t>
  </si>
  <si>
    <t>development documentation obligation policy meeting local tool supporting analytical implementation fulfilling group article field participation analyzes using recommendation preparation database international domestic opinion alert press</t>
  </si>
  <si>
    <t>Kontroler - analityk BI</t>
  </si>
  <si>
    <t>['https://www.pracuj.pl/praca/kontroler-analityk-bi-tarnow,oferta,1002369459']</t>
  </si>
  <si>
    <t>[['https://www.pracuj.pl/praca/kontroler-analityk-bi-tarnow,oferta,1002369459'], 1, ['technologies-1', []], ['responsibilities-1', ['Wspieranie procesów budżetowania i realizacji kontroli budżetowej.', 'Aktywny udział w procesie planowania i monitorowania efektywności (planowanie finansowe, operacyjne).', 'Przygotowywanie analiz wariantowych i analiz wrażliwości oraz rekomendowanie działań.', 'Dostarczanie analiz finansowych i operacyjnych (kontroling finansowy, analizy efektywności działań) w celu oceny procesów biznesowych i operacyjnych.', 'Prowadzenie analizy przyczynowo – skutkowe i wizualizować wyniki analiz w sposób pozwalający na podjęcie decyzji.', 'Przygotowywanie analiz, raportów, zestawień i wizualizacjo na potrzeby podejmowania decyzji biznesowych.']], ['requirements-1', ['Wykształcenia wyższe kierunkowe (zarządzanie, finanse i rachunkowość).', 'Min. 3 lat doświadczenia zawodowego w obszarze analizy kontrolingowej.', 'Znajomość pakietu Microsoft Office z naciskiem na bardzo dobrą znajomość Excel.', 'Znajomość języka angielskiego (min. B2) w mowie i piśmie.', 'Wysoko rozwinięte umiejętności analityczne.', 'Zdolność do ustalania priorytetów.']], ['offered-1', ['Pracę w młodym zespole', 'Przytulne biuro', 'Wszystkie niezbędne narzędzia pracy', 'Konkurencyjne wynagrodzenie']]]</t>
  </si>
  <si>
    <t>Controller - BI analyst</t>
  </si>
  <si>
    <t>'Supporting budgeting processes and implementation of budget control.', 'Active participation in the process of planning and monitoring effectiveness (financial and operational planning).', 'Preparing variant analyzes and sensitivity analyzes and recommending actions.', 'Providing financial and operational analyzes (controlling analysis of the effectiveness of activities) in order to assess business and operational processes.', 'Conducting cause and effect analysis and visualizing the results of analyzes in a way that allows decision-making.', 'Preparing analyses, reports, summaries and visualizations for the purposes of making business decisions. '</t>
  </si>
  <si>
    <t>'Higher education in a major (management, finance and accounting).', 'Min. 3 years of professional experience in the area of ​​controlling analysis.', 'Knowledge of Microsoft Office with an emphasis on very good knowledge of Excel.', 'Knowledge of English (min. B2) in speech and writing.', 'Highly developed analytical skills.', 'Ability to prioritize.'</t>
  </si>
  <si>
    <t>'Work in a young team', 'Cosy office', 'All necessary work tools', 'Competitive remuneration'</t>
  </si>
  <si>
    <t>controller bi analyst</t>
  </si>
  <si>
    <t xml:space="preserve"> c:business analyst  ji:0  Int:  c:financial analyst  ji:0  Int:  c:system analyst  ji:0  Int:  c:data scientist  ji:1  Int:bi  c:financial controller  ji:2  Int:controller  c:intern analyst  ji:0  Int:  c:security analyst  ji:0  Int:</t>
  </si>
  <si>
    <t>cos:business analyst  cos:0.837 cos:financial analyst  cos:0.83 cos:system analyst  cos:0.93 cos:data scientist  cos:0.904 cos:financial controller  cos:0.889 cos:intern analyst  cos:0.966 cos:security analyst  cos:0.936</t>
  </si>
  <si>
    <t>supporting budgeting process implementation budget control active participation planning monitoring effectiveness financial operational preparing variant analyzes sensitivity recommending action providing controlling analysis activity order ass business conducting cause effect visualizing result way allows decision making report summary visualization purpose</t>
  </si>
  <si>
    <t xml:space="preserve"> c:business analyst  ji:6  Int:monitoring process planning budgeting business controlling  c:financial analyst  ji:2  Int:financial control  c:system analyst  ji:0  Int:  c:data scientist  ji:2  Int:analysis report  c:financial controller  ji:2  Int:financial controlling  c:intern analyst  ji:0  Int:  c:security analyst  ji:0  Int:</t>
  </si>
  <si>
    <t>cause visualizing analysis report order recommending decision activity implementation conducting participation sensitivity active effect analyzes summary financial result effectiveness variant control ass budget supporting way visualization providing preparing allows making purpose action operational</t>
  </si>
  <si>
    <t>Kontroler Biznesowy - Business Controller</t>
  </si>
  <si>
    <t>['https://www.pracuj.pl/praca/kontroler-biznesowy-business-controller-warszawa,oferta,1002436013']</t>
  </si>
  <si>
    <t>[['https://www.pracuj.pl/praca/kontroler-biznesowy-business-controller-warszawa,oferta,1002436013'], 1, ['responsibilities-1', ['Przygotowywanie budżetów oraz prognoz finansowych', 'Kontrola realizacji planów, analiza odchyleń i przedstawianie rekomendacji', 'Raportowanie wyników finansowych poszczególnych linii biznesowych', 'Sporządzanie analiz dotyczących warunków handlowych np. rabatów i promocji', 'Ocena rentowności klientów oraz grup produktowych', 'Współpraca z Dyrektorem Sprzedaży oraz Dyrektorem Finansowym', 'Udział w procesie zamknięcia miesiąca']], ['requirements-1', ['Min. 3-5 lat doświadczenia na podobnym stanowisku w obszarze kontrolingu', 'Doświadczenie we współpracy z działem sprzedaży - mile widziane', 'Zaawansowana znajomość MS Excel oraz systemów ERP', 'Umiejętność swobodnej komunikacji w języku angielskim (C1)', 'Doświadczenie w pracy z narzędziami BI - mile widziane', 'Wysokie umiejętności komunikacyjne oraz analityczne', 'Proaktywność, nastawienie na realizację celów']], ['offered-1', ['Atrakcyjne wynagrodzenie', 'Premia roczna', 'Zatrudnienie w formie umowy o pracę', 'Prywatna opieka medyczna', 'Karta sportowa', 'Hybrydowy model pracy']]]</t>
  </si>
  <si>
    <t>Business Controller - Business Controller</t>
  </si>
  <si>
    <t>'Preparing budgets and financial forecasts', 'Controlling the implementation of plans, analyzing deviations and presenting recommendations', 'Reporting the financial results of individual business lines', 'Preparing analyzes on commercial conditions, e.g. discounts and promotions', 'Assessing the profitability of customers and product groups' , 'Cooperation with the Sales Director and the Financial Director', 'Participation in the month-end closing process'</t>
  </si>
  <si>
    <t>'Min. 3-5 years of experience in a similar position in the area of ​​controlling', 'Experience in cooperation with the sales department - welcome', 'Advanced knowledge of MS Excel and ERP systems', 'Communication skills in English (C1)', 'Experience in working with BI tools - welcome', 'High communication and analytical skills', 'Proactivity, focus on achieving goals'</t>
  </si>
  <si>
    <t>'Attractive salary', 'Annual bonus', 'Employment in the form of an employment contract', 'Private medical care', 'Sports card', 'Hybrid work model'</t>
  </si>
  <si>
    <t>preparing budget financial forecast controlling implementation plan analyzing deviation presenting recommendation reporting result individual business line analyzes commercial condition discount promotion assessing profitability customer product group cooperation sale director participation month end closing process</t>
  </si>
  <si>
    <t xml:space="preserve"> c:business analyst  ji:6  Int:product customer sale process business controlling  c:financial analyst  ji:2  Int:financial reporting  c:system analyst  ji:0  Int:  c:data scientist  ji:2  Int:reporting forecast  c:financial controller  ji:2  Int:financial controlling  c:intern analyst  ji:0  Int:  c:security analyst  ji:0  Int:</t>
  </si>
  <si>
    <t>profitability individual end implementation analyzing group participation closing analyzes discount financial presenting reporting result month promotion deviation assessing budget cooperation director plan forecast line preparing recommendation condition commercial</t>
  </si>
  <si>
    <t>Kontroler Biznesowy - Commercial Controller</t>
  </si>
  <si>
    <t>['https://www.pracuj.pl/praca/kontroler-biznesowy-commercial-controller-poznan-gnieznienska-32,oferta,1002439583']</t>
  </si>
  <si>
    <t>[['https://www.pracuj.pl/praca/kontroler-biznesowy-commercial-controller-poznan-gnieznienska-32,oferta,1002439583'], 1, ['responsibilities-1', ['prowadzenie regularnego monitoringu budżetu we współpracy z Działem Marketingu', 'planowanie i prognozowanie kosztów oraz monitoring wskaźników finansowych', 'wspomaganie decyzji biznesowych dotyczących planowanych działań promocyjnych, mediowych, inwestycyjnych, ustalania cen produktów', 'zapewnienie transparentności i stabilności finansowej w obszarze twojej odpowiedzialności', 'proaktywnie wskazywanie szans i zagrożeń finansowych dla biznesu oraz wspomaganie wdrożenia usprawnień', 'udział w globalnych projektach i aktywna współpraca w ramach międzynarodowej społeczności kontrolerów']], ['requirements-1', ['Ukończone studia magisterskie o profilu ekonomicznym', 'Min. 4 lata doświadczenia zawodowego w obszarze kontrolingu biznesowego (najchętniej sprzedaż/marketing) lub finansowego', 'Rozumienie procesów biznesowych oraz umiejętność myślenia scenariuszowego', 'Otwartość na zmiany, ciekawość biznesu, proaktywność w codziennej pracy, chęć uczenia się', 'Umiejętność prowadzenia dyskusji, aktywnego słuchania i przekonywania', 'Bardzo dobra znajomość j. angielskiego', 'Bardzo dobra znajomość Excel i Power Point, znajomość systemów SAP / BI']], ['offered-1', ['umowa o pracę, atrakcyjne wynagrodzenie', 'bogaty pakiet benefitów (opieka medyczna dla całej rodziny, ubezpieczenie NNW, PPE, siłownia firmowa, kafeteria MyBenefit z kartą Multisport, Przedszkole NIVEA i inne)']], ['additional-module-1', ['Prosimy o przesyłanie CV w języku angielskim.']]]</t>
  </si>
  <si>
    <t>Business Controller - Commercial Controller</t>
  </si>
  <si>
    <t>'conducting regular budget monitoring in cooperation with the Marketing Department', 'planning and forecasting costs as well as monitoring financial indicators', 'supporting business decisions regarding planned promotional, media and investment activities, setting product prices', 'ensuring transparency and financial stability in the area of ​​your responsibility', 'proactively identifying financial opportunities and threats for business and supporting the implementation of improvements', 'participation in global projects and active cooperation within the international community of controllers'</t>
  </si>
  <si>
    <t>'Completed master's studies in economics', 'Min. 4 years of professional experience in the area of ​​business controlling (preferably sales/marketing) or financial controlling', 'Understanding business processes and the ability to think scenarios', 'Openness to change, curiosity about business, proactivity in everyday work, willingness to learn', 'The ability to conduct discussions active listening and persuasion', 'Very good knowledge of English', 'Very good knowledge of Excel and Power Point, knowledge of SAP / BI systems'</t>
  </si>
  <si>
    <t>'employment contract, attractive salary', 'rich benefits package (medical care for the whole family, accident insurance, PPE, company gym, MyBenefit cafeteria with Multisport card, NIVEA Kindergarten and others)'</t>
  </si>
  <si>
    <t>business controller commercial</t>
  </si>
  <si>
    <t>cos:business analyst  cos:0.858 cos:financial analyst  cos:0.855 cos:system analyst  cos:0.944 cos:data scientist  cos:0.913 cos:financial controller  cos:0.9 cos:intern analyst  cos:0.964 cos:security analyst  cos:0.945</t>
  </si>
  <si>
    <t>controller commercial</t>
  </si>
  <si>
    <t>conducting regular budget monitoring cooperation marketing department planning forecasting cost well financial indicator supporting business decision regarding planned promotional medium investment activity setting product price ensuring transparency stability area responsibility proactively identifying opportunity threat implementation improvement participation global project active within international community controller</t>
  </si>
  <si>
    <t xml:space="preserve"> c:business analyst  ji:5  Int:project product monitoring planning business  c:financial analyst  ji:3  Int:financial investment cost  c:system analyst  ji:0  Int:  c:data scientist  ji:0  Int:  c:financial controller  ji:2  Int:financial controller  c:intern analyst  ji:0  Int:  c:security analyst  ji:0  Int:</t>
  </si>
  <si>
    <t>improvement threat marketing identifying investment controller decision opportunity price activity community medium implementation conducting cost participation ensuring active area regular financial planned responsibility department stability well within budget indicator setting supporting forecasting proactively cooperation global regarding transparency promotional international</t>
  </si>
  <si>
    <t>Kontroler Biznesowy ds. Finansów i Wsparcia Sprzedaży</t>
  </si>
  <si>
    <t>['https://www.pracuj.pl/praca/kontroler-biznesowy-ds-finansow-i-wsparcia-sprzedazy-warszawa,oferta,1002498298']</t>
  </si>
  <si>
    <t>[['https://www.pracuj.pl/praca/kontroler-biznesowy-ds-finansow-i-wsparcia-sprzedazy-warszawa,oferta,1002498298'], 1, ['responsibilities-1', ['Sporządzanie analiz biznesowych oraz finansowych w zakresie kosztów oraz wyników, osiąganych przez Spółkę', 'Uczestniczenie w procesie zamknięcia miesiąca (w tym przygotowywanie stosownych zestawień oraz analiz)', 'Sporządzanie długoterminowych planów strategicznych, w tym planów sprzedaży, budżetów prowizyjnych i administracyjnych poszczególnych obszarów oraz analiza i monitoring ich realizacji', 'Kalkulacja i monitorowanie głównych KPI, analiza odchyleń wyników i ich przyczyn, udzielanie rekomendacji', 'Rozwijanie narzędzi analitycznych, wspomagających podejmowanie decyzji biznesowych i finansowych oraz czynny udział w doskonaleniu procesów finansowych oraz biznesowych', 'Bieżąca współpraca z innymi Wydziałami, w tym Księgowość/ Aktuariat/ IT/ Administracja/ Departamenty Produktowe', 'Wspieranie Spółki w ramach analiz cost &amp; benefit dla projektów, inicjatyw biznesowych i działań inwestycyjnych']], ['requirements-1', ['Wykształcenie wyższe magisterskie i/lub studenci ostatnich lat, preferowane kierunki: finanse i rachunkowość, metody ilościowe, ekonometria', 'Bardzo dobra znajomość pakietu MS Office (MS Excel)', 'Analityczne podejście i umiejętność interpretacji oraz zrozumiałej prezentacji wniosków', 'Komunikatywność i umiejętność pracy pod presją czasu', 'Wysoka motywacja do pracy oraz chęć poszerzania własnych horyzontów', 'Znajomość SQL']]]</t>
  </si>
  <si>
    <t>Business Controller for Finance and Sales Support</t>
  </si>
  <si>
    <t>'Preparation of business and financial analyzes in terms of costs and results achieved by the Company', 'Participation in the month-end closing process (including preparation of relevant statements and analyses)', 'Preparation of long-term strategic plans, including sales plans, commission and administrative budgets of individual areas as well as analysis and monitoring of their implementation', 'Calculation and monitoring of key KPIs, analysis of deviations in results and their causes, providing recommendations', 'Development of analytical tools to support business and financial decision-making and active participation in improving financial and business processes', ' Ongoing cooperation with other Departments, including Accounting / Actuarial / IT / Administration / Product Departments', 'Supporting the Company as part of cost &amp; benefit analyzes for projects, business initiatives and investment activities'</t>
  </si>
  <si>
    <t>'Master's degree and/or final year students, preferred majors: finance and accounting, quantitative methods, econometrics', 'Very good knowledge of MS Office (MS Excel)', 'Analytical approach and ability to interpret and understand conclusions', ' Communicativeness and the ability to work under time pressure', 'High motivation to work and willingness to broaden one's own horizons', 'Knowledge of SQL'</t>
  </si>
  <si>
    <t>business controller finance sale support</t>
  </si>
  <si>
    <t xml:space="preserve"> c:business analyst  ji:4  Int:support sale business  c:financial analyst  ji:2  Int:support finance  c:system analyst  ji:0  Int:  c:data scientist  ji:0  Int:  c:financial controller  ji:2  Int:controller finance  c:intern analyst  ji:0  Int:  c:security analyst  ji:0  Int:</t>
  </si>
  <si>
    <t>cos:business analyst  cos:0.908 cos:financial analyst  cos:0.907 cos:system analyst  cos:0.957 cos:data scientist  cos:0.931 cos:financial controller  cos:0.937 cos:intern analyst  cos:0.958 cos:security analyst  cos:0.953</t>
  </si>
  <si>
    <t>preparation business financial analyzes term cost result achieved company participation month end closing process including relevant statement analysis long strategic plan sale commission administrative budget individual area well monitoring implementation calculation key kpis deviation cause providing recommendation development analytical tool support decision making active improving ongoing cooperation department accounting actuarial it administration product supporting part benefit project initiative investment activity</t>
  </si>
  <si>
    <t xml:space="preserve"> c:business analyst  ji:7  Int:project product support monitoring sale process business  c:financial analyst  ji:5  Int:support accounting financial investment cost  c:system analyst  ji:2  Int:it key  c:data scientist  ji:2  Int:analysis analytical  c:financial controller  ji:2  Int:financial accounting  c:intern analyst  ji:0  Int:  c:security analyst  ji:0  Int:</t>
  </si>
  <si>
    <t>cause administration analysis key accounting investment decision tool individual end activity analytical implementation benefit strategic participation part initiative closing company statement analyzes long area active ongoing financial relevant achieved actuarial department result month commission well development deviation budget it supporting administrative term cooperation plan calculation including providing making improving recommendation preparation kpis cost</t>
  </si>
  <si>
    <t xml:space="preserve">Kontroler Biznesowy </t>
  </si>
  <si>
    <t>['https://www.pracuj.pl/praca/kontroler-biznesowy-pogalewo-wielkie-pow-wolowski-droga-wojewodzka-341-10,oferta,1002454994']</t>
  </si>
  <si>
    <t>[['https://www.pracuj.pl/praca/kontroler-biznesowy-pogalewo-wielkie-pow-wolowski-droga-wojewodzka-341-10,oferta,1002454994'], 1, ['responsibilities-1', ['Analiza rentowności kanałów biznesowych (międzynarodowa działalność Spółki)', 'Analiza rentowności produktów', 'Wsparcie Zarządu w realizacji celów długoterminowych w międzynarodowym i wielokulturowym środowisku.', 'Bieżące doradztwo i wsparcie biznesu. Uczestnictwo w procesie wyznaczania celów, śledzenia planów ich wykonania i korygowania.', 'Optymalizacja procesów w organizacji', 'Stała współpraca z Menedżerami i członkami Zarządu', 'Przygotowywanie raportów i analiz ad hoc', "Przygotowywanie business case'ów", 'Przygotowywanie prezentacji dla celów zarządczych']], ['requirements-1', ['Wykształcenie wyższe, preferowane kierunki: Finanse, Ekonomia, Rachunkowość, Zarządzanie lub pokrewne', 'Minimum 2 letnie doświadczenie na podobnym stanowisku w firmie produkcyjnej', 'Dobra znajomość zasad rachunkowości zarządczej i procesów biznesowych w firmach produkcyjnych', 'Wysoko rozwinięte zdolności analityczne i komunikacyjne pozwalające na samodzielne rozwiązywanie problemów biznesowych', 'Mobilność i chęć pracy w środowisku wielokulturowym', 'Czynne prawo jazdy kat. B', 'Znajomość programów pakietu Microsoft Office, w tym bardzo dobra znajomość programu MS Excel,', 'Mile widziane doświadczenie w pracy z systemami klasy ERP (SAP)', 'Znajomość języka angielskiego i/lub rosyjskiego', 'Umiejętność pracy w zespole i pod presją czasu']], ['offered-1', ['Umowę o pracę w dynamicznie rozwijającej się firmie o zasięgu międzynarodowym', 'Bogaty pakiet benefitów: bezpłatną opiekę medyczną, nagrody jubileuszowe, premię frekwencyjna, dofinansowanie do grupowego ubezpieczenia na życie i karty Multisport, program sugestii pracowniczych EUREKA, program rekomendacji pracowników, program PPK,', 'Wynagrodzenie na poziomie adekwatnym do posiadanych kompetencji', 'Ciekawą pracę w zgranym zespole, udział w interesujących, nowych projektach', 'Zatrudnienie w profesjonalnym środowisku pracy']]]</t>
  </si>
  <si>
    <t>'Analysis of the profitability of business channels (international operations of the Company)', 'Analysis of the profitability of products', 'Support for the Management Board in achieving long-term goals in an international and multicultural environment.', 'Ongoing consulting and business support. Participation in the process of setting goals, tracking plans for their implementation and correcting them.', 'Optimization of processes in the organization', 'Constant cooperation with Managers and Management Board members', 'Preparing reports and ad hoc analyses', 'Preparing business cases', ' Preparing presentations for management purposes'</t>
  </si>
  <si>
    <t>'Higher education, preferred majors: Finance, Economics, Accounting, Management or similar', 'Minimum 2 years of experience in a similar position in a production company', 'Good knowledge of management accounting principles and business processes in production companies', 'Highly developed analytical skills and communication skills allowing for independent solving of business problems', 'Mobility and willingness to work in a multicultural environment', 'Visual driver's license category B', 'Knowledge of Microsoft Office programs, including very good knowledge of MS Excel,', 'Welcome experience in working with ERP (SAP) class systems', 'Knowledge of English and/or Russian', 'Ability to work in a team and under time pressure'</t>
  </si>
  <si>
    <t>'Employment contract in a dynamically developing company with an international reach', 'A rich package of benefits: free medical care, jubilee awards, attendance bonus, co-financing for group life insurance and Multisport cards, EUREKA employee suggestion program, employee recommendation program, PPK program ,', 'Remuneration at a level adequate to the competences held', 'Interesting work in a good team, participation in interesting, new projects', 'Employment in a professional work environment'</t>
  </si>
  <si>
    <t>analysis profitability business channel international operation company product support management board achieving long term goal multicultural environment ongoing consulting participation process setting tracking plan implementation correcting optimization organization constant cooperation manager member preparing report ad hoc case presentation purpose</t>
  </si>
  <si>
    <t xml:space="preserve"> c:business analyst  ji:7  Int:product management support operation process manager business  c:financial analyst  ji:2  Int:support management  c:system analyst  ji:0  Int:  c:data scientist  ji:3  Int:analysis report  c:financial controller  ji:0  Int:  c:intern analyst  ji:0  Int:  c:security analyst  ji:0  Int:</t>
  </si>
  <si>
    <t>multicultural analysis report consulting hoc case tracking profitability environment board implementation correcting participation company long ad ongoing organization optimization achieving constant setting presentation goal term cooperation channel member plan preparing purpose international</t>
  </si>
  <si>
    <t>Kontroler Biznesowy</t>
  </si>
  <si>
    <t>['https://www.pracuj.pl/praca/kontroler-biznesowy-warszawa,oferta,1002440326']</t>
  </si>
  <si>
    <t>[['https://www.pracuj.pl/praca/kontroler-biznesowy-warszawa,oferta,1002440326'], 1, ['responsibilities-1', ['Aktywna współpraca z działami komercyjnymi', 'Przygotowywanie rekomendacji biznesowych (m. in. z zakresu działań promocyjnych, inwestycyjnych, dotyczących cen produktu)', 'Uczestnictwo w procesie planowania strategicznego, prognozowania i budżetowania', 'Proaktywne wskazywanie szans i zagrożeń dla biznesu', 'Zarządzanie kapitałem obrotowym i CashFlow', 'Usprawnianie procedur oraz rozwój narzędzi kontrolingowych', 'Udział w strategicznych projektach wewnętrznych m. in. w zakresie wyceny i ustalania KPI', 'Udział w konsolidacji i integracji danych oraz raportowaniach cyklicznych', 'Budowanie business case’ów', 'Antycypowanie ryzyk', 'Planowanie i raportowanie prognoz do EBIT', 'Ścisła współpraca z działem księgowości, audytorami oraz zapewnienie merytorycznego wsparcia w szeroko pojętym obszarze zagadnień finansowo-kontrolingowych']], ['requirements-1', ['5-6 lat doświadczenia w kontrolingu biznesowym i/lub finansowym', 'Wykształcenie wyższe kierunkowe', 'Dobra znajomość rachunkowości finansowej i zarządczej', 'Dobra znajomość przepisów prawnych w obszarze finansów', 'Doskonała znajomość Microsoft Excel (dodatkowy atut: makra, VBA)', 'Znajomość systemów klasy ERP i aplikacji kontrolingowych', 'Biznesowe podejście', 'Umiejętność analizowania, interpretacji i przejrzystej wizualizacji danych', 'Inicjatywa w działaniu, innowacyjne podejście, szukanie możliwości i nowych rozwiązań', 'Samodzielność, dokładność, umiejętność ustalania priorytetów, wielozadaniowość', 'Bardzo dobra znajomość języka angielskiego', 'Szkolenia ACCA/CIMA']], ['offered-1', ['Zatrudnienie w oparciu o Umowę o Pracę lub B2B', 'Opieka medyczna dla pracownika i rodziny', 'Karta Multisport', 'Dofinansowanie do urlopu', 'Ubezpieczenia grupowe', 'Refundacja okularów do pracy przy komputerze', 'Darmowe produkty oraz rabaty']]]</t>
  </si>
  <si>
    <t>'Active cooperation with commercial departments', 'Preparation of business recommendations (e.g. in the field of promotional and investment activities, regarding product prices)', 'Participation in the process of strategic planning, forecasting and budgeting', 'Proactive identification of opportunities and threats for business ', 'Working capital and CashFlow management', 'Improvement of procedures and development of controlling tools', 'Participation in strategic internal projects, e.g. in the field of valuation and KPI determination', 'Participation in data consolidation and integration and cyclical reporting', 'Building business cases', 'Anticipating risks', 'Planning and reporting EBIT forecasts', 'Close cooperation with the accounting department, auditors and providing substantive support in the broadly understood area of ​​financial and controlling issues</t>
  </si>
  <si>
    <t>'5-6 years of experience in business and/or financial controlling', 'Higher education in a major', 'Good knowledge of financial and management accounting', 'Good knowledge of legal regulations in the area of ​​finance', 'Excellent knowledge of Microsoft Excel (additional asset: macros , VBA)', 'Knowledge of ERP class systems and controlling applications', 'Business approach', 'Ability to analyze, interpret and clearly visualize data', 'Initiative in action, innovative approach, looking for opportunities and new solutions', 'Independence, accuracy , ability to set priorities, multitasking', 'Very good command of English', 'ACCA/CIMA training'</t>
  </si>
  <si>
    <t>'Employment based on a Contract of Employment or B2B', 'Medical care for an employee and family', 'Multisport Card', 'Holiday subsidy', 'Group insurance', 'Computer glasses refund', 'Free products and discounts'</t>
  </si>
  <si>
    <t>active cooperation commercial department preparation business recommendation field promotional investment activity regarding product price participation process strategic planning forecasting budgeting proactive identification opportunity threat working capital cashflow management improvement procedure development controlling tool internal project valuation kpi determination data consolidation integration cyclical reporting building case anticipating risk ebit forecast close accounting auditor providing substantive support broadly understood area financial issue</t>
  </si>
  <si>
    <t xml:space="preserve"> c:business analyst  ji:9  Int:project product management support process planning budgeting business controlling  c:financial analyst  ji:8  Int:risk management support valuation accounting financial investment reporting  c:system analyst  ji:0  Int:  c:data scientist  ji:3  Int:data reporting forecast  c:financial controller  ji:3  Int:financial controlling accounting  c:intern analyst  ji:0  Int:  c:security analyst  ji:0  Int:</t>
  </si>
  <si>
    <t>improvement risk threat data valuation issue accounting investment case opportunity working tool price consolidation activity auditor anticipating integration strategic participation field active area ebit procedure identification financial reporting department building substantive development broadly understood determination cashflow forecasting proactive kpi cooperation regarding forecast close providing cyclical promotional capital internal recommendation preparation commercial</t>
  </si>
  <si>
    <t>Kontroler ds. Analiz Strategicznych</t>
  </si>
  <si>
    <t>['https://www.pracuj.pl/praca/kontroler-ds-analiz-strategicznych-tarnow,oferta,1002501398']</t>
  </si>
  <si>
    <t>[['https://www.pracuj.pl/praca/kontroler-ds-analiz-strategicznych-tarnow,oferta,1002501398'], 1, ['responsibilities-1', ['Udział w przygotowaniu i analiza stopnia realizacji planów strategicznych i operacyjnych', 'Pomiar, raportowanie i rekomendacje w zakresie efektywności funkcjonowania w różnych obszarach operacyjnych.', 'Analiza czynników zakłócających rozwój przedsiębiorstwa i rekomendowanie działań korygujących.', 'Przygotowywanie planów, analiz, sprawozdań i raportów wewnętrznych.', 'Monitorowanie wykonania budżetu oraz przygotowywanie informacji wspomagających podejmowanie decyzji zarządczych.', 'Analiza i pomiar ryzyka.', 'Bezpośrednia współpraca z zarządem spółki.']], ['requirements-1', ['Minimum 2 lata doświadczenia na stanowisku kontrolera lub analityka w obszarze finansów lub strategii', 'Preferowane wykształcenie wyższe ekonomiczne', 'Znajomość zasad i narzędzi rachunkowości zarządczej i kontrolingu, w tym w szczególności kontrolingu strategicznego.', 'Dobra znajomość MS Office (w szczególności MS Excel, Word, PowerPoint).', 'Doskonałe umiejętności zarządzania czasem i zdolności organizacyjne.', 'Zdolność do samodzielnej pracy, inicjatywa, zaangażowanie oraz wysokie poczucie odpowiedzialności za wykonywane obowiązki.', 'Umiejętność analityczne, podejmowania inicjatywy w odpowiedzi na szybko zmieniające się priorytety.']], ['offered-1', ['Pracę stacjonarną', 'Umowę o pracę, zlecenie lub B2B.', 'Wszystkie niezbędne narzędzia pracy.', 'Konkurencyjne wynagrodzenie.']]]</t>
  </si>
  <si>
    <t>Strategic Analysis Controller</t>
  </si>
  <si>
    <t>'Participation in the preparation and analysis of the degree of implementation of strategic and operational plans', 'Measurement, reporting and recommendations regarding the effectiveness of functioning in various operational areas.', 'Analysis of factors disrupting the development of the company and recommending corrective actions.', 'Preparation of plans, analyses, reports and internal reports.', 'Monitoring the implementation of the budget and preparing information supporting management decision-making.', 'Risk analysis and measurement.', 'Direct cooperation with the company's management board.'</t>
  </si>
  <si>
    <t>'Minimum 2 years of experience as a controller or analyst in the area of ​​finance or strategy', 'Higher education in economics preferred', 'Knowledge of the principles and tools of management accounting and controlling, including in particular strategic controlling', 'Good knowledge of MS Office (in MS Excel, Word, PowerPoint).', 'Excellent time management and organizational skills.', 'Ability to work independently, initiative, commitment and a high sense of responsibility for performed duties.', 'Analytical skills, taking initiative in response to rapidly changing priorities.'</t>
  </si>
  <si>
    <t>'Stationary work', 'Employment contract, contract of mandate or B2B.', 'All necessary work tools.', 'Competitive remuneration.'</t>
  </si>
  <si>
    <t>strategic analysis controller</t>
  </si>
  <si>
    <t xml:space="preserve"> c:business analyst  ji:0  Int:  c:financial analyst  ji:0  Int:  c:system analyst  ji:0  Int:  c:data scientist  ji:1  Int:analysis  c:financial controller  ji:1  Int:controller  c:intern analyst  ji:0  Int:  c:security analyst  ji:0  Int:</t>
  </si>
  <si>
    <t>cos:business analyst  cos:0.91 cos:financial analyst  cos:0.879 cos:system analyst  cos:0.947 cos:data scientist  cos:0.934 cos:financial controller  cos:0.933 cos:intern analyst  cos:0.95 cos:security analyst  cos:0.938</t>
  </si>
  <si>
    <t>controller strategic</t>
  </si>
  <si>
    <t>participation preparation analysis degree implementation strategic operational plan measurement reporting recommendation regarding effectiveness functioning various area factor disrupting development company recommending corrective action report internal monitoring budget preparing information supporting management decision making risk direct cooperation board</t>
  </si>
  <si>
    <t xml:space="preserve"> c:business analyst  ji:2  Int:management monitoring  c:financial analyst  ji:3  Int:reporting risk management  c:system analyst  ji:0  Int:  c:data scientist  ji:3  Int:analysis report reporting  c:financial controller  ji:0  Int:  c:intern analyst  ji:0  Int:  c:security analyst  ji:0  Int:</t>
  </si>
  <si>
    <t>factor analysis report recommending degree decision implementation information board strategic participation company area functioning effectiveness corrective development budget supporting cooperation regarding plan preparing various disrupting making monitoring internal direct recommendation measurement action preparation operational</t>
  </si>
  <si>
    <t>Kontroler Finansowy - Analityk Finansowy</t>
  </si>
  <si>
    <t>['https://www.pracuj.pl/praca/kontroler-finansowy-analityk-finansowy-gdansk-knyszynska-16a,oferta,1002466368']</t>
  </si>
  <si>
    <t>[['https://www.pracuj.pl/praca/kontroler-finansowy-analityk-finansowy-gdansk-knyszynska-16a,oferta,1002466368'], 1, ['responsibilities-1', ['wielowymiarowa analiza ekonomiczna', 'proces budżetowania, raportowania, prognoz, monitoring ich realizacji z wyjaśnianiem odchyleń i analizą kosztów', 'analiza przedsięwzięć inwestycyjnych', 'wsparcie kierownictwa w procesach decyzyjnych dotyczących spółek', 'rozliczanie i analizowanie procesów produkcyjnych w spółkach', 'inicjowanie i wdrażanie pomysłów na udoskonalanie procesów i automatyzację raportowania', 'budowanie systemu raportowania i analiz od podstaw']], ['requirements-1', ['wyższe kierunkowe wykształcenie ekonomiczne', 'minimum dwuletnie doświadczenie zawodowe', 'biegła znajomość obsługi komputera oraz pakietu Office (w szczególności b. dobra znajomość programu Excel)', 'dobra znajomość zasad rachunkowości (finansowej, zarządczej)', 'zdolność do analitycznego myślenia', 'komunikatywność i zaangażowanie', 'znajomość języka angielskiego', 'znajomość zasad funkcjonowania systemu nadzoru właścicielskiego']], ['offered-1', ['zatrudnienie w rozpoznawalnej firmie z kilkudziesięcioletnią tradycją o stabilnej pozycji na rynku', 'możliwość rozwoju zawodowego i pracy w ramach różnych branż', 'możliwość skorzystania z opieki medycznej w LUX MED, ubezpieczenia na życie w PZU oraz karty Multisport', 'możliwe uzyskanie umowy o współpracę (B2B) lub o pracę']]]</t>
  </si>
  <si>
    <t>Financial Controller - Financial Analyst</t>
  </si>
  <si>
    <t>'multidimensional economic analysis', 'budgeting process, reporting, forecasting, monitoring their implementation with explanation of deviations and cost analysis', 'analysis of investment projects', 'support for management in decision-making processes concerning companies', 'settlement and analysis of production processes in companies' , 'initiating and implementing ideas for process improvement and reporting automation', 'building a reporting and analysis system from scratch'</t>
  </si>
  <si>
    <t>'higher economic education', 'minimum two years of professional experience', 'proficiency in computer operation and Office suite (in particular, very good knowledge of Excel)', 'good knowledge of accounting principles (financial, management)', 'analytical ability thinking', 'communication and commitment', 'knowledge of English', 'knowledge of the principles of the ownership supervision system'</t>
  </si>
  <si>
    <t>'employment in a recognizable company with several decades of tradition and a stable position on the market', 'professional development and work in various industries', 'medical care at LUX MED, life insurance at PZU and the Multisport card', 'possible to obtain cooperation (B2B) or employment contracts'</t>
  </si>
  <si>
    <t>financial controller analyst</t>
  </si>
  <si>
    <t>multidimensional economic analysis budgeting process reporting forecasting monitoring implementation explanation deviation cost investment project support management decision making concerning company settlement production initiating implementing idea improvement automation building system scratch</t>
  </si>
  <si>
    <t xml:space="preserve"> c:business analyst  ji:7  Int:project management support automation monitoring process budgeting  c:financial analyst  ji:6  Int:management support investment settlement reporting cost  c:system analyst  ji:1  Int:system  c:data scientist  ji:2  Int:analysis reporting  c:financial controller  ji:0  Int:  c:intern analyst  ji:0  Int:  c:security analyst  ji:0  Int:</t>
  </si>
  <si>
    <t>scratch improvement building production analysis deviation investment decision idea forecasting concerning implementation multidimensional explanation initiating cost economic company system making settlement reporting implementing</t>
  </si>
  <si>
    <t>Kontroler finansowy / Analityk finansowy</t>
  </si>
  <si>
    <t>['https://www.pracuj.pl/praca/kontroler-finansowy-analityk-finansowy-gorzow-wielkopolski,oferta,1002485184']</t>
  </si>
  <si>
    <t>[['https://www.pracuj.pl/praca/kontroler-finansowy-analityk-finansowy-gorzow-wielkopolski,oferta,1002485184'], 1, ['responsibilities-1', ['kontrola realizacji ustalonych działań finansowych,', 'kontrola i przygotowywanie raportów za dany okres rozliczeniowy,', 'uczestniczenie w przygotowaniu budżetu rocznego a także w przygotowaniu planowania średnioterminowego,', 'przygotowywanie analiz finansowych przeprowadzonych przed podjęciem decyzji biznesowych,', 'analiza rentowności wprowadzonych działań i ich ewentualna optymalizacja,', 'kontrola wydatków przeznaczanych na prowadzenie działalności,', 'czynny udział w procesie zamknięcia: miesiąca, roku oraz w audytach finansowych,', 'wsparcie merytorycznej komunikacji pomiędzy: Zarządem spółki, kancelarią biegłych rewidentów, audytorem finansowym i niemieckim działem finansowym w ramach jednej grupy kapitałowej,', 'ścisła współpraca z zewnętrzną księgowością (biuro rachunkowe),', 'kontrola kosztów, marży oraz badanie ich odchyleń względem budżetu,', 'analiza i kontrola zapisów na potrzeby statutowej sprawozdawczości finansowej oraz w ramach niemieckiej grupy kapitałowej, w tym comiesięczne przygotowanie pakietu skonsolidowanego i kontrola nad przygotowaniem dokumentacji Cen transferowych,', 'współpraca z działem finansowym niemieckiej spółki w ramach jednej grupy kapitałowej,', 'współpraca z wszystkimi działami w firmie w zakresie obliczania i monitorowania niezbędnych wskaźników oraz tworzenia zestawień i analiz zgodnie z bieżącymi potrzebami spółki.']], ['requirements-1', ['posiadasz wykształcenie wyższe ekonomiczne, preferowane kierunki: finanse, rachunkowość, kontroling,', 'możesz pochwalić się minimum 5-letnim doświadczeniem w obszarze kontrolingu finansowo-podatkowego i w tworzeniu raportów na potrzeby zarządcze,', 'bardzo dobrze znasz język niemiecki (min. B2/C1) z uwzględnieniem specyfiki finansowej - warunek konieczny,', 'posiadasz praktyczną wiedzę w zakresie: księgowości, kontrolingu, rachunkowości finansowej i zarządczej,', 'umiejętnie analizujesz dane i wyciągasz wnioski, na ich podstawie tworzysz zalecenia lub rozwiązania,', 'znasz program MS Excel na poziomie zaawansowanym,', 'cechuje Ciebie dobra organizacja czasu pracy, skrupulatność, sumienność, umiejętności maksymalnego skupienia uwagi na rozwiązaniu powstałej trudności,', 'posiadasz doświadczenie we współpracy z Zarządem w aktywnym tworzeniu i nadzorze polityki finansowej i kosztowej firmy,', 'jesteś komunikatywny/a, umiesz pracować w zespole i pod presją czasu.']], ['offered-1', ['wynagrodzenie adekwatne do doświadczenia i posiadanych umiejętności,', 'możliwość pracy w firmie o wysokich standardach i przyjaznej atmosferze pracy,', 'dostęp do prywatnej służby zdrowia Luxmed,', 'program MultiSport (karnety sportowe),', 'pakiet świadczeń socjalnych (dofinansowanie do długiego urlopu, dofinansowanie do zakupu szkieł korekcyjnych),', 'dodatkowe świadczenia dla Pracowników w okolicach Świąt,', 'możliwość finansowego wsparcia przy relokacji,', 'możliwość skorzystania z programu poleceń pracowniczych (bonus finansowy za polecenie kandydata),', 'najlepszą kawę w okolicy :)']]]</t>
  </si>
  <si>
    <t>Financial Controller / Financial Analyst</t>
  </si>
  <si>
    <t>'control of the implementation of agreed financial activities,', 'control and preparation of reports for a given accounting period,', 'participation in the preparation of the annual budget as well as in the preparation of medium-term planning,', 'preparation of financial analyzes carried out before making business decisions,', 'analysis profitability of the implemented activities and their possible optimization,', 'control of expenses allocated to running the business,', 'active participation in the closing process: month, year and in financial audits,', 'substantive communication support between: the company's Management Board, the office of statutory auditors, financial auditor and the German financial department within one capital group,', 'close cooperation with external accounting (accounting office),', 'cost and margin control and examination of their deviations from the budget,', 'analysis and control of entries for the purposes of statutory reporting within a German capital group, including monthly preparation of a consolidated package and control over the preparation of Transfer Pricing documentation,', 'cooperation with the financial department of a German company within one capital group,', 'cooperation with all departments in the company in the calculation and monitoring the necessary indicators and creating lists and analyzes in accordance with the current needs of the company.'</t>
  </si>
  <si>
    <t>'you have a university degree in economics, preferred fields of study: finance, accounting, controlling,', 'you can boast of at least 5 years of experience in the area of ​​financial and tax controlling and in creating reports for management purposes,', 'you know German very well (min. B2/C1) taking into account financial specifics - a necessary condition,', 'you have practical knowledge in the field of: accounting, controlling, financial and management accounting,', 'skillfully analyze data and draw conclusions, based on them you create recommendations or solutions,', 'you know MS Excel at an advanced level,', 'you are characterized by good organization of working time, meticulousness, conscientiousness, the ability to focus maximum attention on solving the arising difficulties,', 'you have experience in cooperation with the Management Board in the active creation and supervision of financial and cost policies company,', 'you are communicative, you can work in a team and under time pressure.'</t>
  </si>
  <si>
    <t>'salary adequate to experience and skills,', 'opportunity to work in a company with high standards and a friendly working atmosphere,', 'access to Luxmed private health care,', 'MultiSport program (sports passes),', 'social benefits package (co-financing for long holidays, co-financing for the purchase of corrective lenses),', 'additional benefits for Employees around Christmas,', 'possibility of financial support in relocation,', 'employee referral program (financial bonus for recommending a candidate), ', 'the best coffee in the area :)'</t>
  </si>
  <si>
    <t>control implementation agreed financial activity preparation report given accounting period participation annual budget well medium term planning analyzes carried making business decision analysis profitability implemented possible optimization expense allocated running active closing process month year audit substantive communication support company management board office statutory auditor german department within one capital group close cooperation external cost margin examination deviation entry purpose reporting including monthly consolidated package transfer pricing documentation calculation monitoring necessary indicator creating list accordance current need</t>
  </si>
  <si>
    <t xml:space="preserve"> c:business analyst  ji:8  Int:management support transfer monitoring process pricing planning business  c:financial analyst  ji:8  Int:control management support accounting financial reporting cost  c:system analyst  ji:0  Int:  c:data scientist  ji:3  Int:analysis report reporting  c:financial controller  ji:3  Int:financial audit accounting  c:intern analyst  ji:0  Int:  c:security analyst  ji:0  Int:</t>
  </si>
  <si>
    <t>package analysis implemented accounting decision communication list creating implementation participation group closing company margin office optimization allocated need month substantive carried documentation well control consolidated necessary indicator term year cooperation german external annual including making entry capital current purpose preparation possible period report profitability auditor monthly activity running given medium board active analyzes examination financial accordance audit reporting expense department one deviation within budget agreed calculation close statutory cost</t>
  </si>
  <si>
    <t>['https://www.pracuj.pl/praca/kontroler-finansowy-analityk-finansowy-raszyn-pow-pruszkowski-konstantego-ildefonsa-galczynskiego-2a,oferta,1002396982']</t>
  </si>
  <si>
    <t>[['https://www.pracuj.pl/praca/kontroler-finansowy-analityk-finansowy-raszyn-pow-pruszkowski-konstantego-ildefonsa-galczynskiego-2a,oferta,1002396982'], 1, ['responsibilities-1', ['Sporządzanie raportów zarządczych i finansowych', 'Udział w procesach budżetowania i prognozowania wyników finansowych firmy', 'Analiza i raportowanie zmian, odchyleń kosztów do założonego budżetu', 'Gromadzenie i dostarczanie wiarygodnej informacji zarządczej w celu podjęcia trafnych decyzji biznesowych', 'Udział w przygotowywaniu jednostkowych i skonsolidowanych sprawozdań finansowych', 'Bliska współpraca z działami księgowości, raportowania i analiz']], ['requirements-1', ['Minimum 2 lata doświadczenia zawodowego w Audycie/Dziale Kontrolingu/Finansowym/Analiz', 'Wykształcenie wyższe ekonomiczne, związane z finansami', 'Gruntowna wiedza z obszaru rachunkowości finansowej i rachunkowości zarządczej', 'Znajomość zasad kalkulacji kosztów oraz przygotowywania sprawozdań finansowych (znajomość IFRS będzie dodatkowym atutem)', 'Umiejętność racjonalnej oceny sytuacji oraz przewidywania efektów podjętych decyzji', 'Umiejętność terminowego, dokładnego wykonywania zadań oraz zarządzania priorytetami pod presją czasu', 'Umiejętność komunikacji i współpracy z klientami wewnętrznymi na wszystkich poziomach organizacji', 'Bardzo dobra znajomość programów z pakietu MS Office (w szczególności programu Excel)', 'Umiejętności pracy z systemami finansowo – księgowymi oraz korzystania z różnych narzędzi systemowych', 'Znajomość języka angielskiego umożliwiającą swobodną komunikację', 'Atutem będzie posiadanie kwalifikacji zawodowych z dziedziny finansów, takich jak ACCA lub CIMA']], ['offered-1', ['Szereg wyzwań, możliwość rozwoju i realny wpływ na kształtowanie obszaru kontrolingu', 'Otwartą i przyjazną atmosferę pracy w zespole', 'Swobodę wyboru formy zatrudnienia w zależności od preferencji', 'Atrakcyjne warunki finansowe i dostęp do pakietu benefitów pracowniczych', 'Udział w ciekawych projektach realizowanych w dynamicznie rozwijającej się Grupie Unilink']]]</t>
  </si>
  <si>
    <t>'Preparation of management and financial reports', 'Participation in the processes of budgeting and forecasting the company's financial results', 'Analysis and reporting of changes, cost deviations to the assumed budget', 'Collecting and providing reliable management information in order to make the right business decisions', 'Participation in the preparation of separate and consolidated financial statements', 'Close cooperation with accounting, reporting and analysis departments'</t>
  </si>
  <si>
    <t>'Minimum 2 years of professional experience in the Audit/Controlling/Financial/Analysis Department', 'Higher education in economics related to finance', 'Thorough knowledge of financial accounting and management accounting', 'Knowledge of the principles of cost calculation and preparation of financial statements (knowledge of IFRS will be an additional asset)', 'Ability to rationally assess the situation and predict the effects of decisions', 'Ability to perform tasks on time, accurately and manage priorities under time pressure', 'Ability to communicate and cooperate with internal clients at all levels of the organization', 'Very good knowledge of MS Office programs (in particular Excel)', 'Ability to work with financial and accounting systems and use various system tools', 'Knowledge of English enabling free communication', 'Having professional qualifications in the field of finance will be an asset, such as ACCA or CIMA'</t>
  </si>
  <si>
    <t>'A number of challenges, development opportunities and a real impact on shaping the controlling area', 'Open and friendly working atmosphere in the team', 'Freedom to choose the form of employment depending on your preferences', 'Attractive financial conditions and access to the employee benefits package', 'Participation in interesting projects implemented in the dynamically developing Unilink Group</t>
  </si>
  <si>
    <t>preparation management financial report participation process budgeting forecasting company result analysis reporting change cost deviation assumed budget collecting providing reliable information order make right business decision separate consolidated statement close cooperation accounting department</t>
  </si>
  <si>
    <t xml:space="preserve"> c:business analyst  ji:4  Int:budgeting business management process  c:financial analyst  ji:5  Int:management accounting financial reporting cost  c:system analyst  ji:0  Int:  c:data scientist  ji:3  Int:analysis report reporting  c:financial controller  ji:2  Int:financial accounting  c:intern analyst  ji:0  Int:  c:security analyst  ji:0  Int:</t>
  </si>
  <si>
    <t>report analysis order decision budgeting information separate participation statement company assumed department result consolidated make deviation budget reliable process right forecasting cooperation business close providing change preparation collecting</t>
  </si>
  <si>
    <t>['https://www.pracuj.pl/praca/kontroler-finansowy-analityk-finansowy-raszyn-pow-pruszkowski-konstantego-ildefonsa-galczynskiego-2a,oferta,1002502565']</t>
  </si>
  <si>
    <t>[['https://www.pracuj.pl/praca/kontroler-finansowy-analityk-finansowy-raszyn-pow-pruszkowski-konstantego-ildefonsa-galczynskiego-2a,oferta,1002502565'], 1, ['responsibilities-1', ['Sporządzanie raportów zarządczych i finansowych', 'Udział w procesach budżetowania i prognozowania wyników finansowych firmy', 'Analiza i raportowanie zmian, odchyleń kosztów do założonego budżetu', 'Gromadzenie i dostarczanie wiarygodnej informacji zarządczej w celu podjęcia trafnych decyzji biznesowych', 'Udział w przygotowywaniu jednostkowych i skonsolidowanych sprawozdań finansowych', 'Bliska współpraca z działami księgowości, raportowania i analiz']], ['requirements-1', ['Minimum 2 lata doświadczenia zawodowego w Audycie/Dziale Kontrolingu/Finansowym/Analiz', 'Wykształcenie wyższe ekonomiczne, związane z finansami', 'Gruntowna wiedza z obszaru rachunkowości finansowej i rachunkowości zarządczej', 'Znajomość zasad kalkulacji kosztów oraz przygotowywania sprawozdań finansowych (znajomość IFRS będzie dodatkowym atutem)', 'Umiejętność racjonalnej oceny sytuacji oraz przewidywania efektów podjętych decyzji', 'Umiejętność terminowego, dokładnego wykonywania zadań oraz zarządzania priorytetami pod presją czasu', 'Umiejętność komunikacji i współpracy z klientami wewnętrznymi na wszystkich poziomach organizacji', 'Bardzo dobra znajomość programów z pakietu MS Office (w szczególności programu Excel)', 'Umiejętności pracy z systemami finansowo – księgowymi oraz korzystania z różnych narzędzi systemowych', 'Znajomość języka angielskiego umożliwiającą swobodną komunikację', 'Atutem będzie posiadanie kwalifikacji zawodowych z dziedziny finansów, takich jak ACCA lub CIMA']], ['offered-1', ['Szereg wyzwań, możliwość rozwoju i realny wpływ na kształtowanie obszaru kontrolingu', 'Otwartą i przyjazną atmosferę pracy w zespole', 'Swobodę wyboru formy zatrudnienia w zależności od preferencji', 'Atrakcyjne warunki finansowe i dostęp do pakietu benefitów pracowniczych', 'Udział w ciekawych projektach realizowanych w dynamicznie rozwijającej się Grupie Unilink']]]</t>
  </si>
  <si>
    <t xml:space="preserve">Kontroler finansowy / Analityk finansowy/ Specjalista ds. kredytów (k/m) </t>
  </si>
  <si>
    <t>['https://www.pracuj.pl/praca/kontroler-finansowy-analityk-finansowy-specjalista-ds-kredytow-k-m-niemcy,oferta,9750855']</t>
  </si>
  <si>
    <t>[['https://www.pracuj.pl/praca/kontroler-finansowy-analityk-finansowy-specjalista-ds-kredytow-k-m-niemcy,oferta,9750855'], 1, ['responsibilities-1', ['Prowadzenie projektów z zakresu finasowania nieruchomości komercyjnych we współpracy z zarządem, naszymi bankami partnerskimi i rynkiem kapitałowym', 'Rozbudowa i utrzymanie naszej sieci kontaktów z bankami i instytutami kredytującymi', 'Analiza projektu / Analiza danych liczbowych', 'Przygotowywanie i sprawdzanie naszych umów kredytowych', 'Negocjowanie umów']], ['requirements-1', ['Studia ekonomiczne (np. zarządzanie przedsiębiorstwem, ekonomia) najlepiej w zakresie finansów / kontrolingu / podatków', 'Mile widziane praktyczne doświadczenie w finansach', 'Proaktywny i zorganizowany sposób pracy, umiejętność wdrażania się w nowy zakres zagadnień', 'Doświadczenie w negocjacjach, komunikatywność', 'Dobra znajomość MS Office (w szczególności MS Excel)', 'Bardzo dobra znajomość j. niemieckiego i angielskiego', 'Gotowość do relokacji (miejsce pracy Weimar/Niemcy)']], ['offered-1', ['Karta Multisport', 'Karta Sodexo', 'Pakiet medyczny', 'Praca w stale rozwijającej się, międzynarodowej firmie', 'Pewne miejsce pracy, niezależne od sytuacji rynkowej', 'Nowoczesne i innowacyjne biuro oraz ergonomiczne stanowiska']]]</t>
  </si>
  <si>
    <t>Financial Controller / Financial Analyst / Credit Specialist (m/f)</t>
  </si>
  <si>
    <t>'Running projects in the field of commercial real estate financing in cooperation with the management board, our partner banks and the capital market', 'Expansion and maintenance of our network of contacts with banks and lending institutes', 'Project analysis / Analysis of numerical data', 'Preparing and checking our contracts loans', 'Negotiating contracts'</t>
  </si>
  <si>
    <t>'Economic studies (e.g. business management, economics) preferably in the field of finance / controlling / taxes', 'Practical experience in finance is welcome', 'Proactive and organized way of working, ability to adapt to a new range of issues', 'Experience in negotiations communicativeness', 'Good knowledge of MS Office (especially MS Excel)', 'Very good knowledge of German and English', 'Ready for relocation (workplace Weimar/Germany)'</t>
  </si>
  <si>
    <t>'Multisport card', 'Sodexo card', 'Medical package', 'Work in a constantly developing, international company', 'A secure workplace, independent of the market situation', 'Modern and innovative office and ergonomic workstations'</t>
  </si>
  <si>
    <t>financial controller analyst credit specialist</t>
  </si>
  <si>
    <t xml:space="preserve"> c:business analyst  ji:0  Int:  c:financial analyst  ji:3  Int:credit financial  c:system analyst  ji:0  Int:  c:data scientist  ji:0  Int:  c:financial controller  ji:3  Int:financial controller  c:intern analyst  ji:0  Int:  c:security analyst  ji:0  Int:</t>
  </si>
  <si>
    <t>cos:business analyst  cos:0.92 cos:financial analyst  cos:0.912 cos:system analyst  cos:0.935 cos:data scientist  cos:0.939 cos:financial controller  cos:0.954 cos:intern analyst  cos:0.957 cos:security analyst  cos:0.931</t>
  </si>
  <si>
    <t>running project field commercial real estate financing cooperation management board partner bank capital market expansion maintenance network contact lending institute analysis numerical data preparing checking contract loan negotiating</t>
  </si>
  <si>
    <t xml:space="preserve"> c:business analyst  ji:6  Int:project contract market management estate real  c:financial analyst  ji:1  Int:management  c:system analyst  ji:1  Int:network  c:data scientist  ji:2  Int:data analysis  c:financial controller  ji:0  Int:  c:intern analyst  ji:0  Int:  c:security analyst  ji:0  Int:</t>
  </si>
  <si>
    <t>negotiating maintenance analysis data financing numerical partner lending running board cooperation bank field loan expansion preparing capital contact network checking commercial institute</t>
  </si>
  <si>
    <t>Kontroler finansowy / Analityk finansowy/ Specjalista ds. kredytów (k/m)</t>
  </si>
  <si>
    <t>['https://www.pracuj.pl/praca/kontroler-finansowy-analityk-finansowy-specjalista-ds-kredytow-k-m-niemcy,oferta,9840720']</t>
  </si>
  <si>
    <t>[['https://www.pracuj.pl/praca/kontroler-finansowy-analityk-finansowy-specjalista-ds-kredytow-k-m-niemcy,oferta,9840720'], 1, ['responsibilities-1', ['Prowadzenie projektów z zakresu finasowania nieruchomości komercyjnych we współpracy z zarządem, naszymi bankami partnerskimi i rynkiem kapitałowym', 'Rozbudowa i utrzymanie naszej sieci kontaktów z bankami i instytutami kredytującymi', 'Analiza projektu / Analiza danych liczbowych', 'Przygotowywanie i sprawdzanie naszych umów kredytowych', 'Negocjowanie umów']], ['requirements-1', ['Studia ekonomiczne (np. zarządzanie przedsiębiorstwem, ekonomia) najlepiej w zakresie finansów / kontrolingu / podatków', 'Mile widziane praktyczne doświadczenie w finansach', 'Proaktywny i zorganizowany sposób pracy, umiejętność wdrażania się w nowy zakres zagadnień', 'Doświadczenie w negocjacjach, komunikatywność', 'Dobra znajomość MS Office (w szczególności MS Excel)', 'Bardzo dobra znajomość j. niemieckiego i angielskiego', 'Gotowość do relokacji (miejsce pracy Weimar/Niemcy)']], ['offered-1', ['Karta Multisport', 'Karta Sodexo', 'Pakiet medyczny', 'Praca w stale rozwijającej się, międzynarodowej firmie', 'Pewne miejsce pracy, niezależne od sytuacji rynkowej', 'Nowoczesne i innowacyjne biuro oraz ergonomiczne stanowiska']]]</t>
  </si>
  <si>
    <t>Kontroler finansowy/Analityk</t>
  </si>
  <si>
    <t>['https://www.pracuj.pl/praca/kontroler-finansowy-analityk-torun-wapienna-62,oferta,1002459836']</t>
  </si>
  <si>
    <t>[['https://www.pracuj.pl/praca/kontroler-finansowy-analityk-torun-wapienna-62,oferta,1002459836'], 1, ['responsibilities-1', ['przygotowywanie budżetu rocznego oraz prognoz kwartalnych Zakładów i Spółki,', 'sporządzanie okresowych analiz kosztowych i raportów z realizacji budżetu Zakładów i Spółki,', 'kalkulacja kosztów wytworzenia produkowanych prefabrykatów betonowych,', 'planowanie i kontrola kosztów wytworzenia poszczególnych produktów,', 'planowanie i analiza kosztów poszczególnych centrów kosztowych (MPK),', 'prowadzenie i rozliczanie inwestycji pod względem finansowym,', 'sporządzanie analiz finansowych i raportów na potrzeby Zarządu Spółki oraz Grupy,', 'bieżąca współpraca z działami księgowości i kontrolingu Grupy GOLDBECK w Niemczech,', 'udział w spotkaniach na poziomie kontrolingu części produkcyjnej Grupy,', 'współpraca z zespołem ERP w ramach wdrożenia nowego systemu ERP w obszarze księgowości i kontrolingu.']], ['requirements-1', ['ukończone studia z zakresu ekonomii przedsiębiorstw, finansów, zarządzania lub o podobnym profilu,', 'minimum 3-letnie doświadczenie w pracy na podobnym stanowisku, w spółce produkcyjnej z branży budowlanej lub innej przemysłowej,', 'doświadczenie w kontrolingu,', 'bardzo dobra znajomość pakietu MS Office,', 'doświadczenie w pracy z systemami ERP,', 'dobra znajomość języka niemieckiego lub języka angielskiego,', 'bardzo dobra organizacja pracy i umiejętność delegowania zadań,', 'pewność siebie i asertywność,', 'umiejętność pracy zespołowej i zdolności interpersonalne', 'wiedza z zakresu księgowości']], ['offered-1', ['rozwój zawodowy w nowoczesnej firmie', 'pracę w renomowanej firmie i międzynarodowym środowisku', 'bogate doświadczenie zawodowe', 'szeroki zakres działań w obszarze controllingu', 'przyjazną atmosferę']]]</t>
  </si>
  <si>
    <t>Financial Controller/Analyst</t>
  </si>
  <si>
    <t>'preparation of the annual budget and quarterly forecasts of the Plants and the Company,', 'preparation of periodic cost analyzes and reports on the implementation of the Plants and the Company's budget,', 'calculation of the production costs of prefabricated concrete products,', 'planning and control of the production costs of individual products,', 'planning and cost analysis of individual cost centers (MPK),', 'conducting and settling investments in financial terms,', 'preparing financial analyzes and reports for the needs of the Management Board of the Company and the Group,', 'ongoing cooperation with the accounting and controlling departments of the GOLDBECK Group in Germany,', 'participation in meetings at the level of controlling the production part of the Group,', 'cooperation with the ERP team as part of the implementation of a new ERP system in the area of ​​accounting and controlling.'</t>
  </si>
  <si>
    <t>'completed studies in the field of business economics, finance, management or a similar profile,', 'minimum 3 years of work experience in a similar position in a production company from the construction or other industrial sector,', 'controlling experience,', ' very good knowledge of MS Office,', 'experience in working with ERP systems,', 'good knowledge of German or English,', 'very good work organization and ability to delegate tasks,', 'self-confidence and assertiveness,', 'teamwork and interpersonal skills', 'accounting knowledge'</t>
  </si>
  <si>
    <t>'professional development in a modern company', 'work in a reputable company and an international environment', 'extensive professional experience', 'a wide range of activities in the area of ​​controlling', 'friendly atmosphere'</t>
  </si>
  <si>
    <t>preparation annual budget quarterly forecast plant company periodic cost analyzes report implementation calculation production prefabricated concrete product planning control individual analysis center mpk conducting settling investment financial term preparing need management board group ongoing cooperation accounting controlling department goldbeck germany participation meeting level part erp team new system area</t>
  </si>
  <si>
    <t xml:space="preserve"> c:business analyst  ji:5  Int:product management planning center controlling  c:financial analyst  ji:6  Int:control management accounting financial investment cost  c:system analyst  ji:2  Int:system center  c:data scientist  ji:3  Int:analysis report forecast  c:financial controller  ji:3  Int:financial controlling accounting  c:intern analyst  ji:0  Int:  c:security analyst  ji:0  Int:</t>
  </si>
  <si>
    <t>report analysis erp level settling individual germany implementation plant concrete board conducting team group participation part company analyzes area ongoing goldbeck need department new production mpk meeting budget planning term cooperation controlling forecast product calculation prefabricated annual preparing system quarterly periodic preparation center</t>
  </si>
  <si>
    <t>Kontroler finansowy - Analityk</t>
  </si>
  <si>
    <t>['https://www.pracuj.pl/praca/kontroler-finansowy-analityk-warszawa-annopol-3,oferta,1002495499']</t>
  </si>
  <si>
    <t>[['https://www.pracuj.pl/praca/kontroler-finansowy-analityk-warszawa-annopol-3,oferta,1002495499'], 1, ['responsibilities-1', ['Przygotowywanie raportów kosztowych oraz analiza odchyleń od budżetu i od założonych planów oraz raportów cyklicznych na potrzeby spółki,', 'Uczestniczenie w tworzenia budżetu rocznego i forecastów,', 'Udział w procesie zamknięcia okresów rozliczeniowych,', 'Monitorowanie wydatków inwestycyjnych', 'Prawidłowe zasilanie systemów informacji zarządczej i raportowej,', 'Liczenie cen produktów,', 'Wdrażanie i doskonalenie narzędzi kontrolingowych/raportowych,', 'Przygotowywanie prezentacji na potrzeby wewnętrzne spółki,', 'Współpraca z innymi działami wewnątrz firmy, w szczególności z Działem Finansowo-Księgowym']], ['requirements-1', ['Znajomość obszaru finansowego w przedsiębiorstwach oraz zasad rachunkowości zarządczej poparte min. 3 letnim doświadczeniem w pracy na podobnym stanowisku (controlling/ finanse/ audyt)', 'Znajomość języka angielskiego (biznesowego) umożliwiająca swobodną komunikację', 'Wykształcenie kierunkowe (finanse, ekonomia, analiza, rachunkowość, itp.)', 'Umiejętność analitycznego myślenia oraz trafnego wyciągania wniosków w oparciu o interpretację dużej ilości danych', 'Bardzo dobra organizacja pracy, ustawiania priorytetów, samodzielność oraz inicjatywa w działaniu', 'Skrupulatność, orientacja na szczegóły', 'Nastawienie na współpracę i wymianę informacji w zespole połączone z wysoką kulturą osobistą', 'Doświadczenie w obszarze finansów/controllingu w firmach produkcyjnych lub logistycznych', 'Znajomość systemu SAP lub innego rozwiązania ERP']], ['offered-1', ['Zatrudnienie w najbardziej innowacyjnej, dynamicznie rozwijającej się międzynarodowej firmie w branży optycznej o ugruntowanej pozycji w Polsce i o wysokiej kulturze pracy.', 'Stanowisko pracy o wysokim stopniu samodzielności i odpowiedzialności z możliwością kreowania i wdrażania własnych pomysłów zgodnych z polityką firmy.', 'Moc wyzwań połączoną z różnorodnością, a tym samym możliwości wszechstronnego rozwoju', 'Możliwość pracy hybrydowej', 'Konkurencyjne wynagrodzenie, obejmujące dodatkowe (13-ste) wynagrodzenie w roku.', 'Atrakcyjny, rozbudowany pakiet benefitów, m.in.:', 'możliwość uczestnictwa w planie oszczędnościowym Grupy EssilorLuxottica', 'ubezpieczenie NNW,', 'dofinansowanie do lunchów,', 'raz do roku bezpłatną parę najlepszych soczewek okularowych']], ['additional-module-4', ['Poszukujemy Analityka Finansowego z doświadczeniem, który będzie wspierał Dział Finansów w zastępstwie osoby długotrwale nieobecnej.']]]</t>
  </si>
  <si>
    <t>Financial Controller - Analyst</t>
  </si>
  <si>
    <t>'Preparation of cost reports and analysis of deviations from the budget and from the assumed plans and cyclical reports for the needs of the company,', 'Participation in the creation of the annual budget and forecasts,', 'Participation in the process of closing settlement periods,', 'Monitoring investment expenditures', ' Proper supply of management and reporting information systems,', 'Calculating product prices,', 'Implementation and improvement of controlling/reporting tools,', 'Preparing presentations for the company's internal needs,', 'Cooperation with other departments within the company, in particular with Finance and Accounting</t>
  </si>
  <si>
    <t>'Knowledge of the financial area in enterprises and management accounting principles supported by min. 3 years of work experience in a similar position (controlling/finance/audit)', 'Knowledge of English (business) for free communication', 'Education in a major (finance, economics, analysis, accounting, etc.)', 'Analytical thinking skills and drawing accurate conclusions based on the interpretation of large amounts of data', 'Very good organization of work, setting priorities, independence and initiative in action', 'Meticulousness, attention to detail', 'Team focus on cooperation and information exchange combined with high culture personal', 'Experience in finance/controlling in manufacturing or logistics companies', 'Knowledge of SAP or other ERP solution'</t>
  </si>
  <si>
    <t>'Employment in the most innovative, dynamically developing international company in the optical industry with an established position in Poland and a high work culture.' The power of challenges combined with diversity, and thus the possibility of comprehensive development', 'Possibility of hybrid work', 'Competitive salary, including an additional (13th) salary per year.', 'Attractive, extensive benefits package, including:' , 'opportunity to participate in the EssilorLuxottica Group savings plan', 'accident insurance,', 'lunch allowance,', 'free pair of the best spectacle lenses once a year'</t>
  </si>
  <si>
    <t>preparation cost report analysis deviation budget assumed plan cyclical need company participation creation annual forecast process closing settlement period monitoring investment expenditure proper supply management reporting information system calculating product price implementation improvement controlling tool preparing presentation internal cooperation department within particular finance accounting</t>
  </si>
  <si>
    <t xml:space="preserve"> c:business analyst  ji:6  Int:product management monitoring process supply controlling  c:financial analyst  ji:7  Int:finance management accounting investment settlement reporting cost  c:system analyst  ji:1  Int:system  c:data scientist  ji:4  Int:analysis report reporting forecast  c:financial controller  ji:3  Int:finance controlling accounting  c:intern analyst  ji:0  Int:  c:security analyst  ji:0  Int:</t>
  </si>
  <si>
    <t>improvement report analysis particular tool price implementation information supply participation closing company assumed expenditure need department calculating deviation within budget presentation process creation cooperation controlling proper plan forecast product annual system preparing cyclical monitoring internal preparation period</t>
  </si>
  <si>
    <t>Kontroler finansowy</t>
  </si>
  <si>
    <t>['https://www.pracuj.pl/praca/kontroler-finansowy-elk-handlowa-1,oferta,1002469084']</t>
  </si>
  <si>
    <t>[['https://www.pracuj.pl/praca/kontroler-finansowy-elk-handlowa-1,oferta,1002469084'], 1, ['responsibilities-1', ['Cykliczne analizowanie oraz raportowanie sprzedaży na różnych poziomach agregacji na potrzeby spółki i grupy impress;', 'Opracowywanie prognoz i budżetów sprzedaży przy współpracy z działem sprzedaży i Zarządem;', 'Przygotowywanie analiz i raportów sprzedażowych oraz finansowych na potrzeby Zarządu;', 'Przygotowywanie analiz i raportów na potrzeby zamknięcia miesiąca;', 'Przygotowywanie kalkulacji produktowych;', 'Tworzenie i utrzymywanie baz danych związanych z obszarem sprzedaży w oparciu o systemy ERP i BI;', 'Tworzenie prezentacji i analiz ad hoc na potrzeby Zarządu.']], ['requirements-1', ['Umiejętności analityczne oraz bardzo dobre identyfikowanie problemów i poszukiwanie rozwiązań;', 'Wiedza z zakresu controllingu lub finansów;', 'Biegła znajomość języka angielskiego;', 'Bardzo dobra praktyczna znajomość obsługi pakietu MS Office;', 'Wielozadaniowość;', 'Umiejętność pracy w międzynarodowym zespole.']], ['offered-1', ['Stabilne zatrudnienie na podstawie umowy o pracę w prężnie rozwijającej się firmie, o ugruntowanej pozycji na rynku;', 'Możliwość rozwoju zawodowego oraz awansu w ramach struktur firmy;', 'System dokształcania i szkoleń, także językowych;', 'Bogaty pakiet socjalny (świadczenia dla pracowników i ich dzieci z okazji świąt, nieoprocentowane pożyczki na cele mieszkaniowe, bilety do kina, na występy i koncerty, imprezy integracyjne, hala sportowa);', 'Konkursy z nagrodami dla pracowników i ich rodzin;', 'Nagroda oraz dodatkowe dni wolne za staż pracy;', 'Premie za innowacyjność i pomysłowość pracowników;', 'Foodomaty z pysznym jedzeniem, dofinansowanym przez Pracodawcę;', 'Pakiet Multisport z dofinansowaniem Pracodawcy.']], ['additional-module-1', ['Osoby zainteresowane ofertą prosimy o składanie CV bezpośrednio w Dziale HR przy ul. Handlowej 1, 19 – 300 Ełk lub poprzez przycisk Aplikuj.']]]</t>
  </si>
  <si>
    <t>'Cyclic analysis and reporting of sales at various levels of aggregation for the needs of the company and the impress group;', 'Developing sales forecasts and budgets in cooperation with the sales department and the Management Board;', 'Preparing sales and financial analyzes and reports for the needs of the Management Board;', ' Preparing analyzes and reports for the month-end closing;', 'Preparing product calculations;', 'Creating and maintaining databases related to the sales area based on ERP and BI systems;', 'Creating presentations and ad hoc analyzes for the needs of the Management Board.'</t>
  </si>
  <si>
    <t>'Analytical skills and very good problem identification and searching for solutions;', 'Knowledge in the field of controlling or finance;', 'Fluent knowledge of English;', 'Very good practical knowledge of MS Office;', 'Multitasking skills;', ' Ability to work in an international team.'</t>
  </si>
  <si>
    <t>'Stable employment on the basis of an employment contract in a dynamically developing company with an established position on the market;', 'Professional development and promotion within the company's structures;', 'Education and training system, including language training;', 'Rich social package (benefits for employees and their children on the occasion of holidays, interest-free housing loans, tickets to the cinema, concerts and performances, integration events, sports hall);', 'Competitions with prizes for employees and their families;', 'Award and additional days off for seniority;', 'Bonuses for innovation and inventiveness of employees;', 'Foodomats with delicious food, co-financed by the Employer;', 'Multisport Package with co-financing by the Employer.'</t>
  </si>
  <si>
    <t>cyclic analysis reporting sale various level aggregation need company impress group developing forecast budget cooperation department management board preparing financial analyzes report month end closing product calculation creating maintaining database related area based erp bi system presentation ad hoc</t>
  </si>
  <si>
    <t xml:space="preserve"> c:business analyst  ji:3  Int:sale product management  c:financial analyst  ji:3  Int:financial reporting management  c:system analyst  ji:1  Int:system  c:data scientist  ji:5  Int:bi forecast analysis report reporting  c:financial controller  ji:1  Int:financial  c:intern analyst  ji:0  Int:  c:security analyst  ji:0  Int:</t>
  </si>
  <si>
    <t>maintaining erp level hoc sale aggregation end creating board group management closing company analyzes area ad financial department need month developing budget presentation based cooperation impress product calculation system preparing various related database cyclic</t>
  </si>
  <si>
    <t>Kontroler Finansowy - Financial Contoller</t>
  </si>
  <si>
    <t>['https://www.pracuj.pl/praca/kontroler-finansowy-financial-contoller-ropczyce,oferta,1002445001']</t>
  </si>
  <si>
    <t>[['https://www.pracuj.pl/praca/kontroler-finansowy-financial-contoller-ropczyce,oferta,1002445001'], 1, ['responsibilities-1', ['Udział w procesie zamknięciem miesiąca, przygotowywanie rezerw oraz raportowanie wyników do Grupy', 'Prowadzenie rocznego planu biznesowego oraz rolling forecast', 'Ocena projektów inwestycyjnych, zarządzanie wydatkami CAPEX oraz kosztami industrializacji nowych produktów', 'Raportowanie oraz rozwój systemu KPI, budowania raportów analitycznych pozwalających zrozumieć ich wpływ na biznes', 'Wsparcie w zakresie raportowania i analizy przepływów pieniężnych', 'Przygotowywanie cyklicznych raportów/analiz finansowych/prezentacji wykorzystywanych na potrzeby kierownictwa', 'Analiza i kontrola kosztów produkcji', 'Monitorowanie poziomu zapasów, produkcji w toku', 'Zaangażowanie w proces kontroli wewnętrznej w firmie', 'Współpraca z działem księgowości oraz audytorami', 'Rozwój i optymalizacja narzędzi analitycznych', 'Dbałość o integralność danych']], ['requirements-1', ['Wykształcenie wyższe Rachunkowość/Finanse/Nauki ścisłe', 'Minimum 4 letnie doświadczenie w obszarze controllingu, analiz finansowych', 'Praktyczna i teoretyczna wiedza z zakresu sprawozdawczości finansowej, rachunkowości zarządczej i budżetowania', 'Doświadczenie w pracy z systemem ERP w środowisku produkcyjnym', 'Silne umiejętności analityczne', 'Skrupulatność, komunikatywność, umiejętność pracy w zespole i pod presją czasu', 'Bardzo dobra znajomość MS Excel', 'Dobra znajomość języka angielskiego w mowie i piśmie', 'Wysoki poziom etyki biznesowej', 'Znajomość baz danych (SQL lub Access)', 'Doświadczenie pracy z systemem ERP (SAP B1 lub SAP ERP)']]]</t>
  </si>
  <si>
    <t>'Participation in the month-end closing process, preparation of provisions and reporting results to the Group', 'Maintenance of the annual business plan and rolling forecast', 'Evaluation of investment projects, management of CAPEX expenses and costs of industrialization of new products', 'Reporting and development of the KPI system, building reports to understand their impact on the business', 'Support in reporting and analyzing cash flows', 'Preparation of cyclical reports/financial analyzes/presentations used for the needs of the management', 'Analysis and control of production costs', 'Monitoring the level of inventory, production in in progress', 'Involvement in the internal control process in the company', 'Cooperation with the accounting department and auditors', 'Development and optimization of analytical tools', 'Care for data integrity'</t>
  </si>
  <si>
    <t>'Higher education in Accounting/Finance/Sciences', 'Minimum 4 years of experience in the area of ​​controlling, financial analysis', 'Practical and theoretical knowledge in the field of financial reporting, management accounting and budgeting', 'Experience in working with an ERP system in a production environment ', 'Strong analytical skills', 'Meticulousness, communicativeness, ability to work in a team and under time pressure', 'Very good knowledge of MS Excel', 'Good command of English in speech and writing', 'High level of business ethics', ' Knowledge of databases (SQL or Access)', 'Experience of working with an ERP system (SAP B1 or SAP ERP)'</t>
  </si>
  <si>
    <t>participation month end closing process preparation provision reporting result group maintenance annual business plan rolling forecast evaluation investment project management capex expense cost industrialization new product development kpi system building report understand impact support analyzing cash flow cyclical financial analyzes presentation used need analysis control production monitoring level inventory progress involvement internal company cooperation accounting department auditor optimization analytical tool care data integrity</t>
  </si>
  <si>
    <t xml:space="preserve"> c:business analyst  ji:7  Int:project product management support monitoring process business  c:financial analyst  ji:8  Int:control management support accounting financial investment reporting cost  c:system analyst  ji:1  Int:system  c:data scientist  ji:6  Int:forecast data analysis report reporting analytical  c:financial controller  ji:2  Int:financial accounting  c:intern analyst  ji:0  Int:  c:security analyst  ji:0  Int:</t>
  </si>
  <si>
    <t>project flow maintenance report analysis data level tool auditor evaluation end cash analytical analyzing participation group closing impact company analyzes care used inventory optimization expense result month building need new development involvement department production presentation process progress kpi provision cooperation plan forecast industrialization product understand annual capex system cyclical monitoring internal integrity preparation business rolling</t>
  </si>
  <si>
    <t>Kontroler Finansowy (f/m)</t>
  </si>
  <si>
    <t>['https://www.pracuj.pl/praca/kontroler-finansowy-f-m-kliniska-wielkie-pow-goleniowski-sloneczna-20,oferta,1002414428']</t>
  </si>
  <si>
    <t>[['https://www.pracuj.pl/praca/kontroler-finansowy-f-m-kliniska-wielkie-pow-goleniowski-sloneczna-20,oferta,1002414428'], 1, ['responsibilities-1', ['Wspomaga Dyrektora Finansowego podczas procesu budżetowego', 'Sporządza analizy i raporty wraz z wyjaśnieniem odchyleń', 'Kontroluje zgodność raportowanych danych z Grupową Polityką Rachunkowości oraz innymi grupowymi instrukcjami i zaleceniami', 'Prowadzi monitoring należności', 'Wprowadza dane do systemu MIRAS', 'Współpracuje z poszczególnymi działami firmy w celu zbierania i wymiany danych', 'Współpracuje z audytorami zewnętrznymi i wewnętrznymi']], ['requirements-1', ['Wyższe wykształcenie ( mile widziane ekonomiczne)', 'Komunikatywna znajomość języka angielskiego', 'Dobra znajomość Excela', 'Umiejętność pracy w zespole', 'Dobre umiejętności organizacyjne', 'Prawo jazdy kat B']], ['offered-1', ['Stabilne zatrudnienie na podstawie umowy o pracę', 'Szansę rozwoju zawodowego', 'Wynagrodzenie wypłacane zawsze na czas', 'Przyjazną atmosferę pracy w międzynarodowym zespole', 'Dofinansowanie do obiadów ( Smart Lunch)', 'Wczasy pod gruszą', 'Karta multisport', 'Bogaty pakiet socjalny', 'Program poleceń pracowniczych', 'Prywatna opieka medyczna', 'Możliwość nauki języków obcych']], ['additional-module-1', ['Wejdź do świata możliwości', 'Korzystaj z warunków do rozwoju', 'Docenimy Twoje zaangażowanie']], ['additional-module-2', ['Pracuj z najnowszymi technologiami', 'Twórz innowacyjne i\xa0użyteczne produkty', 'Kreuj z nami lepszy świat']], ['additional-module-3', ['Znajdź równowagę między pracą a\xa0życiem prywatnym', 'Twoje bezpieczeństwo i komfort są naszym priorytetem', 'Pracujemy zespołowo i wspieramy się nawzajem']]]</t>
  </si>
  <si>
    <t>Financial Controller (f/m)</t>
  </si>
  <si>
    <t>'Supports the Financial Director during the budget process', 'Prepares analyzes and reports with explanations of deviations', 'Controls the compliance of the reported data with the Group Accounting Policy and other group instructions and recommendations', 'Monitors receivables', 'Introduces data to the MIRAS system' , 'Works with individual company departments to collect and exchange data', 'Works with external and internal auditors'</t>
  </si>
  <si>
    <t>'Higher education (economic preferably)', 'Communicative knowledge of English', 'Good knowledge of Excel', 'Ability to work in a team', 'Good organizational skills', 'Driving license category B'</t>
  </si>
  <si>
    <t>'Stable employment on the basis of an employment contract', 'Professional development opportunity', 'Salaries always paid on time', 'Friendly working atmosphere in an international team', 'Smart Lunch', 'Holidays under a pear tree', ' Multisport card', 'Rich social package', 'Employee referral programme', 'Private medical care', 'Opportunity to learn foreign languages'</t>
  </si>
  <si>
    <t>support financial director budget process prepares analyzes report explanation deviation control compliance reported data group accounting policy instruction recommendation monitor receivables introduces miras system work individual company department collect exchange external internal auditor</t>
  </si>
  <si>
    <t xml:space="preserve"> c:business analyst  ji:3  Int:support process  c:financial analyst  ji:5  Int:support financial control accounting  c:system analyst  ji:1  Int:system  c:data scientist  ji:2  Int:data report  c:financial controller  ji:2  Int:financial accounting  c:intern analyst  ji:0  Int:  c:security analyst  ji:0  Int:</t>
  </si>
  <si>
    <t>report data auditor individual reported work explanation group company analyzes introduces department compliance policy deviation budget collect process director exchange external system miras internal prepares recommendation monitor receivables instruction</t>
  </si>
  <si>
    <t>['https://www.pracuj.pl/praca/kontroler-finansowy-gdansk-mialki-szlak-43-45,oferta,1002493175']</t>
  </si>
  <si>
    <t>[['https://www.pracuj.pl/praca/kontroler-finansowy-gdansk-mialki-szlak-43-45,oferta,1002493175'], 1, ['responsibilities-1', ['Kontrola budżetów miesięcznych poszczególnych działów firmy,', 'Tworzenie comiesięcznych rezerw do ustalenia wyniku finansowego,', 'Kontrola i analiza struktury kosztowej,', 'Analiza rachunku przepływów pieniężnych,', 'Analiza zasadności dokumentów księgowych,', 'Analiza odchyleń od budżetów,', 'Udział w procesie tworzenia budżetów,', 'Uczestnictwo w pracach nad zamknięciem miesiąca,', 'Automatyzacja procesów,', 'Bezpośrednia współpraca z Dyrektorem finansowym.']], ['requirements-1', ['Bardzo dobra znajomość MS Excel,', 'Bardzo dobra znajomość zasad rachunkowości finansowej i zarządczej,', 'Umiejętność analizy danych finansowych,', 'Skrupulatność i dokładność.', 'Doświadczenie w raportowaniu finansowym i procesie zamknięcia miesiąca/roku.']], ['offered-1', ['Pracę w młodym zespole w firmie o stabilnej pozycji na rynku,', 'Możliwość skorzystania z pakietu benefitów na preferencyjnych warunkach (karta multisport, prywatna opieka medyczna, grupowe ubezpieczenie na życie),', 'Możliwość rozwoju zawodowego,', 'Niezbędne narzędzia do pracy,', 'Umowę o pracę lub umowę o współpracy,', 'Bardzo dobre warunki pracy.']], ['additional-module-1', ['Grupa ZDUNEK to firma z ponad 40-letnim doświadczeniem na rynku motoryzacyjnym. Świadczymy usługi w zakresie sprzedaży i obsługi serwisowej samochodów nowych i używanych, likwidacji szkód komunikacyjnych, a także doradztwa finansowego i ubezpieczeń komunikacyjnych.']], ['additional-module-2', ['Osoby zainteresowane ofertą proszone są o wysłanie CV poprzez przycisk Aplikuj.', 'Dziękujemy za nadesłane aplikacje, zapewniamy, że wszystkie przeanalizujemy, jednak skontaktujemy się jedynie z wybranymi kandydatami.']]]</t>
  </si>
  <si>
    <t>'Control of monthly budgets of individual departments of the company,', 'Creating monthly provisions to determine the financial result,', 'Control and analysis of the cost structure,', 'Analysis of the cash flow statement,', 'Analysis of the legitimacy of accounting documents,', 'Analysis of deviations from budgets,', 'Participation in the process of creating budgets,', 'Participation in work on month-end closing,', 'Automation of processes,', 'Direct cooperation with the Financial Director.'</t>
  </si>
  <si>
    <t>'Very good knowledge of MS Excel,', 'Very good knowledge of the principles of financial and management accounting,', 'Ability to analyze financial data,', 'Meticulousness and accuracy.', 'Experience in financial reporting and month/year closing process.'</t>
  </si>
  <si>
    <t>'Work in a young team in a company with a stable market position,', 'Opportunity to take advantage of a package of benefits on preferential terms (multisport card, private medical care, group life insurance),', 'Professional development opportunity,', 'Necessary tools to work,', 'Employment or cooperation agreement,', 'Very good working conditions.'</t>
  </si>
  <si>
    <t>control monthly budget individual department company creating provision determine financial result analysis cost structure cash flow statement legitimacy accounting document deviation participation process work month end closing automation direct cooperation director</t>
  </si>
  <si>
    <t xml:space="preserve"> c:business analyst  ji:2  Int:automation process  c:financial analyst  ji:5  Int:financial control cost accounting  c:system analyst  ji:0  Int:  c:data scientist  ji:1  Int:analysis  c:financial controller  ji:2  Int:financial accounting  c:intern analyst  ji:0  Int:  c:security analyst  ji:0  Int:</t>
  </si>
  <si>
    <t>flow determine analysis automation deviation budget process individual monthly creating cash end document work provision cooperation director legitimacy participation statement company closing direct structure department result month</t>
  </si>
  <si>
    <t>Kontroler Finansowy</t>
  </si>
  <si>
    <t>['https://www.pracuj.pl/praca/kontroler-finansowy-gdynia-kontenerowa-25,oferta,1002497371']</t>
  </si>
  <si>
    <t>[['https://www.pracuj.pl/praca/kontroler-finansowy-gdynia-kontenerowa-25,oferta,1002497371'], 1, ['responsibilities-1', ['przygotowywanie planów finansowych firmy, budżetów oraz prognoz, a następnie tworzenie zestawień z realizacji planów i budżetów oraz analiza odchyleń', 'przygotowywanie cyklicznych raportów w układzie zarządczym, m.in.: raportów należności i zobowiązań, kalkulacja marży, analiza rentowności produktów/klientów oraz kosztów kampanii marketingowych', 'opracowywanie analiz finansowych i prezentacji ad-hoc dla poszczególnych obszarów działalności (obszar biznesu oraz fabryki)', 'cykliczne raportowanie wyników finansowych i operacyjnych', 'opracowywanie analiz efektywności ekonomicznej zadań rozwojowych', 'weryfikacja zbieranych i przetwarzanych danych', 'sporządzanie raportów finansowych dla Rady Nadzorczej, Zarządu i menedżerów Spółki', 'przygotowywanie ocen opłacalności inwestycji', 'budowanie narzędzi kontrolingowych', 'wspieranie projektów optymalizujących efektywność operacyjną, koszty wytwarzania']], ['requirements-1', ['kilkuletnie doświadczenie w pracy na podobnym stanowisku w firmie produkcyjnej, w szczególności z zakresie: przeprowadzania analizy kosztów i rentowności, współpracy z przedstawicielami biznesu, przygotowania budżetów, planów, prognoz, raportów', 'wykształcenie wyższe (preferowane kierunki: finanse, księgowość, ekonomia)', 'biegła znajomość pakietu MS Office, w szczególności MS Excel', 'wysoko rozwinięte umiejętności analitycznego myślenia i wyciągania syntetycznych wniosków', 'znajomość procesów i przepływu danych w organizacji po stronie biznesowej i finansowej', 'samodzielność w realizacji zadań, dokładność, rzetelność, wiarygodność oraz wysoki poziom odpowiedzialności', 'znajomość programu Access i/lub Power BI', 'znajomość systemów ERP, a w szczególności rozwiązań Impuls firmy BPSC', 'zdolności przywódcze i doświadczenie w zarządzaniu zespołem', 'znajomość języka angielskiego']], ['offered-1', ['pracę w firmie będącej największym polskim producentem zabawek', 'stabilne zatrudnienie, w ramach umowy o pracę', 'proces wdrożenia przygotowujący do samodzielnej realizacji zadań', 'elastyczny start między godz. 7.00 a 9.00']], ['additional-module-1', ['Natalia Kazanowska', 'HR Biznes Partner', 'nr tel. 58 666 7264']]]</t>
  </si>
  <si>
    <t>'preparing the company's financial plans, budgets and forecasts, and then creating statements on the implementation of plans and budgets and analyzing deviations', 'preparing cyclical reports in the management system, including: receivables and payables reports, margin calculation, profitability analysis of products / customers and costs of marketing campaigns', 'development of financial analyzes and ad-hoc presentations for individual areas of activity (business area and factories)', 'periodical reporting of financial and operational results', 'development of analyzes of the economic effectiveness of development tasks', 'verification of collected and processed data', 'preparation of financial reports for the Supervisory Board, Management Board and managers of the Company', 'preparation of investment profitability assessments', 'building controlling tools', 'supporting projects optimizing operational efficiency, production costs'</t>
  </si>
  <si>
    <t>'several years of experience in working in a similar position in a production company, in particular in the field of: cost and profitability analysis, cooperation with business representatives, preparation of budgets, plans, forecasts, reports', 'higher education (preferred majors: finance, accounting, economics )', 'fluent knowledge of MS Office, in particular MS Excel', 'highly developed analytical thinking skills and drawing synthetic conclusions', 'knowledge of business and financial processes and data flow in the organization', 'independence in the implementation of tasks, accuracy , reliability, credibility and a high level of responsibility', 'knowledge of Access and/or Power BI', 'knowledge of ERP systems, in particular BPSC's Impuls solutions', 'leadership skills and experience in team management', 'knowledge of English'</t>
  </si>
  <si>
    <t>'work in a company which is the largest Polish manufacturer of toys', 'stable employment, under an employment contract', 'implementation process preparing for independent implementation of tasks', 'flexible start between 7.00 a.m. and 9.00'</t>
  </si>
  <si>
    <t>preparing company financial plan budget forecast creating statement implementation analyzing deviation cyclical report management system including receivables payable margin calculation profitability analysis product customer cost marketing campaign development analyzes ad hoc presentation individual area activity business factory periodical reporting operational result economic effectiveness task verification collected processed data preparation supervisory board manager investment assessment building controlling tool supporting project optimizing efficiency production</t>
  </si>
  <si>
    <t xml:space="preserve"> c:business analyst  ji:7  Int:project product management customer manager business controlling  c:financial analyst  ji:5  Int:management financial investment reporting cost  c:system analyst  ji:1  Int:system  c:data scientist  ji:5  Int:forecast data analysis report reporting  c:financial controller  ji:2  Int:financial controlling  c:intern analyst  ji:0  Int:  c:security analyst  ji:0  Int:</t>
  </si>
  <si>
    <t>collected data report analysis marketing verification hoc investment factory profitability campaign individual tool creating activity implementation board assessment analyzing statement company margin analyzes area ad financial efficiency reporting result supervisory building effectiveness development task periodical production deviation processed budget presentation supporting plan optimizing forecast calculation economic system preparing including cyclical payable receivables preparation cost operational</t>
  </si>
  <si>
    <t>['https://www.pracuj.pl/praca/kontroler-finansowy-gliwice,oferta,1002443905']</t>
  </si>
  <si>
    <t>[['https://www.pracuj.pl/praca/kontroler-finansowy-gliwice,oferta,1002443905'], 1, ['responsibilities-1', ['Sporządzanie i weryfikacja prognoz finansowych Spółki,', 'Sporządzanie i weryfikacja budżetu rocznego i wieloletniego Spółki,', 'Współpraca z jednostkami operacyjnymi (produkcja, zakupy, badania i rozwój) przy sporządzaniu prognoz i budżetów Spółki,', 'Współpraca przy tworzeniu budżetów projektów, R&amp;D, inwestycji i innych działów funkcji wsparcia,', 'Monitorowanie okresowych wyników działalności, analiza wykonania budżetu Spółki,', 'Analizowanie przyczyn zaistniałych odchyleń do budżetu / prognozy,', 'Sporządzanie analiz i raportów finansowych Spółki,', 'Implementacja i utrzymanie systemu raportowania wyników Spółki w oparciu o rozwiązania klasy,', 'BI (mile widziana platforma Power BI, Qlik View, Tableau itp.),', 'Raportowanie wyników poszczególnych kontraktów / projektów oraz całego portfolio,', 'Weryfikacja wydatków Spółki – walidacja zaciąganych zobowiązań w kontekście budżetów projektów,', 'Budowanie narzędzi analitycznych według potrzeb Spółki i wymogów Grupy Kapitałowej,', 'Wykonywanie innych zadań związanych z pełnioną funkcją w celu dostarczania wiarygodnej informacji zarządczej.']], ['requirements-1', ['Wykształcenie wyższe o profilu ekonomicznym (finanse, matematyka, statystyka i pokrewne nauki ścisłe),', '3-4 lata doświadczenia na podobnym stanowisku,', 'Znajomość zasad rachunkowości i metod kontroli zarządczej,', 'Dobra znajomość narzędzi służących do analizy danych, w tym znajomość Excela (automatyzacja pozyskiwania danych z baz ERP, makra, zapytania bazodanowe SQL),', 'Mile widziane doświadczenie przy implementacji systemów raportowania klasy BI,', 'Znajomość języka angielskiego na poziomie B1,', 'Proaktywność oraz pozytywne nastawienie do pracy,', 'Dbałość o szczegóły i analityczne myślenie.']], ['offered-1', ['Stabilne zatrudnienie w polskiej firmie działającej na rynkach międzynarodowych,', 'Konkurencyjne wynagrodzenie,', 'Przyjazną atmosferę pracy,', 'Możliwość ciągłego rozwoju i podnoszenia kwalifikacji,', 'Bogaty pakiet świadczeń socjalnych,', 'Prywatną opiekę medyczną,', 'Dofinansowanie do wypoczynku,', 'Atrakcyjny pakiet ubezpieczeń grupowych,', 'Możliwość dofinansowania karty Multisport.']], ['additional-module-2', ['Jeśli jesteś zainteresowana/zainteresowany naszą ofertą pracy, prześlij swoje CV za pomocą przycisku „Aplikuj”.']]]</t>
  </si>
  <si>
    <t>'Preparation and verification of the Company's financial forecasts,', 'Preparation and verification of the Company's annual and long-term budget,', 'Cooperation with operating units (production, purchases, research and development) in the preparation of forecasts and budgets of the Company,', 'Collaboration in the creation of budgets projects, R&amp;D, investments and other support function departments,', 'Monitoring periodic results of operations, analysis of the Company's budget performance,', 'Analyzing the reasons for deviations from the budget / forecast,', 'Preparation of analyzes and financial reports of the Company,', 'Implementation and maintenance of the Company's performance reporting system based on class solutions,', 'BI (Power BI platform, Qlik View, Tableau, etc. is welcome),', 'Reporting the results of individual contracts / projects and the entire portfolio,', 'Verification of the Company's expenses – validation of contracted liabilities in the context of project budgets,', 'Building analytical tools according to the needs of the Company and the requirements of the Capital Group,', 'Performing other tasks related to the function performed in order to provide reliable management information.'</t>
  </si>
  <si>
    <t>'Higher education in economics (finance, mathematics, statistics and related exact sciences),', '3-4 years of experience in a similar position,', 'Knowledge of accounting principles and methods of management control,', 'Good knowledge of analysis tools knowledge of Excel (automation of data acquisition from ERP databases, macros, SQL database queries),', 'Experience in implementing BI class reporting systems is welcome,', 'Knowledge of English at B1 level,', 'Proactivity and positive attitude to work,', 'Attention to detail and analytical thinking.'</t>
  </si>
  <si>
    <t>'Stable employment in a Polish company operating on international markets,', 'Competitive remuneration,', 'Friendly working atmosphere,', 'Continuous development and improvement of qualifications,', 'A rich package of social benefits,', 'Private medical care,' , 'Co-financing for leisure,', 'Attractive group insurance package,', 'Possibility of co-financing the Multisport card.'</t>
  </si>
  <si>
    <t>preparation verification company financial forecast annual long term budget cooperation operating unit production purchase research development collaboration creation project investment support function department monitoring periodic result operation analysis performance analyzing reason deviation analyzes report implementation maintenance reporting system based class solution bi power platform qlik view tableau etc welcome individual contract entire portfolio expense validation contracted liability context building analytical tool according need requirement capital group performing task related performed order provide reliable management information</t>
  </si>
  <si>
    <t xml:space="preserve"> c:business analyst  ji:6  Int:project contract management support monitoring operation  c:financial analyst  ji:7  Int:management support class financial investment reporting research  c:system analyst  ji:2  Int:system performance  c:data scientist  ji:6  Int:bi forecast analysis report reporting analytical  c:financial controller  ji:1  Int:financial  c:intern analyst  ji:0  Int:  c:security analyst  ji:0  Int:</t>
  </si>
  <si>
    <t>bi analysis liability verification individual operation purchase implementation analytical information analyzing group entire power company view long unit performance need building development platform welcome provide reliable creation cooperation term portfolio forecast annual collaboration system monitoring capital periodic related preparation etc project performed maintenance report tableau requirement order function tool context performing analyzes contracted according department result qlik expense solution task production reason deviation budget operating validation based contract</t>
  </si>
  <si>
    <t>['https://www.pracuj.pl/praca/kontroler-finansowy-grodzisk-mazowiecki,oferta,1002449611']</t>
  </si>
  <si>
    <t>[['https://www.pracuj.pl/praca/kontroler-finansowy-grodzisk-mazowiecki,oferta,1002449611'], 1, ['responsibilities-1', ['przygotowywanie rocznego budżetu i planu wieloletniego', 'kontrola realizacji budżetu i analiza odchyleń dla poszczególnych pozycji kosztowych i przychodowych', 'dostarczanie bieżącej informacji zarządczej', 'analiza rentowności według produktów, usług i klientów', 'przygotowanie rekomendacji zmian planu kont do potrzeb rachunkowości zarządczej', 'współtworzenie struktury centrów przychodowo-kosztowych', 'przygotowywanie miesięcznych raportów zarządczych dla kierownictwa firmy']], ['requirements-1', ['min 2-letnie doświadczenie na stanowisku specjalisty ds kontrolingu w firmie produkcyjnej lub audytorskiej', 'gruntowna wiedza z obszaru analizy finansowej, rachunkowości finansowej i zarządczej', 'biegłość w tworzeniu i wykorzystaniu arkuszy Excel i pracy na danych', 'umiejętność zarówno pracy samodzielnej jak i w zespole']], ['offered-1', ['atrakcyjne wynagrodzenie', 'możliwość przystąpienia do enel med', 'możliwość przystąpienia do ubezpieczenia grupowego UNIQA', 'przyjazną atmosferę pracy w dynamicznie rozwijającej się firmie', 'możliwość rozwoju zawodowego']]]</t>
  </si>
  <si>
    <t>'preparation of the annual budget and long-term plan', 'control of budget implementation and analysis of deviations for individual cost and revenue items', 'providing current management information', 'profitability analysis by products, services and customers', 'preparation of recommendations for changes to the chart of accounts to meet the needs of management accounting', 'co-creation of the structure of income and cost centers', 'preparation of monthly management reports for the company's management'</t>
  </si>
  <si>
    <t>'at least 2 years of experience as a controlling specialist in a production or auditing company', 'thorough knowledge of financial analysis, financial and management accounting', 'proficiency in creating and using Excel spreadsheets and working with data', 'the ability to both work both independently and in a team</t>
  </si>
  <si>
    <t>'attractive salary', 'enel med', 'uniqa group insurance', 'friendly working atmosphere in a dynamically developing company', 'professional development'</t>
  </si>
  <si>
    <t>preparation annual budget long term plan control implementation analysis deviation individual cost revenue item providing current management information profitability product service customer recommendation change chart account meet need accounting co creation structure income center monthly report company</t>
  </si>
  <si>
    <t xml:space="preserve"> c:business analyst  ji:5  Int:product management customer service center  c:financial analyst  ji:5  Int:control management accounting account cost  c:system analyst  ji:1  Int:center  c:data scientist  ji:2  Int:analysis report  c:financial controller  ji:1  Int:accounting  c:intern analyst  ji:0  Int:  c:security analyst  ji:1  Int:revenue</t>
  </si>
  <si>
    <t>analysis report accounting revenue profitability individual monthly implementation information company long item need control co deviation budget creation term plan meet annual providing change income current recommendation account structure preparation chart cost</t>
  </si>
  <si>
    <t>['https://www.pracuj.pl/praca/kontroler-finansowy-kakolewo-pow-leszczynski,oferta,1002374011']</t>
  </si>
  <si>
    <t>[['https://www.pracuj.pl/praca/kontroler-finansowy-kakolewo-pow-leszczynski,oferta,1002374011'], 1, ['responsibilities-1', ['Nadzór nad sprawozdawczością zarządczą,', 'Sporządzanie miesięcznych i kwartalnych raportów finansowych,', 'Dbanie o integralność danych w systemie księgowym i transakcyjnym,', 'Uzgadnianie rozrachunków w grupie kapitałowej oraz z zewnętrznymi podmiotami,', 'Monitorowanie i analiza KPI zakładu produkcyjnego oraz spółek w grupie', 'Współpraca z wszystkimi działami w firmie w zakresie obliczanie i monitorowania wskaźników oraz tworzenia zestawień i analiz potrzeby działów,', 'Udział w procesie obiegu dokumentów finansowych w grupie', 'Współpraca z dyrektorem finansowym przy tworzeniu budżetów rocznych z uwzględnieniem wsparcia w procesie przygotowywania prognoz finansowych,', 'Przygotowywanie bieżącej kontroli kosztów wytworzenia produktu oraz analizy odchyleń,', 'Współpraca w implementacji systemu ERP.']], ['requirements-1', ['Wykształcenie wyższe ekonomiczne ze specjalizacją finanse, rachunkowość́, zarzadzanie itp.,', 'Min 5 lata doświadczenia zawodowego preferowane w kontrolingu finansowym,', 'Doświadczenie w tworzeniu analiz i zestawień na potrzeby zarządu i/lub inwestora finansowego,', 'Umiejętność praktycznego stosowania zasad sprawozdawczości finansowej,', 'Doświadczenie we współpracy z właścicielami preferowane z funduszem inwestycyjnym,', 'Doświadczenie uczestniczenia we wdrażaniu systemu ERP będzie dodatkowym atutem,', 'Samodzielność i dobra organizacja pracy,', 'Bardzo dobre umiejętności analityczne i numeryczne,', 'Pro-aktywność, nastawienie na szukanie rozwiązań,', 'Znajomość j. angielskiego lub niemieckiego w stopniu pozwalającym na swobodną komunikację w mowie i piśmie (B2/C1),', 'Zaawansowana znajomość MS Excel,', 'Praktyczna znajomość programów finansowo-księgowych.']], ['offered-1', ['Pracę w dynamicznej organizacji o dużej renomie znajdującej się w portfelu prywatnego funduszu inwestycyjnego,', 'Elastyczną formę zatrudnienia oraz atrakcyjne wynagrodzenie,', 'Możliwości rozwoju zawodowego.']], ['additional-module-1', ['Osoby zainteresowane prosimy o przesyłanie aplikacji wraz z klauzulą klikając w przycisk aplikowania', '', 'Uprzejmie informujemy, iż skontaktujemy się tylko z wybranymi kandydatami.']]]</t>
  </si>
  <si>
    <t>'Supervision of management reporting,', 'Preparing monthly and quarterly financial reports,', 'Caring for the integrity of data in the accounting and transaction system,', 'Reconciliation of settlements within the capital group and with external entities,', 'Monitoring and KPI analysis of the plant and companies in the group', 'Cooperation with all departments in the company in terms of calculating and monitoring indicators as well as creating lists and analyzes of the needs of departments', 'Participation in the process of circulation of financial documents in the group', 'Cooperation with the financial director in creating annual budgets including support in the process of preparing financial forecasts,', 'Preparation of current control of product manufacturing costs and analysis of deviations,', 'Cooperation in the implementation of the ERP system.'</t>
  </si>
  <si>
    <t>'Higher economic education with a specialization in finance, accounting, management, etc.', 'Minimum 5 years of professional experience preferred in financial controlling,', 'Experience in creating analyzes and statements for the needs of the management board and/or financial investor,', 'The skill of practical applying the principles of financial reporting,', 'Experience in cooperation with owners, preferably with an investment fund,', 'Experience of participating in the implementation of an ERP system will be an additional asset,', 'Independence and good organization of work,', 'Very good analytical and numerical skills, ', 'Pro-activity, focus on finding solutions,', 'Knowledge of English or German to a degree allowing for free communication in speech and writing (B2/C1),', 'Advanced knowledge of MS Excel,', 'Practical knowledge financial and accounting programs.'</t>
  </si>
  <si>
    <t>'Work in a dynamic organization with a high reputation in the portfolio of a private investment fund,', 'Flexible form of employment and attractive salary,', 'Professional development opportunities.'</t>
  </si>
  <si>
    <t>supervision management reporting preparing monthly quarterly financial report caring integrity data accounting transaction system reconciliation settlement within capital group external entity monitoring kpi analysis plant company cooperation department term calculating indicator well creating list analyzes need participation process circulation document director annual budget including support forecast preparation current control product manufacturing cost deviation implementation erp</t>
  </si>
  <si>
    <t xml:space="preserve"> c:business analyst  ji:6  Int:product management support monitoring transaction process  c:financial analyst  ji:8  Int:control management support accounting financial settlement reporting cost  c:system analyst  ji:1  Int:system  c:data scientist  ji:5  Int:forecast data analysis report reporting  c:financial controller  ji:2  Int:financial accounting  c:intern analyst  ji:0  Int:  c:security analyst  ji:0  Int:</t>
  </si>
  <si>
    <t>data report analysis reconciliation erp supervision list monthly creating plant implementation group participation circulation company analyzes department need calculating well deviation within budget transaction indicator process manufacturing kpi document cooperation term director entity forecast caring product external system preparing annual including capital monitoring quarterly integrity current preparation</t>
  </si>
  <si>
    <t>['https://www.pracuj.pl/praca/kontroler-finansowy-katowice,oferta,1002483027']</t>
  </si>
  <si>
    <t>[['https://www.pracuj.pl/praca/kontroler-finansowy-katowice,oferta,1002483027'], 1, ['responsibilities-1', ['Aktywne wspieranie procesów decyzyjnych, wyznaczanie rekomendacji - bieżąca współpraca z Zarządem', 'Codzienna współpraca z menadżerami liniowymi, nadzór nad rentownością', 'Tworzenie miesięcznych raportów finansowych Spółki', 'Współpraca z księgowością związana z zamknięciem cyklów rozliczeniowych', 'Udział w opracowywaniu wniosków inwestycyjnych', 'Wsparcie procesów związanych ze sporządzaniu budżetu, planów wieloletnich i prognoz krótkookresowych', 'Analiza strategicznych wskaźników finansowych, operacyjnych i rekomendacje dalszych planów optymalizacyjnych', 'Kontrola kosztów firmy i poszczególnych jej działów', 'Przygotowywanie raportów, analiz i rekomendacji (i ich prezentacja) na potrzeby wewnętrzne Spółki', 'Wdrażanie nowych rozwiązań i narzędzi kontrolingowych w celu optymalizacji i automatyzacji procesów']], ['requirements-1', ['Wyższe wykształcenie ekonomiczne', '2-3 lata doświadczenia w dziale kontrolingu', 'Praktyczna, zaawansowana znajomość pakietu MS Office (w szczególności Excel)', 'Znajomość narzędzi do optymalizacji procesów kontrolingowych', 'Znajomość języka angielskiego na poziomie min. B2', 'Doświadczenie w firmie z branży medycznej lub FMCG']]]</t>
  </si>
  <si>
    <t>'Active support of decision-making processes, setting recommendations - ongoing cooperation with the Management Board', 'Daily cooperation with line managers, supervision over profitability', 'Creating monthly financial reports of the Company', 'Cooperation with accounting related to the closure of settlement cycles', 'Participation in developing of investment applications', 'Support for processes related to the preparation of the budget, long-term plans and short-term forecasts', 'Analysis of strategic financial and operational indicators and recommendations for further optimization plans', 'Control of costs of the company and its individual departments', 'Preparation of reports, analyzes and recommendations (and their presentation) for the Company's internal needs', 'Implementation of new solutions and controlling tools to optimize and automate processes'</t>
  </si>
  <si>
    <t>'Higher economic education', '2-3 years of experience in the controlling department', 'Practical, advanced knowledge of MS Office (in particular Excel)', 'Knowledge of tools for optimizing controlling processes', 'Knowledge of English at min. B2', 'Experience in a medical or FMCG company'</t>
  </si>
  <si>
    <t>active support decision making process setting recommendation ongoing cooperation management board daily line manager supervision profitability creating monthly financial report company accounting related closure settlement cycle participation developing investment application preparation budget long term plan short forecast analysis strategic operational indicator optimization control cost individual department analyzes presentation internal need implementation new solution controlling tool optimize automate</t>
  </si>
  <si>
    <t xml:space="preserve"> c:business analyst  ji:5  Int:management support process manager controlling  c:financial analyst  ji:8  Int:control management support accounting financial investment settlement cost  c:system analyst  ji:0  Int:  c:data scientist  ji:3  Int:analysis report forecast  c:financial controller  ji:3  Int:financial controlling accounting  c:intern analyst  ji:0  Int:  c:security analyst  ji:0  Int:</t>
  </si>
  <si>
    <t>report analysis supervision decision profitability tool individual monthly creating board implementation automate strategic participation short active company optimize analyzes long ongoing manager optimization department need new solution developing budget indicator setting application process presentation closure cooperation term controlling plan forecast line making daily cycle internal recommendation related preparation operational</t>
  </si>
  <si>
    <t>Kontroler finansowy / Kontrolerka finansowa</t>
  </si>
  <si>
    <t>['https://www.pracuj.pl/praca/kontroler-finansowy-kontrolerka-finansowa-krakow,oferta,1002433815']</t>
  </si>
  <si>
    <t>[['https://www.pracuj.pl/praca/kontroler-finansowy-kontrolerka-finansowa-krakow,oferta,1002433815'], 1, ['responsibilities-1', ['This role will be responsible for financial planning and analysis, forecasting, budgeting, and internal control of ecosystem of companies. ', 'Establish strong working relationships with company team and key stakeholders', 'Provide finance support to specific client facing teams, ensuring financial reporting system is properly maintained', 'Hold monthly meeting with account leads to review performance against forecast and monitor KPIs', 'Process monthly project revenue, reconciling to expectation', 'Understand the impact of foreign currency transactions on jobs', 'Proactively investigate areas of concern, following up with key stakeholders until issue is properly resolved', 'Provide cost consolidation for the ecosystem and recommendation to optimize costs and efficiency.', 'Ensure working capital targets are maintained through prompt invoicing and cost forecasting. ', 'Provide some ad hoc analysis. ', 'Provide finance strategic recommendations']], ['requirements-1', ['Degree in accounting or finance ', 'CA, ACA, ACCA or CIMA part qualified preferred (not required) ', 'Experience in international agency required. ', 'Experience in accounting / audit would be an advantage.', 'Understanding of international accounting rules (IFRS) is a plus', 'Languages: advanced oral and written English language skills', 'Judgment and problem solving', 'Good communication &amp; interpersonal skills', 'Advanced excel skills and overall good computer literacy', 'Personal Strengths:', 'A proactive self-starter', 'Sound interpersonal skills, enabling strong working relationships to be built up with colleagues ', 'A keen interest in the detail whilst being able to see the big picture', 'Flexible and adaptable', 'A team player', 'Ability to lead conversations with client teams on financial performance of projects', 'Demonstrate the ability to meet deadlines, set timescales and prioritise', 'Take responsibility and personal pride for work ', 'Demonstrate an understanding of the Agency objectives and the impact on finance priorities', 'Happy to work in an informal and unbureaucratic environment', 'Can do attitude']], ['offered-1', ["Ecosystem of Assignity &amp; Clever-Access is all about diversity: many different countries and cultures are represented in our workforce, and colleagues who’ve been working here for decades collaborate with those just out of college and early in their careers. It is a place of change and continuous improvement, where we're always pushing ourselves to find better ways of doing things.", 'We offer participation in interesting and challenging projects in an international ecosystem, excellent learning and carrier advancement opportunities and good working atmosphere.', 'Private medical insurance', 'Cafeteria System (My Benefit)', 'Flexible work hours', 'Hybrid work possible']], ['benefits-1', ['private medical care', 'flexible working time', 'parking space for employees']], ['about-us-1', ["Ecosystem of Assignity &amp; Clever-Access is all about diversity: many different countries and cultures are represented in our workforce, and colleagues who’ve been working here for decades collaborate with those just out of college and early in their careers. It is a place of change and continuous improvement, where we're always pushing ourselves to find better ways of doing things.", 'We offer participation in interesting and challenging projects in an international ecosystem, excellent learning and carrier advancement opportunities and good working atmosphere.']]]</t>
  </si>
  <si>
    <t>Financial controller / Financial controller</t>
  </si>
  <si>
    <t>'This role will be responsible for financial planning and analysis, forecasting, budgeting, and internal control of ecosystem of companies. ', 'Establish strong working relationships with company team and key stakeholders', 'Provide finance support to specific client facing teams, ensuring financial reporting system is properly maintained', 'Hold monthly meeting with account leads to review performance against forecast and monitor KPIs', 'Process monthly project revenue, reconciling to expectation', 'Understand the impact of foreign currency transactions on jobs', 'Proactively investigate areas of concern, following up with key stakeholders until issue is properly resolved', 'Provide cost consolidation for the ecosystem and recommendation to optimize costs and efficiency.', 'Ensure working capital targets are maintained through prompt invoicing and cost forecasting. ', 'Provide some ad hoc analysis. ', 'Provide finance strategic recommendations'</t>
  </si>
  <si>
    <t>'Degree in accounting or finance ', 'CA, ACA, ACCA or CIMA part qualified preferred (not required) ', 'Experience in international agency required. ', 'Experience in accounting / audit would be an advantage.', 'Understanding of international accounting rules (IFRS) is a plus', 'Languages: advanced oral and written English language skills', 'Judgment and problem solving', 'Good communication &amp; interpersonal skills', 'Advanced excel skills and overall good computer literacy', 'Personal Strengths:', 'A proactive self-starter', 'Sound interpersonal skills, enabling strong working relationships to be built up with colleagues ', 'A keen interest in the detail whilst being able to see the big picture', 'Flexible and adaptable', 'A team player', 'Ability to lead conversations with client teams on financial performance of projects', 'Demonstrate the ability to meet deadlines, set timescales and prioritise', 'Take responsibility and personal pride for work ', 'Demonstrate an understanding of the Agency objectives and the impact on finance priorities', 'Happy to work in an informal and unbureaucratic environment', 'Can do attitude'</t>
  </si>
  <si>
    <t>"Ecosystem of Assignity &amp; Clever-Access is all about diversity: many different countries and cultures are represented in our workforce, and colleagues who’ve been working here for decades collaborate with those just out of college and early in their careers. It is a place of change and continuous improvement, where we're always pushing ourselves to find better ways of doing things.", 'We offer participation in interesting and challenging projects in an international ecosystem, excellent learning and carrier advancement opportunities and good working atmosphere.', 'Private medical insurance', 'Cafeteria System (My Benefit)', 'Flexible work hours', 'Hybrid work possible'</t>
  </si>
  <si>
    <t>'private medical care', 'flexible working time', 'parking space for employees'</t>
  </si>
  <si>
    <t>role responsible financial planning analysis forecasting budgeting internal control ecosystem company establish strong working relationship team key stakeholder provide finance support specific client facing ensuring reporting system properly maintained hold monthly meeting account lead review performance forecast monitor kpis process project revenue reconciling expectation understand impact foreign currency transaction job proactively investigate area concern following issue resolved cost consolidation recommendation optimize efficiency ensure capital target prompt invoicing ad hoc strategic</t>
  </si>
  <si>
    <t xml:space="preserve"> c:business analyst  ji:7  Int:project support client transaction process planning budgeting  c:financial analyst  ji:7  Int:finance control support financial account reporting cost  c:system analyst  ji:3  Int:system performance key  c:data scientist  ji:3  Int:analysis reporting forecast  c:financial controller  ji:2  Int:financial finance  c:intern analyst  ji:0  Int:  c:security analyst  ji:1  Int:revenue</t>
  </si>
  <si>
    <t>finance hold expectation concern analysis issue hoc revenue currency review consolidation team impact company properly performance efficiency control meeting provide job lead prompt role forecast understand establish ensure system relationship capital recommendation monitor kpis specific resolved facing stakeholder investigate strong reconciling key working monthly strategic ensuring optimize target foreign area ad financial reporting ecosystem maintained responsible forecasting proactively following internal invoicing account cost</t>
  </si>
  <si>
    <t>['https://www.pracuj.pl/praca/kontroler-finansowy-kontrolerka-finansowa-olsztyn,oferta,1002435366']</t>
  </si>
  <si>
    <t>[['https://www.pracuj.pl/praca/kontroler-finansowy-kontrolerka-finansowa-olsztyn,oferta,1002435366'], 1, ['responsibilities-1', ['(jednostkowych i skonsolidowanych - P&amp;L; bilans, cash flow) oraz monitoring realizacji budżetów', '•\tKontrola wyników z kontami księgi głównej', '•\tPrzygotowywanie budżetów rocznych jednostkowych i skonsolidowanych oraz ich miesięcznych aktualizacji (forecast)', '•\tAktywne uczestniczenie w budowaniu narzędzi wspierających biznes (ERP, CRM, EOD)', '•\tZarządzanie Należnościami i Płatnościami pod kątem optymalizacji przepływów pieniężnych', '•\tKontrola i optymalizacja kosztów funkcjonowania (stałych i zmiennych) ', '•\tZarządzanie obsługą zadłużenia bankowego i korporacyjnego', '•\tWsparcie Dyrektora Finansowego Grupy w zakresie optymalizacji procedur i kontroli wewnętrznych', '•\tAktualizacja/Przygotowywanie modeli finansowych dla obecnych i nowych projektów rozwojowych', '•\tBieżąca obsługa klientów wewnętrznych i zewnętrznych', '•\tPrzygotowywanie raportów i prezentacji kwartalnych dla funduszu inwestycyjnego ']], ['requirements-1', ['Wykształcenia wyższego w obszarze finansów lub ekonomii', 'Przynajmniej 5-6 lat doświadczenia w obszarze kontrolingu w branży produkcyjnej lub deweloperskiej (preferowane)', 'Dobrej znajomości przepisów rachunkowych oraz podatkowych', 'Doświadczenia w sporządzaniu sprawozdań finansowych i zarządczych', 'Bardzo dobrej znajomości pakietu MS Office (Excel i PowerPoint)', 'Mile widziana znajomość w obszarze wdrażania nowoczesnych systemów kontrolingowych klasy ERP oraz budowaniu modeli finansowych', 'Samodzielności, zdolności szybkiego uczenia się, komunikatywności, bardzo dobrej organizacji pracy, systematyczności i dokładności', 'Zdolności analitycznych i koncentracji na osiąganiu celów strategicznych ', 'Umiejętności pracy w zespole']], ['offered-1', ['Dynamiczne środowisko pracy ukierunkowane na rozwój grupy na rynku polskim oraz międzynarodowym', 'Stabilne zatrudnienie zorientowane na wieloletnią współpracę i rozwój w kierunku Dyrektora Finansowego Spółek Portfelowych', 'Atrakcyjne wynagrodzenie uzależnione od posiadanego doświadczenia', 'Bardzo dobrą atmosferę i wsparcie na każdym etapie pracy', 'Udział w licznych i bezpłatnych szkoleniach ', 'Niezbędne narzędzia pracy', 'Pracę na miejscu w Olsztynie', 'Współpraca w formule B2B']], ['about-us-1', ['Ippon Group Sp. z o.o. jest wiodącą spółką inwestycyjną specjalizującą się w szeroko pojętej realizacji projektów w branży nieruchomości komercyjnych i mieszkaniowych.', 'W 2022 na 9 miejscu w ogólnopolskim rankingu Najlepszych Deweloperów Mieszkaniowych wg. Gazety Prawnej', 'W 2020 i 2021 r. nagrodzona tytułem Dewelopera Roku.', 'Spółka, która jest członkiem Polskiego Związku Firm Deweloperskich.', '']]]</t>
  </si>
  <si>
    <t>'(stand-alone and consolidated - P&amp;L; balance sheet, cash flow) and monitoring of budget implementation', '•\tControl of results with general ledger accounts', '•\tPreparation of individual and consolidated annual budgets and their monthly updates (forecast)', '• \tActive participation in building business support tools (ERP, CRM, EOD)', '•\tManagement of Receivables and Payments in terms of cash flow optimization', '•\tControl and optimization of operating costs (fixed and variable)', '•\tManagement servicing bank and corporate debt', '•\tSupporting the Group's CFO in optimizing procedures and internal controls', '•\tUpdating/Preparing financial models for existing and new development projects', '•\tOngoing service for internal and external customers', '•\tPreparation of quarterly reports and presentations for the investment fund '</t>
  </si>
  <si>
    <t>'Higher education in finance or economics', 'At least 5-6 years of experience in controlling in the production or development industry (preferred)', 'Good knowledge of accounting and tax regulations', 'Experience in preparing financial and management statements', ' Very good knowledge of MS Office (Excel and PowerPoint)', 'Knowledge in the area of ​​implementing modern ERP class controlling systems and building financial models', 'Independence, fast learning ability, communicativeness, very good organization of work, regularity and accuracy' , 'Analytical skills and focus on achieving strategic goals', 'Teamwork skills'</t>
  </si>
  <si>
    <t>'Dynamic work environment focused on the development of the group on the Polish and international market', 'Stable employment focused on long-term cooperation and development towards the Financial Director of Portfolio Companies', 'Attractive salary depending on experience', 'Very good atmosphere and support at every stage work', 'Participation in numerous and free trainings', 'Necessary work tools', 'Work on site in Olsztyn', 'B2B cooperation'</t>
  </si>
  <si>
    <t>stand alone consolidated balance sheet cash flow monitoring budget implementation tcontrol result general ledger account tpreparation individual annual monthly update forecast tactive participation building business support tool erp crm eod tmanagement receivables payment term optimization operating cost fixed variable servicing bank corporate debt tsupporting group cfo optimizing procedure internal control tupdating preparing financial model existing new development project tongoing service external customer quarterly report presentation investment fund</t>
  </si>
  <si>
    <t xml:space="preserve"> c:business analyst  ji:8  Int:project support customer monitoring corporate service business crm  c:financial analyst  ji:7  Int:fund control support financial investment account cost  c:system analyst  ji:0  Int:  c:data scientist  ji:2  Int:report forecast  c:financial controller  ji:3  Int:financial ledger general  c:intern analyst  ji:0  Int:  c:security analyst  ji:0  Int:</t>
  </si>
  <si>
    <t>flow tpreparation fixed individual implementation eod participation group balance procedure optimization update stand building development control consolidated presentation alone variable term fund forecast external annual tcontrol quarterly tsupporting ledger cfo sheet general report erp model investment tool monthly cash tupdating servicing financial tmanagement tactive result new tongoing budget debt operating existing bank optimizing payment preparing internal receivables account cost</t>
  </si>
  <si>
    <t>['https://www.pracuj.pl/praca/kontroler-finansowy-kontrolerka-finansowa-ostroda-spokojna-1,oferta,1002497796']</t>
  </si>
  <si>
    <t>[['https://www.pracuj.pl/praca/kontroler-finansowy-kontrolerka-finansowa-ostroda-spokojna-1,oferta,1002497796'], 1, ['responsibilities-1', ['przygotowanie budżetów Spółki i bieżący monitoring ich realizacji wraz z wyjaśnieniem odchyleń,', 'wsparcie w procesie kalkulacji cen wyrobów oraz śledzenie rentowności produktów,', 'przygotowanie miesięcznych raportów finansowo-operacyjnych oraz analiz finansowych na potrzeby Zarządu,', 'analiza i kontrola m.in. zapisów księgowych, kosztów, odchyleń i danych operacyjnych', 'monitorowanie realizacji założonych celów finansowych i KPI,', 'współpraca z działem finansowo- księgowym i audytorami, ', 'wsparcie w przygotowywaniu dokumentacji cen transferowych']], ['requirements-1', ['Wykształcenie wyższe (ekonomia, finanse),', 'Minimum 2-3 lata doświadczenia w pracy na podobnym stanowisku,', 'Dobra znajomość języka angielskiego (B2) - znajomość języka francuskiego będzie dodatkowym atutem,', 'Bardzo dobra znajomość pakietu MS Office, zwłaszcza programów Excel i Power Point,', 'Zdolności analitycznego myślenia i formułowania wniosków,', 'Dokładność, skrupulatność i odpowiedzialność za powierzane zadania,', 'Umiejętność tworzenia raportów z dużej ilości danych liczbowych,', 'Umiejętność pracy pod presją czasu w dynamicznym środowisku,', 'Umiejętność komunikacji oraz pracy w zespole']], ['offered-1', ['interesującą pracę w dynamicznie rozwijającej się firmie,', 'stabilne warunki zatrudnienia w oparciu o umowę o pracę,', 'pracę i możliwość wymiany doświadczeń w międzynarodowym środowisku,', 'możliwość rozwoju w strukturach firmy - klarowne ścieżki rozwoju i możliwość doskonalenia zawodowego, ', 'dużą odpowiedzialność i samodzielność w działaniu,', 'atrakcyjny system wynagrodzenia wraz z premiami i regularnymi podwyżkami,', 'pakiet prywatnej opieki medycznej,', 'ubezpieczenie na życie,', 'dofinansowanie kursów i szkoleń,', 'pakiet prywatnej opieki medycznej,', 'dofinansowanie wypoczynku,', 'dofinansowanie zajęć sportowych']], ['about-us-1', ['Ostróda Yacht Sp. z o.o. to największy w Polsce, a także, jako część francuskiego koncernu Groupe Beneteau, w Europie, budowniczy jachtów i łodzi rekreacyjnych. Nasze jachty i łodzie, pod markami handlowymi Jeanneau i Beneteau, dostarczamy żeglarzom do portów na wszystkich kontynentach. Firma jest częścią międzynarodowej grupy kapitałowej, światowego lidera w produkcji jachtów i łodzi rekreacyjnych i sportowych.']]]</t>
  </si>
  <si>
    <t>'preparation of the Company's budgets and ongoing monitoring of their implementation, including explanation of deviations,', 'support in the process of calculating product prices and tracking product profitability,', 'preparation of monthly financial and operational reports and financial analyzes for the needs of the Management Board,', 'analysis and control among others accounting records, costs, deviations and operational data', 'monitoring the achievement of the assumed financial goals and KPIs,', 'cooperation with the finance and accounting department and auditors, ', 'support in the preparation of transfer pricing documentation'</t>
  </si>
  <si>
    <t>'Higher education (economics, finance),', 'Minimum 2-3 years of work experience in a similar position,', 'Good knowledge of English (B2) - knowledge of French will be an advantage,', 'Very good knowledge of the MS package Office, especially Excel and Power Point,', 'Ability to think analytically and formulate conclusions,', 'Accuracy, meticulousness and responsibility for entrusted tasks,', 'Ability to create reports from a large amount of numerical data,', 'Ability to work under pressure time in a dynamic environment,', 'Communication and teamwork skills'</t>
  </si>
  <si>
    <t>'interesting work in a dynamically developing company,', 'stable employment conditions based on an employment contract,', 'work and the opportunity to exchange experiences in an international environment,', 'development opportunities within the company's structures - clear development paths and opportunities for professional development , ', 'high responsibility and independence in action,', 'attractive remuneration system with bonuses and regular raises,', 'private medical care package,', 'life insurance,', 'co-financing of courses and training,', ' private medical care package,', 'co-financing of leisure,', 'co-financing of sports activities'</t>
  </si>
  <si>
    <t>preparation company budget ongoing monitoring implementation including explanation deviation support process calculating product price tracking profitability monthly financial operational report analyzes need management board analysis control among others accounting record cost data achievement assumed goal kpis cooperation finance department auditor transfer pricing documentation</t>
  </si>
  <si>
    <t xml:space="preserve"> c:business analyst  ji:7  Int:product management support transfer monitoring process pricing  c:financial analyst  ji:7  Int:finance control management support accounting financial cost  c:system analyst  ji:0  Int:  c:data scientist  ji:3  Int:data analysis report  c:financial controller  ji:3  Int:financial finance accounting  c:intern analyst  ji:0  Int:  c:security analyst  ji:0  Int:</t>
  </si>
  <si>
    <t>finance report analysis data accounting tracking profitability auditor price monthly implementation board explanation among company analyzes assumed others ongoing record financial achievement need department calculating documentation control deviation budget goal cooperation including preparation kpis cost operational</t>
  </si>
  <si>
    <t>['https://www.pracuj.pl/praca/kontroler-finansowy-kontrolerka-finansowa-warszawa-cybernetyki-10,oferta,1002486853']</t>
  </si>
  <si>
    <t>[['https://www.pracuj.pl/praca/kontroler-finansowy-kontrolerka-finansowa-warszawa-cybernetyki-10,oferta,1002486853'], 1, ['responsibilities-1', ['budżetowanie i prognozowanie finansowe', 'przygotowywanie miesięcznych raportów zarządczych dla kierownictwa firmy', 'raportowanie danych i dostarczanie informacji wraz z analizą i rekomendacjami', 'przygotowywanie dla działu księgowości danych dotyczących rezerw i odpisów aktualizujących', 'kontrola realizacji założeń budżetowych projektów', 'przygotowanie raportu miesięcznego podsumowującego wyniki ekonomiczne projektów', 'przygotowanie raportu miesięcznego podsumowującego wyniki ekonomiczne firmy', 'analiza odchyleń od zakładanych wyników budżetów i prognoz,', 'kontrola poprawności zamknięcia wyniku miesięcznego i rocznego', 'współpraca z instytucjami finansowymi w zakresie raportowania bankowego i/lub pozyskiwania finansowania,', 'planowanie i monitorowanie płynności finansowej,', 'aktywny udział w tworzeniu i rozwoju procedur oraz optymalizacji procesów,', 'współpraca z działem księgowości, kierownictwem firmy oraz liderami projektów']], ['requirements-1', ['wykształcenie wyższe ekonomiczne, preferowane kierunki: Finanse, Rachunkowość, Ekonomia,', 'min. 2-3 lata doświadczenia na podobnym stanowisku ', 'doświadczenie we wdrażaniu procesów i narzędzi kontrolingowych w firmie,', 'doświadczenie we wdrażaniu raportowania zarządczego,', 'zaawansowana znajomość MS Office w szczególności Excel,', 'rozwinięte zdolności analityczne,', 'umiejętność tworzenia i analizowania modeli finansowych i prognoz,', 'umiejętność tworzenia i zarządzania budżetem projektu, spółki ', 'doświadczenie w firmach audytorskich (mile widziane),', 'umiejętność pracy zespołowej, chęć do podejmowania wyzwań i inicjatyw, samodzielność,']], ['offered-1', ['OFERUJEMY:', 'ciekawą, pełną wyzwań pracę w profesjonalnym zespole,', 'stabilne zatrudnienie,', 'atrakcyjne wynagrodzenie,', 'pakiet medyczny,', 'pracę w młodym, dynamicznym zespole przy realizacji ciekawych projektów budowlanych,', 'przyjazną atmosferę pracy.']], ['benefits-1', ['dofinansowanie zajęć sportowych', 'prywatna opieka medyczna', 'spotkania integracyjne', 'służbowy telefon do użytku prywatnego', 'brak dress code’u', 'kawa / herbata', 'paczki świąteczne']], ['about-us-1', ['Od roku 2012 firma THINK Construction Sp. z o.o. wykazuje zdolność do efektywnego przewidywania i dostosowywania do dynamicznie zmieniających się trendów jak i oczekiwań klientów rynku inwestycyjnym nieruchomości, przeznaczonych dla celów komercyjnych oraz mieszkaniowych. Poprzez efektywną realizację powierzanych nam projektów oraz ciągłą specjalizację, staliśmy się jednym z liderów branży.', '', 'Specjalizujemy się w realizacji projektów budowlanych na każdym ich etapie prac – począwszy od wstępnej koncepcji inwestycji, poprzez projekt i właściwe prace budowlane, aż do realizacji obowiązków gwaranta jakości dla wybudowanej nieruchomości.', '']]]</t>
  </si>
  <si>
    <t>'budgeting and financial forecasting', 'preparing monthly management reports for the company's management', 'reporting data and providing information along with analysis and recommendations', 'preparing data for the accounting department on provisions and write-downs', 'control of implementation of project budget assumptions' , 'preparation of a monthly report summarizing the economic results of projects', 'preparation of a monthly report summarizing the company's economic results', 'analysis of deviations from the assumed results of budgets and forecasts', 'control of the correctness of closing the monthly and annual result', 'cooperation with financial institutions in banking reporting and/or obtaining financing,', 'planning and monitoring financial liquidity,', 'active participation in the creation and development of procedures and optimization of processes,', 'cooperation with the accounting department, company management and project leaders'</t>
  </si>
  <si>
    <t>'higher economic education, preferred majors: Finance, Accounting, Economics,', 'min. 2-3 years of experience in a similar position ', 'experience in implementing processes and controlling tools in the company,', 'experience in implementing management reporting,', 'advanced knowledge of MS Office, in particular Excel,', 'extensive analytical skills,', 'the ability to create and analyze financial models and forecasts,', 'the ability to create and manage a project or company budget,', 'experience in audit firms (preferred),', 'teamwork skills, willingness to take on challenges and initiatives, independence,'</t>
  </si>
  <si>
    <t>'WE OFFER:', 'interesting, challenging work in a professional team,', 'stable employment,', 'attractive salary,', 'medical package,', 'work in a young, dynamic team on interesting construction projects,', 'friendly working atmosphere.'</t>
  </si>
  <si>
    <t>'co-financing of sports activities', 'private medical care', 'integration meetings', 'business telephone for private use', 'no dress code', 'coffee / tea', 'Christmas packages'</t>
  </si>
  <si>
    <t>budgeting financial forecasting preparing monthly management report company reporting data providing information along analysis recommendation accounting department provision write down control implementation project budget assumption preparation summarizing economic result deviation assumed forecast correctness closing annual cooperation institution banking obtaining financing planning monitoring liquidity active participation creation development procedure optimization process leader</t>
  </si>
  <si>
    <t xml:space="preserve"> c:business analyst  ji:7  Int:project management monitoring process planning budgeting  c:financial analyst  ji:6  Int:banking control management accounting financial reporting  c:system analyst  ji:0  Int:  c:data scientist  ji:5  Int:forecast data analysis report reporting  c:financial controller  ji:2  Int:financial accounting  c:intern analyst  ji:0  Int:  c:security analyst  ji:0  Int:</t>
  </si>
  <si>
    <t>data report analysis financing accounting write monthly correctness implementation information institution participation closing company active assumed procedure financial obtaining optimization reporting department result leader along assumption development control deviation budget summarizing forecasting creation provision cooperation banking forecast economic providing preparing annual recommendation down liquidity preparation</t>
  </si>
  <si>
    <t>['https://www.pracuj.pl/praca/kontroler-finansowy-kontrolerka-finansowa-warszawa-niedzwiedzia-10,oferta,1002480076']</t>
  </si>
  <si>
    <t>[['https://www.pracuj.pl/praca/kontroler-finansowy-kontrolerka-finansowa-warszawa-niedzwiedzia-10,oferta,1002480076'], 1, ['responsibilities-1', ['Opracowywanie raportów finansowych i operacyjnych,', 'Wsparcie w podejmowaniu strategicznych decyzji dla spółek,', 'Nadzór i optymalizacja kosztów,', 'Kreowaniu polityki finansowej i procesów wewnątrz spółki,', 'Udział w pozyskiwaniu finansowania dla spółki,', 'Udział w procesach Merger and Acquisition,', 'Współpraca z innymi działami w organizacji.']], ['requirements-1', ['Min. 4 lata doświadczenia na podobnym stanowisku w dziale finansów lub controllingu,', 'Wykształcenie wyższe kierunkowe (finanse, ekonomia) lub certyfikaty np. CFA,', 'Bardzo dobre umiejętności analityczne i narzędziowe (np. Excel),', 'Nakierowanie na wyniki i usprawnianie procesów,', 'Mile widziane doświadczenie w transakcjach lub pozyskiwaniu finansowania.']], ['offered-1', ['Umowę o Pracę lub Umowę Zlecenie lub Kontrakt - w zależności od preferencji', 'Atrakcyjne wynagrodzenie i elastyczne godziny pracy', 'Możliwość rozowju zawodowego,', 'Karta Multisport, szkolenia i spotkania zespołu', 'Możliwość przystąpienia do PPE i innych programów pracowniczych.']], ['benefits-1', ['dofinansowanie zajęć sportowych', 'prywatna opieka medyczna', 'dofinansowanie szkoleń i kursów', 'ubezpieczenie na życie', 'elastyczny czas pracy', 'zniżki na firmowe produkty i usługi', 'spotkania integracyjne', 'brak dress code’u', 'kawa / herbata', 'możliwość uzyskania uprawnień']], ['about-us-1', ['Fractal Concept - Centrum Psychologii i Rozwoju to nowoczesne placówki psychologiczno-psychoterapeutyczne pomagające swoim pacjentom poprawić jakość swojego życia. Szukamy specjalistów, którym zależy na jakości i pracy w zespole. ']]]</t>
  </si>
  <si>
    <t>'Preparation of financial and operational reports,', 'Support in making strategic decisions for companies,', 'Supervision and optimization of costs,', 'Creating financial policy and processes within the company,', 'Participation in obtaining financing for the company,', ' Participation in Merger and Acquisition processes,', 'Cooperation with other departments in the organization.'</t>
  </si>
  <si>
    <t>'Min. 4 years of experience in a similar position in the finance or controlling department,', 'Higher education in a major (finance, economics) or certificates, e.g. CFA,', 'Very good analytical and tool skills (e.g. Excel),', 'Result oriented and streamlining processes,', 'Experience in transactions or obtaining financing is welcome.'</t>
  </si>
  <si>
    <t>'Employment contract or Contract of mandate or contract - depending on preferences', 'Attractive salary and flexible working hours', 'Professional development opportunity', 'Multisport card, training and team meetings', 'Possibility of joining PPE and other programs employees.'</t>
  </si>
  <si>
    <t>'co-financing of sports activities', 'private medical care', 'co-financing of training and courses', 'life insurance', 'flexible working hours', 'discounts on company products and services', 'integration meetings', 'no dress code' u', 'coffee/tea', 'entitlement opportunity'</t>
  </si>
  <si>
    <t>preparation financial operational report support making strategic decision company supervision optimization cost creating policy process within participation obtaining financing merger acquisition cooperation department organization</t>
  </si>
  <si>
    <t xml:space="preserve"> c:business analyst  ji:2  Int:support process  c:financial analyst  ji:3  Int:support financial cost  c:system analyst  ji:0  Int:  c:data scientist  ji:1  Int:report  c:financial controller  ji:1  Int:financial  c:intern analyst  ji:0  Int:  c:security analyst  ji:0  Int:</t>
  </si>
  <si>
    <t>policy report financing within supervision decision process creating cooperation strategic participation acquisition company making obtaining organization preparation optimization department merger operational</t>
  </si>
  <si>
    <t>['https://www.pracuj.pl/praca/kontroler-finansowy-kontrolerka-finansowa-wrzesnia-jagodowa-6,oferta,1002451316']</t>
  </si>
  <si>
    <t>[['https://www.pracuj.pl/praca/kontroler-finansowy-kontrolerka-finansowa-wrzesnia-jagodowa-6,oferta,1002451316'], 1, ['responsibilities-1', ['wsparcie w przygotowaniu budżetu rocznego, planowaniu i kontroli ich wykonania oraz analizie odchyleń;', 'udział w procesie zamknięcia miesiąca oraz raportowaniu do grupy', 'aktywne wsparcie działalności operacyjnej, w tym odpowiedzialność za określenie docelowych kosztów produktu;', 'koordynacja i realizacja analiz kosztów produkcyjnych;', 'konsekwentne monitorowanie realizacji działań;', 'kalkulacja opłacalności projektów toczących się w spółce;', 'bieżąca kontrola budżetów i wydatków, nadzór nad procesem zakupowym;', 'usprawnienie procesów z obszaru finansów, raportowania i kontrolingu;', 'odpowiedzialność za kontrolę sprawozdań finansowych;', 'tworzenie narzędzi raportowych wspierających;', 'aktywny udział podczas wdrożenia systemu ERP,']], ['requirements-1', ['Wykształcenie wyższe ekonomiczne,', 'Ugruntowana wiedza z zakresu rachunkowości i finansów,', 'Minimum 3-letnie doświadczenie na stanowisku kontrolera (najlepiej w zakładzie produkcyjnym),', 'Praktyczna znajomość obsługi systemów ERP,', 'Samodzielność, dobra organizacja pracy, skrupulatność, kreatywność,', 'Bardzo dobra znajomość MS Excel, SQL i baz danych,', 'Komunikatywna znajomość języka angielskiego (stopień zaawansowany).']], ['offered-1', ['Stabilne zatrudnienie w oparciu o umowę o pracę w firmie o światowym zasięgu, ', 'Praca w międzynarodowym zespole przy realizacji wysoko zawansowanych technologicznie projektów,', 'Wynagrodzenie uzależnione od doświadczenia w zakresie 6500-8000 brutto /mc,', 'Premie uznaniowe i miłą atmosferę pracy,', 'Rozwój zawodowy w dynamicznej branży energii odnawialnych, ', 'Możliwość budowania swojego otoczenia zawodowego oraz realny wpływ na zarządzanie firmą.', 'Elastyczność i możliwość rozwoju zawodowego podczas pracy z wykwalifikowanym zespołem inżynierów i fachowców w dynamicznej branży energii odnawialnych,']], ['about-us-1', ['Jesteśmy międzynarodową firmą należącą do holdingu holenderskiego działającego w branży energii odnawialnej. Trudnimy się produkcją warsztatową rurowych instalacji przemysłowych, dla biogazowni i stacji oczyszczania biogazu (biometanowni). Wykonujemy modułowe instalacje zabudowywane w kontenerach morskich, na konstrukcjach stalowych lub bezpośrednio w budynkach. Fabrykujemy rurociągi na zgodność z dyrektywą PED lub ASME. W związku z dynamicznym rozwojem działalności oraz zwiększeniem zasięgu i zakresu oferty, zamierzamy zatrudnić osobę na samodzielne stanowisko Kontroler Finansowy.', 'Osoba zatrudniona na tym stanowisku będzie odpowiedzialna z stworzenie działu kontrolingu i procedur definiujących jego funkcjonowanie.']]]</t>
  </si>
  <si>
    <t>'support in the preparation of the annual budget, planning and control of their implementation and analysis of deviations;', 'participation in the month-end closing process and reporting to the group', 'active support for operating activities, including responsibility for defining target product costs;', 'coordination and performance of production cost analyses;', 'consistent monitoring of the implementation of activities;', 'calculation of the profitability of projects in progress in the company;', 'current control of budgets and expenses, supervision of the purchasing process;', 'improvement of processes in the area of ​​finance, reporting and controlling ;', 'responsibility for the control of financial statements;', 'creation of supporting reporting tools;', 'active participation during the implementation of the ERP system,'</t>
  </si>
  <si>
    <t>'Higher economic education,', 'Extensive knowledge of accounting and finance,', 'Minimum 3 years of experience as a controller (preferably in a production plant),', 'Practical knowledge of ERP systems,', 'Independence, good organization meticulousness, creativity,', 'Very good knowledge of MS Excel, SQL and databases,', 'Communicative knowledge of English (advanced level).'</t>
  </si>
  <si>
    <t>'Stable employment based on an employment contract in a company with a global reach,', 'Work in an international team in the implementation of highly technologically advanced projects,', 'Salary depending on experience in the range of 6500-8000 gross / month,', 'Discretionary bonuses and a nice working atmosphere,', 'Professional development in the dynamic renewable energy industry,', 'Opportunity to build your own professional environment and have a real impact on company management.', 'Flexibility and professional development while working with a qualified team of engineers and professionals in a dynamic industry renewable energies,'</t>
  </si>
  <si>
    <t>support preparation annual budget planning control implementation analysis deviation participation month end closing process reporting group active operating activity including responsibility defining target product cost coordination performance production consistent monitoring calculation profitability project progress company current expense supervision purchasing improvement area finance controlling financial statement creation supporting tool erp system</t>
  </si>
  <si>
    <t xml:space="preserve"> c:business analyst  ji:8  Int:project product support monitoring process planning controlling  c:financial analyst  ji:7  Int:finance control support financial reporting cost  c:system analyst  ji:2  Int:system performance  c:data scientist  ji:2  Int:analysis reporting  c:financial controller  ji:3  Int:financial finance controlling  c:intern analyst  ji:0  Int:  c:security analyst  ji:0  Int:</t>
  </si>
  <si>
    <t>improvement finance consistent analysis erp supervision profitability tool coordination end activity implementation participation group closing active company target area statement financial performance responsibility reporting expense month control production deviation budget operating supporting progress creation purchasing calculation annual including system current defining preparation cost</t>
  </si>
  <si>
    <t>['https://www.pracuj.pl/praca/kontroler-finansowy-krakow,oferta,1002448408']</t>
  </si>
  <si>
    <t>[['https://www.pracuj.pl/praca/kontroler-finansowy-krakow,oferta,1002448408'], 1, ['responsibilities-1', ['Sporządzanie raportów finansowych, zestawień i analiz na potrzeby spółki i zewnętrznych odbiorców', 'Współudział w przygotowywaniu rocznego budżetu, prognoz miesięcznych, planu wieloletniego oraz kontrola ich realizacji i analiza odchyleń', 'Analizowanie rentowności według produktów, kanałów dystrybucji, klientów, itp.', 'Współpraca z księgowością w zakresie dostosowywania planu kont do potrzeb kontrolingowych', 'Przygotowywanie raportów i analiz cenowych, sprzedażowych i marżowych', 'Opracowanie propozycji nowych raportów', 'Usprawnienie procesów w obszarze kontrolingu', 'Udział w procesach M&amp;A']], ['requirements-1', ['Wykształcenie wyższe w obszarze finansów i rachunkowości', 'Minimum 2-letnie doświadczenie zawodowego w obszarze kontrolingu w spółce / grupie kapitałowej prawa handlowego', 'Znajomości obszaru rachunkowości zarządczej i budżetowania', 'Znajomość narzędzi usprawniających system raportowania, planowania i analiz finansowych', 'Mile widziana znajomość\xa0systemu eNova', 'Wysoko rozwinięte zdolności analityczne', 'Odpowiedzialność, terminowość i inicjatywa w działaniu', 'Umiejętność efektywnego organizowania pracy i otwartej komunikacji', 'Mile widziane doświadczenie w transakcjach M&amp;A']], ['offered-1', ['Zatrudnienie w oparciu o umowę o pracę lub b2b', 'Elastyczne godziny i forma pracy hybrydowa', 'Atrakcyjne wynagrodzenie podstawowe i premiowe', 'Niezbędne narzędzia do pracy', 'Pakiet benefitów']], ['about-us-1', ['Naszym Klientem jest innowacyjna, dynamicznie rozwijająca się spółka działająca na rynku odnawialnych źródeł energii. Organizacja, którą tworzą ludzie z pasją, fachowcy stawiający na najwyższą jakość, zorientowani na wsparcie i dbający o ciągły rozwój. Obecnie, aby usprawnić wewnętrzne procesy szukamy osoby na stanowisko Kontrolera Finansowego.']]]</t>
  </si>
  <si>
    <t>'Preparation of financial reports, statements and analyzes for the needs of the company and external recipients', 'Participation in the preparation of the annual budget, monthly forecasts, long-term plan and control of their implementation and analysis of deviations', 'Analyzing profitability by products, distribution channels, customers, etc. ', 'Cooperation with accounting in adjusting the chart of accounts to controlling needs', 'Preparation of reports and price, sales and margin analyses', 'Development of proposals for new reports', 'Improvement of processes in the area of ​​controlling', 'Participation in M&amp;A processes'</t>
  </si>
  <si>
    <t>'Higher education in the field of finance and accounting', 'Minimum 2 years of professional experience in the area of ​​controlling in a company / commercial law capital group', 'Knowledge of management accounting and budgeting', 'Knowledge of tools improving the system of reporting, planning and financial analysis' , 'Knowledge of the eNova system is welcome', 'Highly developed analytical skills', 'Responsibility, punctuality and initiative in action', 'Ability to effectively organize work and open communication', 'Experience in M&amp;A transactions is welcome'</t>
  </si>
  <si>
    <t>'Employment based on an employment contract or b2b', 'Flexible hours and hybrid form of work', 'Attractive basic and bonus salary', 'Necessary tools for work', 'Benefit package'</t>
  </si>
  <si>
    <t>preparation financial report statement analyzes need company external recipient participation annual budget monthly forecast long term plan control implementation analysis deviation analyzing profitability product distribution channel customer etc cooperation accounting adjusting chart account controlling price sale margin development proposal new improvement process area</t>
  </si>
  <si>
    <t xml:space="preserve"> c:business analyst  ji:5  Int:product customer sale process controlling  c:financial analyst  ji:4  Int:financial control account accounting  c:system analyst  ji:0  Int:  c:data scientist  ji:3  Int:analysis report forecast  c:financial controller  ji:3  Int:financial controlling accounting  c:intern analyst  ji:0  Int:  c:security analyst  ji:0  Int:</t>
  </si>
  <si>
    <t>improvement report analysis accounting profitability price monthly implementation analyzing participation statement company recipient analyzes long margin area financial need new development proposal control deviation budget distribution term cooperation channel plan forecast adjusting external annual account preparation chart etc</t>
  </si>
  <si>
    <t>['https://www.pracuj.pl/praca/kontroler-finansowy-krosno-bialobrzeska-100a,oferta,1002470957']</t>
  </si>
  <si>
    <t>[['https://www.pracuj.pl/praca/kontroler-finansowy-krosno-bialobrzeska-100a,oferta,1002470957'], 1, ['responsibilities-1', ['tworzenie i rozliczanie budżetów przedsiębiorstwa, aktualizacji budżetu kontraktu wraz ze sporządzeniem cash-flow', 'opracowywanie analiz tematycznych, w tym analiz rentowności produktów / projektów', 'monitoring kosztów w oparciu o budżety projektowe', 'sporządzanie długoterminowych prognoz finansowych', 'ocena opłacalności projektów inwestycyjnych', 'opracowywanie biznesplanów', 'bieżąca współpraca z zarządem (raportowane bezpośrednio do zarządu)', 'bieżąca współpraca z dyrektorem finansowym i pionem księgowości', 'bieżąca współpraca z dyrektorami i kierownikami w procesie budżetowania i rozliczania budżetów', 'analiza umów z inwestorami i podwykonawcami oraz kontrola wykonania', 'monitorowanie zobowiązań i należności', 'udział w finansowym zamknięciu miesiąca', 'inne prace analityczne']], ['requirements-1', ['doświadczenie w kontrolingu, analizie finansowej lub audycie finansowym', 'wykształcenie wyższe kierunkowe (finanse, rachunkowość, ekonomia lub pokrewne)', 'zaawansowana znajomość MS Excel', 'umiejętność analitycznego myślenia, dokładność', 'samodzielność i determinacja w osiąganiu celów', 'dodatkowym atutem będzie znajomość ERP Comarch Optima']], ['offered-1', ['współpraca na zasadzie B2B lub umowa o pracę', 'atrakcyjne wynagrodzenie adekwatne do wyników pracy i zaangażowania', 'narzędzia niezbędne do wykonywania obowiązków', 'pełne wsparcie merytoryczne podczas okresu wdrożeniowego', 'przyjazną atmosferę pracy', 'miejsce pracy Krosno, możliwość pracy hybrydowej']]]</t>
  </si>
  <si>
    <t>'creating and settling company budgets, updating the contract budget along with preparing cash-flow', 'developing thematic analyses, including product/project profitability analyses', 'monitoring costs based on project budgets', 'preparing long-term financial forecasts', ' assessment of the profitability of investment projects', 'development of business plans', 'ongoing cooperation with the management board (reported directly to the management board)', 'ongoing cooperation with the financial director and the accounting department', 'ongoing cooperation with directors and managers in the process of budgeting and settlement of budgets', 'analysis of contracts with investors and subcontractors and performance control', 'monitoring liabilities and receivables', 'participation in the financial closing of the month', 'other analytical work'</t>
  </si>
  <si>
    <t>'experience in controlling, financial analysis or financial audit', 'higher education in a major (finance, accounting, economics or similar)', 'advanced knowledge of MS Excel', 'analytical thinking, accuracy', 'independence and determination in achieving goals' , 'knowledge of ERP Comarch Optima will be an additional asset'</t>
  </si>
  <si>
    <t>'cooperation on a B2B basis or an employment contract', 'attractive remuneration adequate to the results of work and commitment', 'tools necessary to perform duties', 'full substantive support during the implementation period', 'friendly working atmosphere', 'workplace Krosno, possibility of hybrid work</t>
  </si>
  <si>
    <t>creating settling company budget updating contract along preparing cash flow developing thematic analysis including product project profitability monitoring cost based long term financial forecast assessment investment development business plan ongoing cooperation management board reported directly director accounting department manager process budgeting settlement investor subcontractor performance control liability receivables participation closing month analytical work</t>
  </si>
  <si>
    <t xml:space="preserve"> c:business analyst  ji:9  Int:project contract product management monitoring process manager budgeting business  c:financial analyst  ji:7  Int:control management accounting financial investment settlement cost  c:system analyst  ji:1  Int:performance  c:data scientist  ji:3  Int:analysis analytical forecast  c:financial controller  ji:2  Int:financial accounting  c:intern analyst  ji:0  Int:  c:security analyst  ji:0  Int:</t>
  </si>
  <si>
    <t>directly flow analysis liability accounting investment settling profitability reported creating cash board assessment analytical work participation closing company long ongoing financial performance department subcontractor month along development control developing budget based term cooperation director updating plan thematic forecast including preparing investor receivables settlement cost</t>
  </si>
  <si>
    <t>['https://www.pracuj.pl/praca/kontroler-finansowy-krotoszyn-mahle-6,oferta,1002443710']</t>
  </si>
  <si>
    <t>[['https://www.pracuj.pl/praca/kontroler-finansowy-krotoszyn-mahle-6,oferta,1002443710'], 1, ['responsibilities-1', ['Przygotowywanie raportów, analiz i prezentacji na potrzeby wewnętrzne, Centrali oraz podmiotów zewnętrznych.', 'Odpowiedzialność za proces budżetowania i prognozowania oraz zamykania miesiąca.', 'Kalkulacja kosztów produktów.', 'Przygotowanie kalkulacji ofertowych.', 'Rozwój narzędzi controlingowych.', 'Koordynowanie prac zespołu.']], ['requirements-1', ['Minimum 2 letnie doświadczenie w Kontrollingu.', 'Teoretyczna i praktyczna wiedza dot. zasad controlingu', 'Bardzo dobra znajomość języka angielskiego na poziomie B2.', 'Wykształcenie wyższe, preferowane ekonomiczne.', 'Bardzo dobra znajomość Excela.', 'Umiejętność pracy w zespole i międzynarodowym środowisku.', 'Terminowość, systematyczność, umiejętności analityczne.', 'Znajomość systemu SAP i modułów CO, FI.']], ['offered-1', ['Zdobycie doświadczenia i możliwość współpracy w gronie profesjonalistów.', 'Zatrudnienie w oparciu o umowę o pracę w stabilnym przedsiębiorstwie.', 'Szkolenia dające możliwość podnoszenia kwalifikacji w różnych obszarach oraz kursy języków obcych.', 'Bogaty pakiet świadczeń socjalnych i benefitów (w tym m.in. prywatna opieka zdrowotna, karty przedpłacone Edenred, Multisport, ubezpieczenie grupowe).', 'Pomoc w zmianie miejsca zamieszkania (m.in. premia relokacyjna).', 'Bonusy pieniężne za polecenie kandydatów do pracy.']], ['additional-module-1', ['Zachęcamy Cię do pełnego wykorzystania Twojego potencjału i pracy we wspaniałym zespole. Zapewniamy ekscytujące zadania i indywidualne wsparcie Twojej kariery. Wyślij zgłoszenie teraz!', '', 'Informujemy, że skontaktujemy się wyłącznie z wybranymi kandydatami.']]]</t>
  </si>
  <si>
    <t>'Preparation of reports, analyzes and presentations for internal needs, the Head Office and external entities.', 'Responsibility for the process of budgeting and forecasting and month closing.', 'Calculation of product costs.', 'Preparation of offer calculations.', 'Development of controlling tools. ', 'Coordinating team work.'</t>
  </si>
  <si>
    <t>'Minimum 2 years of experience in controlling.', 'Theoretical and practical knowledge of the principles of controlling', 'Very good knowledge of English at B2 level.', 'Higher education, economics preferred.', 'Very good knowledge of Excel.', 'Ability to work in a team and in an international environment.', 'Timeliness, regularity, analytical skills.', 'Knowledge of the SAP system and CO, FI modules.'</t>
  </si>
  <si>
    <t>preparation report analyzes presentation internal need head office external entity responsibility process budgeting forecasting month closing calculation product cost offer development controlling tool coordinating team work</t>
  </si>
  <si>
    <t xml:space="preserve"> c:business analyst  ji:4  Int:budgeting process product controlling  c:financial analyst  ji:1  Int:cost  c:system analyst  ji:0  Int:  c:data scientist  ji:1  Int:report  c:financial controller  ji:1  Int:controlling  c:intern analyst  ji:0  Int:  c:security analyst  ji:0  Int:</t>
  </si>
  <si>
    <t>development report presentation tool forecasting work offer entity team calculation cost closing coordinating external analyzes office internal responsibility preparation need month head</t>
  </si>
  <si>
    <t>['https://www.pracuj.pl/praca/kontroler-finansowy-kutno,oferta,1002426389']</t>
  </si>
  <si>
    <t>[['https://www.pracuj.pl/praca/kontroler-finansowy-kutno,oferta,1002426389'], 1, ['responsibilities-1', ['Przygotowywanie, aktualizacja rocznych i wieloletnich planów finansowych spółki.', 'Dostarczanie kierownictwu terminowej i czytelnej informacji zarządczej, monitorowanie wskaźników ekonomicznych,', 'Sporządzanie rachunków przepływów pieniężnych i udział w zarządzaniu bieżącą płynnością Spółki,', 'Analiza rentowności m.in.: oferty handlowej, kontrahentów, zespołów sprzedażowych, itp.', 'Dokonywanie bieżących, zleconych analiz finansowych,', 'Kształtowanie i koordynowanie procesu planowania i kontroli w celu poprawy efektywności kosztowej i przychodowej spółki,', 'Wspomaganie innych działów w rozwijaniu raportowania finansowego,', 'Współpraca z działem rachunkowości w procesie zamykania okresów sprawozdawczych.']], ['requirements-1', ['Min. 3-letnie doświadczenie zawodowe na stanowisku Kontrolera Finansowego,', 'Wykształcenie wyższe kierunkowe (finanse, rachunkowość),', 'Gruntowna wiedza z obszaru analizy finansowej, rachunkowości finansowej i zarządczej,', 'Biegła znajomość MS Excel,', 'Doświadczenie w kontrolingu finansowym w firmie produkcyjnej będzie znaczącym atutem,', 'Umiejętność planowania i ustalania priorytetów,', 'Odporność na stres, asertywność i opanowanie,', 'Umiejętność efektywnej komunikacji.']], ['offered-1', ['Stabilne zatrudnienie w oparciu o umowę o pracę,', 'Konkurencyjne wynagrodzenie,', 'Przyjazne środowisko pracy,', 'Możliwość rozwoju w stabilnej strukturze w ramach grupy kapitałowej,', 'Niezbędne narzędzia pracy,', 'Prywatną opiekę medyczną,', 'Bogaty pakiet benefitów (wczasy pod gruszą, bony pracownicze, paczki na święta).']], ['additional-module-1', ['Informujemy, że skontaktujemy się wyłącznie z wybranymi kandydatami.']]]</t>
  </si>
  <si>
    <t>'Preparing and updating the company's annual and long-term financial plans.', 'Providing the management with timely and clear management information, monitoring economic indicators,', 'Preparation of cash flow statements and participation in the management of the Company's current liquidity,', 'Profitability analysis, e.g. : commercial offer, contractors, sales teams, etc.', 'Performing current, commissioned financial analyses,', 'Shaping and coordinating the planning and control process to improve the cost and revenue efficiency of the company,', 'Supporting other departments in developing financial reporting ,', 'Cooperation with the accounting department in the process of closing reporting periods.'</t>
  </si>
  <si>
    <t>'Min. 3 years of professional experience as a Financial Controller,', 'Higher education in a major (finance, accounting),', 'Thorough knowledge of financial analysis, financial and management accounting,', 'Proficient knowledge of MS Excel,', 'Experience in Financial controlling in a production company will be a significant asset,', 'Plan and prioritization skills,', 'Stress resistance, assertiveness and composure,', 'Effective communication skills.'</t>
  </si>
  <si>
    <t>'Stable employment based on an employment contract,', 'Competitive remuneration,', 'Friendly work environment,', 'Opportunity to develop in a stable structure within the capital group,', 'Necessary work tools,', 'Private medical care, ', 'A rich package of benefits (holidays under a pear tree, employee vouchers, Christmas packages).'</t>
  </si>
  <si>
    <t>preparing updating company annual long term financial plan providing management timely clear information monitoring economic indicator preparation cash flow statement participation current liquidity profitability analysis commercial offer contractor sale team etc performing commissioned shaping coordinating planning control process improve cost revenue efficiency supporting department developing reporting cooperation accounting closing period</t>
  </si>
  <si>
    <t xml:space="preserve"> c:business analyst  ji:5  Int:management monitoring sale process planning  c:financial analyst  ji:6  Int:control management accounting financial reporting cost  c:system analyst  ji:0  Int:  c:data scientist  ji:2  Int:analysis reporting  c:financial controller  ji:2  Int:financial accounting  c:intern analyst  ji:0  Int:  c:security analyst  ji:1  Int:revenue</t>
  </si>
  <si>
    <t>flow analysis shaping clear contractor sale revenue profitability cash performing information team participation statement company closing long timely efficiency department developing indicator process supporting planning term cooperation updating offer commissioned plan economic coordinating annual preparing providing monitoring improve current liquidity preparation period etc commercial</t>
  </si>
  <si>
    <t>['https://www.pracuj.pl/praca/kontroler-finansowy-lodz,oferta,1002397608']</t>
  </si>
  <si>
    <t>[['https://www.pracuj.pl/praca/kontroler-finansowy-lodz,oferta,1002397608'], 1, ['responsibilities-1', ['Aktywny udział w procesach związanych z zamknięciem miesiąca / roku', 'Weryfikacja poprawności wyników', 'Nadzór nad całością procesów kontrolingowych oraz planowania finansowego', 'Udział w ustalaniu budżetu i forecastach', 'Przygotowywanie cyklicznych raportów oraz zestawień, analiz ad-hoc', 'Aktywna współpraca z biznesem.']], ['requirements-1', ['Min. 5 lata doświadczenia w obszarze kontrolingu', 'Wykształcenie wyższe (preferowane kierunki: Finanse/Ekonomia)', 'Znajomość MS Excel na poziomie bardzo dobrym', 'Znajomość j. angielskiego na poziomie bardzo dobrym', 'Samodzielność', 'Skrupulatność i terminowość', 'Zaangażowanie w wykonywanie powierzonych zadań']]]</t>
  </si>
  <si>
    <t>'Active participation in processes related to month / year closing', 'Verification of correctness of results', 'Supervision of the entire controlling and financial planning processes', 'Participation in setting the budget and forecasts', 'Preparation of cyclical reports and summaries, ad-hoc analyzes ', 'Active cooperation with business.'</t>
  </si>
  <si>
    <t>'Min. 5 years of experience in controlling', 'Higher education (preferred majors: Finance/Economics)', 'Very good command of MS Excel', 'Very good command of English', 'Independence', 'Meticulousness and punctuality ', 'Commitment to perform entrusted tasks'</t>
  </si>
  <si>
    <t>active participation process related month year closing verification correctness result supervision entire controlling financial planning setting budget forecast preparation cyclical report summary ad hoc analyzes cooperation business</t>
  </si>
  <si>
    <t xml:space="preserve"> c:business analyst  ji:4  Int:planning business controlling process  c:financial analyst  ji:1  Int:financial  c:system analyst  ji:0  Int:  c:data scientist  ji:2  Int:report forecast  c:financial controller  ji:2  Int:financial controlling  c:intern analyst  ji:0  Int:  c:security analyst  ji:0  Int:</t>
  </si>
  <si>
    <t>report verification hoc supervision budget setting correctness cooperation year forecast participation entire active closing summary analyzes cyclical ad financial related preparation result month</t>
  </si>
  <si>
    <t xml:space="preserve">Kontroler Finansowy </t>
  </si>
  <si>
    <t>['https://www.pracuj.pl/praca/kontroler-finansowy-lodz,oferta,1002430507']</t>
  </si>
  <si>
    <t>[['https://www.pracuj.pl/praca/kontroler-finansowy-lodz,oferta,1002430507'], 1, ['responsibilities-1', ['Przygotowanie, analiza, kontrola budżetów, forecastów, realizacji, analiza odchyleń – kosztów i przychodów firmy,', 'Analizowanie rentowności w strukturze centrów przychodowo – kosztowych, dla firmy i według klientów,', 'Przygotowanie, analiza, kontrola wskaźników zarządczych,', 'Tworzenie struktury centrów przychodowo-kosztowych, przygotowywanie miesięcznych raportów,', 'Przygotowywanie dla działu księgowości danych dotyczących rezerw i odpisów aktualizacyjnych,', 'Raportowanie do spółki matki, współpraca z oddziałami za granicą,', 'Przeprowadzanie oceny efektywności inwestycji oraz analizy odchyleń,']], ['requirements-1', ['Ukończyłeś studia ekonomiczne (mile widziana specjalizacja z zakresu finansów i controllingu)', 'Posiadasz doświadczenie w zakresie controllingu', 'Sprawnie obsługujesz programy pakietu MS Office, szczególnie arkusz kalkulacyjny (Excel)', 'Posiadasz doświadczenie i dobrze znasz się na obsłudze systemów ERP', 'Posiadasz wysoko rozwinięte umiejętności analityczne oraz zdolność planowania i organizowania własnej pracy', 'Znasz bardzo dobrze język angielski w mowie i piśmie']], ['offered-1', ['Ciekawą pracę w międzynarodowym środowisku w dynamicznej i prężnie rozwijającej się firmie', 'Możliwość otrzymywania bonusów rocznych', 'Bogaty pakiet świadczeń socjalnych, m. in. ubezpieczenie grupowe', 'Duże możliwości rozwoju zawodowego oraz awansu', 'Bogaty pakiet różnorodnych szkoleń']]]</t>
  </si>
  <si>
    <t>'Preparation, analysis, control of budgets, forecasts, implementation, analysis of deviations - costs and revenues of the company,', 'Analysis of profitability in the structure of income and cost centers, for the company and by customers,', 'Preparation, analysis, control of management indicators,' , 'Creating the structure of income and cost centers, preparing monthly reports,', 'Preparing data on provisions and write-downs for the accounting department,', 'Reporting to the parent company, cooperation with branches abroad,', 'Carrying out investment effectiveness assessment and analysis deviations,'</t>
  </si>
  <si>
    <t>'You graduated from economic studies (preferably specialization in finance and controlling)', 'You have experience in controlling', 'You are proficient in using MS Office programs, especially spreadsheets (Excel)', 'You have experience and know how to use systems ERP', 'You have highly developed analytical skills and the ability to plan and organize your own work', 'You speak and write English very well'</t>
  </si>
  <si>
    <t>'Interesting work in an international environment in a dynamic and thriving company', 'Opportunity to receive annual bonuses', 'A rich package of social benefits, e.g. group insurance', 'Great opportunities for professional development and promotion', 'A rich package of various trainings'</t>
  </si>
  <si>
    <t>preparation analysis control budget forecast implementation deviation cost revenue company profitability structure income center customer management indicator creating preparing monthly report data provision write down accounting department reporting parent cooperation branch abroad carrying investment effectiveness assessment</t>
  </si>
  <si>
    <t xml:space="preserve"> c:business analyst  ji:3  Int:center customer management  c:financial analyst  ji:6  Int:control management accounting investment reporting cost  c:system analyst  ji:1  Int:center  c:data scientist  ji:5  Int:forecast data analysis report reporting  c:financial controller  ji:1  Int:accounting  c:intern analyst  ji:0  Int:  c:security analyst  ji:1  Int:revenue</t>
  </si>
  <si>
    <t>branch data analysis report write revenue abroad profitability monthly creating carrying implementation assessment company department effectiveness deviation budget indicator provision parent cooperation forecast preparing customer income structure down preparation center</t>
  </si>
  <si>
    <t>['https://www.pracuj.pl/praca/kontroler-finansowy-lodz,oferta,1002437780']</t>
  </si>
  <si>
    <t>[['https://www.pracuj.pl/praca/kontroler-finansowy-lodz,oferta,1002437780'], 1, ['responsibilities-1', ['sporządzanie miesięcznych sprawozdań finansowych oraz raportów na potrzeby Zarządu firmy', 'udział w zamknięciu miesiąca i roku bilansowego', 'przygotowanie budżetu, kontrola jego realizacji, analiza występujących odchyleń', 'tworzenie forecastów', 'wsparcie w ocenie opłacalności nowych projektów', 'optymalizacja procesów kontrolingowych w firmie']], ['requirements-1', ['wykształcenie wyższe (preferowane kierunki: ekonomia/ księgowość/ rachunkowość/ kontroling)', 'minimum 2-letnie doświadczenia w pracy na podobnym stanowisku', 'dobra znajomość języka angielskiego', 'znajomość programów Microsoft Office, w szczególności Excela', 'zdolność analitycznego myślenia i wyciągania wniosków']], ['offered-1', ['pracę w firmie o ugruntowanej pozycji na rynku', 'możliwość pracy przy innowacyjnych projektach', 'ciekawy pakiet świadczeń pozafinansowych']]]</t>
  </si>
  <si>
    <t>'preparation of monthly financial statements and reports for the needs of the company's Management Board', 'participation in the closing of the month and the balance sheet year', 'preparation of the budget, control of its implementation, analysis of deviations', 'creation of forecasts', 'support in assessing the profitability of new projects', 'optimization of controlling processes in the company'</t>
  </si>
  <si>
    <t>'higher education (preferred majors: economics/accounting/accounting/controlling)', 'minimum 2 years of work experience in a similar position', 'good command of English', 'knowledge of Microsoft Office programs, in particular Excel', 'ability analytical thinking and drawing conclusions'</t>
  </si>
  <si>
    <t>'work in a company with an established position on the market', 'opportunity to work on innovative projects', 'an interesting package of non-financial benefits'</t>
  </si>
  <si>
    <t>preparation monthly financial statement report need company management board participation closing month balance sheet year budget control implementation analysis deviation creation forecast support assessing profitability new project optimization controlling process</t>
  </si>
  <si>
    <t xml:space="preserve"> c:business analyst  ji:5  Int:project management support process controlling  c:financial analyst  ji:4  Int:support financial control management  c:system analyst  ji:0  Int:  c:data scientist  ji:3  Int:analysis report forecast  c:financial controller  ji:2  Int:financial controlling  c:intern analyst  ji:0  Int:  c:security analyst  ji:0  Int:</t>
  </si>
  <si>
    <t>control sheet report analysis deviation assessing budget profitability monthly creation implementation board year forecast participation statement company closing balance financial preparation optimization need month new</t>
  </si>
  <si>
    <t>['https://www.pracuj.pl/praca/kontroler-finansowy-lodz-generala-walerego-wroblewskiego-19a,oferta,1002452309']</t>
  </si>
  <si>
    <t>[['https://www.pracuj.pl/praca/kontroler-finansowy-lodz-generala-walerego-wroblewskiego-19a,oferta,1002452309'], 1, ['responsibilities-1', ['Przygotowanie rocznego budżetu, kontrola jego realizacji i analiza odchyleń.', 'Czynny udział w procesie zamknięcia miesiąca, w tym kalkulowanie rezerw.', 'Analiza wyników finansowych i odchyleń od planów, w tym P&amp;La, rentowności linii biznesowych i kapitału pracującego.', 'Bieżąca weryfikacja poprawności danych finansowych.', 'Odpowiedzialność za cykliczne raportowanie finansowe.', 'Opracowywanie nowych i modyfikacja istniejących narzędzi służących do analiz, raportowania i budżetowania.', 'Przygotowywanie informacji zarządczych oraz prezentacji ad-hoc.']], ['requirements-1', ['Wykształcenie kierunkowe (finanse, rachunkowość, ekonomia).', 'Minimum 3 lata doświadczenia obszarze controllingu.', 'Bardzo dobra znajomość MS Excel i PowerPoint, mile widziana znajomość narzędzi analitycznych (np. Power BI).', 'Umiejętności analityczne, dokładność, samodzielność.', 'Dobra organizacja pracy i umiejętność pracy pod presją czasu.']], ['offered-1', ['Pracę w nowoczesnej i szybko rozwijającej się organizacji.', 'Możliwość zdobycia nowych kwalifikacji zawodowych oraz doskonalenia już posiadanych umiejętności.', 'Wsparcie managerskie – na każdym etapie Twojej pracy możesz konsultować swoje pomysły.', 'Pracę w zgranym zespole, który chętnie wymienia się wiedzą.', 'Szkolenia przygotowujące oraz kompleksowe wdrożenie na stanowisko pracy.', 'Atrakcyjne warunki pracy (benefity pozapłacowe, ubezpieczenie na życie, dofinansowanie do karty sportowej).', 'Rodzinną atmosferę - wszyscy jesteśmy na „Ty” i dbamy o przyjazne relacje :)']]]</t>
  </si>
  <si>
    <t>'Preparation of the annual budget, control of its implementation and analysis of deviations.', 'Active participation in the month-end closing process, including the calculation of provisions.', 'Analysis of financial results and deviations from plans, including P&amp;La, profitability of business lines and working capital.' , 'Ongoing verification of the correctness of financial data.', 'Responsibility for cyclical financial reporting.', 'Development of new and modification of existing tools for analysis, reporting and budgeting.', 'Preparation of management information and ad-hoc presentations.'</t>
  </si>
  <si>
    <t>'Specialized education (finance, accounting, economics).', 'Minimum 3 years of experience in the area of ​​controlling.', 'Very good knowledge of MS Excel and PowerPoint, knowledge of analytical tools (e.g. Power BI) is welcome.', 'Analytical skills, accuracy, independence.', 'Good work organization and ability to work under time pressure.'</t>
  </si>
  <si>
    <t>'Work in a modern and fast-growing organization.', 'Opportunity to acquire new professional qualifications and improve existing skills.', 'Management support - at every stage of your work you can consult your ideas.', 'Work in a harmonious team that willingly knowledge is exchanged.', 'Preparation training and comprehensive onboarding for the job.', 'Attractive working conditions (non-wage benefits, life insurance, sports card co-financing).', 'Family atmosphere - we are all "You" and we care for friendly relations :)'</t>
  </si>
  <si>
    <t>preparation annual budget control implementation analysis deviation active participation month end closing process including calculation provision financial result plan la profitability business line working capital ongoing verification correctness data responsibility cyclical reporting development new modification existing tool budgeting management information ad hoc presentation</t>
  </si>
  <si>
    <t xml:space="preserve"> c:business analyst  ji:4  Int:budgeting business management process  c:financial analyst  ji:4  Int:financial reporting control management  c:system analyst  ji:0  Int:  c:data scientist  ji:3  Int:data analysis reporting  c:financial controller  ji:1  Int:financial  c:intern analyst  ji:0  Int:  c:security analyst  ji:0  Int:</t>
  </si>
  <si>
    <t>data analysis verification hoc profitability working tool end correctness implementation information participation active closing ad ongoing financial responsibility reporting result month new development control deviation budget presentation existing provision modification plan calculation line annual including cyclical capital la preparation</t>
  </si>
  <si>
    <t>['https://www.pracuj.pl/praca/kontroler-finansowy-lodz-maratonska-104,oferta,1002438990']</t>
  </si>
  <si>
    <t>[['https://www.pracuj.pl/praca/kontroler-finansowy-lodz-maratonska-104,oferta,1002438990'], 1, ['responsibilities-1', ['Przygotowanie cyklicznych analiz i raportów finansowych na potrzeby spółki MDH oraz na potrzeby kontrolingu Grupy Meyra', 'Bieżąca analiza odchyleń wyników od budżetu oraz identyfikacja ich przyczyn', 'Usprawnianie i automatyzacja raportowania', 'Wsparcie procesu księgowego zamknięcia miesiąca', 'Udział w corocznym procesie budżetowania obejmującym pełny zakres rachunku zysków i strat oraz bilansu', 'Współpraca z audytorami, bankami i innymi instytucjami', 'Wykonywanie analiz finansowych ad-hoc według bieżących potrzeb kierownictwa']], ['requirements-1', ['Zaawansowana znajomość MS Excel (w szczególności w zakresie obróbki danych i ich prezentacji)', 'Wysoko rozwinięte umiejętności analityczne, dokładność', 'Doświadczenie w analizie finansowej lub kontrolingu', 'Zrozumienie podstawowych zagadnień związanych z finansami przedsiębiorstwa', 'Komunikatywna znajomość języka angielskiego', 'Preferowane wykształcenie w obszarze finansów, rachunkowości lub pokrewne']], ['offered-1', ['Stabilne zatrudnienie na pełny etat w oparciu o umowę o pracę', 'Wynagrodzenie w oparciu o część stałą oraz premię kwartalną za realizację celów', 'Możliwość częściowej pracy zdalnej', 'Praca w dynamicznie rozwijającej się spółce będącej jednym z kluczowych podmiotów w Grupie Meyra', 'W przyszłości możliwość dalszego rozwoju w strukturach Grupy', 'Dofinansowanie prywatnej opieki medycznej, preferencyjne warunki nabycia karty Multisport oraz dołączenia do grupowego ubezpieczenia na życie']]]</t>
  </si>
  <si>
    <t>'Preparation of cyclical analyzes and financial reports for the needs of the MDH company and for the controlling of the Meyra Group', 'Ongoing analysis of deviations of results from the budget and identification of their causes', 'Improvement and automation of reporting', 'Support for the month-end closing accounting process', 'Participation in annual budgeting process covering the full scope of the profit and loss account and balance sheet', 'Cooperation with auditors, banks and other institutions', 'Performing ad-hoc financial analyzes according to the current needs of the management'</t>
  </si>
  <si>
    <t>'Advanced knowledge of MS Excel (especially in the field of data processing and presentation)', 'Highly developed analytical skills, accuracy', 'Experience in financial analysis or controlling', 'Understanding basic issues related to company finances', 'Communicative language skills English', 'Preferred education in finance, accounting or related'</t>
  </si>
  <si>
    <t>'Stable full-time employment based on an employment contract', 'Remuneration based on a fixed part and a quarterly bonus for achieving goals', 'Partial remote work possible', 'Work in a dynamically developing company which is one of the key entities in the Group Meyra', 'Possibility of further development in the Group's structures in the future', 'Co-financing of private medical care, preferential conditions for purchasing the Multisport card and joining the group life insurance'</t>
  </si>
  <si>
    <t>preparation cyclical analyzes financial report need mdh company controlling meyra group ongoing analysis deviation result budget identification cause improvement automation reporting support month end closing accounting process participation annual budgeting covering full scope profit loss account balance sheet cooperation auditor bank institution performing ad hoc according current management</t>
  </si>
  <si>
    <t xml:space="preserve"> c:business analyst  ji:6  Int:management support automation process budgeting controlling  c:financial analyst  ji:6  Int:management support accounting financial account reporting  c:system analyst  ji:0  Int:  c:data scientist  ji:3  Int:analysis report reporting  c:financial controller  ji:3  Int:financial controlling accounting  c:intern analyst  ji:0  Int:  c:security analyst  ji:0  Int:</t>
  </si>
  <si>
    <t>cause improvement covering sheet report analysis profit loss accounting hoc auditor end institution performing mdh group participation closing company balance analyzes ad ongoing financial identification according scope reporting need result month meyra deviation budget cooperation bank annual cyclical current account full preparation</t>
  </si>
  <si>
    <t>['https://www.pracuj.pl/praca/kontroler-finansowy-lubien-kujawski-146,oferta,1002432456']</t>
  </si>
  <si>
    <t>[['https://www.pracuj.pl/praca/kontroler-finansowy-lubien-kujawski-146,oferta,1002432456'], 1, ['responsibilities-1', ['kontrola przy sporządzaniu i analizie cyklicznych raportów finansowych,', 'uczestnictwo w przygotowaniu miesięcznych raportów na potrzeby Grupy Darling,', 'przygotowywanie budżetów i planów finansowych, krótko i długoterminowych,', 'koordynacja raportów SOX,', 'kontrola wykonania planów finansowych,', 'kontrola raportowania zamknięcia produkcji,', 'koordynacja płatności,', 'kontrola rozliczeń podróży służbowych,', 'analiza i kontrola kosztów w stosunku do budżetu,', 'wsparcie teamu technicznego w wyliczaniu opłacalności projektów inwestycyjnych.']], ['requirements-1', ['wykształcenie wyższe ekonomiczne lub pokrewne,', 'min. 5-letnie doświadczenie na podobnym stanowisku,', 'bardzo dobra znajomość języka angielskiego,', 'bardzo dobra znajomość programu Excel, znajomość MS Access mile widziana,', 'umiejętność pracy w zintegrowanych systemach ERP,', 'umiejętność analitycznego myślenia, przetwarzania oraz interpretacji danych,', 'umiejętność pracy w zespole oraz pod presją czasu,', 'kreatywne podejście do rozwiązywania problemów,', 'inicjatywa i samodzielność.']], ['offered-1', ['odpowiedzialną pracę w stabilnej i rozwijającej się firmie z kapitałem zagranicznym,', 'zatrudnienie na pełen etat na podstawie umowy o pracę', 'samochód służbowy']], ['additional-module-1', ['Zapoznaj się z Informacją o ochronie prywatności w Darling Ingredients dla kandydatów, znajdującą się na stronie:', '', 'https://www.darlingii.com/applicant-privacy']]]</t>
  </si>
  <si>
    <t>'control over the preparation and analysis of cyclical financial reports,', 'participation in the preparation of monthly reports for the Darling Group,', 'preparation of budgets and financial plans, short and long-term,', 'coordination of SOX reports,', 'control of the implementation of financial plans ,', 'production closing reporting control,', 'payment coordination,', 'business travel settlement control,', 'cost analysis and control in relation to the budget,', 'support for the technical team in calculating the profitability of investment projects.'</t>
  </si>
  <si>
    <t>'higher economic or similar education,', 'min. 5 years of experience in a similar position,', 'very good knowledge of English,', 'very good knowledge of Excel, knowledge of MS Access is welcome,', 'ability to work in integrated ERP systems,', 'analytical thinking, processing and data interpretation,', 'the ability to work in a team and under time pressure,', 'creative approach to problem solving,', 'initiative and independence.'</t>
  </si>
  <si>
    <t>'responsible work in a stable and growing company with foreign capital', 'full-time employment under an employment contract', 'company car'</t>
  </si>
  <si>
    <t>control preparation analysis cyclical financial report participation monthly darling group budget plan short long term coordination sox implementation production closing reporting payment business travel settlement cost relation support technical team calculating profitability investment project</t>
  </si>
  <si>
    <t xml:space="preserve"> c:business analyst  ji:3  Int:project support business  c:financial analyst  ji:8  Int:control support financial investment settlement reporting cost  c:system analyst  ji:0  Int:  c:data scientist  ji:3  Int:analysis report reporting  c:financial controller  ji:1  Int:financial  c:intern analyst  ji:0  Int:  c:security analyst  ji:0  Int:</t>
  </si>
  <si>
    <t>project analysis report profitability coordination monthly implementation participation group short closing travel team long relation technical calculating sox production budget term darling plan payment cyclical preparation business</t>
  </si>
  <si>
    <t>['https://www.pracuj.pl/praca/kontroler-finansowy-mielec,oferta,1002417726']</t>
  </si>
  <si>
    <t>[['https://www.pracuj.pl/praca/kontroler-finansowy-mielec,oferta,1002417726'], 1, ['responsibilities-1', ['opracowywanie i przygotowywanie raportów i analiz finansowych na potrzeby wewnętrzne spółki,', 'aktywny udział w procesie budżetowania oraz tworzenia (prognozowania) planów finansowych,', 'udział w procesach związanych z finansowym zamknięciem miesiąca/roku,', 'ścisła współpraca z dyrektorem finansowym oraz pozostałymi działami spółki,', 'przygotowanie modeli finansowych dla projektów inwestycyjnych,', 'rozwój i optymalizacja narzędzi IT,', 'analiza wpływ systemu premiowego na wyniki finansowe,', 'monitorowanie wykonania umów, budżetów projektów, planów finansowych i inwestycyjnych.']], ['requirements-1', ['praktyczna i teoretyczna wiedza z zakresu sprawozdawczości finansowej, rachunkowości zarządczej i budżetowania,', 'minimum 2 letnie doświadczenie w pracy na podobnym stanowisku,', 'bardzo dobra znajomość MS Excel,', 'szeroko rozwinięte umiejętności analityczne,', 'skrupulatność, komunikatywność, umiejętność pracy w zespole i pod presją czasu.']], ['offered-1', ['pracę w środowisku 4 wartości: #zespół, #pasja, #wiedza, #rezultaty,', 'realny wpływ na tworzenie zielonej przyszłości i udział we wdrażaniu najnowocześniejszych rozwiązań technologicznych w Polsce,', 'stabilną pracę w firmie o ugruntowanej pozycji na rynku,', 'narzędzia pracy (laptop, telefon),', 'pracę w zespole stanowiącym mieszankę doświadczenia i młodości.']]]</t>
  </si>
  <si>
    <t>'developing and preparing reports and financial analyzes for the company's internal needs,', 'active participation in the process of budgeting and creating (forecasting) financial plans,', 'participation in processes related to the financial closing of the month/year,', 'close cooperation with the director and other departments of the company,', 'preparation of financial models for investment projects,', 'development and optimization of IT tools,', 'analysis of the impact of the bonus system on financial results,', 'monitoring the performance of contracts, project budgets, financial and investment plans .'</t>
  </si>
  <si>
    <t>'practical and theoretical knowledge of financial reporting, management accounting and budgeting,', 'minimum 2 years of experience in a similar position,', 'very good knowledge of MS Excel,', 'widely developed analytical skills,', 'meticulousness, communicativeness, ability to work in a team and under time pressure.'</t>
  </si>
  <si>
    <t>'work in an environment of 4 values: #team, #passion, #knowledge, #results,', 'real impact on creating a green future and participation in the implementation of the latest technological solutions in Poland,', 'stable work in a company with an established position on the market ,', 'work tools (laptop, telephone),', 'work in a team that is a mix of experience and youth.'</t>
  </si>
  <si>
    <t>developing preparing report financial analyzes company internal need active participation process budgeting creating forecasting plan related closing month year close cooperation director department preparation model investment project development optimization it tool analysis impact bonus system result monitoring performance contract budget</t>
  </si>
  <si>
    <t xml:space="preserve"> c:business analyst  ji:5  Int:project contract monitoring process budgeting  c:financial analyst  ji:2  Int:financial investment  c:system analyst  ji:3  Int:it system performance  c:data scientist  ji:2  Int:analysis report  c:financial controller  ji:1  Int:financial  c:intern analyst  ji:0  Int:  c:security analyst  ji:0  Int:</t>
  </si>
  <si>
    <t>bonus report analysis investment model tool creating participation impact active company closing analyzes financial performance optimization need department month result development developing budget it forecasting cooperation year director plan close system preparing internal related preparation</t>
  </si>
  <si>
    <t>['https://www.pracuj.pl/praca/kontroler-finansowy-nysa,oferta,1002416738']</t>
  </si>
  <si>
    <t>[['https://www.pracuj.pl/praca/kontroler-finansowy-nysa,oferta,1002416738'], 1, ['responsibilities-1', ['przygotowywanie raportów zleconych przez Zarząd i przełożonego', 'udział w procesie budżetowania', 'przygotowywanie raportów dziennych, miesięcznych i rocznych', 'udział w procesie zamykania miesiąca i roku', 'koordynowanie procesów budżetowania, analiza wykonania i odchyleń', 'stała współpraca z innymi działami w firmie']], ['requirements-1', ['wykształcenie wyższe - preferowane z zakresu kontrolingu/rachunkowości zarządczej lub księgowości', 'min. 2-letnie doświadczenia w firmie produkcyjnej (mile widziane z branży automotive)', 'biegła znajomość MS Office, w szczególności MS Excel', 'umiejętność pracy z dużymi zbiorami danych i wielowymiarowymi bazami danych', 'zdolność wyciągania wniosków z przekrojowych danych i prognoz, a także umiejętności weryfikowania założeń biznesowych', 'dokładność/sumienność/samodzielność']], ['offered-1', ['umowę o pracę z nastawieniem na jak najdłuższą współpracę', 'pakiet benefitów pracowniczych', 'program płatnych poleceń pracowniczych', 'możliwość rozwoju zawodowego poprzez szkolenia i dofinansowanie do nauki', 'pracę w firmie o ugruntowanej pozycji na rynku', 'wsparcie merytoryczne doświadczonych współpracowników']], ['benefits-1', ['dofinansowanie szkoleń i kursów', 'spotkania integracyjne', 'brak dress code’u', 'kawa / herbata', 'parking dla pracowników', 'możliwość uzyskania uprawnień']], ['about-us-1', ['MEGA to doświadczony polski producent naczep i przyczep, który od 2017 wchodzi w skład francuskiej grupy Benalu.', 'Skutecznie wdrażamy do produkcji pojazdy o zmniejszonej masie własnej z zachowaniem parametrów wytrzymałościowych.', 'Stałe udoskonalenia technologiczne, dążenie do podwyższania jakości oraz optymalizacja konstrukcji w zestawieniu z najwyższej jakości komponentami budują zaufanie do marki MEGA nie tylko w Polsce, ale również na świecie.', 'Nasz zespół to wykwalifikowani specjaliści oraz świadoma i doświadczona kadra menadżerska. Produkcja odbywa się w Nysie', 'Naszą misją jest: Zostać liderem jakości w branży']]]</t>
  </si>
  <si>
    <t>'preparation of reports commissioned by the Management Board and the superior', 'participation in the budgeting process', 'preparation of daily, monthly and annual reports', 'participation in the month and year closing process', 'coordination of budgeting processes, analysis of performance and deviations', 'constant cooperation with other departments in the company</t>
  </si>
  <si>
    <t>'higher education - preferably in the field of controlling/management accounting or accounting', 'min. 2 years of experience in a manufacturing company (preferably from the automotive industry)', 'proficiency in MS Office, in particular MS Excel', 'ability to work with large data sets and multidimensional databases', 'ability to draw conclusions from cross-sectional data and forecasts as well as the ability to verify business assumptions', 'accuracy/conscientiousness/independence'</t>
  </si>
  <si>
    <t>'employment contract with the focus on the longest possible cooperation', 'employee benefits package', 'employee referral program', 'professional development through training and co-financing for learning', 'work in a company with an established position on the market', 'support content of experienced co-workers'</t>
  </si>
  <si>
    <t>'co-financing of training and courses', 'integration meetings', 'no dress code', 'coffee / tea', 'employee parking', 'possibility to obtain qualifications'</t>
  </si>
  <si>
    <t>preparation report commissioned management board superior participation budgeting process daily monthly annual month year closing coordination analysis performance deviation constant cooperation department company</t>
  </si>
  <si>
    <t xml:space="preserve"> c:business analyst  ji:3  Int:budgeting process management  c:financial analyst  ji:1  Int:management  c:system analyst  ji:1  Int:performance  c:data scientist  ji:2  Int:analysis report  c:financial controller  ji:0  Int:  c:intern analyst  ji:0  Int:  c:security analyst  ji:0  Int:</t>
  </si>
  <si>
    <t>report analysis deviation constant superior coordination monthly board cooperation year commissioned participation closing company annual daily performance preparation department month</t>
  </si>
  <si>
    <t>['https://www.pracuj.pl/praca/kontroler-finansowy-olsztyn,oferta,1002471954']</t>
  </si>
  <si>
    <t>[['https://www.pracuj.pl/praca/kontroler-finansowy-olsztyn,oferta,1002471954'], 1, ['responsibilities-1', ['Uczestnictwo w procesie przygotowania budżetu i planu finansowego oraz kontrola jego realizacji, analiza odchyleń.', 'Bieżący nadzór nad dyscypliną kosztową Spółki, kontrola kosztów, wydatków, płatności.', 'Kontrola generowanych marż, analiza rentowności.', 'Sporządzanie raportów i analiz.']], ['requirements-1', ['Minimum 3- letnie doświadczenie na podobnym stanowisku.', 'Wykształcenie wyższe – kierunek finanse i rachunkowość, finanse przedsiębiorstw lub pokrewny.', 'Praktyczna wiedza z zakresu rachunkowości finansowej i zarządczej, budżetowania i kontroli kosztów.', 'Bardzo dobra znajomość pakietu Office, MS Excel na poziomie zaawansowanym.', 'Wysokie zdolności analityczne, umiejętność wyciągania syntetycznych wniosków.', 'Umiejętność ustalania priorytetów, wypracowywania kompromisów, dynamizm działania, chęć do nauki, zdolności organizacyjne, logiczne myślenie.']], ['offered-1', ['Zatrudnienie w stabilnej firmie ukierunkowanej na rozwój.', 'Możliwość rozwoju zawodowego i podnoszenie kwalifikacji.', 'Atrakcyjne warunki zatrudnienia i wynagrodzenia.', 'Miłą atmosferę pracy.']]]</t>
  </si>
  <si>
    <t>'Participation in the process of preparing the budget and financial plan and controlling its implementation, analysis of deviations.', 'Ongoing supervision over the Company's cost discipline, control of costs, expenses, payments.', 'Control of generated margins, profitability analysis.' analysis.'</t>
  </si>
  <si>
    <t>'Minimum 3 years of experience in a similar position.', 'Higher education - finance and accounting, corporate finance or similar.', 'Practical knowledge of financial and management accounting, budgeting and cost control.', 'Very good knowledge of the package Office, MS Excel at an advanced level.', 'High analytical skills, the ability to draw synthetic conclusions.', 'The ability to set priorities, work out compromises, dynamism, willingness to learn, organizational skills, logical thinking.'</t>
  </si>
  <si>
    <t>'Employment in a stable company focused on development.', 'Opportunity for professional development and raising qualifications.', 'Attractive employment and remuneration conditions.', 'Nice working atmosphere.'</t>
  </si>
  <si>
    <t>participation process preparing budget financial plan controlling implementation analysis deviation ongoing supervision company cost discipline control expense payment generated margin profitability</t>
  </si>
  <si>
    <t xml:space="preserve"> c:business analyst  ji:2  Int:process controlling  c:financial analyst  ji:3  Int:financial control cost  c:system analyst  ji:0  Int:  c:data scientist  ji:1  Int:analysis  c:financial controller  ji:2  Int:financial controlling  c:intern analyst  ji:0  Int:  c:security analyst  ji:0  Int:</t>
  </si>
  <si>
    <t>analysis deviation generated budget supervision profitability process implementation controlling plan participation payment company margin preparing ongoing discipline expense</t>
  </si>
  <si>
    <t>['https://www.pracuj.pl/praca/kontroler-finansowy-ostrowiec-swietokrzyski,oferta,1002373283']</t>
  </si>
  <si>
    <t>[['https://www.pracuj.pl/praca/kontroler-finansowy-ostrowiec-swietokrzyski,oferta,1002373283'], 1, ['responsibilities-1', ['przygotowanie oraz aktualizowanie wieloletniego operacyjnego budżetu Spółki', 'raportowanie realizacji i wykonania budżetu do Zarządu', 'wykonywanie kalkulacji kosztów wytworzenia wyrobów i marż planowanych i rzeczywistych ze sprzedaży wyrobów', 'kalkulacja stawek i narzutów', 'wykonywanie analiz opłacalności projektów inwestycyjnych', 'wykonywanie raportów kosztowych dla Zarządu i kierowników obszarów', 'wykonywanie analiz na potrzeby Zarządu']], ['requirements-1', ['wykształcenie wyższe (finanse/ rachunkowość/rachunkowość zarządcza)', 'doświadczenie w pracy w dziale kontrolingu firmy produkcyjnej', 'bardzo dobra znajomość programu ms excel']], ['offered-1', ['stabilne zatrudnienie (umowa o pracę)', 'jasne zasady wynagradzania', 'systemy motywacyjne (wybór pracownika roku/kwartału, dofinansowanie karty Multi Sport, system poleceń pracowniczych), możliwość przystąpienia do ubezpieczenia grupowego, możliwość uczestnictwa w wydarzeniach firmowych, możliwość podnoszenia kompetencji poprzez uczestnictwo w szkoleniach.']]]</t>
  </si>
  <si>
    <t>'preparing and updating the Company's long-term operating budget', 'reporting the implementation and implementation of the budget to the Management Board', 'calculating the cost of manufacturing products and planned and actual margins on product sales', 'calculating rates and surcharges', 'performing profitability analyzes of investment projects' , 'preparing cost reports for the Management Board and area managers', 'performing analyzes for the needs of the Management Board'</t>
  </si>
  <si>
    <t>'higher education (finance/accounting/management accounting)', 'work experience in the controlling department of a production company', 'very good knowledge of ms excel'</t>
  </si>
  <si>
    <t>'stable employment (employment contract)', 'clear remuneration rules', 'incentive systems (selection of an employee of the year/quarter, co-financing of the Multi Sport card, employee referral system), the possibility of joining group insurance, the possibility of participating in company events, the possibility of raising competencies through participation in training.'</t>
  </si>
  <si>
    <t>preparing updating company long term operating budget reporting implementation management board calculating cost manufacturing product planned actual margin sale rate surcharge performing profitability analyzes investment project report area manager need</t>
  </si>
  <si>
    <t xml:space="preserve"> c:business analyst  ji:5  Int:project product management sale manager  c:financial analyst  ji:4  Int:reporting investment cost management  c:system analyst  ji:0  Int:  c:data scientist  ji:2  Int:report reporting  c:financial controller  ji:0  Int:  c:intern analyst  ji:0  Int:  c:security analyst  ji:0  Int:</t>
  </si>
  <si>
    <t>report rate surcharge budget investment operating profitability manufacturing performing board implementation term updating actual company margin analyzes long area preparing planned reporting need cost calculating</t>
  </si>
  <si>
    <t>['https://www.pracuj.pl/praca/kontroler-finansowy-ostrowiec-swietokrzyski,oferta,1002375987']</t>
  </si>
  <si>
    <t>[['https://www.pracuj.pl/praca/kontroler-finansowy-ostrowiec-swietokrzyski,oferta,1002375987'], 1, ['responsibilities-1', ['Przygotowanie oraz aktualizowanie wieloletniego operacyjnego budżetu Spółki', 'Raportowanie realizacji i wykonania budżetu do Zarządu', 'Wykonywanie kalkulacji kosztów wytworzenia wyrobów i marż planowanych i rzeczywistych ze sprzedaży wyrobów', 'Kalkulacja stawek i narzutów', 'Wykonywanie analiz opłacalności projektów inwestycyjnych', 'Wykonywanie raportów kosztowych dla Zarządu i kierowników obszarów']], ['requirements-1', ['Wykształcenie wyższe (finanse/ rachunkowość/rachunkowość zarządcza)', 'Doświadczenie w pracy w dziale kontrolingu firmy produkcyjnej', 'Bardzo dobra znajomość Excela', 'Umiejętność wyciągania danych z systemów typu ERP', 'Umiejętność raportowania i budżetowania', 'Doświadczenie we wdrażaniu kontrolingu w firmie produkcyjnej', 'Komunikatywna znajomość języka angielskiego']], ['offered-1', ['Stabilne zatrudnienie w rozwijającej się firmie', 'Systemy motywacyjne (wybór pracownika roku/kwartału, dofinansowanie karty MultiSport, system poleceń pracowniczych), możliwość przystąpienia do ubezpieczenia grupowego, możliwość uczestnictwa w wydarzeniach firmowych, możliwość podnoszenia kompetencji poprzez uczestnictwo w szkoleniach).']]]</t>
  </si>
  <si>
    <t>'Preparing and updating the Company's long-term operating budget', 'Reporting the implementation and implementation of the budget to the Management Board', 'Calculation of product manufacturing costs and planned and actual margins on product sales', 'Calculation of rates and surcharges', 'Providing profitability analyzes of investment projects' , 'Preparation of cost reports for the Management Board and area managers'</t>
  </si>
  <si>
    <t>'Higher education (finance/accounting/management accounting)', 'Experience in working in the controlling department of a production company', 'Very good knowledge of Excel', 'Ability to extract data from ERP systems', 'Reporting and budgeting skills', 'Experience in implementing controlling in a production company', 'Communicative knowledge of English'</t>
  </si>
  <si>
    <t>'Stable employment in a growing company', 'Incentive systems (selection of an employee of the year/quarter, co-financing of the MultiSport card, employee referral system), the possibility of joining group insurance, the possibility of participating in company events, the possibility of improving competences by participating in training).'</t>
  </si>
  <si>
    <t>preparing updating company long term operating budget reporting implementation management board calculation product manufacturing cost planned actual margin sale rate surcharge providing profitability analyzes investment project preparation report area manager</t>
  </si>
  <si>
    <t>report rate surcharge budget investment operating profitability manufacturing board implementation term updating calculation actual company margin analyzes long area providing preparing preparation planned reporting cost</t>
  </si>
  <si>
    <t>['https://www.pracuj.pl/praca/kontroler-finansowy-otmuchow,oferta,1002497130']</t>
  </si>
  <si>
    <t>[['https://www.pracuj.pl/praca/kontroler-finansowy-otmuchow,oferta,1002497130'], 1, ['responsibilities-1', ['budżetowanie i prognozowanie finansowe, plan wieloletni oraz kontrola ich realizacji i analiza odchyleń,', 'prowadzenie kalkulacji jednostkowych,', 'raportowanie danych i dostarczanie wiarygodnej informacji zarządczej wraz z analizą i rekomendacjami,', 'kontrola poprawności zamknięcia wyniku miesięcznego i rocznego,', 'przygotowywanie miesięcznych raportów zarządczych dla kierownictwa firmy,', 'analiza rentowności według grup produktów, kanałów dystrybucji, klientów,', 'przygotowywanie dla działu księgowości danych dotyczących rezerw i odpisów aktualizujących,', 'kontrola kosztów oraz rekomendacja optymalizacji,', 'dostosowanie planu kont oraz centr kosztów w powierzonych narzędziach informatycznych,', 'bieżacy nadzór nad dyscypliną finansową firmy,', 'optymalizacja narzędzi, metodyki pracy oraz kosztów.']], ['requirements-1', ['wykształcenie wyższe o profilu ekonomicznym,', 'doświadczenie na podobnym stanowisku min. 2 letnie,', 'znajomość systemów klasy ERP,', 'bardzo dobra znajomość pakietu MS Office (w szczególności MS Excel),', 'komunikatywna znajomość języka angielskiego,', 'dbałość o jakość, wysokie zdolności interpersonalne i komunikacyjne, inicjatywa.']]]</t>
  </si>
  <si>
    <t>'budgeting and financial forecasting, long-term plan and control of their implementation and analysis of deviations,', 'conducting unit calculations,', 'data reporting and providing reliable management information along with analysis and recommendations,', 'control of the correctness of closing the monthly and annual result, ', 'Preparation of monthly management reports for the company's management,', 'Profitability analysis by product groups, distribution channels, customers,', 'Preparation of data on provisions and write-downs for the accounting department,', 'Cost control and optimization recommendation,', 'adjustment of the chart of accounts and cost centers in entrusted IT tools,', 'ongoing supervision over the company's financial discipline,', 'optimization of tools, work methodology and costs.'</t>
  </si>
  <si>
    <t>'higher education with an economic profile,', 'experience in a similar position, min. 2 years,', 'knowledge of ERP systems,', 'very good knowledge of MS Office (especially MS Excel),', 'communicative knowledge of English,', 'care for quality, high interpersonal and communication skills, initiative. '</t>
  </si>
  <si>
    <t>budgeting financial forecasting long term plan control implementation analysis deviation conducting unit calculation data reporting providing reliable management information along recommendation correctness closing monthly annual result preparation report company profitability product group distribution channel customer provision write down accounting department cost optimization adjustment chart account center entrusted it tool ongoing supervision discipline work methodology</t>
  </si>
  <si>
    <t xml:space="preserve"> c:business analyst  ji:6  Int:product management customer budgeting center  c:financial analyst  ji:7  Int:control management accounting financial account reporting cost  c:system analyst  ji:2  Int:it center  c:data scientist  ji:4  Int:data analysis report reporting  c:financial controller  ji:2  Int:financial accounting  c:intern analyst  ji:0  Int:  c:security analyst  ji:0  Int:</t>
  </si>
  <si>
    <t>data analysis report write supervision profitability tool monthly budgeting correctness implementation information work conducting adjustment group closing company long ongoing unit optimization department result along methodology deviation it reliable forecasting distribution provision term channel entrusted plan product calculation providing annual customer discipline recommendation down preparation chart center</t>
  </si>
  <si>
    <t>Kontroler Finansowy - Partner Biznesowy</t>
  </si>
  <si>
    <t>['https://www.pracuj.pl/praca/kontroler-finansowy-partner-biznesowy-warszawa-jutrzenki-105,oferta,1002464345']</t>
  </si>
  <si>
    <t>[['https://www.pracuj.pl/praca/kontroler-finansowy-partner-biznesowy-warszawa-jutrzenki-105,oferta,1002464345'], 1, ['responsibilities-1', ['Odpowiedzialność za kontroling finansowy dla określonego obszaru biznesowego zgodnie z globalnymi wymaganiami Bosch', 'Przygotowanie miesięcznej sprawozdawczości, budżetu, prognoz i monitoring ich realizacji z wyjaśnianiem odchyleń', 'Codzienna współpraca z biznesem oraz wsparcie w ocenie finansowej nowych projektów biznesowych', 'Analiza kluczowych wskaźników finansowych oraz rekomendacja w zakresie danych finansowych', 'Bliska współpraca z zagraniczną centralą firmy nad wymianą informacji, danych, sporządzaniem raportów, dokumentacji cen transferowych']], ['requirements-1', ['Minimum 3 lata doświadczenia zawodowego w dziale kontrolingu w międzynarodowej firmie o profilu handlowym z zagraniczną centralą', 'Zdolności analityczne', 'Zdolności interpersonalne, dobra komunikatywność oraz samodzielność', 'Bardzo dobra znajomość języka angielskiego', 'Wykształcenie wyższe w dziedzinie finansów lub/i rachunkowości', 'Bardzo dobra znajomość środowiska Office, duża biegłość w obsłudze programu Excel', 'Znajomość SAP S4Hana lub R3, Power BI, narzędzi do automatyzacji będzie dodatkowym atutem']], ['offered-1', ['Doświadczony i zgrany zespół', 'Zatrudnienie w oparciu o umowę o pracę wraz z atrakcyjnym wynagrodzeniem', 'Możliwości rozwoju kariery w obrębie firmy Robert Bosch', 'Szeroki dostęp do szkoleń, konferencji i webinarów', 'Prywatna opieka medyczna oraz ubezpieczenie na życie', 'MutiSport, dofinansowanie do posiłków pracowniczych, kursy językowe', 'Wiele benefitów dla rodzin (np. kolonie letnie dla dzieci)', 'Zniżki na produkty firmy Robert Bosch', 'Program poleceń pracowniczych']]]</t>
  </si>
  <si>
    <t>Financial Controller - Business Partner</t>
  </si>
  <si>
    <t>'Responsibility for financial controlling for a specific business area in accordance with Bosch's global requirements', 'Preparation of monthly reporting, budget, forecasts and monitoring of their implementation with explanation of deviations', 'Daily cooperation with business and support in the financial assessment of new business projects', 'Analysis key financial ratios and recommendation regarding financial data', 'Close cooperation with the foreign company's headquarters on the exchange of information, data, preparation of reports, transfer pricing documentation'</t>
  </si>
  <si>
    <t>'Minimum 3 years of professional experience in the controlling department of an international commercial company with a foreign headquarters', 'Analytical skills', 'Interpersonal skills, good communication skills and independence', 'Very good command of English', 'Higher education in the field of finance or /and accounting', 'Very good knowledge of the Office environment, high proficiency in Excel', 'Knowledge of SAP S4Hana or R3, Power BI, automation tools will be an asset'</t>
  </si>
  <si>
    <t>financial controller business partner</t>
  </si>
  <si>
    <t xml:space="preserve"> c:business analyst  ji:1  Int:business  c:financial analyst  ji:2  Int:financial  c:system analyst  ji:0  Int:  c:data scientist  ji:0  Int:  c:financial controller  ji:3  Int:financial controller  c:intern analyst  ji:0  Int:  c:security analyst  ji:0  Int:</t>
  </si>
  <si>
    <t>cos:business analyst  cos:0.884 cos:financial analyst  cos:0.879 cos:system analyst  cos:0.944 cos:data scientist  cos:0.928 cos:financial controller  cos:0.926 cos:intern analyst  cos:0.973 cos:security analyst  cos:0.946</t>
  </si>
  <si>
    <t>responsibility financial controlling specific business area accordance bosch global requirement preparation monthly reporting budget forecast monitoring implementation explanation deviation daily cooperation support assessment new project analysis key ratio recommendation regarding data close foreign company headquarters exchange information report transfer pricing documentation</t>
  </si>
  <si>
    <t>analysis ratio data requirement report key monthly implementation assessment explanation information headquarters company area foreign financial accordance responsibility reporting new documentation deviation budget cooperation global bosch regarding forecast close exchange daily recommendation preparation specific</t>
  </si>
  <si>
    <t>['https://www.pracuj.pl/praca/kontroler-finansowy-plock,oferta,1002449700']</t>
  </si>
  <si>
    <t>[['https://www.pracuj.pl/praca/kontroler-finansowy-plock,oferta,1002449700'], 1, ['responsibilities-1', ['Analiza finansowa i weryfikacja kosztów oraz projektów obszaru produkcji', 'Planowanie kosztów produkcji i analiza wykonania', 'Walidacja przestrzegania procedur finansowych grupy', 'Ścisła współpraca z działami produkcji']], ['requirements-1', ['Minimum licencjat w dziedzinie finansów lub na kierunkach pokrewnych (np. ekonomia)', 'Znajomość języka angielskiego na poziomie komunikatywnym- warunek konieczny', 'Pierwsze doświadczenie w finansach lub pasja do pracy z liczbami', 'Dobra znajomość programu Excel', 'Umiejętność pracy pod presją czasu', 'Dyspozycyjność']], ['offered-1', ['Zatrudnienie przez firmę Adecco Poland w oparciu o umowę o pracę tymczasową,', 'Praca w godzinach 8-16 od poniedziałku do piątku', 'Pracę w międzynarodowej firmie z branży zajmującej się produkcją maszyn rolniczych']]]</t>
  </si>
  <si>
    <t>'Financial analysis and verification of costs and projects of the production area', 'Production cost planning and performance analysis', 'Validation of compliance with the group's financial procedures', 'Close cooperation with production departments'</t>
  </si>
  <si>
    <t>'Minimum bachelor's degree in finance or related fields (e.g. economics)', 'Knowledge of English at a communicative level - a prerequisite', 'First experience in finance or passion for working with numbers', 'Good knowledge of Excel', ' Ability to work under time pressure', 'Availability'</t>
  </si>
  <si>
    <t>'Employment by Adecco Poland based on a temporary employment contract,', 'Work from 8am to 4pm from Monday to Friday', 'Work in an international company in the agricultural machinery industry'</t>
  </si>
  <si>
    <t>financial analysis verification cost project production area planning performance validation compliance group procedure close cooperation department</t>
  </si>
  <si>
    <t xml:space="preserve"> c:business analyst  ji:2  Int:project planning  c:financial analyst  ji:3  Int:financial cost  c:system analyst  ji:1  Int:performance  c:data scientist  ji:1  Int:analysis  c:financial controller  ji:2  Int:financial  c:intern analyst  ji:0  Int:  c:security analyst  ji:0  Int:</t>
  </si>
  <si>
    <t>project production analysis verification validation planning cooperation group close area procedure performance department compliance</t>
  </si>
  <si>
    <t>['https://www.pracuj.pl/praca/kontroler-finansowy-pniewy,oferta,1002486678']</t>
  </si>
  <si>
    <t>[['https://www.pracuj.pl/praca/kontroler-finansowy-pniewy,oferta,1002486678'], 1, ['responsibilities-1', ['analiza biznesowa (analiza odchyleń, przychodów, wkładów itp.)', 'raporty statutowe, statystyczne, ceny transferowe itp.', 'analiza raportów wynagrodzeń rocznych', 'wsparcie firmy w zakresie aspektów prawnych związanych z finansami']], ['requirements-1', ['posiadasz wykształcenie wyższe, preferowane z zakresu finansów', 'masz kilkuletnie doświadczenie na adekwatnym stanowisku', 'znasz język angielski na poziomie komunikatywnym', 'jesteś osobą bardzo samodzielną, dobrze zorganizowaną, z analitycznym umysłem']], ['offered-1', ['stabilną współpracę na podstawie umowy o pracę bezpośrednio u naszego Klienta', 'atrakcyjne wynagrodzenie ustalone w oparciu o Twoje kwalifikacje', 'samodzielne stanowisko, a docelowo stworzenie działu personalnego/finansowego', 'pakiet medyczny Medicover', 'jasny proces rekrutacyjny złożony ze spotkania online, kolejno osobistego spotkania z Dyrektorem, po czym nastąpi decyzja odnośnie współpracy']]]</t>
  </si>
  <si>
    <t>'business analysis (analysis of deviations, revenues, contributions, etc.)', 'statutory reports, statistics, transfer prices, etc.', 'annual salary report analysis', 'company support in legal aspects related to finance'</t>
  </si>
  <si>
    <t>'you have higher education, preferably in the field of finance', 'you have several years of experience in a relevant position', 'you know English at a communicative level', 'you are a very independent, well-organized person with an analytical mind'</t>
  </si>
  <si>
    <t>'stable cooperation on the basis of an employment contract directly with our client', 'attractive remuneration determined on the basis of your qualifications', 'independent position, and ultimately the creation of a human resources/financial department', 'Medicover medical package', 'a clear recruitment process consisting of online meetings, then a personal meeting with the Director, followed by a decision on cooperation'</t>
  </si>
  <si>
    <t>business analysis deviation revenue contribution etc statutory report statistic transfer price annual salary company support legal aspect related finance</t>
  </si>
  <si>
    <t xml:space="preserve"> c:business analyst  ji:4  Int:support transfer business  c:financial analyst  ji:2  Int:support finance  c:system analyst  ji:0  Int:  c:data scientist  ji:2  Int:analysis report  c:financial controller  ji:1  Int:finance  c:intern analyst  ji:0  Int:  c:security analyst  ji:1  Int:revenue</t>
  </si>
  <si>
    <t>finance analysis report deviation revenue aspect salary price legal company contribution annual statistic statutory related etc</t>
  </si>
  <si>
    <t>['https://www.pracuj.pl/praca/kontroler-finansowy-police-kuznicka-1,oferta,1002484651']</t>
  </si>
  <si>
    <t>[['https://www.pracuj.pl/praca/kontroler-finansowy-police-kuznicka-1,oferta,1002484651'], 1, ['responsibilities-1', ['Szczegółowe analizowanie wyników finansowych w rozbiciu na jednostki biznesowe oraz MPK.', 'Uczestnictwo w procesach planowania finansowego (kroczącego, rocznego, wieloletniego) oraz zamknięcia okresów księgowych.', 'Analiza wydatków inwestycyjnych oraz remontowych.', 'Wsparcie w procesie wdrażania narzędzi typu BI w celu automatyzacji raportowania dla całego przedsiębiorstwa.', 'Wsparcie w procesie wdrażania rozwiązań ERP dla okresu operacyjnego.', 'Proaktywna postawa w zakresie identyfikowania i wyjaśniania odchyleń od przyjętych planów operacyjnych i strategicznych.', 'Czynna współpraca z wewnętrznymi komórkami przedsiębiorstwa w przekroju całej firmy w formie partnera biznesowego.', 'Kooperacja z zewnętrznymi interesariuszami.', 'Monitorowanie i raportowanie ryzyk w projekcie z obszaru Kontrolingu / Finansów.', 'Ciągłe usprawnianie procesów w ramach obszaru finansów / raportowania / kontrolingu.']], ['requirements-1', ['Wykształcenie wyższe - preferowane ekonomiczne, matematyczne, statystyczne lub pokrewne.', 'Minimum 3-letnie doświadczenie w obszarze Kontrolingu (preferowane w firmie produkcyjnej).', 'Zaawansowana znajomość programów Excel, PowerPoint, Word.', 'Znajomość systemów klasy ERP (preferowany SAP) oraz doświadczenie w pracy z hurtownią danych.', 'Znajomość zagadnień rachunkowości zarządczej, kontrolingu operacyjnego, w tym rozliczania kosztów wspólnych poprzez zastosowanie wskaźników / kluczy alokacyjnych.', 'Znajomość rachunku kalkulacji marż w podziale na segmenty biznesowe.', 'Znajomość procesów biznesowych w przedsiębiorstwach produkcyjnych.', 'Otwartość na zmiany i gotowość do pracy w dynamicznie zmieniającym się środowisku.', 'Dobra znajomość języka angielskiego, minimum poziom B2.']], ['offered-1', ['Pracę przy ciekawym projekcie inwestycyjnym, będącym aktualnie największą inwestycją przemysłową w Polsce.', 'Benefity pozapłacowe (m.in. szkolenia, opieka medyczna, ubezpieczenie grupowe, dofinansowanie do wypoczynku).', 'System premii kwartalnych.', 'Szansę na rozwój i awans w strukturach organizacji.']]]</t>
  </si>
  <si>
    <t>'Detailed analysis of financial results broken down by business units and MPK.', 'Participation in the processes of financial planning (rolling, annual, long-term) and closing accounting periods.', 'Analysis of investment and renovation expenses.', 'Support in the process of implementing tools BI type to automate reporting for the entire enterprise.', 'Support in the process of implementing ERP solutions for the operational period.', 'Proactive attitude in identifying and explaining deviations from the adopted operational and strategic plans.', 'Active cooperation with internal company cells across the entire company as a business partner.', 'Cooperation with external stakeholders.', 'Monitoring and reporting risks in the project in the area of ​​Controlling / Finance.', 'Continuous improvement of processes within the area of ​​finance / reporting / controlling.'</t>
  </si>
  <si>
    <t>'Higher education - preferably economic, mathematical, statistical or similar.', 'Minimum 3 years of experience in the area of ​​Controlling (preferably in a production company).', 'Advanced knowledge of Excel, PowerPoint, Word.', 'Knowledge of ERP class systems (preferably SAP) and experience in working with a data warehouse.', 'Knowledge of management accounting, operational controlling, including settlement of common costs through the use of ratios / allocation keys.', 'Knowledge of margin calculation by business segments.', 'Knowledge of business processes in production companies.', 'Openness to changes and readiness to work in a dynamically changing environment.', 'Good command of English, minimum B2 level.'</t>
  </si>
  <si>
    <t>'Work on an interesting investment project, which is currently the largest industrial investment in Poland.', 'Non-wage benefits (including training, medical care, group insurance, co-financing for holidays).', 'Quarterly bonus system.', 'A chance for development and promotion within the organizational structures.'</t>
  </si>
  <si>
    <t>detailed analysis financial result broken business unit mpk participation process planning rolling annual long term closing accounting period investment renovation expense support implementing tool bi type automate reporting entire enterprise erp solution operational proactive attitude identifying explaining deviation adopted strategic plan active cooperation internal company cell across partner external stakeholder monitoring risk project area controlling finance continuous improvement within</t>
  </si>
  <si>
    <t xml:space="preserve"> c:business analyst  ji:7  Int:project support monitoring process planning business controlling  c:financial analyst  ji:7  Int:finance risk support accounting financial investment reporting  c:system analyst  ji:0  Int:  c:data scientist  ji:3  Int:bi analysis reporting  c:financial controller  ji:4  Int:financial finance controlling accounting  c:intern analyst  ji:0  Int:  c:security analyst  ji:0  Int:</t>
  </si>
  <si>
    <t>stakeholder finance bi risk improvement analysis erp identifying accounting investment tool detailed renovation automate attitude strategic broken participation entire closing enterprise active company long area implementing financial unit expense reporting result adopted solution explaining across mpk deviation within continuous partner type proactive term cooperation plan cell external annual internal period rolling operational</t>
  </si>
  <si>
    <t>['https://www.pracuj.pl/praca/kontroler-finansowy-poznan,oferta,1002432305']</t>
  </si>
  <si>
    <t>[['https://www.pracuj.pl/praca/kontroler-finansowy-poznan,oferta,1002432305'], 1, ['responsibilities-1', ['Kontrola bieżących kosztów funkcjonowania firmy', 'Analiza odchyleń', 'Kalkulacja kosztów standardowych', 'Przygotowywanie raportów dla potrzeb Fabryki i Grupy SKF', 'Uczestniczenie w procesie finansowego zamknięcia miesiąca', 'Uczestniczenie w projektach inwestycyjnych', 'Współpraca z innymi działami']], ['requirements-1', ['Podstawowe wymagania: Znajomość procesów finansowych i zagadnień rachunkowych. Bardzo dobra znajomość Excel’a (w tym Power Query) oraz SAP’a', 'Wykształcenie: Pożądane wykształcenie wyższe ekonomiczne. Specjalność finanse i rachunkowość przedsiębiorstw, lub controlling będzie dodatkowym atutem.', 'Doświadczenie: Minimum 2 letni staż w firmie o podobnym profilu.', 'Język angielski: Dobra znajomość w mowie i piśmie.', 'Cechy osobowe: terminowość, organizacja pracy na wysokim poziomie, umiejętność pracy pod presją czasu, rozwinięte umiejętności komunikacyjne, umiejętność pracy zespołowej, silnie rozwinięte zdolności analityczne.']]]</t>
  </si>
  <si>
    <t>'Control of current operating costs of the company', 'Analysis of deviations', 'Calculation of standard costs', 'Preparation of reports for the needs of the Factory and the SKF Group', 'Participation in the process of financial closing of the month', 'Participation in investment projects', 'Cooperation with others guns'</t>
  </si>
  <si>
    <t>'Basic requirements: Knowledge of financial processes and accounting issues. Very good knowledge of Excel (including Power Query) and SAP', 'Education: Economic higher education desirable. The specialization in finance and accounting of enterprises or controlling will be an additional asset.', 'Experience: Minimum 2 years of work experience in a company with a similar profile.', 'English language: Good written and spoken skills.', 'Personal features: punctuality, organization of work at a high level, the ability to work under time pressure, developed communication skills, teamwork skills, highly developed analytical skills.'</t>
  </si>
  <si>
    <t>control current operating cost company analysis deviation calculation standard preparation report need factory skf group participation process financial closing month investment project cooperation others gun</t>
  </si>
  <si>
    <t xml:space="preserve"> c:business analyst  ji:2  Int:project process  c:financial analyst  ji:5  Int:financial investment control cost  c:system analyst  ji:0  Int:  c:data scientist  ji:2  Int:analysis report  c:financial controller  ji:1  Int:financial  c:intern analyst  ji:0  Int:  c:security analyst  ji:0  Int:</t>
  </si>
  <si>
    <t>project analysis report deviation factory operating process cooperation group participation calculation closing company others current standard gun month preparation need skf</t>
  </si>
  <si>
    <t>['https://www.pracuj.pl/praca/kontroler-finansowy-poznan,oferta,1002444171']</t>
  </si>
  <si>
    <t>[['https://www.pracuj.pl/praca/kontroler-finansowy-poznan,oferta,1002444171'], 1, ['responsibilities-1', ['Udział w procesie tworzenia budżetu oraz sporządzaniu prognoz finansowych, w tym analiza odchyleń od budżetu', 'Budowanie, a także rozwijanie modeli finansowych do przeprowadzania symulacji i analiz', 'Aktywny udział w procesie zamknięcia miesiąca', 'Kontrola i analiza kosztów przedsiębiorstwa', 'Sporządzania analizy rentowności według produktów, kanałów dystrybucji, klientów', 'Konsolidowanie wyników lokalnych i raportowanie ich do grupy', 'Sporządzanie cyklicznych raportów i analiz', 'Współpraca z innymi działami w firmie']], ['requirements-1', ['Wykształcenie wyższe kierunkowe (Ekonomia, Finanse i rachunkowość)', 'Doświadczenie w pracy w firmie produkcyjnej', 'Znajomość języka angielskiego na poziomie B2 (mile widziana znajomość języka niemieckiego)', 'Ugruntowana wiedza z obszaru rachunkowości finansowej i zarządczej', 'Zaawansowana znajomość programu SAP, w szczególności modułu CO-PA (warunek konieczny), programu MS Excel oraz MS Access', 'Zaangażowanie w powierzone obowiązki, sumienność, dokładność', 'Umiejętność analitycznego myślenia']], ['offered-1', ['Stabilne zatrudnienie w oparciu o umowę o pracę', 'Pakiet benefitów: prywatna opieka medyczna, dofinansowanie zajęć sportowych, ubezpieczenie na życie, dofinansowanie nauki języków, dofinansowanie szkoleń i kursów, ZFŚS, dofinansowanie biletów do kina i teatru', 'Elastyczny czas pracy', 'Możliwość pracy hybrydowej', 'Program rekomendacji pracowników']]]</t>
  </si>
  <si>
    <t>'Participation in the process of creating a budget and preparing financial forecasts, including analysis of deviations from the budget', 'Building and developing financial models for simulations and analyses', 'Active participation in the month-end closing process', 'Control and analysis of company costs' , 'Preparing profitability analysis by products, distribution channels, customers', 'Consolidating local results and reporting them to the group', 'Preparing cyclical reports and analyses', 'Cooperation with other departments in the company'</t>
  </si>
  <si>
    <t>'Higher education (Economics, Finance and Accounting)', 'Experience in working in a production company', 'Knowledge of English at B2 level (knowledge of German is welcome)', 'Sound knowledge in the area of ​​financial and management accounting', ' Advanced knowledge of the SAP program, in particular the CO-PA module (a prerequisite), MS Excel and MS Access', 'Commitment to entrusted duties, conscientiousness, accuracy', 'Analytical thinking skills'</t>
  </si>
  <si>
    <t>'Stable employment based on an employment contract', 'Benefit package: private medical care, co-financing of sports activities, life insurance, co-financing of language learning, co-financing of training and courses, Social Fund, co-financing of cinema and theater tickets', 'Flexible working time ', 'Possibility of hybrid work', 'Employee recommendation program'</t>
  </si>
  <si>
    <t>participation process creating budget preparing financial forecast including analysis deviation building developing model simulation active month end closing control company cost profitability product distribution channel customer consolidating local result reporting group cyclical report cooperation department</t>
  </si>
  <si>
    <t xml:space="preserve"> c:business analyst  ji:3  Int:customer process product  c:financial analyst  ji:4  Int:financial reporting control cost  c:system analyst  ji:0  Int:  c:data scientist  ji:4  Int:analysis report reporting forecast  c:financial controller  ji:1  Int:financial  c:intern analyst  ji:0  Int:  c:security analyst  ji:0  Int:</t>
  </si>
  <si>
    <t>analysis report model profitability end creating participation group active closing company department result month building deviation developing budget local process consolidating distribution cooperation channel forecast product including preparing customer cyclical simulation</t>
  </si>
  <si>
    <t>['https://www.pracuj.pl/praca/kontroler-finansowy-poznan,oferta,1002480003']</t>
  </si>
  <si>
    <t>[['https://www.pracuj.pl/praca/kontroler-finansowy-poznan,oferta,1002480003'], 1, ['responsibilities-1', ['Wsparcie w podejmowaniu strategicznych decyzji dla spółek wchodzących w skład Grupy poprzez sporządzanie planów finansowych, analiz i rekomendacji, w tym tych na potrzeby zarządu.', 'Optymalizacja procesów w obszarze kontrolingu, w tym projektowanie i wdrażanie nowych procedur oraz narzędzi raportowych (udoskonalanie systemu raportowania zarządczego).', 'Udział w kreowaniu polityki optymalizacji kosztów oraz windykacji należności.', 'kontrola i analiza kluczowych wskaźników operacyjnych i finansowych, proponowanie działań naprawczych i korygujących poprawiających efektywność kosztową i przychodową spółek.', 'Wsparcie biznesu w zakresie mierzenia efektywności działań, analizowanie rentowności według usług, projektów, klientów.', 'Nadzorowanie procedury zamknięcia miesiąca - kontrolowanie płynności finansowej firmy.']], ['requirements-1', ['Kilkuletnie doświadczenie na podobnym stanowisku w obszarze kontrolingu lub finansów.', 'Znajomość zasad rachunkowości finansowej i zarządczej.', 'Praktyczna znajomość produktów MS Office (w tym Excel) oraz narzędzi BI – mile widziane.', 'Umiejętności analityczne.', 'Świadomość biznesowa i silna orientacja na wynik.', 'Entuzjazm w działaniu, zaangażowanie i odpowiedzialność za podejmowane decyzje.']], ['offered-1', ['Stabilne zatrudnienie na podstawie umowy o pracę – pełen etat.', 'Międzynarodowe środowisko pracy.', 'Rozwój w firmie działającej na rynkach międzynarodowych.']], ['additional-module-1', ['W szybko zmieniającym się świecie rynku pracy w IPF Group codziennie odpowiadamy na pojawiające się wyzwania i zmieniamy życie setek pracowników. Powstaliśmy w 2009 roku', 'i w tym czasie rozwinęliśmy się, stając się jedną z najbardziej rozpoznawalnych firm konsultingowych oferujących elastyczne rozwiązania dla klientów w kilku krajach europejskich.', '', 'Podążamy własną drogą, wyznaczamy sobie cele i szybko podejmujemy decyzje. W IPF Group dążymy do tego, aby budować zmotywowane i zgrane zespoły, które są główną siłą napędową naszej działalności. Obecnie na nowotworzone stanowisko poszukujemy odpowiedniej osoby, która obejmie funkcję Kontrolera Finansowego.']]]</t>
  </si>
  <si>
    <t>'Support in making strategic decisions for the Group companies by preparing financial plans, analyzes and recommendations, including those for the needs of the management board.', 'Optimization of processes in the area of ​​controlling, including designing and implementing new procedures and reporting tools (improvement of the management reporting).', 'Participation in the creation of the cost optimization policy and debt collection.', 'control and analysis of key operating and financial indicators, proposing corrective and corrective actions to improve the cost and revenue efficiency of companies.', 'Business support in measuring the effectiveness activities, analyzing profitability by services, projects, clients.', 'Supervising the month-end closing procedure - controlling the company's financial liquidity.'</t>
  </si>
  <si>
    <t>'Several years of experience in a similar position in the area of ​​controlling or finance.', 'Knowledge of financial and management accounting principles.', 'Practical knowledge of MS Office products (including Excel) and BI tools - welcome.', 'Analytical skills.', 'Business awareness and strong result orientation.', 'Enthusiasm in action, commitment and responsibility for decisions made.'</t>
  </si>
  <si>
    <t>'Stable employment on the basis of an employment contract - full time.', 'International work environment.', 'Development in a company operating on international markets.'</t>
  </si>
  <si>
    <t>support making strategic decision group company preparing financial plan analyzes recommendation including need management board optimization process area controlling designing implementing new procedure reporting tool improvement participation creation cost policy debt collection control analysis key operating indicator proposing corrective action improve revenue efficiency business measuring effectiveness activity analyzing profitability service project client supervising month end closing liquidity</t>
  </si>
  <si>
    <t xml:space="preserve"> c:business analyst  ji:9  Int:project management support client service process business controlling  c:financial analyst  ji:7  Int:control management support financial reporting cost  c:system analyst  ji:1  Int:key  c:data scientist  ji:2  Int:analysis reporting  c:financial controller  ji:2  Int:financial controlling  c:intern analyst  ji:0  Int:  c:security analyst  ji:1  Int:revenue</t>
  </si>
  <si>
    <t>improvement analysis key revenue decision tool measuring profitability activity end board analyzing strategic group participation cost company proposing analyzes area procedure supervising closing financial efficiency designing optimization reporting need collection month corrective new effectiveness control policy debt indicator operating creation plan including preparing making improve recommendation action liquidity implementing</t>
  </si>
  <si>
    <t>['https://www.pracuj.pl/praca/kontroler-finansowy-poznan,oferta,1002480049']</t>
  </si>
  <si>
    <t>[['https://www.pracuj.pl/praca/kontroler-finansowy-poznan,oferta,1002480049'], 1, ['responsibilities-1', ['Bieżąca kontrola nad obiegiem dokumentów kosztowych w firmie ', 'Nadzór oraz wystawianie faktur sprzedaży', 'Korespondencja z biurem rachunkowym w tematach bieżących rozliczeń', 'Rekrutacja i przygotowywanie dokumentów dla nowych pracowników/ przedłużanie istniejących umów o pracę', 'Kontrola oraz uzupełnienie dokumentacji projektowych w części administracyjnej', 'Prowadzenie spraw administracyjnych spółek ', 'Wpisywanie faktur i kontrola w systemie Suncode, Subiekt, Symfonia', 'Przygotowywanie zestawień i analiz na potrzeby Zarządu', 'Archiwizacja dokumentów', 'Prowadzenie dokumentacji bieżącej spółki', 'Weryfikacja umów z podwykonawcami ']], ['requirements-1', ['Wykształcenie wyższe kierunkowe', '2 letnie doświadczenie w pracy na podobnym stanowisku', 'Znajomość przepisów prawa podatkowego ', 'Dobra organizacja pracy - samodzielność', 'Umiejętności analityczne', 'Dobra znajomość programu Subiekt GT będzie dodatkowym atutem', 'Dobra znajomość pakietu MS Office']], ['offered-1', ['Praca w firmie z ugruntowaną pozycją na rynku', 'Stabilne zatrudnienie w oparciu o umowę o pracę od początku zatrudnienia ', 'Atrakcyjne wynagrodzenie adekwatne do zakresu obowiązków ']], ['about-us-1', ['Jesteśmy firmą, która świadczy kompleksową obsługę nieruchomości w nowoczesnych budynkach biurowych, hotelowych oraz przemysłowych.', 'W zakresie obsługi technicznej w profesjonalny sposób czuwamy nad eksploatacją, naprawami i konserwacją wszystkich urządzeń i systemów, w tym instalacji elektrycznej, sanitarnej, HVAC, przeciwpożarowej, kontroli dostępu, sygnalizacji włamania i napadu, CCTV, BMS.', 'Poza działalnością w zakresie obsługi technicznej zajmujemy się również aranżacjami powierzchni. Nasza działalność obejmuje także projektowanie i wykonawstwo instalacji.', '']]]</t>
  </si>
  <si>
    <t>'Ongoing control over the circulation of cost documents in the company', 'Supervision and issuing sales invoices', 'Correspondence with the accounting office on current settlements', 'Recruitment and preparation of documents for new employees / extension of existing employment contracts', 'Control and supplementation project documentation in the administrative part', 'Conducting administrative matters of companies', 'Invoicing and control in the Suncode, Subiekt, Symfonia system', 'Preparation of statements and analyzes for the needs of the Management Board', 'Archiving documents', 'Keeping current company documentation', 'Verification of contracts with subcontractors'</t>
  </si>
  <si>
    <t>'Higher education in a major', '2 years of work experience in a similar position', 'Knowledge of tax law', 'Good organization of work - independence', 'Analytical skills', 'Good knowledge of the Subiekt GT program will be an asset', 'Good Knowledge of MS Office'</t>
  </si>
  <si>
    <t>'Work in a company with an established position on the market', 'Stable employment based on an employment contract from the beginning of employment', 'Attractive remuneration adequate to the scope of duties'</t>
  </si>
  <si>
    <t>ongoing control circulation cost document company supervision issuing sale invoice correspondence accounting office current settlement recruitment preparation new employee extension existing employment contract supplementation project documentation administrative part conducting matter invoicing suncode subiekt symfonia system statement analyzes need management board archiving keeping verification subcontractor</t>
  </si>
  <si>
    <t xml:space="preserve"> c:business analyst  ji:4  Int:project sale contract management  c:financial analyst  ji:5  Int:control management accounting settlement cost  c:system analyst  ji:1  Int:system  c:data scientist  ji:0  Int:  c:financial controller  ji:1  Int:accounting  c:intern analyst  ji:0  Int:  c:security analyst  ji:0  Int:</t>
  </si>
  <si>
    <t>project matter subiekt suncode verification supervision sale employment board conducting circulation part statement company analyzes office ongoing recruitment need correspondence subcontractor new documentation extension keeping symfonia issuing existing administrative document invoice employee contract archiving system invoicing current preparation supplementation</t>
  </si>
  <si>
    <t>['https://www.pracuj.pl/praca/kontroler-finansowy-poznan-boleslawa-krzywoustego-74,oferta,1002469024']</t>
  </si>
  <si>
    <t>[['https://www.pracuj.pl/praca/kontroler-finansowy-poznan-boleslawa-krzywoustego-74,oferta,1002469024'], 1, ['responsibilities-1', ['Przygotowywanie, wspólnie z Finance Managerem, forecast’ów, budżetów i planów wieloletnich', 'Analiza poziomu realizacji budżetów oraz wyjaśnianie odchyleń', 'Przygotowywanie sprawozdań finansowych na potrzeby Udziałowców, Zarządu i organów zewnętrznych oraz innych reportów zleconych przez Finance Managera', 'Udział w kalkulacji kosztów produktów oraz w analizie projektów inwestycyjnych', 'Wspieranie procesu zarządzania płynnością finansową i bieżące analizy przepływów', 'Nadzór nad procesami inwentaryzacji', 'Optymalny wybór narzędzi analitycznych niezbędnych do realizacji codziennych zadań.', 'Współpraca z pozostałymi działami firmy w zakresie informacji i wyjaśnień związanych z realizacją powierzonych zadań.', 'Doskonalenie procesów księgowych i finansowych', 'Współpraca z audytorami i kontrolami zewnętrznymi i wewnętrznymi', 'Realizacja innych zadań zleconych przez przełożonego.', 'Przestrzeganie Wartości Firmowych', 'Realizacja działań zmierzających do wzrostu efektywności pracy podległego obszaru działania', 'Realizacja szczegółowych zadań wynikających z udziału w procesach firmy, opisanych procedurach, instrukcjach i innych dokumentach oraz przyjętych regułach postępowania']], ['requirements-1', ['wyższe ekonomiczne (Rachunkowość i Finanse lub Informatyka/Ekonometria)', 'znajomość rachunku kosztów i rachunkowości zarządczej', 'znajomość zasad księgowania kosztów', 'bardzo dobra znajomość języka angielskiego (w tym słownictwa ekonomicznego)', 'bardzo dobra znajomość programu Excel', 'doświadczenie w przygotowywaniu prezentacji w programie PowerPoint', 'umiejętność przygotowywania zwięzłych danych', 'co najmniej 2 lata w controlingu w firmie produkcyjnej z kapitałem zagranicznym i/lub 2 lata w renomowanej firmie audytorskiej', 'doświadczenie w pracy z systemami klasy ERP']], ['offered-1', ['udział w ambitnym projekcie założenia nowej fabryki', 'możliwości rozwoju w międzynarodowym środowisku, które zainspiruje Cię do rozwoju zawodowego i osobistego', 'pracę w przyjaznym zespole', 'https://www.youtube.com/watch?v=N7iFct9FYtw']]]</t>
  </si>
  <si>
    <t>'Preparing, together with the Finance Manager, forecasts, budgets and long-term plans', 'Analyzing the level of budget implementation and explaining deviations', 'Preparing financial statements for the needs of Shareholders, the Management Board and external bodies and other reports commissioned by the Finance Manager', ' Participation in the calculation of product costs and in the analysis of investment projects', 'Supporting the financial liquidity management process and current flow analysis', 'Supervision of inventory processes', 'Optimal selection of analytical tools necessary to perform everyday tasks.', 'Cooperation with other departments of the company in the scope of information and explanations related to the implementation of the entrusted tasks.', 'Improvement of accounting and financial processes', 'Cooperation with external and internal auditors and controls', 'Implementation of other tasks assigned by the superior.', 'Respecting Company Values', 'Implementation activities aimed at increasing the work efficiency of the subordinate area of ​​operation', 'Implementation of detailed tasks resulting from participation in the company's processes, described procedures, instructions and other documents as well as adopted rules of conduct'</t>
  </si>
  <si>
    <t>'higher economic (Accounting and Finance or IT/Econometrics)', 'knowledge of cost accounting and management accounting', 'knowledge of cost accounting', 'very good knowledge of English (including economic vocabulary)', 'very good knowledge of Excel ', 'experience in preparing presentations in PowerPoint', 'the ability to prepare concise data', 'at least 2 years in controlling in a production company with foreign capital and/or 2 years in a reputable audit company', 'experience in working with class systems ERP'</t>
  </si>
  <si>
    <t>'participation in an ambitious project to establish a new factory', 'development opportunities in an international environment that will inspire you to develop professionally and personally', 'work in a friendly team', 'https://www.youtube.com/watch?v=N7iFct9FYtw '</t>
  </si>
  <si>
    <t>preparing together finance manager forecast budget long term plan analyzing level implementation explaining deviation financial statement need shareholder management board external body report commissioned participation calculation product cost analysis investment project supporting liquidity process current flow supervision inventory optimal selection analytical tool necessary perform everyday task cooperation department company scope information explanation related entrusted improvement accounting internal auditor control assigned superior respecting value activity aimed increasing work efficiency subordinate area operation detailed resulting described procedure instruction document well adopted rule conduct</t>
  </si>
  <si>
    <t xml:space="preserve"> c:business analyst  ji:6  Int:project product management operation process manager  c:financial analyst  ji:7  Int:finance control management accounting financial investment cost  c:system analyst  ji:0  Int:  c:data scientist  ji:4  Int:analysis report analytical forecast  c:financial controller  ji:3  Int:financial finance accounting  c:intern analyst  ji:0  Int:  c:security analyst  ji:0  Int:</t>
  </si>
  <si>
    <t>flow together analysis operation analytical implementation respecting explanation information analyzing value participation company long perform procedure efficiency shareholder rule manager scope need well resulting necessary process superior document term cooperation commissioned plan forecast product external current everyday related aimed conduct instruction inventory project improvement report level supervision tool auditor detailed selection activity board work subordinate assigned described statement area adopted department optimal task explaining deviation budget supporting entrusted increasing body calculation preparing internal liquidity</t>
  </si>
  <si>
    <t>Kontroler Finansowy Produkcji</t>
  </si>
  <si>
    <t>['https://www.pracuj.pl/praca/kontroler-finansowy-produkcji-lodz,oferta,1002501043']</t>
  </si>
  <si>
    <t>[['https://www.pracuj.pl/praca/kontroler-finansowy-produkcji-lodz,oferta,1002501043'], 1, ['responsibilities-1', ['kalkulacja kosztów wytworzenia produkowanych wyrobów oraz monitorowanie i analiza odchyleń', 'analiza rentowności produkowanych wyrobów i projektów', 'nadzór nad poprawnością BOM w systemie', 'kontrola poziomu wartości zapasu i analiza asortymentu nierotującego', 'kontrola materiałów wydawanych na produkcję', 'obliczanie i aktualizowanie stawek wydziałowych', 'planowanie i analiza kosztów poszczególnych centrów kosztowych (MPK)', 'identyfikowanie nieefektywności procesów produkcyjnych i wdrażanie rozwiązań korygujących', 'analiza skuteczności procesów optymalizacyjnych w ujęciu finansowym', 'udział w procesie zamknięcia miesiąca i roku w Spółce', 'przygotowanie Rachunku Zysków i Strat oraz Bilansu na cele Grupowe', 'wsparcie przy przygotowywaniu budżetu rocznego oraz reforecastu zakładu', 'ścisła współpraca z Dyrektorem Finansowym', 'przygotowywanie kalkulacji rentowności dla nowych projektów i przygotowywanie wniosków inwestycyjnych', 'współpraca z audytorem w zakresie badania sprawozdania finansowego']], ['requirements-1', ['doświadczenie w firmie produkcyjnej na podobnym stanowisku', 'wykształcenie wyższe z zakresu rachunkowości ekonomii, finansów lub pokrewne', 'wiedza z zakresu rachunkowości', 'bardzo dobra znajomość pakietu MS Office w szczególności MS Excel', 'doświadczenie w pracy z bazami danych', 'umiejętność organizacji pracy własnej oraz ustalania priorytetów', 'asertywność i umiejętność przekonywania ludzi do nowych rozwiązań', 'bardzo dobra znajomość j. angielskiego', 'mile widziana znajomość j. francuskiego', 'doświadczenie w pracy z systemem ERP']], ['offered-1', ['stabilne zatrudnienie w firmie o długoletniej tradycji', 'zatrudnienie w oparciu o umowę o pracę', 'prywatna opieka medyczna', 'ubezpieczenie na życie', 'pakiet benefitów m.in: karta MultiSport, Fundusz Świadczeń Socjalnych, karty podarunkowe na święta']]]</t>
  </si>
  <si>
    <t>Production Financial Controller</t>
  </si>
  <si>
    <t>'cost calculation of manufactured products and monitoring and analysis of deviations', 'profitability analysis of manufactured products and projects', 'supervision of BOM correctness in the system', 'inventory level control and analysis of non-rotating assortment', 'control of materials issued for production', 'calculation and updating of departmental rates', 'planning and cost analysis of individual cost centers (CTC)', 'identification of inefficiencies in production processes and implementation of corrective solutions', 'analysis of the effectiveness of optimization processes in financial terms', 'participation in the month and year closing process in the Company', 'preparation of the Profit and Loss Account and Balance Sheet for Group purposes', 'support in the preparation of the annual budget and plant reforecast', 'close cooperation with the Financial Director', 'preparation of profitability calculations for new projects and preparation of investment applications', ' cooperation with the auditor in the scope of auditing the financial statements</t>
  </si>
  <si>
    <t>'experience in a production company in a similar position', 'higher education in accounting, economics, finance or related', 'accounting knowledge', 'very good knowledge of MS Office, in particular MS Excel', 'experience in working with databases ', 'the ability to organize one's own work and set priorities', 'assertiveness and the ability to convince people to new solutions', 'very good command of English', 'knowledge of French is welcome', 'experience in working with an ERP system'</t>
  </si>
  <si>
    <t>'stable employment in a company with a long tradition', 'employment based on an employment contract', 'private medical care', 'life insurance', 'benefit package including: MultiSport card, Social Benefits Fund, Christmas gift cards '</t>
  </si>
  <si>
    <t>production financial controller</t>
  </si>
  <si>
    <t>cos:business analyst  cos:0.876 cos:financial analyst  cos:0.865 cos:system analyst  cos:0.944 cos:data scientist  cos:0.92 cos:financial controller  cos:0.923 cos:intern analyst  cos:0.969 cos:security analyst  cos:0.942</t>
  </si>
  <si>
    <t>cost calculation manufactured product monitoring analysis deviation profitability project supervision bom correctness system inventory level control non rotating assortment material issued production updating departmental rate planning individual center ctc identification inefficiency process implementation corrective solution effectiveness optimization financial term participation month year closing company preparation profit loss account balance sheet group purpose support annual budget plant reforecast close cooperation director new investment application auditor scope auditing statement</t>
  </si>
  <si>
    <t xml:space="preserve"> c:business analyst  ji:7  Int:project product support monitoring process planning center  c:financial analyst  ji:7  Int:control support financial investment account cost  c:system analyst  ji:2  Int:system center  c:data scientist  ji:1  Int:analysis  c:financial controller  ji:1  Int:financial  c:intern analyst  ji:0  Int:  c:security analyst  ji:0  Int:</t>
  </si>
  <si>
    <t>bom analysis auditing individual correctness implementation plant participation group closing company balance scope optimization month effectiveness material control non term year issued cooperation director assortment system annual purpose preparation rotating inventory inefficiency profit loss sheet rate level supervision ctc investment profitability auditor statement identification financial departmental corrective new solution production manufactured deviation budget application updating calculation reforecast close account cost</t>
  </si>
  <si>
    <t>['https://www.pracuj.pl/praca/kontroler-finansowy-produkcji-warszawa,oferta,1002371699']</t>
  </si>
  <si>
    <t>[['https://www.pracuj.pl/praca/kontroler-finansowy-produkcji-warszawa,oferta,1002371699'], 1, ['responsibilities-1', ['Analiza i kontrola kosztów produkcyjnych', 'Przygotowanie budżetu/ kwartalnych forecastów', 'Kontrola wykonania i analiza odchyleń planów finansowych poszczególnych obszarów biznesowych', 'Bieżąca współpraca z menedżerami zakładów produkcyjnych', 'Udział w projektach wdrożeniowych oraz rozwojowych']], ['requirements-1', ['Doświadczenie w zdobyte w audycie ogólnym - udział w projektach spółek produkcyjnych mile widziane', 'Doświadczenie w kontrolingu finansowym na podobnym stanowisku min 1 rok', 'Doświadczenie w kalkulacji kosztów produkcyjnych', 'Doświadczenie w raportowaniu wyników finansowych - znajomość IFRS, PAS', 'Znajomość języka angielskiego min. B2', 'Znajomość Excel w stopniu średnio-zaawansowanym']], ['offered-1', ['Zatrudnienie w oparciu o umowę o prace', 'System premiowy', 'Bogaty pakiet pozapłacowy', 'Udział w licznych projektach grupowych']]]</t>
  </si>
  <si>
    <t>'Analysis and control of production costs', 'Preparation of the budget/quarterly forecasts', 'Control of performance and analysis of deviations of financial plans for individual business areas', 'Ongoing cooperation with managers of production plants', 'Participation in implementation and development projects'</t>
  </si>
  <si>
    <t>'Experience in general auditing - participation in projects of production companies is welcome', 'Experience in financial controlling in a similar position for at least 1 year', 'Experience in calculating production costs', 'Experience in reporting financial results - knowledge of IFRS, PAS' , 'Knowledge of English min. B2', 'Intermediate knowledge of Excel'</t>
  </si>
  <si>
    <t>'Employment based on employment contract', 'Bonus system', 'Rich non-wage package', 'Participation in numerous group projects'</t>
  </si>
  <si>
    <t>analysis control production cost preparation budget quarterly forecast performance deviation financial plan individual business area ongoing cooperation manager plant participation implementation development project</t>
  </si>
  <si>
    <t xml:space="preserve"> c:business analyst  ji:3  Int:manager business project  c:financial analyst  ji:3  Int:financial control cost  c:system analyst  ji:1  Int:performance  c:data scientist  ji:3  Int:analysis forecast  c:financial controller  ji:1  Int:financial  c:intern analyst  ji:0  Int:  c:security analyst  ji:0  Int:</t>
  </si>
  <si>
    <t>development control production analysis deviation budget individual plant implementation cooperation plan forecast participation area ongoing financial quarterly preparation performance cost</t>
  </si>
  <si>
    <t>Kontroler Finansowy Projektów</t>
  </si>
  <si>
    <t>['https://www.pracuj.pl/praca/kontroler-finansowy-projektow-gliwice-stanislawa-dubois-16,oferta,1002450936']</t>
  </si>
  <si>
    <t>[['https://www.pracuj.pl/praca/kontroler-finansowy-projektow-gliwice-stanislawa-dubois-16,oferta,1002450936'], 1, ['responsibilities-1', ['opracowywanie budżetowanie projektów, planu sprzedaży i kosztów, cash flow dla całego projektu,', 'bieżąca kontrola i analiza przebiegu realizacji kontraktu pod kątem ekonomiczno-finansowym, analiza wskaźników na projektach,', 'raportowanie i analizowanie wykonania budżetów oraz preliminarzy kosztowych, cash flow, wyjaśnianie odchyleń od prognoz,', 'nadzór i odpowiedzialność za prawidłowy przebieg procesu obiegu dokumentów kontraktowych,', 'nadzór nad harmonogramami realizacji kontraktu oraz raportowanie i ocena zagrożeń.']], ['requirements-1', ['wykształcenie wyższe ekonomiczne,', 'doświadczenie w budżetowaniu projektów w branży przemysłowej/budowlanej,', 'wysoko rozwinięte zdolności analityczne,', 'znajomość pakietu MS Office (Word, Excel),', 'komunikatywna znajomość języka angielskiego lub niemieckiego,', 'dyspozycyjność i gotowość do podróży służbowych (prawo jazdy kat. B).', 'znajomość IFS lub innego systemu klasy ERP.']], ['offered-1', ['Trudno wyobrazić sobie Warszawę bez mostów, Katowice bez Spodka, Zakopane bez Wielkiej Krokwi czy kolejki na Kasprowy Wierch. Wszędzie tam wprowadzaliśmy rozwiązania przyszłości.', '', 'Grupa Przemysłowa Mostostal Zabrze daje stabilne zatrudnienie, będąc od 75 lat na rynku. Zatrudniamy blisko 2000 wysoko wykwalifikowanych pracowników, realizując około 100 projektów rocznie w 5 Spółkach. Średni staż pracy wynosi 14 lat.', '', 'Oferujemy umowę o pracę, niezbędne narzędzia do wykonywania swoich zadań, szkolenia podnoszące kompetencje oraz przygotowujące do uzyskania uprawnień zawodowych. Finansujemy kursy językowe oraz studia drugiego stopnia bądź podyplomowe.', '', 'Po godzinach realizujemy wraz z pracownikami ich pasje w klubach pracowniczych UNITED.', '', 'Więcej dowiesz się na: www.kariera.mz.pl']]]</t>
  </si>
  <si>
    <t>Project Financial Controller</t>
  </si>
  <si>
    <t>'development of project budgeting, sales and cost plans, cash flow for the entire project,', 'ongoing control and analysis of the course of contract implementation in terms of economic and financial aspects, analysis of project indicators,', 'reporting and analyzing the implementation of budgets and cost estimates, cash flow, explaining deviations from forecasts,', 'supervision and responsibility for the correct course of the contract document circulation process,', 'supervision of contract performance schedules as well as reporting and risk assessment.'</t>
  </si>
  <si>
    <t>'higher economic education,', 'experience in budgeting projects in the industrial/construction industry,', 'highly developed analytical skills,', 'knowledge of MS Office (Word, Excel),', 'communicative knowledge of English or German,' , 'availability and readiness to travel on business (category B driving license).', 'knowledge of IFS or other ERP system.'</t>
  </si>
  <si>
    <t>'It's hard to imagine Warsaw without bridges, Katowice without Spodek, Zakopane without Wielka Krokiew or the cable car to Kasprowy Wierch. Everywhere we introduced solutions of the future.', '', 'The Mostostal Zabrze Industrial Group provides stable employment, having been on the market for 75 years. We employ nearly 2,000 highly qualified employees, implementing about 100 projects a year in 5 Companies. The average length of service is 14 years.', '', 'We offer an employment contract, necessary tools to perform one's tasks, trainings improving competences and preparing for obtaining professional qualifications. We finance language courses and second-cycle or post-graduate studies.', '', 'After hours, we pursue their passions together with employees in UNITED employee clubs.', '', 'You can find out more at: www.kariera.mz.pl'</t>
  </si>
  <si>
    <t>project financial controller</t>
  </si>
  <si>
    <t xml:space="preserve"> c:business analyst  ji:2  Int:project  c:financial analyst  ji:1  Int:financial  c:system analyst  ji:0  Int:  c:data scientist  ji:0  Int:  c:financial controller  ji:2  Int:financial controller  c:intern analyst  ji:0  Int:  c:security analyst  ji:0  Int:</t>
  </si>
  <si>
    <t>cos:business analyst  cos:0.875 cos:financial analyst  cos:0.865 cos:system analyst  cos:0.947 cos:data scientist  cos:0.926 cos:financial controller  cos:0.922 cos:intern analyst  cos:0.969 cos:security analyst  cos:0.947</t>
  </si>
  <si>
    <t>development project budgeting sale cost plan cash flow entire ongoing control analysis course contract implementation term economic financial aspect indicator reporting analyzing budget estimate explaining deviation forecast supervision responsibility correct document circulation process performance schedule well risk assessment</t>
  </si>
  <si>
    <t xml:space="preserve"> c:business analyst  ji:5  Int:project contract sale process budgeting  c:financial analyst  ji:5  Int:risk control financial reporting cost  c:system analyst  ji:1  Int:performance  c:data scientist  ji:3  Int:analysis reporting forecast  c:financial controller  ji:1  Int:financial  c:intern analyst  ji:0  Int:  c:security analyst  ji:0  Int:</t>
  </si>
  <si>
    <t>flow risk analysis estimate supervision aspect schedule cash implementation correct assessment analyzing circulation entire ongoing financial performance responsibility reporting development well control explaining deviation budget indicator document term plan economic forecast cost course</t>
  </si>
  <si>
    <t>Kontroler finansowy projektu</t>
  </si>
  <si>
    <t>['https://www.pracuj.pl/praca/kontroler-finansowy-projektu-warszawa-mokotowska-49,oferta,1002420050']</t>
  </si>
  <si>
    <t>[['https://www.pracuj.pl/praca/kontroler-finansowy-projektu-warszawa-mokotowska-49,oferta,1002420050'], 1, ['responsibilities-1', ['Udział we wdrożeniu raportowania postępu prac w projektach i Programie w oparciu o metodę EVM,', 'Wsparcie procesu szacowanie budżetów projektów i zadań, monitorowanie wykonania budżetów projektów i Programu, a w szczególności identyfikowanie rozbieżności względem planów bazowych,', 'Weryfikacja budżetów projektów opracowanych przez podmioty trzecie,', 'Prowadzenie cyklicznej sprawozdawczości (przygotowywanie analiz, raportów, zestawień i prezentacji) dot. statusu projektów, Programu oraz realizowanych działań,', 'Raportowanie postępu prac w Programie, przygotowanie dashboardów z wykorzystaniem narzędzi PowerBI,', 'Analiza wpływu zmian zakresu oraz dostępności zasobów na harmonogramy projektów i Programu,', 'Wsparcie przy opracowaniu analiz ilościowych ryzyk projektowych w odniesieniu do aspektów budżetowych,', 'Wsparcie wdrożenia standardów zarządzania projektami, w tym w szczególności wsparcie wdrożenia wypracowanej metodyki,', 'Wsparcie rozwoju kompetencji zarządzania projektami w Spółce.']], ['requirements-1', ['Wykształcenie wyższe, kierunek Zarządzanie, Ekonomia lub pokrewne', 'Mile widziane ukończone Studia podyplomowe z zakresu zarządzania projektami', 'Wiedza specjalistyczna z zakresu Zarządzania projektami, kontrolingu finansowego/biznesowego', 'Mile widziana wiedza za zakresu Zarządzania programem, kontrolingu finansowego z wykorzystaniem metody EVM oraz znajomości zwinnych metodyk zarządzania projektami', 'Praktyczna wiedza w zakresie zarządzania projektami, programami i ryzykami, znajomość metodyki zarzadzania projektami potwierdzona certyfikatami.', 'Rozpoczęta ścieżka certyfikacji z zakresu rachunkowości zarządczej lub finansów (m.in. CIMA, CFA, ACCA),', 'Bardzo dobra znajomość pakietu MS Office, w tym MS Project (znajomość Primavera P6 będzie dodatkowym atutem),', 'Dobra znajomość narzędzi kontrolingowych, SAP lub innych systemów ERP oraz narzędzi PowerBI (znajomość modułu SAP PS będzie dodatkowym atutem),', 'Dobra znajomość j. angielskiego w mowie i piśmie - poziom B2/C1']]]</t>
  </si>
  <si>
    <t>Project financial controller</t>
  </si>
  <si>
    <t>'Participation in the implementation of project and Program progress reporting based on the EVM method,', 'Supporting the process of estimating project and task budgets, monitoring the implementation of project and Program budgets, and in particular identifying discrepancies with baseline plans,', 'Verification of project budgets developed by third parties,', 'Conducting cyclical reporting (preparing analyses, reports, summaries and presentations) on the status of projects, the Program and implemented activities,', 'Reporting the progress of work in the Program, preparing dashboards using PowerBI tools,', 'Analysis impact of changes in the scope and availability of resources on project and Program schedules,', 'Support in developing quantitative analyzes of project risks in relation to budgetary aspects,', 'Support for the implementation of project management standards, including in particular support for the implementation of the developed methodology,', 'Support development of project management competences in the Company.'</t>
  </si>
  <si>
    <t>'Higher education, major in Management, Economics or similar', 'Completed post-graduate studies in project management are welcome', 'Specialist knowledge in the field of Project Management, financial/business controlling', 'Knowledge in the field of Program Management, financial controlling with using the EVM method and knowledge of agile project management methodologies', 'Practical knowledge in the field of project, program and risk management, knowledge of project management methodology confirmed by certificates', 'Certification path started in the field of management accounting or finance (including CIMA, CFA , ACCA),', 'Very good knowledge of MS Office, including MS Project (knowledge of Primavera P6 will be an advantage),', 'Good knowledge of controlling tools, SAP or other ERP systems and PowerBI tools (knowledge of SAP PS module will be an advantage),', 'Good command of English in speech and writing - level B2/C1'</t>
  </si>
  <si>
    <t>participation implementation project program progress reporting based evm method supporting process estimating task budget monitoring particular identifying discrepancy baseline plan verification developed third party conducting cyclical preparing analysis report summary presentation status implemented activity work dashboard using powerbi tool impact change scope availability resource schedule support developing quantitative analyzes risk relation budgetary aspect management standard including methodology development competence company</t>
  </si>
  <si>
    <t xml:space="preserve"> c:business analyst  ji:5  Int:project management support monitoring process  c:financial analyst  ji:4  Int:support reporting risk management  c:system analyst  ji:0  Int:  c:data scientist  ji:4  Int:analysis report reporting program  c:financial controller  ji:0  Int:  c:intern analyst  ji:0  Int:  c:security analyst  ji:0  Int:</t>
  </si>
  <si>
    <t>risk baseline analysis report implemented identifying particular verification aspect tool powerbi activity schedule implementation work conducting competence participation impact budgetary company summary analyzes relation scope reporting dashboard development quantitative task method developing budget presentation supporting program based discrepancy progress availability evm plan party using third including preparing cyclical change resource methodology developed status standard estimating</t>
  </si>
  <si>
    <t>Kontroler Finansowy Projektu</t>
  </si>
  <si>
    <t>['https://www.pracuj.pl/praca/kontroler-finansowy-projektu-warszawa-postepu-21c,oferta,1002500256']</t>
  </si>
  <si>
    <t>[['https://www.pracuj.pl/praca/kontroler-finansowy-projektu-warszawa-postepu-21c,oferta,1002500256'], 1, ['responsibilities-1', ['prowadzenie pełnego przekroju rozliczeń operacyjnych i finansowych kluczowego projektu transformacyjnego w Grupie LUX MED,', 'pozyskiwanie danych operacyjnych i finansowych dotyczycących projektu z rozproszonych źródeł (w tym automatyzacja procesu),', 'budowa i utrzymanie modelu do raportowania wyników projektu (przychody, opex, capex) oraz prognozowania wyników na kolejne okresy,', 'weryfikacja i raportowanie efektów biznesowych i finansowych projektu,', 'weryfikacja oraz akceptacja wydatków projektowych,', 'wizualizacja wniosków z tworzonych analiz oraz opracowywanie rekomendacji do podejmowania decyzji,', 'przygotowywanie cyklicznej informacji zarządczej nadzorowanego projektu,', 'wsparcie Lidera projektu w zakresie raportowania i prezentacji wyników,', 'przygotowanie modeli finansowych dla projektów i inicjatyw biznesowych, współpraca z zespołami biznesowymi w zakresie walidacji założeń,', 'opiniowanie biznesplanów inicjatyw rozwojowych oraz kontrola wykonania ich budżetów.']], ['requirements-1', ['wykształcenie wyższe (preferowane kierunki: ekonomia, finanse),', '2-3 letnie doświadczenie w pracy na podobnym stanowisku – kontroling, planowanie, zarządzanie projektem,', 'znajomość MS Office (ze szczególnym uwzględnieniem MS Excel) na poziomie zaawansowanym (znajomość VBA mile widziana),', 'kreatywność w tworzeniu rozwiązań raportowych,', 'umiejętność wizualizacji danych i wskaźników,', 'umiejętność interpretacji danych i wyciągania wniosków na ich podstawie,', 'umiejętność przekładania założeń biznesowych na modele danych,', 'bardzo dobra samoorganizacja', 'samodzielność, rzetelność, odpowiedzialność i terminowość.']]]</t>
  </si>
  <si>
    <t>'conducting a full range of operational and financial settlements of a key transformation project in the LUX MED Group,', 'acquiring operational and financial data on the project from dispersed sources (including process automation),', 'building and maintaining a model for reporting project results (revenues, opex, capex) and forecasting results for subsequent periods,', 'verification and reporting of business and financial effects of the project,', 'verification and approval of project expenses,', 'visualization of conclusions from analyzes and development of recommendations for decision-making,', ' preparation of cyclical management information for the supervised project,', 'project leader's support in the field of reporting and presentation of results,', 'preparation of financial models for projects and business initiatives, cooperation with business teams in the field of validation of assumptions,', 'opinion on business plans of development initiatives and control implementation of their budgets.'</t>
  </si>
  <si>
    <t>'higher education (preferred majors: economics, finance),', '2-3 years of work experience in a similar position - controlling, planning, project management,', 'knowledge of MS Office (especially MS Excel) at an advanced level ( knowledge of VBA is welcome),', 'creativity in creating reporting solutions,', 'the ability to visualize data and indicators,', 'the ability to interpret data and draw conclusions based on it,', 'the ability to translate business assumptions into data models,', 'very good self-organisation', 'independence, reliability, responsibility and punctuality.'</t>
  </si>
  <si>
    <t>conducting full range operational financial settlement key transformation project lux med group acquiring data dispersed source including process automation building maintaining model reporting result revenue opex capex forecasting subsequent period verification business effect approval expense visualization conclusion analyzes development recommendation decision making preparation cyclical management information supervised leader support field presentation initiative cooperation team validation assumption opinion plan control implementation budget</t>
  </si>
  <si>
    <t xml:space="preserve"> c:business analyst  ji:6  Int:project management support automation process business  c:financial analyst  ji:6  Int:control management support financial settlement reporting  c:system analyst  ji:1  Int:key  c:data scientist  ji:2  Int:data reporting  c:financial controller  ji:1  Int:financial  c:intern analyst  ji:0  Int:  c:security analyst  ji:1  Int:revenue</t>
  </si>
  <si>
    <t>opex data maintaining key verification model revenue decision implementation information conducting subsequent initiative group field transformation effect team analyzes financial reporting expense result building leader approval development acquiring conclusion assumption control dispersed opinion budget presentation supervised validation forecasting cooperation lux plan range visualization including capex making cyclical recommendation full settlement preparation period source med operational</t>
  </si>
  <si>
    <t>['https://www.pracuj.pl/praca/kontroler-finansowy-pruszkow-aleje-jerozolimskie-424a,oferta,1002411680']</t>
  </si>
  <si>
    <t>[['https://www.pracuj.pl/praca/kontroler-finansowy-pruszkow-aleje-jerozolimskie-424a,oferta,1002411680'], 1, ['responsibilities-1', ['przygotowanie budżetu firmy oraz bieżące monitorowanie odchyleń', 'systematyczne wykonywanie analiz finansowych Spółki oraz oceny aspektów finansowych działalności przedsiębiorstwa i dostarczanie Zarządowi aktualnych informacji z zakresu finansów', 'wskazywanie obszarów do optymalizacji struktury kosztów i poziomu majątku', 'cykliczne przygotowywanie cash flow, prognozowanie wyników sprzedaży, zysku, EBIT, EBITDA', 'przygotowywanie oraz aktualizacja szablonów sprawozdań finansowych', 'cotygodniowe przygotowanie wskaźników płynności finansowej', 'comiesięczna analiza współmierności przychodów do kosztów oraz poziomu marży ze sprzedaży', 'przygotowywanie i nadzorowanie dokumentacji kredytowej praz faktoringowej Spółki oraz dokumentacji niezbędnej dla uzyskania przez Spółkę kredytu lub innego zewnętrznego finansowania', 'terminowe przygotowanie danych i zestawień do banków oraz nadzór nad ich terminowym dostarczeniem', 'terminowe raportowanie danych finansowych oraz przygotowanie prezentacji dla Rady Nadzorczej', 'cykliczne przygotowywanie raportów oraz analiz na potrzeby Zarządu oraz kierowników innych jednostek organizacyjnych', 'współudział w tworzeniu nowych narzędzi kontrolingowych', 'współudział w usprawnianiu pracy pracowników działu finansów i księgowości poprzez tworzenie nowych narzędzi', 'comiesięczna weryfikacja zapisów na przydzielonych kontach księgowych', 'okresowe ustalanie i sprawdzanie rzeczywistego stanu aktywów i pasywów', 'przygotowanie danych oraz dokumentów do audytu finansowego, prawnego, kontroli podatkowych']], ['requirements-1', ['wykształcenie wyższe kierunkowe (rachunkowość, finanse, ekonomia)', 'minimum 3 letnie doświadczenie na podobnym stanowisku w firmie produkcyjnej – warunek konieczny', 'praktyczna wiedza dotycząca rozliczania produkcji – warunek konieczny', 'umiejętność budowania modeli finansowych (analityka, modelowanie/prognozy)', 'doświadczenie w przygotowywaniu analiz danych na potrzeby biznesowe', 'bardzo dobra znajomość MS Office, w szczególności Excel, Access, PowerPoint', 'gruntowna wiedza z zakresu kontrolingu', 'wiedza z zakresu analizy finansowo-ekonomicznej', 'znajomość metod ocen inwestycji', 'mile widziana znajomość MSR, MSSF', 'umiejętność analitycznego myślenia i efektywnego rozwiązywania problemów', 'wysokie poczucie odpowiedzialności', 'wysoka motywacja oraz nastawienie na osiąganie wyznaczonych celów', 'samodzielność i rzetelność w wykonywaniu zadań']], ['offered-1', ['atrakcyjne wynagrodzenie adekwatne do doświadczenia', 'umowę o pracę', 'prywatną opiekę medyczną', 'kartę sportową', 'dofinasowanie wczasów pod gruszą', 'dofinansowanie wakacji dzieci', 'dofinansowanie przedszkoli i żłobków', 'dofinansowanie szkoleń i kursów', 'program rekomendacji pracowników', 'możliwość rozwoju w strukturach firmy']]]</t>
  </si>
  <si>
    <t>'preparation of the company's budget and ongoing monitoring of deviations', 'systematic performance of the Company's financial analyzes and assessment of the financial aspects of the company's operations and providing the Management Board with current information in the field of finance', 'indicating areas for optimizing the cost structure and the level of assets', 'periodical preparation of cash flow, forecasting sales results, profit, EBIT, EBITDA', 'preparation and updating of financial statement templates', 'weekly preparation of financial liquidity ratios', 'monthly analysis of the commensurability of revenues to costs and the level of sales margin', 'preparation and supervision of credit and factoring documentation and documentation necessary for the Company to obtain a loan or other external financing', 'timely preparation of data and statements to banks and supervision over their timely delivery', 'timely reporting of financial data and preparation of presentations for the Supervisory Board', 'periodical preparation of reports and analyzes for the needs of the Management Board and managers of other organizational units', 'participation in the creation of new controlling tools', 'participation in improving the work of employees of the finance and accounting department by creating new tools', 'monthly verification of entries on assigned accounting accounts', 'periodical determination and checking the actual state of assets and liabilities', 'preparation of data and documents for financial and legal audits, tax audits'</t>
  </si>
  <si>
    <t>'university education (accounting, finance, economics)', 'minimum 3 years of experience in a similar position in a production company - a prerequisite', 'practical knowledge of production accounting - a prerequisite', 'the ability to build financial models (analytics, modeling/ forecasts)', 'experience in preparing data analyzes for business needs', 'very good knowledge of MS Office, in particular Excel, Access, PowerPoint', 'thorough knowledge of controlling', 'knowledge of financial and economic analysis', ' knowledge of investment evaluation methods', 'knowledge of IAS, IFRS is welcome', 'analytical thinking and effective problem solving skills', 'high sense of responsibility', 'high motivation and focus on achieving set goals', 'independence and reliability in performing tasks'</t>
  </si>
  <si>
    <t>'attractive remuneration adequate to experience', 'employment contract', 'private medical care', 'sports card', 'co-financing of holidays under a pear tree', 'co-financing of children's holidays', 'co-financing of kindergartens and nurseries', 'co-financing of training and courses ', 'employee recommendation program', 'development opportunity within the company's structures'</t>
  </si>
  <si>
    <t>preparation company budget ongoing monitoring deviation systematic performance financial analyzes assessment aspect operation providing management board current information field finance indicating area optimizing cost structure level asset periodical cash flow forecasting sale result profit ebit ebitda updating statement template weekly liquidity ratio monthly analysis commensurability revenue margin supervision credit factoring documentation necessary obtain loan external financing timely data bank delivery reporting presentation supervisory report need manager organizational unit participation creation new controlling tool improving work employee accounting department creating verification entry assigned account determination checking actual state liability document legal audit tax</t>
  </si>
  <si>
    <t xml:space="preserve"> c:business analyst  ji:6  Int:management monitoring sale operation manager controlling  c:financial analyst  ji:10  Int:credit finance management accounting financial account reporting cost tax asset  c:system analyst  ji:1  Int:performance  c:data scientist  ji:4  Int:data analysis report reporting  c:financial controller  ji:5  Int:finance accounting financial audit controlling  c:intern analyst  ji:0  Int:  c:security analyst  ji:1  Int:revenue</t>
  </si>
  <si>
    <t>flow analysis liability financing verification sale revenue operation creating information participation field loan company margin timely performance unit manager need state documentation factoring necessary determination presentation creation document delivery controlling legal actual weekly external providing entry improving monitoring organizational ebitda current structure preparation indicating profit report ratio data level systematic supervision aspect tool monthly cash board assessment work assigned statement obtain analyzes area ebit ongoing commensurability audit template checking department result supervisory new periodical deviation budget forecasting employee updating bank optimizing liquidity</t>
  </si>
  <si>
    <t>['https://www.pracuj.pl/praca/kontroler-finansowy-robakowo-pow-poznanski-poznanska-12f,oferta,1002471353']</t>
  </si>
  <si>
    <t>[['https://www.pracuj.pl/praca/kontroler-finansowy-robakowo-pow-poznanski-poznanska-12f,oferta,1002471353'], 1, ['responsibilities-1', ['tworzenie budżetów i prognoz finansowych oraz analiza stopnia ich realizacji', 'przygotowywanie analiz, raportów i zestawień zarządczych', 'identyfikowanie oraz wskazywanie źródeł optymalizacji kosztów', 'analiza rentowności projektów inwestycyjnych', 'analiza bilansu, rachunku zysków oraz „cash flow”', 'wsparcie Dyrektora Finansowego we wszystkich aspektach zarządzania finansami firmy']], ['requirements-1', ['wykształcenie wyższe (ekonomia, finanse, rachunkowość lub pokrewne)', 'co najmniej 5-letnie doświadczenie w pracy na podobnym stanowisku w firmie produkcyjnej', 'wysoko rozwinięte umiejętności analizy i syntezy danych oraz przygotowywania i prezentowania raportów', 'otwartość na nowe doświadczenia, dociekliwość oraz umiejętność skupiania się na poszukiwaniu rozwiązań', 'zainteresowanie procesami produkcji i budowaniem relacji w miejscu pracy także poprzez „gemba walk”', 'komunikatywność oraz umiejętność pracy indywidualnej i zespołowej', 'doświadczenie w pracy z systemami ERP', 'biegła obsługa arkusza kalkulacyjnego MS Excel', 'samodzielność w realizacji zadań, umiejętność koncentracji na osiąganiu założonych celów oraz konsekwencja w działaniu', 'komunikatywna znajomość języka angielskiego (B2)']], ['offered-1', ['zatrudnienie na podstawie umowy o pracę', 'pracę w nowoczesnej, innowacyjnej i szybko rozwijającej się firmie', 'świetną atmosferę pracy w zaangażowanym i pełnym pasji zespole', 'realne możliwości oraz perspektywy rozwoju zawodowego', 'atrakcyjne wynagrodzenie oraz pakiet benefitów m.in.: prywatna opieka medyczna, ubezpieczenie na życie, bezpłatny posiłek, dofinansowanie aktywności sportowych, spotkania okolicznościowe']]]</t>
  </si>
  <si>
    <t>'creating budgets and financial forecasts and analyzing the degree of their implementation', 'preparing analyses, reports and management statements', 'identifying and indicating sources of cost optimization', 'investment project profitability analysis', 'balance sheet, profit statement and cash flow analysis' ', 'support for the CFO in all aspects of managing the company's finances'</t>
  </si>
  <si>
    <t>'higher education (economics, finance, accounting or similar)', 'at least 5 years of work experience in a similar position in a production company', 'highly developed skills in analyzing and synthesising data as well as preparing and presenting reports', 'openness to new experience, inquisitiveness and the ability to focus on finding solutions', 'interest in production processes and building relationships in the workplace also through gemba fight', 'communication skills and the ability to work individually and in a team', 'experience in working with ERP systems', ' proficient use of the MS Excel spreadsheet', 'independence in the implementation of tasks, the ability to focus on achieving the set goals and consistency in action', 'communicative knowledge of English (B2)'</t>
  </si>
  <si>
    <t>'employment on the basis of an employment contract', 'work in a modern, innovative and fast-growing company', 'great working atmosphere in a committed and passionate team', 'real opportunities and career development prospects', 'attractive salary and benefits package m among others: private medical care, life insurance, free meal, co-financing of sports activities, occasional meetings'</t>
  </si>
  <si>
    <t>creating budget financial forecast analyzing degree implementation preparing analysis report management statement identifying indicating source cost optimization investment project profitability balance sheet profit cash flow support cfo aspect managing company finance</t>
  </si>
  <si>
    <t xml:space="preserve"> c:business analyst  ji:3  Int:project support management  c:financial analyst  ji:6  Int:finance management support financial investment cost  c:system analyst  ji:0  Int:  c:data scientist  ji:3  Int:analysis report forecast  c:financial controller  ji:2  Int:financial finance  c:intern analyst  ji:0  Int:  c:security analyst  ji:0  Int:</t>
  </si>
  <si>
    <t>project flow cfo indicating sheet profit analysis report identifying budget degree profitability aspect creating cash implementation analyzing forecast statement managing balance company preparing optimization source</t>
  </si>
  <si>
    <t>['https://www.pracuj.pl/praca/kontroler-finansowy-rzeszow,oferta,1002446194']</t>
  </si>
  <si>
    <t>[['https://www.pracuj.pl/praca/kontroler-finansowy-rzeszow,oferta,1002446194'], 1, ['responsibilities-1', ['Prognozowanie: miesięczna aktualizacja sprzedaży na podstawie księgi zamówień, miesięczne aktualizowanie rachunku zysków i strat oraz bilansu, wsparcie Managera Finansowego podczas procesu budżetowego,', 'Kontrola sprzedaży i kosztów: tworzenie raportów ze wsparciem IT w systemie Power BI, anali-za Klientów pod kątem sprzedaży, marży, kontrola kosztów i ich alokacja według kanałów dys-trybucyjnych, wsparcie Managera Finansowego w zakresie analizy danych i raportowania,', 'Zamknięcie miesiąca: analiza sprzedaży, kosztów, marży, wyjaśnianie odchyleń, wprowadzanie danych do systemu BPC / Oracle, analiza wpływu zmian kursu walut na koszty zakupu,', 'Zadania doraźne: współpraca z lokalnymi oraz zagranicznymi działami Firmy, współpraca z działem księgowości w tworzeniu mapowania kont między lokalnymi księgami, a grupowymi, wsparcie podczas audytu finansowego, gotowość do pomocy przy wdrożeniu systemu operacyjne-go Oracle.']], ['requirements-1', ['Wykształcenie wyższe o kierunku Finanse/Księgowość lub pokrewnym,', 'Minimum 3 – letnie doświadczenie w pracy na podobnym stanowisku,', 'Zdolność wyciągania wniosków z przekrojowych danych i prognoz, a także umiejętności weryfi-kowania założeń biznesowych,', 'Bardzo dobra znajomość MS Excel.', 'Znajomość systemu BPC, Hyperion i Oracle będzie dodatkowym atutem,', 'Biegła znajomość języka angielskiego,', 'Umiejętność komunikacji i współpracy w Zespole.']], ['offered-1', ['Pracę w dynamicznie rozwijającej się Firmie o ugruntowanej pozycji na rynku', 'Umowę o pracę na pełny etat', 'Wynagrodzenie odpowiednie do zakresu wykonywanych działań', 'Możliwość rozwoju zawodowego', 'Odzież i obuwie pracownicze NB', 'Zniżki pracownicze', 'Karta Multisport', 'Niezbędne narzędzia pracy']], ['additional-module-1', ['Zastrzegamy sobie możliwość kontaktu tylko z wybranymi Kandydatami.']]]</t>
  </si>
  <si>
    <t>'Forecasting: monthly sales update based on the order book, monthly updating of the profit and loss account and balance sheet, support of the Financial Manager during the budget process,', 'Sales and cost control: creating reports with IT support in the Power BI system, customer analysis under in terms of sales, margin, cost control and their allocation according to distribution channels, support for the Financial Manager in the field of data analysis and reporting,', 'Closing the month: analysis of sales, costs, margin, explaining deviations, entering data into the BPC / Oracle system, analysis of the impact of exchange rate changes on purchase costs,', 'Ad hoc tasks: cooperation with local and foreign departments of the Company, cooperation with the accounting department in mapping accounts between local and group books, support during a financial audit, readiness to help with the implementation of operating systems -go Oracle.'</t>
  </si>
  <si>
    <t>'Higher education in Finance/Accounting or a similar field,', 'Minimum 3 years of work experience in a similar position,', 'Ability to draw conclusions from cross-sectional data and forecasts, as well as the ability to verify business assumptions,', 'Very good knowledge of MS Excel.', 'Knowledge of BPC, Hyperion and Oracle systems will be an advantage,', 'Fluent knowledge of English,', 'Communication and teamwork skills.'</t>
  </si>
  <si>
    <t>'Work in a dynamically developing company with an established position on the market', 'Full-time employment contract', 'Salary adequate to the scope of activities performed', 'Professional development opportunity', 'NB employee clothing and footwear', 'Employee discounts' , 'Multisport card', 'Necessary work tools'</t>
  </si>
  <si>
    <t>forecasting monthly sale update based order book updating profit loss account balance sheet support financial manager budget process cost control creating report it power bi system customer analysis term margin allocation according distribution channel field data reporting closing month explaining deviation entering bpc oracle impact exchange rate change purchase ad hoc task cooperation local foreign department company accounting mapping group audit readiness help implementation operating go</t>
  </si>
  <si>
    <t xml:space="preserve"> c:business analyst  ji:5  Int:support customer sale process manager  c:financial analyst  ji:7  Int:control support accounting financial account reporting cost  c:system analyst  ji:2  Int:it system  c:data scientist  ji:5  Int:bi data analysis report reporting  c:financial controller  ji:3  Int:financial audit accounting  c:intern analyst  ji:0  Int:  c:security analyst  ji:0  Int:</t>
  </si>
  <si>
    <t>bi analysis hoc sale creating purchase implementation bpc impact field power closing margin balance company group manager update month mapping entering process term cooperation system sheet profit loss report allocation data order rate monthly foreign help ad according audit department go task explaining readiness deviation budget it local operating book based forecasting distribution updating channel oracle exchange customer change</t>
  </si>
  <si>
    <t>['https://www.pracuj.pl/praca/kontroler-finansowy-skawina-jozefa-pilsudskiego-23,oferta,1002434672']</t>
  </si>
  <si>
    <t>[['https://www.pracuj.pl/praca/kontroler-finansowy-skawina-jozefa-pilsudskiego-23,oferta,1002434672'], 1, ['responsibilities-1', ['analiza płynności finansowej,', 'projektowanie i wdrażanie narzędzi usprawniających analizę finansową,', 'sporządzanie analiz i raportów zarządczych,', 'koordynowanie procesu budżetowania,', 'bieżące monitorowanie odchyleń od budżetu,', 'analizowanie i opiniowanie opłacalności przedsięwzięć inwestycyjnych,', 'analiza kluczowych wskaźników finansowych, operacyjnych oraz ryzyk finansowych i rekomendowanie działań,', 'rekomendowanie działań w zakresie poprawy rentowności produktów, optymalizacji kosztów i poziomu kapitału obrotowego,']], ['requirements-1', ['wykształcenie wyższe ekonomiczne,', 'kilkuletnie doświadczenie w pracy na podobnym stanowisku,', 'znajomość zasad rachunkowości zarządczej i ustawy o rachunkowości,', 'umiejętność analitycznego myślenia i wyciągania wniosków,', 'biegła znajomość pakietu MS Office (w szczególności Exel, Power Point),', 'doświadczenie we wdrażaniu systemów rachunkowości zarządczej,', 'doświadczenie w opracowywaniu i wdrażaniu procedur kontrolnych,', 'dokładność, komunikatywność, dobra organizacja pracy, dyspozycyjność, sumienność,', 'umiejętność pracy pod presją czasu,', 'umiejętność współpracy z innymi jednostkami,', 'samodzielność i inicjatywa w działaniu,', 'znajomość języka angielskiego w stopniu komunikatywnym (w mowie i piśmie).', 'doświadczenie w kontrolingu w spółce produkcyjnej będzie dużym atutem', 'doświadczenie w zarządzaniu ryzykiem finansowym, w tym zawieraniu transakcji zabezpieczających']], ['offered-1', ['stabilne warunki zatrudnienia – umowa o pracę,', 'możliwości rozwoju w ramach wewnętrznego i zewnętrznego systemu szkoleń,', 'niezbędne narzędzia pracy do wykonywania, zadań (laptop, telefon, dostęp do samochodu służbowego),', 'udział w ciekawych projektach,', 'możliwość opracowania i wdrażania własnych pomysłów,', 'dofinansowanie do kart multisport, pakietu medycznego oraz grupowe ubezpieczenie pracownicze,', 'dodatkowe świadczenia finansowane z Zakładowego Funduszu Świadczeń Socjalnych.']], ['additional-module-1', ['Uprzejmie informujemy, że zastrzegamy sobie prawo do kontaktu tylko z wybranymi kandydatami.']]]</t>
  </si>
  <si>
    <t>'financial liquidity analysis,', 'design and implementation of tools to improve financial analysis,', 'preparing analyzes and management reports,', 'coordinating the budgeting process,', 'ongoing monitoring of budget deviations,', 'analyzing and giving opinions on the profitability of investment projects ,', 'analysis of key financial and operational ratios as well as financial risks and recommending actions,', 'recommending actions to improve product profitability, optimize costs and the level of working capital,'</t>
  </si>
  <si>
    <t>'higher economic education,', 'several years of work experience in a similar position,', 'knowledge of the principles of management accounting and the Accounting Act,', 'analytical thinking and drawing conclusions,', 'proficiency in MS Office (in particular Excel , Power Point),', 'experience in implementing management accounting systems,', 'experience in developing and implementing control procedures,', 'accuracy, communicativeness, good organization of work, availability, diligence,', 'ability to work under time pressure, ', 'the ability to cooperate with other units,', 'independence and initiative in action,', 'communicative knowledge of English (spoken and written).', 'experience in controlling in a production company will be a great asset', 'experience in financial risk management, including concluding hedging transactions'</t>
  </si>
  <si>
    <t>'stable employment conditions - employment contract,', 'development opportunities within the internal and external training system,', 'necessary work tools to perform tasks (laptop, telephone, access to a company car),', 'participation in interesting projects ,', 'opportunity to develop and implement your own ideas,', 'co-financing for multisport cards, medical package and group employee insurance,', 'additional benefits financed from the Company Social Benefits Fund.'</t>
  </si>
  <si>
    <t>financial liquidity analysis design implementation tool improve preparing analyzes management report coordinating budgeting process ongoing monitoring budget deviation analyzing giving opinion profitability investment project key operational ratio well risk recommending action product optimize cost level working capital</t>
  </si>
  <si>
    <t xml:space="preserve"> c:business analyst  ji:6  Int:project product management monitoring process budgeting  c:financial analyst  ji:6  Int:risk management financial investment cost  c:system analyst  ji:1  Int:key  c:data scientist  ji:2  Int:analysis report  c:financial controller  ji:2  Int:financial  c:intern analyst  ji:0  Int:  c:security analyst  ji:0  Int:</t>
  </si>
  <si>
    <t>risk ratio analysis report key level investment recommending tool profitability working implementation analyzing optimize analyzes ongoing financial well deviation budget design coordinating preparing improve giving capital action liquidity opinion cost operational</t>
  </si>
  <si>
    <t>Kontroler finansowy - spółka farmaceutyczna</t>
  </si>
  <si>
    <t>['https://www.pracuj.pl/praca/kontroler-finansowy-spolka-farmaceutyczna-warszawa,oferta,1002447304']</t>
  </si>
  <si>
    <t>[['https://www.pracuj.pl/praca/kontroler-finansowy-spolka-farmaceutyczna-warszawa,oferta,1002447304'], 1, ['responsibilities-1', ['Bezpośrednia współpraca z CFO, członkami zespołu oraz zagraniczną centralą Firmy', 'Koordynacja całego procesu planowania korporacyjnego', 'Przygotowywanie miesięcznych, rocznych i wieloletnich budżetów/prognoz oraz monitorowanie celu budżetowego vs. Rzeczywiste porównania i analiza wariancji', 'Przygotowywanie miesięcznych, kwartalnych i rocznych raportów zarządczych', 'Zarządzanie wsparciem przy planowaniu i monitorowaniu sprzedaży i OPEX', 'Raportowanie centrów kosztów w celu wsparcia działu partnera', 'Monitorowanie budżetu docelowego vs. rzeczywistego, porównania i analiza wariancji', 'Doskonalenie procesów przy jednoczesnym zapewnieniu wsparcia finansowego i obsługi wszystkim jednostkom biznesowym', 'Kalkulacja usług marketingowych', 'Udział w projektach korporacyjnych w obszarze controllingu']], ['requirements-1', ['Wykształcenie wyższe kierunkowe (finanse i rachunkowość lub pokrewne)', 'Min. 5 letnie doświadczenie w działach kontrolingu', 'Bardzo dobra znajomość jęz. angielskiego na poziomie min. B2 [codzienna współpraca z zagraniczną centralą]', 'Mile widziane doświadczenie w międzynarodowym środowisku/międzynardowej organizacji', 'Bardzo dobra znajomość pakietu MS Office', 'Mile widziana znajomość SAPa', 'Wysokie umiejętności analityczne', 'Dobra organizcja pracy']], ['offered-1', ['Zatrudnienie w ramach Umowy o pracę', 'Praca w modelu hybrydowym [2 dni w biurze/ 3 dni w domu]', 'Elastyczne rozpoczęcie pracy pomiędzy 7 a 10', 'Zatrudnienie w bardzo stabilnej spółce z licznymi certyfikatami, cenionej wśród pracowników', 'Atrakcyjne wynagrodzenie + premia roczna', 'Liczny pakiet benefitów [prywatna opieka medyczna, ubezpieczenie grupowe, fundusz socjalny, karta lunchowa,dodatek do pracy zdalnej, karta świąteczna, karta sportowa, platforma kafeteryjna, premie]', 'Lokalizacja biura: Ochota']]]</t>
  </si>
  <si>
    <t>Financial controller - pharmaceutical company</t>
  </si>
  <si>
    <t>'Direct cooperation with the CFO, team members and the company's foreign headquarters', 'Coordination of the entire corporate planning process', 'Preparing monthly, annual and long-term budgets/forecasts and monitoring the budget target vs. Actual comparisons and analysis of variance', 'Preparing monthly, quarterly and annual management reports', 'Managing sales and OPEX planning and monitoring support', 'Cost center reporting to support partner department', 'Target budget monitoring vs. comparison and analysis of variance', 'Improvement of processes while providing financial support and service to all business units', 'Calculation of marketing services', 'Participation in corporate projects in the area of ​​controlling'</t>
  </si>
  <si>
    <t>'Higher education (finance and accounting or related)', 'Min. 5 years of experience in controlling departments', 'Very good command of English. English at min. B2 daily cooperation with a foreign headquarters', 'Experience in an international environment/organization is welcome', 'Very good knowledge of MS Office', 'Knowledge of SAP is welcome', 'High analytical skills', 'Good work organization'</t>
  </si>
  <si>
    <t>'Employment under an employment contract', 'Work in the hybrid model 2 days in the office / 3 days at home', 'Flexible start of work between 7 am and 10 am', 'Employment in a very stable company with numerous certificates, valued among employees', 'Attractive salary + annual bonus', 'Numerous benefit package private medical care, group insurance, social fund, lunch card, remote work allowance, Christmas card, sports card, cafeteria platform, bonuses', 'Office location: Ochota'</t>
  </si>
  <si>
    <t>financial controller pharmaceutical company</t>
  </si>
  <si>
    <t>cos:business analyst  cos:0.882 cos:financial analyst  cos:0.892 cos:system analyst  cos:0.938 cos:data scientist  cos:0.93 cos:financial controller  cos:0.922 cos:intern analyst  cos:0.956 cos:security analyst  cos:0.947</t>
  </si>
  <si>
    <t>pharmaceutical company</t>
  </si>
  <si>
    <t>direct cooperation cfo team member company foreign headquarters coordination entire corporate planning process preparing monthly annual long term budget forecast monitoring target v actual comparison analysis variance quarterly management report managing sale opex support cost center reporting partner department improvement providing financial service business unit calculation marketing participation project area controlling</t>
  </si>
  <si>
    <t xml:space="preserve"> c:business analyst  ji:12  Int:project management support monitoring corporate service sale process planning center business controlling  c:financial analyst  ji:5  Int:management support financial reporting cost  c:system analyst  ji:1  Int:center  c:data scientist  ji:4  Int:analysis report reporting forecast  c:financial controller  ji:2  Int:financial controlling  c:intern analyst  ji:0  Int:  c:security analyst  ji:0  Int:</t>
  </si>
  <si>
    <t>improvement cfo opex analysis variance report marketing coordination monthly headquarters team participation entire company managing target foreign long area financial unit reporting department v comparison budget partner term cooperation member forecast actual calculation annual preparing providing direct quarterly cost</t>
  </si>
  <si>
    <t>['https://www.pracuj.pl/praca/kontroler-finansowy-szczecin,oferta,1002419165']</t>
  </si>
  <si>
    <t>[['https://www.pracuj.pl/praca/kontroler-finansowy-szczecin,oferta,1002419165'], 1, ['responsibilities-1', ['Raportowanie wyników oraz ich analiza, obliczanie KPI, sprawdzanie kompletności i trafności danych', 'Analiza i ocena danych operacyjnych i finansowych, analiza odchyleń od planu, przeprowadzanie analiz rozbieżności', 'Współpraca z działami operacyjnymi w celu zapewnienia kompletności danych, optymalizacji i kontroli wyników', 'Aktywne uczestniczenie w procesach optymalizujących narzędzia oraz rozwiązania w zakresie działalności operacyjnej', 'Przygotowanie analiz i danych na potrzeby wewnętrzne firmy', 'Udział w projektach ad-hoc']], ['requirements-1', ['Minimum 3-letnie doświadczenie w obszarze kontrolingu lub audytu', 'Znajomość programu MS Excel na poziomie zaawansowanym', 'Znajomość języka angielskiego pozwalająca na swobodną komunikację', 'Orientacja na szczegóły, umiejętności analityczne i zorientowanie na rozwiązania', 'Mile widziane doświadczenie w pracy z Power BI oraz z bazami danych (SQL, Metabase)']], ['offered-1', ['Stabilne zatrudnienie w oparciu o umowę o pracę', 'Międzynarodowe środowisko pracy', 'Dofinansowanie szkoleń i kursów', 'Pakiet benefitów (prywatna opieka medyczna, ubezpieczenie na życie, karta sportowa, dofinansowanie nauki języków)', 'Możliwość pracy w trybie hybrydowym']]]</t>
  </si>
  <si>
    <t>'Reporting and analyzing results, calculating KPIs, checking data completeness and relevance', 'Analyzing and evaluating operational and financial data, analyzing deviations from plan, conducting discrepancy analyses', 'Working with operational departments to ensure data completeness, optimization and control results', 'Active participation in processes optimizing tools and solutions in the field of operational activity', 'Preparation of analyzes and data for the company's internal needs', 'Participation in ad-hoc projects'</t>
  </si>
  <si>
    <t>'Minimum 3 years of experience in the area of ​​controlling or auditing', 'Knowledge of MS Excel at an advanced level', 'Knowledge of English allowing for free communication', 'Detail orientation, analytical skills and solution orientation', 'Experience is welcome in working with Power BI and databases (SQL, Metabase)'</t>
  </si>
  <si>
    <t>'Stable employment based on an employment contract', 'International work environment', 'Co-financing of training and courses', 'Benefit package (private medical care, life insurance, sports card, co-financing of language learning)', 'Opportunity to work hybrid'</t>
  </si>
  <si>
    <t>reporting analyzing result calculating kpis checking data completeness relevance evaluating operational financial deviation plan conducting discrepancy analysis working department ensure optimization control active participation process optimizing tool solution field activity preparation analyzes company internal need ad hoc project</t>
  </si>
  <si>
    <t xml:space="preserve"> c:business analyst  ji:2  Int:project process  c:financial analyst  ji:4  Int:financial reporting control  c:system analyst  ji:0  Int:  c:data scientist  ji:4  Int:data analysis reporting  c:financial controller  ji:1  Int:financial  c:intern analyst  ji:0  Int:  c:security analyst  ji:0  Int:</t>
  </si>
  <si>
    <t>project evaluating data analysis completeness hoc working tool activity conducting analyzing participation field active company analyzes ad checking department result optimization need calculating solution deviation process discrepancy plan optimizing ensure internal relevance preparation kpis operational</t>
  </si>
  <si>
    <t>['https://www.pracuj.pl/praca/kontroler-finansowy-warszawa,oferta,1002379174']</t>
  </si>
  <si>
    <t>[['https://www.pracuj.pl/praca/kontroler-finansowy-warszawa,oferta,1002379174'], 1, ['responsibilities-1', ['Koordynowanie i kierowanie przygotowaniem budżetu i prognoz finansowych oraz raportowanie odchyleń', 'Przygotowywanie i publikowanie terminowych miesięcznych sprawozdań finansowych', 'Koordynacja przygotowania raportów regulacyjnych', 'Weryfikowanie technicznych kwestii księgowych pod kątem zgodności z IFRS', 'Obsługa procesu zamknięcia miesiąca i roku', 'Bezpośrednia współpraca z Dyrektorem Finansowym', 'Zapewnianie kontroli jakości transakcji finansowych i sprawozdawczości finansowej', 'Koordynuje i przygotowuje raporty dla CFO i wyższej kadry zarządzającej.', 'Monitoruj i analizuj danych księgowych oraz tworzenie raportów, współpraca z biurem rachunkowym', 'Koordynowanie i przeprowadzanie corocznych audytów']], ['requirements-1', ['Doświadczenia w finansach, audycie lub w zespole sprawozdawczości finansowej/kontrolingu,', 'Szeroka wiedza z zakresu międzynarodowych standardów rahcunkowych (IFRS)', 'Bardzo dobra znajomość języka angielskiego (poziom B2/C1)', 'Dobra dbałość o szczegóły,', 'Doskonała praktyczna znajomość programów Excel, Word i Power Point', 'Kandydat powinien być energiczny, entuzjastyczny, proaktywny, rzetelny i samodzielny', 'Umiejętność pracy samodzielnej i ze współpracownikami w różnych obszarach biznesu, a także jako część zespołu finansowego', 'Kandydatpotrafipracować pod presjączasu i realizowaćzadanianawysokimpoziomie']], ['offered-1', ['Atrakcyjne wynagordzenie', 'System premiowy', 'Jasną śćieżkę rozwoju', 'Dofinansowania do nauki języków obcych', 'Elastyczne godziny rozpoczęcia pracy']]]</t>
  </si>
  <si>
    <t>'Coordinating and directing the preparation of budget and financial forecasts and reporting variances', 'Preparing and publishing timely monthly financial statements', 'Coordinating the preparation of regulatory reports', 'Verifying technical accounting issues for compliance with IFRS', 'Handling the month and year end closing process ', 'Direct cooperation with the CFO', 'Ensuring quality control of financial transactions and financial reporting', 'Coordinates and prepares reports for the CFO and senior management', 'Monitor and analyze accounting data and create reports, cooperation with the accounting office' , 'Coordinating and carrying out annual audits'</t>
  </si>
  <si>
    <t>'Experience in finance, audit or in the financial reporting/controlling team,', 'Extensive knowledge of international accounting standards (IFRS)', 'Very good command of English (level B2/C1)', 'Good attention to detail,' , 'Excellent working knowledge of Excel, Word and Power Point', 'The candidate should be energetic, enthusiastic, proactive, reliable and self-reliant', 'Ability to work independently and with colleagues in various areas of business, as well as as part of a financial team', ' The candidate is able to work under time pressure and carry out tasks at a high level</t>
  </si>
  <si>
    <t>'Attractive remuneration', 'Bonus system', 'Clear development path', 'Finance for learning foreign languages', 'Flexible starting hours'</t>
  </si>
  <si>
    <t>coordinating directing preparation budget financial forecast reporting variance preparing publishing timely monthly statement regulatory report verifying technical accounting issue compliance ifrs handling month year end closing process direct cooperation cfo ensuring quality control transaction coordinate prepares senior management monitor analyze data create office carrying annual audit</t>
  </si>
  <si>
    <t xml:space="preserve"> c:business analyst  ji:3  Int:transaction process management  c:financial analyst  ji:5  Int:control management accounting financial reporting  c:system analyst  ji:0  Int:  c:data scientist  ji:4  Int:data report reporting forecast  c:financial controller  ji:3  Int:financial audit accounting  c:intern analyst  ji:0  Int:  c:security analyst  ji:0  Int:</t>
  </si>
  <si>
    <t>cfo data variance report publishing issue create senior monthly end ifrs carrying ensuring statement closing office timely audit compliance month technical budget transaction directing process quality coordinate analyze cooperation year forecast coordinating annual preparing regulatory handling direct prepares monitor verifying preparation</t>
  </si>
  <si>
    <t>['https://www.pracuj.pl/praca/kontroler-finansowy-warszawa,oferta,1002414863']</t>
  </si>
  <si>
    <t>[['https://www.pracuj.pl/praca/kontroler-finansowy-warszawa,oferta,1002414863'], 1, ['responsibilities-1', ['Przygotowywanie budżetów oraz prognoz finansowych', 'Kontrola realizacji planów, analiza odchyleń i przedstawianie rekomendacji', 'Raportowanie wyników finansowych poszczególnych linii biznesowych', 'Sporządzanie analiz dotyczących warunków handlowych np. rabatów i promocji', 'Ocena rentowności klientów oraz grup produktowych', 'Współpraca z Dyrektorem Sprzedaży oraz Dyrektorem Finansowym', 'Udział w procesie zamknięcia miesiąca']], ['requirements-1', ['Min. 3-5 lat doświadczenia na podobnym stanowisku w obszarze kontrolingu', 'Doświadczenie we współpracy z działem sprzedaży - mile widziane', 'Zaawansowana znajomość MS Excel oraz systemów ERP', 'Umiejętność swobodnej komunikacji w języku angielskim (C1)', 'Doświadczenie w pracy z narzędziami BI - mile widziane', 'Wysokie umiejętności komunikacyjne oraz analityczne', 'Proaktywność, nastawienie na realizację celów']], ['offered-1', ['Atrakcyjne wynagrodzenie', 'Premia roczna', 'Zatrudnienie w formie umowy o pracę', 'Prywatna opieka medyczna', 'Karta sportowa', 'Hybrydowy model pracy']]]</t>
  </si>
  <si>
    <t>['https://www.pracuj.pl/praca/kontroler-finansowy-warszawa,oferta,1002418680']</t>
  </si>
  <si>
    <t>[['https://www.pracuj.pl/praca/kontroler-finansowy-warszawa,oferta,1002418680'], 1, ['responsibilities-1', ['Udział w tworzeniu budżetów oraz kontrola ich realizacji,', 'Analiza odchyleń wyników od przyjętych założeń budżetowych i rekomendowanie działań korygujących,', 'Przygotowywanie analiz finansowych i prognoz,', 'Raportowanie do zarządu i grupy,', 'Analiza marż, zapasów magazynowych, przygotowanie kalkulacji produktów przy współudziale innych działów,', 'Udział w budowaniu narzędzi wspomagających podejmowanie decyzji biznesowych,', 'Sprawdzanie zgodności procesów księgowości zarządczej ze standardami firmy,', 'Współtworzenie standardów i wpływ na rozwój systemu finansowego firmy,', 'Ścisła współpraca z działem księgowości.']], ['requirements-1', ['Wyższe wykształcenie (preferowane kierunki: ekonomia, finanse i rachunkowość),', 'Minimum 2 lata doświadczenia w pracy na podobnym stanowisku,', 'Bardzo dobra znajomość języka angielskiego, zwłaszcza biznesowego', 'Biegła znajomość obsługi komputera (głównie MS Office, zwłaszcza Excel) oraz innych urządzeń biurowych,', 'Duże zdolności komunikacyjne,', 'Dokładność,', 'Odpowiedzialność,', 'Umiejętność pracy w zespole,', 'Umiejętność zarządzania własnym czasem pracy i nadawania priorytetów zadaniom,', 'Nastawienie na osiąganie wyników.']], ['offered-1', ['Stabilne zatrudnienie w oparcie o umowę o pracę, najpierw na okres 3 miesięcy, następnie na czas nieokreślony,', 'Bonus roczny w wysokości miesięcznego wynagrodzenia,', 'Pracę w modelu hybrydowym z dużą proporcją pracy zdalnej (po okresie wdrożenia),', 'Możliwość korzystania z Funduszu Świadczeń Socjalnych - m.in. dodatek do wypoczynku, dodatek świąteczny,', 'Firma posiada bezpłatny parking dla pracowników.']]]</t>
  </si>
  <si>
    <t>'Participation in the creation of budgets and control of their implementation,', 'Analysis of deviations of results from the adopted budget assumptions and recommending corrective actions,', 'Preparation of financial analyzes and forecasts,', 'Reporting to the management board and the group,', 'Analysis of margins, inventories preparation of product calculations with the participation of other departments,', 'Participation in building tools supporting business decision-making,', 'Checking the compliance of management accounting processes with the company's standards,', 'Co-creation of standards and impact on the development of the company's financial system,', ' Close cooperation with the accounting department.'</t>
  </si>
  <si>
    <t>'Higher education (preferred majors: economics, finance and accounting),', 'Minimum 2 years of work experience in a similar position,', 'Very good command of English, especially business English', 'Computer skills (mainly MS Office, especially Excel) and other office equipment,', 'Great communication skills,', 'Accuracy,', 'Responsibility,', 'Ability to work in a team,', 'Ability to manage own time and prioritize tasks,', 'Attitude for achieving results.'</t>
  </si>
  <si>
    <t>'Stable employment based on an employment contract, first for a period of 3 months, then for an indefinite period,', 'Annual bonus in the amount of a monthly salary,', 'Work in a hybrid model with a large proportion of remote work (after the implementation period),' , 'Possibility of using the Social Benefits Fund - e.g. holiday allowance, holiday allowance,', 'The company has free parking for employees.'</t>
  </si>
  <si>
    <t>participation creation budget control implementation analysis deviation result adopted assumption recommending corrective action preparation financial analyzes forecast reporting management board group margin inventory product calculation department building tool supporting business decision making checking compliance accounting process company standard co impact development system close cooperation</t>
  </si>
  <si>
    <t xml:space="preserve"> c:business analyst  ji:4  Int:business product management process  c:financial analyst  ji:5  Int:control management accounting financial reporting  c:system analyst  ji:1  Int:system  c:data scientist  ji:3  Int:analysis reporting forecast  c:financial controller  ji:2  Int:financial accounting  c:intern analyst  ji:0  Int:  c:security analyst  ji:0  Int:</t>
  </si>
  <si>
    <t>analysis recommending decision tool implementation board participation group impact margin company analyzes standard checking adopted result department building corrective compliance assumption development co deviation budget process supporting creation cooperation forecast product calculation close system making action preparation business inventory</t>
  </si>
  <si>
    <t>['https://www.pracuj.pl/praca/kontroler-finansowy-warszawa,oferta,1002422684']</t>
  </si>
  <si>
    <t>[['https://www.pracuj.pl/praca/kontroler-finansowy-warszawa,oferta,1002422684'], 1, ['responsibilities-1', ['Opracowywanie cyklicznych raportów i analiz na potrzeby Zarządu (miesięczny P&amp;L, tygodniowe raporty sprzedaży, inne cykliczne analizy ad-hoc);', 'Czynny udział w procesie zamknięcia miesiąca, roku oraz w audytach finansowych;', 'Kontrola kosztów, marży oraz badanie ich odchyleń względem budżetu;', 'Tworzenie prognoz finansowych oraz budżetów;', 'Przygotowywanie analiz opłacalności/rentowności dla poszczególnych produktów/usług, projektów;', 'Optymalizacja i automatyzacja narzędzi oraz wdrażanie nowych rozwiązań mających na celu podnoszenie jakości raportów zarządczych;', 'Współpraca z wszystkimi działami w firmie w zakresie obliczanie i monitorowania wskaźników oraz tworzenia zestawień i analiz potrzeby działów.']], ['requirements-1', ['Minimum 3-letnie doświadczenie w obszarze kontrolingu;', 'Znajomość programu MS Excel na poziomie zaawansowanym (mile widziana znajomość VBA);', 'Skrupulatność, komunikatywność, umiejętność pracy w zespole i pod presją czasu;', 'Szeroko rozwinięte umiejętności analityczne;', 'Umiejętność pracy w zespole.']], ['offered-1', ['Stabilne zatrudnienie w firmie o ugruntowanej pozycji na rynku, będącej częścią grupy medycznej LUX MED;', 'Umowę o pracę na pełen etat;', 'Dofinansowanie karnetów sportowych;', 'Prywatną opiekę medyczną oraz szpitalną.']]]</t>
  </si>
  <si>
    <t>'Preparation of cyclical reports and analyzes for the needs of the Management Board (monthly P&amp;L, weekly sales reports, other cyclical ad-hoc analyses);', 'Active participation in the month and year closing process and in financial audits;', 'Cost and margin control and auditing their deviations from the budget;', 'Creating financial forecasts and budgets;', 'Preparing profitability/profitability analyzes for individual products/services, projects;', 'Optimization and automation of tools and implementation of new solutions aimed at improving the quality of management reports;' , 'Cooperation with all departments in the company in terms of calculating and monitoring indicators as well as creating lists and analyzes of department needs.'</t>
  </si>
  <si>
    <t>'Minimum 3 years of experience in controlling;', 'Advanced knowledge of MS Excel (knowledge of VBA is welcome);', 'Meticulousness, communicativeness, ability to work in a team and under time pressure;', 'Widely developed analytical skills ;', 'Ability to work in a team.'</t>
  </si>
  <si>
    <t>'Stable employment in a company with an established position on the market, which is part of the LUX MED medical group;', 'Full-time employment contract;', 'Co-financing of sports passes;', 'Private medical and hospital care.'</t>
  </si>
  <si>
    <t>preparation cyclical report analyzes need management board monthly weekly sale ad hoc analysis active participation month year closing process financial audit cost margin control auditing deviation budget creating forecast preparing profitability individual product service project optimization automation tool implementation new solution aimed improving quality cooperation department company term calculating monitoring indicator well list</t>
  </si>
  <si>
    <t xml:space="preserve"> c:business analyst  ji:8  Int:project product management automation monitoring sale service process  c:financial analyst  ji:4  Int:management financial control cost  c:system analyst  ji:0  Int:  c:data scientist  ji:3  Int:analysis report forecast  c:financial controller  ji:2  Int:financial audit  c:intern analyst  ji:0  Int:  c:security analyst  ji:0  Int:</t>
  </si>
  <si>
    <t>report analysis auditing hoc profitability tool individual list monthly creating board implementation participation active closing margin analyzes company ad financial audit optimization need department month new calculating solution well control deviation budget indicator quality cooperation year term forecast weekly preparing cyclical improving preparation aimed cost</t>
  </si>
  <si>
    <t>['https://www.pracuj.pl/praca/kontroler-finansowy-warszawa,oferta,1002439149']</t>
  </si>
  <si>
    <t>[['https://www.pracuj.pl/praca/kontroler-finansowy-warszawa,oferta,1002439149'], 1, ['responsibilities-1', ['Udział w procesie przygotowywania budżetu rocznego Spółki oraz aktualizacji budżetu w zakresie rachunku wyniku, bilansu, rachunku przepływów pieniężnych, kapitału pracującego', 'Przygotowanie raportów i analiz finansowych na potrzeby Zarządu, Rady Nadzorczej, Grupy Veolia oraz innych działów w Spółce', 'Współpraca z komórkami organizacyjnymi Spółki i Grupy Veolia w celu zapewnienia zgodności procesów finansowych z potrzebami zarządczymi kierownictwa, a także udział i wsparcie procesu księgowego zamknięcia miesiąca', 'Udział w projektach nadzorowanych przez Dział Kontrolingu, w szczególności udział w pracach projektowych dotyczących opracowywania/dostosowywania narzędzi wsparcia w obszarze kontrolingu Spółki']], ['requirements-1', ['Wykształcenie wyższe ekonomiczne', 'Minimum 3 lata doświadczenia w obszarze finansów', 'Bardzo dobra znajomość zasad rachunkowości zarządczej i zagadnień kontrolingowych', 'Dobra znajomość przepisów rachunkowości wg Ustawy o Rachunkowości oraz MSSF', 'Znajomość systemów klasy ERP i aplikacji kontrolingowych', 'Biegłe posługiwanie się MS Excel, Power Point, systemów klasy ERP, aplikacji kontrolingowych a także znajomość narzędzi Google', 'Wysokie zdolności analityczne i komunikacyjne', 'Samodzielność, sumienność, umiejętność pracy w zespole oraz pod presją czasu', 'Pozytywne nastawienie do zadań i ludzi']], ['offered-1', ['Pakiet benefitów, w tym: ubezpieczenie NNW oraz opieka medyczna, dofinansowanie do karty Multisport, dofinansowanie do wypoczynku i inne.', 'Pracowniczy Program Emerytalny (w pełni opłacany przez Pracodawcę)', 'Strefę relaksu w siedzibie Spółki', 'Opiekuna w procesie wdrażania']]]</t>
  </si>
  <si>
    <t>'Participation in the process of preparing the Company's annual budget and updating the budget in the scope of the income statement, balance sheet, cash flow statement, working capital', 'Preparation of reports and financial analyzes for the needs of the Management Board, Supervisory Board, Veolia Group and other departments in the Company', 'Cooperation with the organizational units of the Company and the Veolia Group in order to ensure compliance of financial processes with the management needs of the management, as well as participation and support of the month-end closing accounting process', 'Participation in projects supervised by the Controlling Department, in particular participation in project work related to the development/adjustment of support tools in the area of ​​controlling the Company'</t>
  </si>
  <si>
    <t>'Higher economic education', 'Minimum 3 years of experience in finance', 'Very good knowledge of management accounting principles and controlling issues', 'Good knowledge of accounting regulations according to the Accounting Act and IFRS', 'Knowledge of ERP class systems and controlling applications' , 'Fluent use of MS Excel, Power Point, ERP class systems, controlling applications as well as knowledge of Google tools', 'High analytical and communication skills', 'Independence, conscientiousness, ability to work in a team and under time pressure', 'Positive attitude to tasks and people'</t>
  </si>
  <si>
    <t>'Benefits package, including: accident insurance and medical care, co-financing for the Multisport card, co-financing for rest and others.', 'Employee Pension Program (fully paid by the Employer)', 'Relaxation zone at the Company's headquarters', 'Carer in implementation process'</t>
  </si>
  <si>
    <t>participation process preparing company annual budget updating scope income statement balance sheet cash flow working capital preparation report financial analyzes need management board supervisory veolia group department cooperation organizational unit order ensure compliance well support month end closing accounting project supervised controlling particular work related development adjustment tool area</t>
  </si>
  <si>
    <t xml:space="preserve"> c:business analyst  ji:5  Int:project management support process controlling  c:financial analyst  ji:4  Int:support financial management accounting  c:system analyst  ji:0  Int:  c:data scientist  ji:1  Int:report  c:financial controller  ji:3  Int:financial controlling accounting  c:intern analyst  ji:0  Int:  c:security analyst  ji:0  Int:</t>
  </si>
  <si>
    <t>flow sheet report order particular accounting working tool end cash board work adjustment participation group statement company balance analyzes closing area financial unit scope need department supervisory compliance month development well veolia budget supervised cooperation updating ensure annual preparing capital income organizational related preparation</t>
  </si>
  <si>
    <t>['https://www.pracuj.pl/praca/kontroler-finansowy-warszawa,oferta,1002445899']</t>
  </si>
  <si>
    <t>[['https://www.pracuj.pl/praca/kontroler-finansowy-warszawa,oferta,1002445899'], 1, ['responsibilities-1', ['Analiza odchyleń wyników i ich wyjaśnianie;', 'Tworzenie i rozwój narzędzi raportowych i kontrolingowych spółki, optymalizacja procesów;', 'Przygotowywanie raportów oraz sprawozdań controllingowych;', 'Prowadzenie projektów służących standaryzacji i optymalizacji raportowania;', 'Udział w przygotowywaniu długoterminowych planów strategicznych;', 'Przygotowywanie prognoz finansowych;', 'Rozwój narzędzi analitycznych;', 'Tworzenie raportów na potrzeby zarządu.']], ['requirements-1', ['Min. 2 lata doświadczenia\xa0w pracy na podobnym stanowisku;', 'Doświadczenie w prowadzeniu analiz biznesowych;', 'Znajomość obszaru finansowego w przedsiębiorstwach oraz zasad rachunkowości zarządczej;', 'Znajomość narzędzi IT (ERP, Power BI, SQL, Excel) - mile widziana', 'Wykształcenie kierunkowe oraz doświadczenie w branży produkcyjnej - mile widzane.']], ['offered-1', ['Praca w międzynarodowym środowisku;', 'Zatrudnienie w oparciu o umowę o pracę;\xa0', 'Szeroki pakiet benefitów (m.in. opieka stomatologiczna, prywatna opieka medyczna, dofinansowanie do nauki języków, zniżki na firmowe usługi i produkty);', 'Elastyczny czas pracy;', 'Możliwość pracy hybrydowej.']]]</t>
  </si>
  <si>
    <t>'Analysis of result deviations and their explanation;', 'Creating and developing the company's reporting and controlling tools, process optimization;', 'Preparation of reports and controlling reports;', 'Conducting projects for standardization and optimization of reporting;', 'Participation in the preparation of long-term strategic plans;', 'Preparation of financial forecasts;', 'Development of analytical tools;', 'Creating reports for the management board.'</t>
  </si>
  <si>
    <t>'Min. 2 years of experience in a similar position;', 'Experience in conducting business analyses;', 'Knowledge of the financial area in enterprises and management accounting principles;', 'Knowledge of IT tools (ERP, Power BI, SQL, Excel) - miles seen', 'Specialized education and experience in the production industry - welcome.'</t>
  </si>
  <si>
    <t>'Work in an international environment;', 'Employment based on an employment contract;\xa0', 'A wide package of benefits (including dental care, private medical care, co-financing for language learning, discounts on company services and products); ', 'Flexible working time;', 'Hybrid work possible.'</t>
  </si>
  <si>
    <t>analysis result deviation explanation creating developing company reporting controlling tool process optimization preparation report conducting project standardization participation long term strategic plan financial forecast development analytical management board</t>
  </si>
  <si>
    <t xml:space="preserve"> c:business analyst  ji:4  Int:project process controlling management  c:financial analyst  ji:3  Int:financial reporting management  c:system analyst  ji:0  Int:  c:data scientist  ji:6  Int:forecast analysis report reporting analytical  c:financial controller  ji:2  Int:financial controlling  c:intern analyst  ji:0  Int:  c:security analyst  ji:0  Int:</t>
  </si>
  <si>
    <t>project development standardization deviation developing tool process creating board term explanation controlling conducting plan strategic participation management company long financial preparation optimization result</t>
  </si>
  <si>
    <t>['https://www.pracuj.pl/praca/kontroler-finansowy-warszawa,oferta,1002454101']</t>
  </si>
  <si>
    <t>[['https://www.pracuj.pl/praca/kontroler-finansowy-warszawa,oferta,1002454101'], 1, ['responsibilities-1', ['Przygotowywanie miesięcznych raportów finansowych i zarządczych dla centrali Grupy i Regionu oraz kierownictwa firmy w Polsce', 'Okresowe raportowanie do Grupy (przygotowanie kwartalnego pakietu grupowego)', 'Przygotowywanie rocznego budżetu oraz kwartalnych prognoz finansowych (bilans, cash flow, rachunek zysków i strat) oraz kontrola ich realizacji i analiza odchyleń', 'Wspieranie działu księgowości przy zamknięciach miesiąca (kalkulacja rezerw i odpisów aktualizujących) oraz w trakcie audytu finansowego', 'Analiza rentowności na projektach', 'Analiza kosztów operacyjnych,', 'Analiza wydatków inwestycyjnych', 'Udział / Wsparcie w procesach audytów', 'Koordynowanie procesów planowania i prognozowania finansowego', 'Kontrolowanie / planowanie przepływów pieniężnych', 'Udział w tworzeniu i kontroli procedur księgowych oraz ich automatyzacji', 'Bieżące opracowywanie różnego rodzaju raportów i analiz finansowych', 'Wsparcie analityczne i decyzyjne w zakresie projektów inwestycyjnych i operacyjnych', 'Dostarczanie narzędzi finansowych wspierających pracę oraz podejmowanie decyzji biznesowych (modele do symulacji, specyficzne raporty, narzędzia do wyliczeń itp.)', 'Współpraca z audytorami oraz instytucjami finansowymi']], ['requirements-1', ['Wykształcenie wyższe kierunkowe: Kontroling, Finanse, Rachunkowość, Ekonomia', 'Minimum 3 lata doświadczenia w zakresie księgowości, audytu finansowego lub kontrolingu operacyjnego / produkcji', 'Doświadczenie w procesie zamykania miesiąca i roku oraz raportowania na potrzeby Grupy', 'Bardzo dobra znajomość zagadnień z finansów i rachunkowości, sprawozdawczości finansowej i zarządczej oraz prawa podatkowego', 'Znajomość języka angielskiego na poziomie umożliwiającym swobodną komunikację w mowie i piśmie', 'Praktyczna znajomość pakietu MS Office, w tym Excel na poziomie zaawansowanym', 'Doświadczenie w pracy z systemami finansowo-księgowymi i narzędziami BI', 'Wysoko rozwinięte umiejętności analityczne', 'Doświadczenie w tworzeniu narzędzi i budowie procesów kontroli finansowej', 'Zaangażowanie w pracę i odpowiedzialność za powierzone działania', 'Samodzielność, terminowość i dokładność', 'Bardzo dobre umiejętności komunikacji i pracy w zespole', 'Umiejętność dobrej organizacji pracy własnej', 'Proaktywne podejście do realizowanych zadań, nastawienie na poszukiwanie rozwiązań']], ['offered-1', ['Interesującą pracę w prężnie rozwijającej się firmie', 'Możliwość zdobywania doświadczenia w międzynarodowym środowisku w oparciu o wysokie standardy jakości i zarządzania', 'Ambitne i odpowiedzialne projekty']]]</t>
  </si>
  <si>
    <t>'Preparation of monthly financial and management reports for the Group and Region headquarters and the company's management in Poland', 'Periodical reporting to the Group (preparation of a quarterly group package)', 'Preparation of the annual budget and quarterly financial forecasts (balance sheet, cash flow, profit and loss account ) as well as control of their implementation and analysis of deviations', 'Supporting the accounting department at month-end closings (calculation of provisions and write-downs) and during the financial audit', 'Profitability analysis on projects', 'Operating costs analysis', 'Investment expenditure analysis' , 'Participation / Support in audit processes', 'Coordination of financial planning and forecasting processes', 'Controlling / planning cash flows', 'Participation in the creation and control of accounting procedures and their automation', 'Ongoing development of various types of reports and financial analyses' , 'Analytical and decision-making support in the field of investment and operational projects', 'Providing financial tools to support work and business decision-making (simulation models, specific reports, calculation tools, etc.)', 'Cooperation with auditors and financial institutions'</t>
  </si>
  <si>
    <t>'Higher education in the field of: Controlling, Finance, Accounting, Economics', 'Minimum 3 years of experience in accounting, financial audit or operational controlling / production', 'Experience in the process of month and year closing and reporting for the needs of the Group', 'Very good knowledge of issues in finance and accounting, financial and management reporting and tax law', 'Knowledge of English at a level that allows free communication in speech and writing', 'Practical knowledge of MS Office, including Excel at an advanced level', 'Work experience with financial and accounting systems and BI tools', 'Highly developed analytical skills', 'Experience in creating tools and building financial control processes', 'Commitment to work and responsibility for entrusted activities', 'Independence, punctuality and accuracy', 'Very good communication and teamwork skills', 'The ability to organize one's own work well', 'Proactive approach to the tasks performed, focus on finding solutions'</t>
  </si>
  <si>
    <t>'Interesting work in a dynamically developing company', 'Opportunity to gain experience in an international environment based on high quality and management standards', 'Ambitious and responsible projects'</t>
  </si>
  <si>
    <t>preparation monthly financial management report group region headquarters company poland periodical reporting quarterly package annual budget forecast balance sheet cash flow profit loss account well control implementation analysis deviation supporting accounting department month end closing calculation provision write down audit profitability project operating cost investment expenditure participation support process coordination planning forecasting controlling creation procedure automation ongoing development various type analytical decision making field operational providing tool work business simulation model specific etc cooperation auditor institution</t>
  </si>
  <si>
    <t xml:space="preserve"> c:business analyst  ji:8  Int:project management support automation process planning business controlling  c:financial analyst  ji:9  Int:control management support accounting financial investment account reporting cost  c:system analyst  ji:0  Int:  c:data scientist  ji:5  Int:forecast analysis report reporting analytical  c:financial controller  ji:4  Int:financial audit controlling accounting  c:intern analyst  ji:0  Int:  c:security analyst  ji:0  Int:</t>
  </si>
  <si>
    <t>package flow analysis write decision coordination end analytical implementation group participation field closing company balance procedure expenditure month development well process type planning creation cooperation controlling forecast annual providing various making quarterly down simulation preparation etc business specific operational project sheet profit report loss automation model profitability tool auditor monthly cash institution work headquarters ongoing audit department periodical deviation budget operating supporting forecasting poland provision calculation region</t>
  </si>
  <si>
    <t>['https://www.pracuj.pl/praca/kontroler-finansowy-warszawa,oferta,1002464989']</t>
  </si>
  <si>
    <t>[['https://www.pracuj.pl/praca/kontroler-finansowy-warszawa,oferta,1002464989'], 1, ['responsibilities-1', ['samodzielne pozyskiwanie i weryfikacja danych i informacji księgowych, finansowych i zarządczych; ', 'analityka otrzymanych danych / przepływów finansowych;', 'planowanie płynności finansowej, budżetowanie, tworzenie biznesplanów;', 'prezentacja danych, tworzenie raportów;', 'analiza rentowności podejmowanych działań;', 'proponowanie i podejmowanie odpowiednich działań poprawiających i usprawniających procesy biznesowe Spółek Grupy.']], ['requirements-1', ['doświadczenie na stanowisku analityka finansowego lub kontrolera finansowego w branży ubezpieczeniowej (np.: firma ubezpieczeniowa, duża firma brokerska, duża agencja ubezpieczeniowa) lub w branży doradczej – konsultingowej pracującej na rzecz sektora ubezpieczeniowego – konieczne;', 'znajomość reguł / zasad rachunkowości finansowej i zarządczej oraz planowania i budżetowania;', 'wyższe wykształcenie ekonomiczne, księgowo – finansowe lub z zakresu rachunkowości;', 'wysoko rozwinięte zdolności / kompetencje analityczne;', 'znajomość języka angielskiego.']], ['offered-1', ['Co oferuje Pracodawca:', '- atrakcyjne wynagrodzenie oraz rozbudowany system benefitowy;', '- realne możliwości rozwoju i realizacji własnych pomysłów / koncepcji biznesowych;', '- świetną atmosferę pracy;', '- pracę w prestiżowej firmie, która się bardzo szybko rozwija i jest liderem rynkowym. ', 'Informujemy, że skontaktujemy się tylko w wybranymi kandydatami. ', 'Zapewniamy każdemu absolutną poufność i dyskrecję.', '']], ['benefits-1', ['dofinansowanie zajęć sportowych', 'prywatna opieka medyczna', 'dofinansowanie nauki języków', 'dofinansowanie szkoleń i kursów', 'ubezpieczenie na życie', 'elastyczny czas pracy', 'spotkania integracyjne', 'brak dress code’u', 'kawa / herbata']], ['about-us-1', ['Naszym Klientem jest znana firma z branży ubezpieczeniowej, posiadająca w Polsce kilka spółek. W związku z dalszym, bardzo dynamicznym rozwojem i wzrostem skali działalności naszego Klienta poszukujemy osoby do jego struktur holdingowych na stanowisko: ']]]</t>
  </si>
  <si>
    <t>'independent acquisition and verification of accounting, financial and management data and information; ', 'analysis of received data / financial flows;', 'financial liquidity planning, budgeting, creating business plans;', 'data presentation, creating reports;', 'profitability analysis of actions taken;', 'proposing and taking appropriate improvement and streamlining actions business processes of the Group Companies.'</t>
  </si>
  <si>
    <t>'experience as a financial analyst or financial controller in the insurance industry (e.g.: an insurance company, a large brokerage company, a large insurance agency) or in the advisory and consulting industry working for the insurance sector - necessary;', 'knowledge of the rules / principles of financial accounting and management as well as planning and budgeting;', 'higher education in economics, accounting and finance or in the field of accounting;', 'highly developed analytical skills / competences;', 'knowledge of English.'</t>
  </si>
  <si>
    <t>'What the Employer offers:', '- attractive remuneration and an extensive benefit system;', '- real opportunities for development and implementation of your own ideas / business concepts;', '- great working atmosphere;', '- work in a prestigious company that is developing very quickly and is a market leader. ', 'Please be advised that we will contact only selected candidates. ', 'We provide absolute confidentiality and discretion to everyone.', ''</t>
  </si>
  <si>
    <t>'co-financing of sports activities', 'private medical care', 'co-financing of language learning', 'co-financing of training and courses', 'life insurance', 'flexible working hours', 'integration meetings', 'no dress code', 'coffee Tea'</t>
  </si>
  <si>
    <t>independent acquisition verification accounting financial management data information analysis received flow liquidity planning budgeting creating business plan presentation report profitability action taken proposing taking appropriate improvement streamlining process group company</t>
  </si>
  <si>
    <t xml:space="preserve"> c:business analyst  ji:5  Int:management process planning budgeting business  c:financial analyst  ji:3  Int:financial management accounting  c:system analyst  ji:0  Int:  c:data scientist  ji:3  Int:data analysis report  c:financial controller  ji:2  Int:financial accounting  c:intern analyst  ji:0  Int:  c:security analyst  ji:0  Int:</t>
  </si>
  <si>
    <t>flow improvement data independent analysis report taken verification accounting presentation profitability creating streamlining information plan group acquisition proposing company financial action appropriate liquidity taking received</t>
  </si>
  <si>
    <t>['https://www.pracuj.pl/praca/kontroler-finansowy-warszawa,oferta,1002467266']</t>
  </si>
  <si>
    <t>[['https://www.pracuj.pl/praca/kontroler-finansowy-warszawa,oferta,1002467266'], 1, ['responsibilities-1', ['Pełnienie roli finansowego partnera biznesowego dla Zarządu i menedżerów', 'Aktywny udział w procesie zamykania okresów sprawozdawczych i raportowaniu zarządczym dla kierownictwa firmy', 'Przygotowywanie budżetu, forecastu, comiesięczna kontrola ich realizacji i analiza odchyleń', 'Alokacja i kontrola kosztów', 'Kontrola prawidłowości księgowań', 'Prognozowanie i kontrola Cash flow', 'Rozwój narzędzi controllingowych', 'Współpraca z bankami i innymi instytucjami finansowymi', 'Czynny udział w audytach finansowych']], ['requirements-1', ['Wykształcenie wyższe, preferowane kierunki: finanse, rachunkowość, ekonomia lub podobne', 'Min. 4 lat doświadczenia na samodzielnym stanowisku w kontrolingu,', 'Znajomość języka angielskiego na poziomie zaawansowanym (poziom B1 w mowie i piśmie)', 'Bardzo dobra znajomość pakietu Office, w szczególności MS Excel', 'Znajomość systemów klasy ERP mile widziana', 'Umiejętność analitycznego myślenia, wyciągania wniosków i prezentacji danych', 'Bardzo dobra organizacja czasu pracy, samodzielność', 'Wysoki poziom zaangażowania', 'Dokładność, skrupulatność, rzetelność', 'Odporność na pracę pod presją czasu', 'Asertywność']], ['offered-1', ['Pracę w nowoczesnym biurze iMad zlokalizowanym w samym centrum miasta', 'Realną możliwość rozwoju i awansu w ramach struktury grupy', 'Pakiet benefitów, m.in.: opieka medyczna, karta Multisport, ubezpieczenie grupowe', 'Świetną atmosferę w pracy, eventy firmowe', 'Rabat na produkty Apple i usługi serwisowe']], ['additional-module-1', ['Informujemy, że Administratorem Twoich danych osobowych będzie iMad Sp. z o.o. z siedzibą w Warszawie przy ul. Kruczej 50. Twoje dane osobowe oraz ewentualnie przekazane nam przez Ciebie dane dodatkowe, będą przetwarzane w celu przeprowadzenia procesu rekrutacyjnego. Podanie danych jest dobrowolne, jednak niezbędne do realizacji procesu. Pełna treść klauzuli informacyjnej dostępna jest pod adresem: https://imad.pl/polityka-prywatnosci/']]]</t>
  </si>
  <si>
    <t>'Acting as a financial business partner for the Management Board and managers', 'Active participation in the process of closing reporting periods and management reporting for the company's management', 'Preparation of the budget, forecast, monthly control of their implementation and analysis of deviations', 'Allocation and cost control', 'Checking the correctness of accounting', 'Forecasting and controlling cash flow', 'Development of controlling tools', 'Cooperation with banks and other financial institutions', 'Active participation in financial audits'</t>
  </si>
  <si>
    <t>'Higher education, preferred majors: finance, accounting, economics or similar', 'Min. 4 years of experience on an independent position in controlling,', 'Knowledge of English at an advanced level (B1 level in speech and writing)', 'Very good knowledge of the Office package, in particular MS Excel', 'Knowledge of ERP class systems is welcome', 'Ability to think analytically, draw conclusions and present data', 'Very good organization of working time, independence', 'High level of commitment', 'Accuracy, meticulousness, reliability', 'Resilience to work under time pressure', 'Assertiveness'</t>
  </si>
  <si>
    <t>'Work in a modern iMad office located in the very center of the city', 'Real opportunity for development and promotion within the group structure', 'Benefit package, including: medical care, Multisport card, group insurance', 'Great working atmosphere, company events', 'Discount on Apple products and services'</t>
  </si>
  <si>
    <t>acting financial business partner management board manager active participation process closing reporting period company preparation budget forecast monthly control implementation analysis deviation allocation cost checking correctness accounting forecasting controlling cash flow development tool cooperation bank institution audit</t>
  </si>
  <si>
    <t xml:space="preserve"> c:business analyst  ji:5  Int:management process manager business controlling  c:financial analyst  ji:6  Int:control management accounting financial reporting cost  c:system analyst  ji:0  Int:  c:data scientist  ji:3  Int:analysis reporting forecast  c:financial controller  ji:4  Int:financial audit controlling accounting  c:intern analyst  ji:0  Int:  c:security analyst  ji:0  Int:</t>
  </si>
  <si>
    <t>flow analysis allocation tool monthly correctness cash board implementation institution participation active closing company audit acting manager checking development deviation budget partner process forecasting cooperation controlling bank forecast preparation period business</t>
  </si>
  <si>
    <t>['https://www.pracuj.pl/praca/kontroler-finansowy-warszawa,oferta,1002472229']</t>
  </si>
  <si>
    <t>[['https://www.pracuj.pl/praca/kontroler-finansowy-warszawa,oferta,1002472229'], 1, ['responsibilities-1', ['Przygotowywanie cyklicznych raportów zarządczych związanych z wynikami finansowymi', 'Grupy Kapitałowej Aktywny udział w procesie budżetowania Grupy Kapitałowej', 'Kontrola realizacji budżetu i analiza odchyleń dla poszczególnych pozycji kosztowych i przychodowych', 'Udział w procesie zamknięcia okresów rozliczeniowych oraz kontrola prawidłowości księgowań', 'Wsparcie w procesie przygotowania skonsolidowanego sprawozdania finansowego', 'Współpraca z audytorem zewnętrznym', 'Przygotowywanie raportów i analiz, również w trybie ad hoc']], ['requirements-1', ['Znajomość języka angielskiego na poziomie bardzo dobrym (min.B2) w mowie i piśmie', 'Minimum 3 letnie doświadczenie w obszarze controllingu finansowego lub audytu (mile widziane doświadczenie zdobyte w BIG4)', 'Wszechstronna wiedza z zakresu finansów i rachunkowości', 'Bardzo dobra znajomość pakietu MS Office', 'Dokładność, rzetelność, odpowiedzialność za powierzone zadania', 'Samodzielność i dobra organizacja pracy']], ['offered-1', ['Stabilne zatrudnienie w oparciu o umowę o pracę', 'Możliwość pracy hybrydowej', 'Programy szkoleniowe – posiadamy R.Power University w którym oferujemy ciekawe pakiety szkoleniowe podnoszące kwalifikacje zawodowe', 'Aktywności pozazawodowe. Obecnie posiadamy drużynę siatkówki, piłki nożnej oraz tenisa ziemnego. Nie brakuje również spotkań integracyjnych 😊', 'Pracę dla czołowej firmy w branży energetyki słonecznej, razem przyczyniamy się do ochrony środowiska', 'Nowoczesne biuro blisko metro Politechnika, z dobrze zaopatrzoną kuchnią, zwłaszcza w owocowe dni 😉', 'Pracę w miejscu, w którym dba się o atmosferę, rozwój i dobre relacje.']]]</t>
  </si>
  <si>
    <t>'Preparation of cyclical management reports related to financial results', 'Capital Group Active participation in the budgeting process of the Capital Group', 'Control of budget implementation and analysis of deviations for individual cost and revenue items', 'Participation in the process of closing settlement periods and checking the correctness of postings' , 'Support in the process of preparing consolidated financial statements', 'Cooperation with an external auditor', 'Preparation of reports and analyses, also in ad hoc mode'</t>
  </si>
  <si>
    <t>'Knowledge of English at a very good level (min. B2) in speech and writing', 'Minimum 3 years of experience in the area of ​​financial controlling or audit (experience gained in BIG4 is welcome)', 'Comprehensive knowledge of finance and accounting', 'Very good knowledge of MS Office', 'Accuracy, reliability, responsibility for entrusted tasks', 'Independence and good organization of work'</t>
  </si>
  <si>
    <t>'Stable employment based on an employment contract', 'Possibility of hybrid work', 'Training programs - we have R.Power University where we offer interesting training packages to improve professional qualifications', 'Non-professional activities. We currently have a volleyball, football and tennis team. There are also integration meetings 😊', 'Work for a leading company in the solar energy industry, together we contribute to environmental protection', 'Modern office close to the Politechnika subway station, with a well-stocked kitchen, especially on fruit days 😉', 'Work in a place where where the atmosphere, development and good relations are taken care of.'</t>
  </si>
  <si>
    <t>preparation cyclical management report related financial result capital group active participation budgeting process control budget implementation analysis deviation individual cost revenue item closing settlement period checking correctness posting support preparing consolidated statement cooperation external auditor also ad hoc mode</t>
  </si>
  <si>
    <t xml:space="preserve"> c:business analyst  ji:4  Int:support budgeting process management  c:financial analyst  ji:6  Int:control management support financial settlement cost  c:system analyst  ji:0  Int:  c:data scientist  ji:2  Int:analysis report  c:financial controller  ji:1  Int:financial  c:intern analyst  ji:0  Int:  c:security analyst  ji:1  Int:revenue</t>
  </si>
  <si>
    <t>report analysis hoc revenue auditor individual budgeting correctness implementation group participation active closing statement ad item checking result consolidated deviation budget process mode cooperation external preparing cyclical capital related posting preparation period also</t>
  </si>
  <si>
    <t>['https://www.pracuj.pl/praca/kontroler-finansowy-warszawa,oferta,1002477753']</t>
  </si>
  <si>
    <t>[['https://www.pracuj.pl/praca/kontroler-finansowy-warszawa,oferta,1002477753'], 1, ['responsibilities-1', ['Przygotowywanie oraz dostarczanie informacji zarządczej, która pomaga w podejmowaniu decyzji biznesowych.', 'Koordynowanie procesu budżetowania w firmie; kontrola realizacji budżetu, aktualizacja budżetu.', 'Przygotowywanie prognoz i planów średnio - i długoterminowych.', 'Bieżące monitorowanie kosztów i przychodów.', 'Ocena rentowności klientów oraz grup produktowych.', 'Współpraca z Dyrektorem Sprzedaży i Marketingu oraz Dyrektorem Finansowym.', 'Tworzenie nowych oraz usprawnianie istniejących procesów i narzędzi pracy.']], ['requirements-1', ['Wykształcenie wyższe, najlepiej kierunkowe (finanse, ekonomia etc.).', 'Minimum 3-4 lata doświadczenia na samodzielnym stanowisku w dziale finansów lub controllingu, jako Kontroler Finansowy lub Młodszy Kontroler Finansowy.', 'Preferowanie doświadczenie w branży produkcyjnej.', 'Bardzo dobre umiejętności analityczne i narzędziowe (bardzo dobra znajomość MS Excel).', 'Doświadczenie w usprawnianiu procesów i procedur.', 'Umiejętność wyciągania i przedstawiania wniosków z przygotowanych analiz i raportów.', 'Umiejętność organizacji własnego czasu pracy, duża samodzielność.']], ['offered-1', ['Mało korporacyjna atmosfera pracy.', 'Dynamicznie rozwijająca się firma, oferująca stabilność zatrudnienia.', 'Możliwość uczestniczenia w wielu projektach.', 'Rynkowe wynagrodzenie.', 'Bonus roczny.', 'Atrakcyjny pakiet benefitów (w tym budżet na szkolenia).']]]</t>
  </si>
  <si>
    <t>'Preparing and providing management information that helps in making business decisions.', 'Coordinating the budgeting process in the company; budget implementation control, budget update.', 'Preparation of medium- and long-term forecasts and plans.', 'Ongoing monitoring of costs and revenues.', 'Assessing the profitability of customers and product groups.', 'Cooperation with the Sales and Marketing Director and the Financial Director .', 'Creating new and improving existing processes and work tools.'</t>
  </si>
  <si>
    <t>'Higher education, preferably in a major (finance, economics, etc.).', 'A minimum of 3-4 years of experience in an independent position in the finance or controlling department, as a Financial Controller or Junior Financial Controller.', 'Preferably experience in the production industry.' , 'Very good analytical and tool skills (very good knowledge of MS Excel).', 'Experience in streamlining processes and procedures.', 'Ability to draw and present conclusions from prepared analyzes and reports.', 'Ability to organize own working time, high independence.'</t>
  </si>
  <si>
    <t>'Not a corporate atmosphere at work.', 'Dynamically developing company, offering employment stability.', 'Opportunity to participate in many projects.', 'Market salary.', 'Annual bonus.', 'Attractive benefits package (including training).'</t>
  </si>
  <si>
    <t>preparing providing management information help making business decision coordinating budgeting process company budget implementation control update preparation medium long term forecast plan ongoing monitoring cost revenue assessing profitability customer product group cooperation sale marketing director financial creating new improving existing work tool</t>
  </si>
  <si>
    <t xml:space="preserve"> c:business analyst  ji:8  Int:product management customer monitoring sale process budgeting business  c:financial analyst  ji:4  Int:management financial control cost  c:system analyst  ji:0  Int:  c:data scientist  ji:1  Int:forecast  c:financial controller  ji:1  Int:financial  c:intern analyst  ji:0  Int:  c:security analyst  ji:1  Int:revenue</t>
  </si>
  <si>
    <t>marketing revenue decision profitability tool creating implementation medium information work cost group company help long ongoing financial update new control assessing budget existing term cooperation director plan forecast coordinating providing preparing making improving preparation</t>
  </si>
  <si>
    <t>['https://www.pracuj.pl/praca/kontroler-finansowy-warszawa,oferta,1002490601']</t>
  </si>
  <si>
    <t>[['https://www.pracuj.pl/praca/kontroler-finansowy-warszawa,oferta,1002490601'], 1, ['responsibilities-1', ['Udział w tworzeniu budżetów oraz kontrola ich realizacji,', 'Analiza odchyleń wyników od przyjętych założeń budżetowych i rekomendowanie działań korygujących,', 'Przygotowywanie analiz finansowych i prognoz,', 'Raportowanie do zarządu i grupy,', 'Analiza marż, zapasów magazynowych, przygotowanie kalkulacji produktów przy współudziale innych działów,', 'Udział w budowaniu narzędzi wspomagających podejmowanie decyzji biznesowych,', 'Sprawdzanie zgodności procesów księgowości zarządczej ze standardami firmy,', 'Współtworzenie standardów i wpływ na rozwój systemu finansowego firmy,', 'Ścisła współpraca z działem księgowości, General Managerem oraz kierownikiem zakładu produkcyjnego']], ['requirements-1', ['Wyższe wykształcenie (preferowane kierunki: ekonomia, finanse i rachunkowość),', 'Minimum 2 lata doświadczenia w pracy na podobnym stanowisku,', 'Bardzo dobra znajomość języka angielskiego, zwłaszcza biznesowego', 'Biegła znajomość obsługi komputera (głównie MS Office, zwłaszcza Excel - VBA) oraz innych urządzeń biurowych,', 'Duże zdolności komunikacyjne,', 'Dokładność,', 'Odpowiedzialność,', 'Umiejętność pracy w zespole,', 'Umiejętność zarządzania własnym czasem pracy i nadawania priorytetów zadaniom,', 'Nastawienie na osiąganie wyników.']], ['offered-1', ['Stabilne zatrudnienie w oparcie o umowę o pracę, najpierw na okres 3 miesięcy, następnie na czas nieokreślony,', 'Bonus roczny w wysokości miesięcznego wynagrodzenia,', 'Pracę w modelu hybrydowym z dużą proporcją pracy zdalnej (po okresie wdrożenia),', 'Możliwość korzystania z Funduszu Świadczeń Socjalnych - m.in. dodatek do wypoczynku, dodatek świąteczny,', 'Firma posiada bezpłatny parking dla pracowników.']]]</t>
  </si>
  <si>
    <t>'Participation in the creation of budgets and control of their implementation,', 'Analysis of deviations of results from the adopted budget assumptions and recommending corrective actions,', 'Preparation of financial analyzes and forecasts,', 'Reporting to the management board and the group,', 'Analysis of margins, inventories preparation of product calculations with the participation of other departments,', 'Participation in building tools supporting business decision-making,', 'Checking the compliance of management accounting processes with the company's standards,', 'Co-creation of standards and impact on the development of the company's financial system,', ' Close cooperation with the accounting department, General Manager and production plant manager</t>
  </si>
  <si>
    <t>'Higher education (preferred majors: economics, finance and accounting),', 'Minimum 2 years of work experience in a similar position,', 'Very good command of English, especially business English', 'Computer skills (mainly MS Office, especially Excel - VBA) and other office equipment,', 'Great communication skills,', 'Accuracy,', 'Responsibility,', 'Ability to work in a team,', 'Ability to manage own working time and prioritize tasks,', 'Result mindset.'</t>
  </si>
  <si>
    <t>participation creation budget control implementation analysis deviation result adopted assumption recommending corrective action preparation financial analyzes forecast reporting management board group margin inventory product calculation department building tool supporting business decision making checking compliance accounting process company standard co impact development system close cooperation general manager production plant</t>
  </si>
  <si>
    <t xml:space="preserve"> c:business analyst  ji:5  Int:product management process manager business  c:financial analyst  ji:5  Int:control management accounting financial reporting  c:system analyst  ji:1  Int:system  c:data scientist  ji:3  Int:analysis reporting forecast  c:financial controller  ji:3  Int:financial accounting general  c:intern analyst  ji:0  Int:  c:security analyst  ji:0  Int:</t>
  </si>
  <si>
    <t>general analysis accounting recommending decision tool implementation board plant participation group impact margin company analyzes financial standard checking adopted reporting result department building corrective compliance assumption development control co production deviation budget supporting creation cooperation forecast calculation close system making action preparation inventory</t>
  </si>
  <si>
    <t>['https://www.pracuj.pl/praca/kontroler-finansowy-warszawa,oferta,1002491270']</t>
  </si>
  <si>
    <t>[['https://www.pracuj.pl/praca/kontroler-finansowy-warszawa,oferta,1002491270'], 1, ['responsibilities-1', ['Sporządzanie analiz sprzedażowych oraz finansowych na potrzeby wewnętrzne firmy oraz raportowanie według standardów Spółki.', 'Podejmowanie działań dążących do utrzymania optymalnego stanu zapasów w Spółce.', 'Nadzór nad zespołem kontroli wewnętrznej oraz weryfikacja poziomu strat inwentaryzacji w Spółce.', 'Dostarczenie Zarządowi i Kierownictwu Spółki informacji umożliwiających podejmowanie decyzji strategicznych i operacyjnych.', 'Doradztwo dla Dyrektora Finansowego w zakresie zarządzania wartością Spółki.', 'Nadzór nad realizacją zadań w zakresie finansów oraz działań handlowych w Spółce.', 'Tworzenie planów, modeli finansowych, budżetów (w tym rachunku wyników, bilansu, cash flow itp.) oraz prognoz wyników.', 'Nadzór oraz kontrola nad systemem planowania i budżetowania.', 'Efektywne zarządzanie zespołem, budżetem oraz zapewnienie prawidłowego funkcjonowania działu.', 'Kontrola prawidłowości wdrożeń oraz wprowadzenie ulepszeń organizacyjnych i systemowych.']], ['requirements-1', ['Minimum 5-letnie doświadczenie zawodowe w zakresie finansów lub controllingu.', 'Minimum 2-letnie doświadczenie na stanowisku związanym z zarządzaniem zespołem.', 'Wykształcenie wyższe (kierunek ekonomia lub pokrewny).', 'Znajomość zagadnień finansowych w szczególności aspektów funkcjonowania firmy handlowej.', 'Bardzo dobra znajomość języka angielskiego umożliwiająca swobodną komunikację.', 'Znajomość programów finansowo-księgowych.', 'Biegła znajomość arkusza kalkulacyjnego – Ms Office Excel.', 'Umiejętność praktycznego zastosowania standardów w dziedzinie rachunkowości.', 'Myślenie strategiczne, analityczne oraz umiejętność rozwiązywania problemów.', 'Dobra organizacja czasu pracy oraz umiejętność współpracy wewnątrzfirmowej.']], ['offered-1', ['Stabilne zatrudnieniu w oparciu o kontrakt B2B.', 'Atrakcyjne wynagrodzenie adekwatne do Twojego doświadczenia.', 'Niezbędne narzędzia do pracy (laptop, telefon służbowy).', 'Dofinansowanie zajęć sportowych.', 'Prywatna opieka medyczna.', 'Udział w ciekawych projektach w dużej i złożonej organizacji.', 'Możliwość wdrażania własnych pomysłów i innowacyjnych rozwiązań oraz rozwoju kompetencji pracowników.', 'Brak dress code’u.']]]</t>
  </si>
  <si>
    <t>'Preparing sales and financial analyzes for the company's internal needs and reporting according to the Company's standards.', 'Taking action to maintain optimal stock levels in the Company.', 'Supervising the internal control team and verifying the level of inventory losses in the Company.', 'Delivery the Company's Management Board and Management with information enabling them to make strategic and operational decisions.', 'Advice for the CFO on managing the Company's value.', 'Supervision over the implementation of financial tasks and commercial activities in the Company.', 'Creating plans, financial models, budgets (including the income statement, balance sheet, cash flow, etc.) and forecast results.', 'Supervision and control over the planning and budgeting system.', 'Effective management of the team, budget and ensuring the proper functioning of the department.', 'Control of the correctness of implementations and implementation of organizational and systemic improvements.'</t>
  </si>
  <si>
    <t>'Minimum 5 years of professional experience in finance or controlling.', 'Minimum 2 years of experience in a position related to team management.', 'Higher education (economics or similar).', 'Knowledge of financial issues, in particular aspects of functioning of a commercial company.', 'Very good command of the English language enabling free communication.', 'Knowledge of financial and accounting software.', 'Proficient knowledge of a spreadsheet - Ms Office Excel.', 'Ability to apply standards in the field of accounting in practice.', ' Strategic and analytical thinking and the ability to solve problems.', 'Good organization of working time and the ability to cooperate within the company.'</t>
  </si>
  <si>
    <t>'Stable employment based on a B2B contract.', 'Attractive remuneration adequate to your experience.', 'Necessary tools for work (laptop, business phone).', 'Co-financing of sports activities.', 'Private medical care.', ' Participation in interesting projects in a large and complex organization.', 'Opportunity to implement own ideas and innovative solutions and develop employees' competences.', 'No dress code.'</t>
  </si>
  <si>
    <t>preparing sale financial analyzes company internal need reporting according standard taking action maintain optimal stock level supervising control team verifying inventory loss delivery management board information enabling make strategic operational decision advice cfo managing value supervision implementation task commercial activity creating plan model budget including income statement balance sheet cash flow etc forecast result planning budgeting system effective ensuring proper functioning department correctness organizational systemic improvement</t>
  </si>
  <si>
    <t xml:space="preserve"> c:business analyst  ji:4  Int:planning sale budgeting management  c:financial analyst  ji:4  Int:financial reporting control management  c:system analyst  ji:1  Int:system  c:data scientist  ji:2  Int:reporting forecast  c:financial controller  ji:1  Int:financial  c:intern analyst  ji:0  Int:  c:security analyst  ji:0  Int:</t>
  </si>
  <si>
    <t>flow systemic maintain decision enabling creating correctness implementation information team value supervising company managing balance need control make effective delivery plan forecast stock including system organizational action verifying etc inventory commercial operational improvement cfo sheet loss level supervision model activity cash board strategic ensuring statement analyzes financial according taking reporting result functioning department optimal task advice budget proper preparing internal income standard</t>
  </si>
  <si>
    <t>['https://www.pracuj.pl/praca/kontroler-finansowy-warszawa,oferta,1002491691']</t>
  </si>
  <si>
    <t>[['https://www.pracuj.pl/praca/kontroler-finansowy-warszawa,oferta,1002491691'], 1, ['responsibilities-1', ['Udział w procesie budżetowania, monitorowania odchyleń i ich szczegółowej analizy,', 'Udział w procesie księgowego zamknięcia miesiąca oraz raportowania wyników spółki, tym przygotowywania comiesięcznych raportów dla Zarządu oraz Grupy Finansowej,', 'Samodzielny nadzór kontrolingowy nad wybranymi liniami biznesowymi/obszarami działalności spółki,', 'Kontrola przychodów/kosztów/wyniku operacyjnego oraz analiza KPI w ścisłej współpracy z wewnętrznymi biznes partnerami,', 'Przedstawianie rekomendacji w zakresie dalszych działań biznesowych na podstawie analizy wyników, KPI oraz trendów,', 'Bieżące wsparcie analityczne i finansowe biznes partnerów z wyznaczonych obszarów działalności spółki,', 'Zaangażowanie w proces tworzenia biznes planów nowych projektów oraz ocenę ich rentowności,', 'Stałe zaangażowanie w rozwój istniejących i wdrażanie nowych narzędzi analitycznych, w tym również nowych raportów i paneli kontrolingowych,']], ['requirements-1', ['Min. 3 lata doświadczenia w obszarze finansów/kontrolingu (mile widziane doświadczenie w branży nowych technologii),', 'Wykształcenie wyższe kierunkowe (Finanse i Rachunkowość),', 'Biegła znajomość zasad rachunkowości zarządczej i finansowej,', 'Doświadczenie w pracy z systemami finansowo-księgowymi i narzędziami BI,', 'Doskonała znajomość pakietu MS Office,', 'Biegła znajomość języka angielskiego,', 'Zdolności analityczne,', 'Proaktywność, zaangażowanie, dobra organizacja pracy i samodzielność,']], ['offered-1', ['•\tStabilne zatrudnienie na umowę o pracę', '•\tCenne i unikalne doświadczenie zawodowe', '•\tMożliwość rozwoju i awansu w ramach struktur CANAL+', '•\tKulturę organizacyjną opartą na współpracy, zaufaniu i koleżeństwie', '•\tPrywatną opiekę medyczną, pakiet sportowy, dostęp do bogatej oferty telewizyjnej platformy CANAL+', '', 'Kogo szukamy?', '', 'W CANAL+ stawiamy na ludzi proaktywnych, którzy z determinacją i zaangażowaniem będą zmieniali zastaną rzeczywistość. Zależy nam na współpracy z przedsiębiorczymi i dynamicznymi osobami, pełnymi optymizmu i pozytywnej energii, które w innowacyjny sposób podejdą do stawianych przed nimi zadań. Cenimy ludzi, którzy są gotowi kwestionować istniejące rozwiązania, myśleć nieszablonowo, przesuwać granice, zmieniać niemożliwe w rzeczywistość oraz potrafią szybko dostosowywać się do zmian. CANAL+ jest pracodawcą równych szans, doceniamy różnorodność w zakresie wiedzy i doświadczenia naszych pracowników. Każdy jest u nas mile widziany i tak samo ważny, niezależnie od płci, wieku, pochodzenia, przekonań czy orientacji. Jeśli te wszystkie wartości są Ci bliskie oraz chcesz, aby Twoja pasja i talenty pozwalały Ci rozwijać się razem z nami, z niecierpliwością czekamy na Ciebie! Nie możemy się doczekać, by poznać Twój punkt widzenia. Pomożemy Ci wykorzystać Twój potencjał! Dołącz do nas!']]]</t>
  </si>
  <si>
    <t>'Participation in the process of budgeting, monitoring deviations and their detailed analysis,', 'Participation in the process of month-end closing and reporting the company's results, including preparation of monthly reports for the Management Board and the Financial Group,', 'Independent controlling supervision over selected business lines/areas of activity of the company,', 'Control of revenues/costs/operating result and KPI analysis in close cooperation with internal business partners,', 'Presenting recommendations for further business activities based on analysis of results, KPIs and trends,', 'Ongoing analytical and financial support business partners from designated areas of the company's activity,', 'Involvement in the process of creating business plans for new projects and assessing their profitability,', 'Constant involvement in the development of existing and implementation of new analytical tools, including new reports and controlling panels,'</t>
  </si>
  <si>
    <t>'Min. 3 years of experience in the area of ​​finance/controlling (experience in the new technologies industry is a plus),', 'Higher education in a major (Finance and Accounting),', 'Proficient knowledge of management and financial accounting,', 'Experience in working with financial systems -accounting and BI tools,', 'Excellent knowledge of MS Office,', 'Fluent knowledge of English,', 'Analytical skills,', 'Proactivity, commitment, good work organization and independence,'</t>
  </si>
  <si>
    <t>'•\tStable employment under an employment contract', '•\tValuable and unique professional experience', '•\tPossibility of development and promotion within CANAL+ structures', '•\tOrganizational culture based on cooperation, trust and camaraderie', '• \tPrivate medical care, sports package, access to the rich television offer of the CANAL+ platform', '', 'Who are we looking for?', '', 'At CANAL+ we focus on proactive people who will change the existing reality with determination and commitment. We care about cooperation with entrepreneurial and dynamic people, full of optimism and positive energy, who will approach the tasks set before them in an innovative way. We value people who are ready to question existing solutions, think outside the box, push boundaries, turn the impossible into reality and are able to quickly adapt to changes. CANAL+ is an equal opportunities employer, we appreciate the diversity in the knowledge and experience of our employees. Everyone is welcome and equally important with us, regardless of gender, age, origin, beliefs or orientation. If all these values ​​are close to you and you want your passion and talents to allow you to develop with us, we are looking forward to meeting you! We can't wait to hear your point of view. We will help you use your potential! Join us!'</t>
  </si>
  <si>
    <t>participation process budgeting monitoring deviation detailed analysis month end closing reporting company result including preparation monthly report management board financial group independent controlling supervision selected business line area activity control revenue cost operating kpi close cooperation internal partner presenting recommendation based kpis trend ongoing analytical support designated involvement creating plan new project assessing profitability constant development existing implementation tool panel</t>
  </si>
  <si>
    <t xml:space="preserve"> c:business analyst  ji:8  Int:project management support monitoring process budgeting business controlling  c:financial analyst  ji:6  Int:control management support financial reporting cost  c:system analyst  ji:0  Int:  c:data scientist  ji:4  Int:analysis report analytical reporting  c:financial controller  ji:2  Int:financial controlling  c:intern analyst  ji:0  Int:  c:security analyst  ji:1  Int:revenue</t>
  </si>
  <si>
    <t>selected analysis report independent designated supervision revenue profitability tool detailed monthly end activity board analytical creating implementation panel cost participation group closing company area ongoing financial presenting reporting result month involvement new development control trend deviation assessing constant partner operating based existing kpi cooperation plan line close including internal recommendation preparation kpis</t>
  </si>
  <si>
    <t>['https://www.pracuj.pl/praca/kontroler-finansowy-warszawa,oferta,1002495552']</t>
  </si>
  <si>
    <t>[['https://www.pracuj.pl/praca/kontroler-finansowy-warszawa,oferta,1002495552'], 1, ['responsibilities-1', ['Budżetowanie, kontrola wykonalności budżetów', 'Przygotowywanie analiz finansowych dotyczących działalności firmy i poszczególnych inwestycji', 'Współpraca z bankami i inwestorami, pozyskiwanie finansowania we współpracy z CFO', 'Raportowanie na potrzeby firmy (zgodnie z MSSF) oraz na potrzeby inwestorów', 'Nadzór nad dokumentacją dotyczącej inwestycji', 'Współpraca z wewnętrznym i ewentualnie zewnętrznym działem księgowości', 'Wypełnianie obowiązków raportowych wobec banków i obligatariuszy', 'Analizy dotyczące spółek - córek firmy', 'Zespół: Kontroler Finansowy i CFO']], ['requirements-1', ['Doświadczenie w dziale kontrolingu lub audycie: budżetowanie, prognozowanie, analizy finansowe, raportowanie grupowe', 'Kluczowe kompetencje kandydata: znajomość finansów, modelowanie finansowe i praca z zespole, poszukujemy osoby samodzielnej, zdeterminowanej i otwartej na wyzwania', 'Osoby ze znajomością MSSF', 'Osoby mające doświadczenie w pozyskiwaniu finansowania']], ['offered-1', ['Atrakcyjne wynagrodzenie zależne od posiadanych kompetencji i doświadczenia: 12 000 - 16 000 brutto, uop', 'Standardowy pakiet benefitów', 'Praca stacjonarna na Gocławiu, parking na miejscu', 'Praca hybrydowa - okazjonalnie, lub po określonym czasie próbnym', 'Praca w spółce notowanej na giełdzie, możliwość raportowania według IFRS', 'Stabilna, miła atmosfera pracy']]]</t>
  </si>
  <si>
    <t>'Budgeting, checking the feasibility of budgets', 'Preparing financial analyzes regarding the company's operations and individual investments', 'Cooperation with banks and investors, obtaining financing in cooperation with the CFO', 'Reporting for the needs of the company (in accordance with IFRS) and for the needs of investors' , 'Supervision of investment documentation', 'Cooperation with the internal and possibly external accounting department', 'Fulfillment of reporting obligations towards banks and bondholders', 'Analysis of subsidiaries', 'Team: Financial Controller and CFO'</t>
  </si>
  <si>
    <t>'Experience in the controlling or auditing department: budgeting, forecasting, financial analysis, group reporting', 'Key competencies of the candidate: knowledge of finance, financial modeling and team work, we are looking for an independent, determined and open to challenges person', 'People with knowledge of IFRS ', 'People with experience in obtaining financing'</t>
  </si>
  <si>
    <t>'Attractive salary depending on competences and experience: 12,000 - 16,000 gross, uop', 'Standard benefits package', 'Stationary work in Gocław, on-site parking', 'Hybrid work - occasionally or after a certain trial period', 'Work in a listed company, possibility of reporting according to IFRS', 'Stable, nice working atmosphere'</t>
  </si>
  <si>
    <t>budgeting checking feasibility budget preparing financial analyzes regarding company operation individual investment cooperation bank investor obtaining financing cfo reporting need accordance ifrs supervision documentation internal possibly external accounting department fulfillment obligation towards bondholder analysis subsidiary team controller</t>
  </si>
  <si>
    <t xml:space="preserve"> c:business analyst  ji:3  Int:operation budgeting  c:financial analyst  ji:4  Int:financial investment reporting accounting  c:system analyst  ji:0  Int:  c:data scientist  ji:2  Int:analysis reporting  c:financial controller  ji:3  Int:financial controller accounting  c:intern analyst  ji:0  Int:  c:security analyst  ji:0  Int:</t>
  </si>
  <si>
    <t>cfo fulfillment analysis financing supervision controller individual operation subsidiary budgeting ifrs team bondholder company analyzes feasibility obtaining accordance checking need department documentation obligation possibly budget cooperation towards regarding bank external preparing investor internal</t>
  </si>
  <si>
    <t>['https://www.pracuj.pl/praca/kontroler-finansowy-warszawa,oferta,1002500102']</t>
  </si>
  <si>
    <t>[['https://www.pracuj.pl/praca/kontroler-finansowy-warszawa,oferta,1002500102'], 1, ['responsibilities-1', ['Rzetelne i terminowe przygotowywanie analiz finansowych, sprawozdań wewnętrznych, planów finansowych i inwestycyjnych na potrzeby spółki oraz Zarządu', 'Opracowanie i przygotowanie budżetu we współpracy z poszczególnymi działami spółki', 'Monitorowanie wykonania budżetu oraz przygotowanie informacji wspomagających podejmowanie decyzji zarządczych', 'Kompleksowa kontrola i analiza kosztów i przychodów (ze szczególnym uwzględnieniem wskaźników finansowych/technicznych)', 'Sporządzanie/weryfikacja kalkulacji wewnętrznych', 'Bezpośrednia współpraca z Zarządem spółki', 'Współpraca ze wszystkimi działami i oddziałami spółki', 'Wspomaganie oddziałów w ich zadaniach – wsparcie i kontrola w przygotowaniu planów, budżetów, kalkulacji itp.']], ['requirements-1', ['Wykształcenie wyższe ekonomiczne', 'Doświadczenie zawodowe na podobnym stanowisku min. 2 lata', 'Znajomość zasad i narzędzi rachunkowości finansowej i zarządczej', 'Praktyczna znajomość zasad księgowania', 'Umiejętności analityczne, odpowiedzialność, terminowość, sumienność i samodzielność w działaniu, dobra organizacja pracy', 'Prawo jazdy kat. B', 'Bardzo dobra znajomość MS Office, w szczególności Excel', 'Znajomość języka niemieckiego lub angielskiego', 'Znajomość systemu SAP będzie dodatkowym atutem']], ['offered-1', ['Ciekawą pracę w dynamicznie rozwijającej się firmie o ugruntowanej pozycji na rynku i o międzynarodowych standardach pracy', 'Przyjazną atmosferę pracy', 'Możliwość rozwoju zawodowego i udziału w szkoleniach, także językowych', 'Duży zakres samodzielności oraz odpowiedzialności', 'Stabilne warunki zatrudnienia', 'Rynkowe wynagrodzenie', 'Pakiet opieki medycznej', 'Karnety sportowe']]]</t>
  </si>
  <si>
    <t>'Reliable and timely preparation of financial analyses, internal reports, financial and investment plans for the needs of the company and the Management Board', 'Development and preparation of the budget in cooperation with individual departments of the company', 'Monitoring of budget execution and preparation of information supporting management decision-making', 'Comprehensive control and analysis of costs and revenues (with particular emphasis on financial/technical ratios)', 'Preparation/verification of internal calculations', 'Direct cooperation with the company's Management Board', 'Cooperation with all departments and branches of the company', 'Supporting branches in their tasks - support and control in the preparation of plans, budgets, calculations, etc.'</t>
  </si>
  <si>
    <t>'Higher economic education', 'Professional experience in a similar position min. 2 years', 'Knowledge of the principles and tools of financial and management accounting', 'Practical knowledge of accounting principles', 'Analytical skills, responsibility, punctuality, conscientiousness and independence in action, good organization of work', 'B driving license', ' Very good knowledge of MS Office, in particular Excel', 'Knowledge of German or English', 'Knowledge of the SAP system will be an advantage'</t>
  </si>
  <si>
    <t>'Interesting work in a dynamically developing company with an established position on the market and international work standards', 'Friendly working atmosphere', 'Professional development and participation in training, including language training', 'Large scope of independence and responsibility', 'Stable employment conditions ', 'Market salary', 'Medical care package', 'Sports tickets'</t>
  </si>
  <si>
    <t>reliable timely preparation financial analysis internal report investment plan need company management board development budget cooperation individual department monitoring execution information supporting decision making comprehensive control cost revenue particular emphasis technical ratio verification calculation direct branch task support etc</t>
  </si>
  <si>
    <t xml:space="preserve"> c:business analyst  ji:3  Int:support management monitoring  c:financial analyst  ji:6  Int:control management support financial investment cost  c:system analyst  ji:0  Int:  c:data scientist  ji:2  Int:analysis report  c:financial controller  ji:1  Int:financial  c:intern analyst  ji:0  Int:  c:security analyst  ji:1  Int:revenue</t>
  </si>
  <si>
    <t>branch execution analysis report ratio particular verification revenue decision individual board information company timely department need emphasis technical development task budget reliable supporting cooperation plan calculation comprehensive making monitoring internal direct preparation etc</t>
  </si>
  <si>
    <t>['https://www.pracuj.pl/praca/kontroler-finansowy-warszawa-jozefa-piusa-dziekonskiego-3,oferta,1002491889']</t>
  </si>
  <si>
    <t>[['https://www.pracuj.pl/praca/kontroler-finansowy-warszawa-jozefa-piusa-dziekonskiego-3,oferta,1002491889'], 1, ['responsibilities-1', ['budżetowanie i prognozowanie finansowe,', 'wdrażanie planów finansowych firmy i tworzenie odpowiednich procedur,', 'kontrola i przygotowywanie raportów za dany okres rozliczeniowy,', 'przygotowywanie analiz finansowych przeprowadzonych przed podjęciem decyzji biznesowych,', 'analiza rentowności wprowadzonych działań i ich ewentualna optymalizacja,', 'ocena aktualnej polityki finansowej firmy,', 'informowanie członków Zarządu o aktualnych źródłach finansowania, trendach i efektach obecnie prowadzonych działań.']], ['requirements-1', ['wykształcenie wyższe ekonomiczne, preferowane kierunki: finanse, rachunkowość, kontroling,', 'doświadczenie w obszarze kontrolingu finansowego i w tworzeniu raportów na potrzeby zarządcze,', 'posiadanie praktycznej wiedzy w zakresie: księgowości, kontrolingu, rachunkowości finansowej i zarządczej,', 'umiejętność analizy danych i wyciągania wniosków,', 'znajomość programu MS Excel na poziomie zaawansowanym,', 'dobra organizacja czasu pracy, skrupulatność, sumienność,', 'doświadczenie we współpracy z Zarządem w aktywnym tworzeniu i nadzorze polityki finansowej i kosztowej firmy,', 'otwartość i komunikatywność.']], ['offered-1', ['umowę o pracę lub B2B,', 'możliwość rozwoju zawodowego,', 'pracę w systemie hybrydowym,', 'stabilną pracę w młodym, dynamicznym zespole w prężnie rozwijającej się firmie,', 'pakiet świadczeń pracowniczych (BenefitSystem, opieka medyczna).']]]</t>
  </si>
  <si>
    <t>'budgeting and financial forecasting,', 'implementation of the company's financial plans and creating appropriate procedures,', 'control and preparation of reports for a given accounting period,', 'preparation of financial analyzes carried out before making business decisions,', 'profitability analysis of the implemented activities and their possible optimization,', 'assessment of the company's current financial policy,', 'informing members of the Management Board about current sources of financing, trends and effects of current activities.'</t>
  </si>
  <si>
    <t>'higher economic education, preferred majors: finance, accounting, controlling,', 'experience in the area of ​​financial controlling and in creating reports for management purposes,', 'having practical knowledge in the field of: accounting, controlling, financial and management accounting,', ' the ability to analyze data and draw conclusions,', 'advanced knowledge of MS Excel,', 'good organization of working time, meticulousness, conscientiousness,', 'experience in cooperation with the Management Board in active creation and supervision of the company's financial and cost policy,' , 'openness and communicativeness.'</t>
  </si>
  <si>
    <t>'employment or B2B contract,', 'professional development opportunity,', 'work in a hybrid system,', 'stable work in a young, dynamic team in a dynamically developing company,', 'employee benefits package (BenefitSystem, medical care) .'</t>
  </si>
  <si>
    <t>budgeting financial forecasting implementation company plan creating appropriate procedure control preparation report given accounting period analyzes carried making business decision profitability analysis implemented activity possible optimization assessment current policy informing member management board source financing trend effect</t>
  </si>
  <si>
    <t xml:space="preserve"> c:business analyst  ji:4  Int:budgeting business management  c:financial analyst  ji:4  Int:financial control management accounting  c:system analyst  ji:0  Int:  c:data scientist  ji:2  Int:analysis report  c:financial controller  ji:2  Int:financial accounting  c:intern analyst  ji:0  Int:  c:security analyst  ji:0  Int:</t>
  </si>
  <si>
    <t>report analysis implemented financing informing accounting decision profitability creating activity given implementation assessment board effect company analyzes procedure financial optimization carried control policy trend forecasting member plan making current appropriate preparation possible period source</t>
  </si>
  <si>
    <t>['https://www.pracuj.pl/praca/kontroler-finansowy-warszawa-jutrzenki-105,oferta,1002449040']</t>
  </si>
  <si>
    <t>[['https://www.pracuj.pl/praca/kontroler-finansowy-warszawa-jutrzenki-105,oferta,1002449040'], 1, ['responsibilities-1', ['Przygotowywanie krótkoterminowych i długoterminowych prognoz płynności', 'Raportowanie i analiza płynności finansowej', 'Analiza kluczowych wskaźników finansowych oraz rekomendacja w zakresie danych finansowych', 'Współpraca z instytucjami finansowymi', 'Przygotowanie prognoz skonsolidowanych raportów finansowych', 'Przygotowanie dokumentacji cen transferowych', 'Obsługa ubezpieczeń, kontakty z brokerem i Centralą Spółki', 'Udział w projektach lokalnych i międzynarodowych', 'Bliska współpraca z zagraniczną centralą firmy nad wymianą informacji, danych, sporządzaniem raportów']], ['requirements-1', ['Minimum 3 lata doświadczenia zawodowego w dziale', 'kontrolingu w międzynarodowej firmie o profilu', 'handlowym lub w firmie audytorskiej', 'Wykształcenie wyższe w dziedzinie', 'finansów, rachunkowości', 'Zdolności analityczne, interpersonalne oraz dobra komunikatywność', 'Bardzo dobra znajomość języka angielskiego', 'Bardzo dobra znajomość środowiska Office, duża', 'biegłość w obsłudze programu Excel', 'Znajomość SAP S4Hana lub R3, Power BI, narzędzie do automatyzacji będzie dodatkowym atutem']], ['offered-1', ['Doświadczony i zgrany zespół', 'Zatrudnienie w oparciu o umowę o pracę wraz z atrakcyjnym wynagrodzeniem', 'Możliwości rozwoju kariery w obrębie firmy Robert Bosch', 'Szeroki dostęp do szkoleń, konferencji i webinarów', 'Prywatna opieka medyczna oraz ubezpieczenie na życie', 'MutiSport, Karta LunchPass, kursy językowe', 'Wiele benefitów dla rodzin (np. kolonie letnie dla dzieci)', 'Zniżki na produkty firmy Robert Bosch', 'Program poleceń pracowniczych']]]</t>
  </si>
  <si>
    <t>'Preparation of short-term and long-term liquidity forecasts', 'Reporting and analysis of financial liquidity', 'Analysis of key financial ratios and recommendation regarding financial data', 'Cooperation with financial institutions', 'Preparation of forecasts for consolidated financial reports', 'Preparation of transfer pricing documentation' ', 'Insurance services, contacts with the broker and the Company's Head Office', 'Participation in local and international projects', 'Close cooperation with the foreign company's headquarters on the exchange of information, data, and preparation of reports'</t>
  </si>
  <si>
    <t>'Minimum 3 years of professional experience in the department', 'controlling in an international company with a profile', 'commercial or audit firm', 'Higher education in the field of', 'finance, accounting', 'Analytical and interpersonal skills and good communication skills', 'Very good knowledge of English', 'Very good knowledge of the Office environment, high', 'Proficiency in Excel', 'Knowledge of SAP S4Hana or R3, Power BI, automation tool will be an advantage'</t>
  </si>
  <si>
    <t>'Experienced and well-coordinated team', 'Employment based on an employment contract with attractive remuneration', 'Career development opportunities within Robert Bosch', 'Wide access to training, conferences and webinars', 'Private medical care and insurance life', 'MutiSport, LunchPass card, language courses', 'Many benefits for families (e.g. summer camps for children)', 'Robert Bosch product discounts', 'Employee Referral Program'</t>
  </si>
  <si>
    <t>preparation short term long liquidity forecast reporting analysis financial key ratio recommendation regarding data cooperation institution consolidated report transfer pricing documentation insurance service contact broker company head office participation local international project close foreign headquarters exchange information</t>
  </si>
  <si>
    <t xml:space="preserve"> c:business analyst  ji:4  Int:project transfer service pricing  c:financial analyst  ji:3  Int:financial insurance reporting  c:system analyst  ji:1  Int:key  c:data scientist  ji:5  Int:forecast data analysis report reporting  c:financial controller  ji:1  Int:financial  c:intern analyst  ji:0  Int:  c:security analyst  ji:0  Int:</t>
  </si>
  <si>
    <t>project ratio key institution information headquarters short participation company long office broker foreign financial international head documentation consolidated local insurance pricing cooperation term regarding close exchange transfer contact service recommendation liquidity preparation</t>
  </si>
  <si>
    <t>['https://www.pracuj.pl/praca/kontroler-finansowy-warszawa-krakowskie-przedmiescie-13,oferta,1002446269']</t>
  </si>
  <si>
    <t>[['https://www.pracuj.pl/praca/kontroler-finansowy-warszawa-krakowskie-przedmiescie-13,oferta,1002446269'], 1, ['responsibilities-1', ['Bieżąca współpraca z biurem księgowym oraz zagranicznym administratorem funduszu w zakresie przygotowywania okresowych sprawozdań finansowych oraz codziennych operacji ', 'Analiza danych finansowych i biznesowych spółek portfelowych', 'Nadzór nad procesem raportowania miesięcznych wyników spółek portfelowych', 'Kontroling kosztów w Grupie Kapitałowej ', 'Kontrola przepływów pieniężnych oraz przepływu dokumentacji finansowej w Grupie Kapitałowej', 'Kontakt z bankami, prawnikami, audytorami i innymi doradcami', 'Inne zadania związane z funkcjonowaniem Grupy Kapitałowej']], ['requirements-1', ['Wykształcenie kierunkowe Finanse, Rachunkowość, Ekonomia', 'Minimum 2 lata doświadczenia w korporacji w zakresie księgowości, audytu finansowego lub kontrolingu wewnętrznego', 'Znajomość obszaru finansowego w przedsiębiorstwach oraz zasad rachunkowości zarządczej', 'Zainteresowanie sektorem nowych technologii i M&amp;A', 'Umiejętność swobodnej komunikacji w języku angielskim ', 'Bardzo dobra znajomość MS Excel w praktyce', 'Umiejętność nawiązywania kontaktów, pracy operacyjnej z ludźmi', 'Wysokie zdolności analityczne', 'Skrupulatność, zorientowanie na detale, otwartość, proaktywna postawa']], ['offered-1', ['Możliwość rozwoju i podniesienia swoich kwalifikacji w międzynarodowym funduszu Venture Capital', 'Hybrydowy model pracy', 'Bonus roczny', 'Prywatna opieka medyczna', 'Lokalizacja biura w Hotelu Europejskim ']], ['about-us-1', ['Cogito Capital Partners jest funduszem venture capital z siedzibą w Warszawie oraz Nowym Jorku, inwestującym w spółki technologiczne na późniejszym etapie rozwoju (tzw. ScaleUps), działające w segmencie B2B w regionie CEE oraz innych krajach europejskich, posiadające jednocześnie potencjał na ekspansję globalną.', '']]]</t>
  </si>
  <si>
    <t>'Ongoing cooperation with the accounting office and foreign fund administrator in the preparation of periodic financial statements and daily operations', 'Analysis of financial and business data of portfolio companies', 'Supervision of the process of reporting monthly results of portfolio companies', 'Cost control in the Capital Group', 'Control of cash flows and the flow of financial documentation in the Capital Group', 'Contact with banks, lawyers, auditors and other advisors', 'Other tasks related to the functioning of the Capital Group'</t>
  </si>
  <si>
    <t>'Education in Finance, Accounting, Economics', 'Minimum 2 years of experience in a corporation in the field of accounting, financial audit or internal controlling', 'Knowledge of the financial area in enterprises and principles of management accounting', 'Interest in the sector of new technologies and M&amp;A', ' Ability to communicate freely in English', 'Very good knowledge of MS Excel in practice', 'Ability to establish contacts, operational work with people', 'High analytical skills', 'Meticulousness, attention to detail, openness, proactive attitude'</t>
  </si>
  <si>
    <t>'Opportunity to develop and improve one's qualifications in an international Venture Capital fund', 'Hybrid work model', 'Annual bonus', 'Private medical care', 'Office location at the Europejski Hotel'</t>
  </si>
  <si>
    <t>ongoing cooperation accounting office foreign fund administrator preparation periodic financial statement daily operation analysis business data portfolio company supervision process reporting monthly result cost control capital group cash flow documentation contact bank lawyer auditor advisor task related functioning</t>
  </si>
  <si>
    <t xml:space="preserve"> c:business analyst  ji:3  Int:operation business process  c:financial analyst  ji:6  Int:fund control accounting financial reporting cost  c:system analyst  ji:1  Int:administrator  c:data scientist  ji:3  Int:data analysis reporting  c:financial controller  ji:2  Int:financial accounting  c:intern analyst  ji:0  Int:  c:security analyst  ji:0  Int:</t>
  </si>
  <si>
    <t>flow data analysis administrator supervision advisor auditor operation monthly cash group statement company office foreign ongoing result functioning documentation task process cooperation portfolio bank lawyer capital daily periodic contact related preparation business</t>
  </si>
  <si>
    <t>['https://www.pracuj.pl/praca/kontroler-finansowy-warszawa-kupiecka-6,oferta,1002426795']</t>
  </si>
  <si>
    <t>[['https://www.pracuj.pl/praca/kontroler-finansowy-warszawa-kupiecka-6,oferta,1002426795'], 1, ['responsibilities-1', ['Raportowanie finansowe i zarządcze\xa0\xa0', 'Analiza i kontrola kosztów produkcyjnych\xa0', 'Przygotowanie budżetu/ kwartalnych forecastów\xa0', 'Kontrola wykonania i analiza odchyleń planów finansowych poszczególnych obszarów biznesowych\xa0', 'Sporządzanie cyklicznych raportów/analiz finansowych/prezentacji na potrzeby lokalnego i grupowego Zarządu również w języku angielskim\xa0', 'Bieżąca współpraca z działem księgowości w zakresie zapewnienia poprawności danych finansowych\xa0', 'Bieżąca współpraca z menedżerami zakładów produkcyjnych\xa0', 'Udział w projektach wdrożeniowych oraz rozwojowych\xa0']], ['requirements-1', ['Min. 3 letnie doświadczenie w audycie ogólnym przedsiębiorstw (preferowana Big 4)', 'Doświadczenie w kontrolingu na podobnym stanowisku min 1 rok', 'Doświadczenie w samodzielnym prowadzeniu projektów (całościowo)', 'Doświadczenie w kalkulacji kosztów produkcyjnych', 'Doświadczenie w raportowaniu wyników finansowych – znajomość IFRS, PAS', 'Doświadczenie w pracy w konsultingu – dodatkowy atut', 'Znajomość języka angielskiego min. B2+', 'Znajomość Excel w stopniu średniozaawansowanym']]]</t>
  </si>
  <si>
    <t>'Financial and management reporting\xa0\xa0', 'Analysis and control of production costs\xa0', 'Preparation of the budget/quarterly forecasts\xa0', 'Execution control and analysis of deviations of financial plans for individual business areas\xa0', 'Preparation of cyclical reports /financial analyses/presentations for the needs of the local and group Management also in English\xa0', 'Ongoing cooperation with the accounting department in ensuring the correctness of financial data\xa0', 'Ongoing cooperation with managers of production plants\xa0', 'Participation in projects implementation and development\xa0'</t>
  </si>
  <si>
    <t>'Min. 3 years of experience in general auditing of enterprises (Big 4 preferred)', 'Experience in controlling in a similar position for at least 1 year', 'Experience in independent project management (entirely)', 'Experience in calculating production costs', 'Experience in reporting results financial - knowledge of IFRS, PAS', 'Work experience in consulting - an additional advantage', 'Knowledge of English min. B2+', 'Intermediate knowledge of Excel'</t>
  </si>
  <si>
    <t>financial management reporting xa0 analysis control production cost preparation budget quarterly forecast execution deviation plan individual business area cyclical report presentation need local group also english ongoing cooperation accounting department ensuring correctness data manager plant participation project implementation development</t>
  </si>
  <si>
    <t xml:space="preserve"> c:business analyst  ji:4  Int:manager business project management  c:financial analyst  ji:7  Int:control management accounting financial reporting cost  c:system analyst  ji:0  Int:  c:data scientist  ji:5  Int:forecast data analysis report reporting  c:financial controller  ji:3  Int:financial accounting  c:intern analyst  ji:0  Int:  c:security analyst  ji:0  Int:</t>
  </si>
  <si>
    <t>project execution analysis report data individual correctness plant implementation group ensuring participation area ongoing manager need english department development production deviation budget local presentation xa0 cooperation plan forecast cyclical quarterly preparation business also</t>
  </si>
  <si>
    <t>['https://www.pracuj.pl/praca/kontroler-finansowy-warszawa-marynarska-15,oferta,1002498537']</t>
  </si>
  <si>
    <t>[['https://www.pracuj.pl/praca/kontroler-finansowy-warszawa-marynarska-15,oferta,1002498537'], 1, ['responsibilities-1', ['Raportowanie do centrali w US', 'Aktywna współpraca z regionalnymi oddziałami w Europie Centralnej w zakresie sprawozdawczości finansowej i zarządczej', 'Koordynacja i aktywny udział w procesie zamknięcia miesiąca', 'Przygotowywanie raportów finansowych', 'Analiza odchyleń', 'Budżetowanie oraz przygotowywanie forecastów', 'Kontrola i analiza realizacji budżetów', 'Wsparcie działów operacyjnych w zakresie przygotowywania analiz finansowych', 'Udział w implementacji rozwiązań, modułów i narzędzi kontrolingowych']], ['requirements-1', ['wykształcenie wyższe kierunkowe (finanse, rachunkowość)', '5-letnie doświadczenie w kontrolingu w międzynarodowej organizacji,', 'doświadczenie w pracy z SAP oraz Hyperion,', 'biegła znajomość Excel (warunek konieczny),', 'bardzo dobra znajomość języka angielskiego (warunek konieczny),', 'zdolności analityczne i umiejętność pracy pod presją czasu,', 'umiejętność pracy na dużych bazach danych', 'znajomość Access, SQL będzie dużym atutem', 'doświadczenie przy audytach SOX będzie dużym atutem']], ['additional-module-1', ['Osoby zainteresowane prosimy o przesyłanie CV w języku polskim i angielskim.']]]</t>
  </si>
  <si>
    <t>'Reporting to the US headquarters', 'Active cooperation with regional branches in Central Europe in the field of financial and management reporting', 'Coordination and active participation in the month-end closing process', 'Preparation of financial reports', 'Analysis of deviations', 'Budgeting and preparation of forecasts', 'Control and analysis of budget implementation', 'Support for operating departments in the preparation of financial analyses', 'Participation in the implementation of solutions, modules and controlling tools'</t>
  </si>
  <si>
    <t>'higher education (finance, accounting)', '5 years of experience in controlling in an international organization,', 'experience in working with SAP and Hyperion,', 'proficiency in Excel (a prerequisite),', 'very good knowledge English (a prerequisite),', 'analytical skills and the ability to work under time pressure,', 'the ability to work on large databases', 'knowledge of Access, SQL will be a great asset', 'experience with SOX audits will be a great asset'</t>
  </si>
  <si>
    <t>reporting u headquarters active cooperation regional branch central europe field financial management coordination participation month end closing process preparation report analysis deviation budgeting forecast control budget implementation support operating department solution module controlling tool</t>
  </si>
  <si>
    <t xml:space="preserve"> c:business analyst  ji:5  Int:management support process budgeting controlling  c:financial analyst  ji:6  Int:control management support financial reporting  c:system analyst  ji:0  Int:  c:data scientist  ji:5  Int:analysis report reporting forecast  c:financial controller  ji:2  Int:financial controlling  c:intern analyst  ji:0  Int:  c:security analyst  ji:0  Int:</t>
  </si>
  <si>
    <t>branch report analysis europe tool coordination end budgeting implementation headquarters participation field active closing department month central solution module regional deviation budget operating process u cooperation controlling forecast preparation</t>
  </si>
  <si>
    <t>['https://www.pracuj.pl/praca/kontroler-finansowy-warszawa-postepu-21c,oferta,1002460860']</t>
  </si>
  <si>
    <t>[['https://www.pracuj.pl/praca/kontroler-finansowy-warszawa-postepu-21c,oferta,1002460860'], 1, ['responsibilities-1', ['Organizacja i optymalizacja procesu kontroli kosztów w Grupie LUX MED;', 'Koordynacja procesu przygotowania budżetu kosztów (SG&amp;A);', 'Ścisła współpraca z właścicielami biznesowymi w procesie kontroli i planowania kosztów;', 'Przygotowywanie cyklicznej informacji zarządczej w zakresie kosztów;', 'Opiniowanie biznesplanów inicjatyw rozwojowych oraz kontrola wykonania ich budżetów;', 'Budowanie i nadzorowanie procesu raportowania danych finansowych i operacyjnych dotyczących obszaru ESG;', 'Tworzenie analiz ad hoc na potrzeby osób zarządzających.']], ['requirements-1', ['Minimum 6-letnie doświadczenie w pracy na podobnym stanowisku;', 'Wykształcenie wyższe, preferowane kierunki: ekonomia, finanse;', 'Bardzo dobra znajomość MS Office, w tym biegła MS Excel;', 'Znajomość narzędzi wspomagających proces planowania i kontrolingu będzie dodatkowym atutem;', 'Komunikatywna znajomość języka angielskiego;', 'Samodzielność, inicjatywa oraz umiejętność skutecznej pracy pod presją czasu.']]]</t>
  </si>
  <si>
    <t>'Organization and optimization of the cost control process in the LUX MED Group;', 'Coordination of the cost budget preparation process (SG&amp;A);', 'Close cooperation with business owners in the process of cost control and planning;', 'Preparation of cyclical management information on costs; ', 'Issuing opinions on business plans for development initiatives and controlling the implementation of their budgets;', 'Building and supervising the process of reporting financial and operational data regarding the ESG area;', 'Creating ad hoc analyzes for the needs of managers.'</t>
  </si>
  <si>
    <t>'Minimum 6 years of work experience in a similar position;', 'Higher education, preferred majors: economics, finance;', 'Very good knowledge of MS Office, including proficient MS Excel;', 'Knowledge of tools supporting the process of planning and controlling will be an additional advantage;', 'Communicative knowledge of English;', 'Independence, initiative and the ability to work effectively under time pressure.'</t>
  </si>
  <si>
    <t>organization optimization cost control process lux med group coordination budget preparation sg close cooperation business owner planning cyclical management information issuing opinion plan development initiative controlling implementation building supervising reporting financial operational data regarding esg area creating ad hoc analyzes need manager</t>
  </si>
  <si>
    <t xml:space="preserve"> c:business analyst  ji:7  Int:management process owner manager planning business controlling  c:financial analyst  ji:5  Int:control management financial reporting cost  c:system analyst  ji:0  Int:  c:data scientist  ji:2  Int:data reporting  c:financial controller  ji:2  Int:financial controlling  c:intern analyst  ji:0  Int:  c:security analyst  ji:0  Int:</t>
  </si>
  <si>
    <t>data hoc coordination creating implementation information esg cost group initiative supervising analyzes area ad financial organization optimization reporting need building development control budget issuing cooperation regarding lux plan sg close cyclical preparation opinion med operational</t>
  </si>
  <si>
    <t>['https://www.pracuj.pl/praca/kontroler-finansowy-warszawa-rondo-onz-1,oferta,1002471803']</t>
  </si>
  <si>
    <t>[['https://www.pracuj.pl/praca/kontroler-finansowy-warszawa-rondo-onz-1,oferta,1002471803'], 1, ['responsibilities-1', ['kompleksowa kontrola oraz analiza i ocena sytuacji finansowo-ekonomicznej spółki, w tym analizowanie rentowności podejmowanych działań oraz dostarczanie informacji zarządczej, służącej do podejmowania decyzji Zarządowi spółki', 'przygotowywanie analiz finansowych, sprawozdań wewnętrznych, planów finansowych i inwestycyjnych na potrzeby spółki', 'wspomaganie Dyrektora finansowego podczas procesu budżetowego', 'kontrola realizacji budżetów i analiza odchyleń', 'udział w procesie zamknięcia miesiąca, roku oraz w audytach finansowych', 'monitorowanie wskaźników finansowych', 'tworzenie i rozwój narzędzi raportowych i kontrolingowych spółki, optymalizacja procesów', 'prowadzenie projektów służących standaryzacji i optymalizacji raportowania', 'udział w przygotowywaniu długoterminowych planów strategicznych - ścisła współpraca z zarządem spółki oraz wszystkimi działami', 'wsparcie i pomoc w szeroko pojętych procesach optymalizacji działalności firmy']], ['requirements-1', ['wykształcenie wyższe (finanse, ekonomia, rachunkowość),', 'minimum 3 letnie doświadczenie w dziale kontrolingu, analizy finansowej lub audycie,', 'zaawansowana znajomość Excel,', 'bardzo dobra znajomość j. angielskiego,', 'znajomość Power Query, PowerB, SQL będzie dodatkowym atutem,', 'wiedza z zakresu rachunkowości zarządczej i finansowej,', 'wysoko rozwinięte zdolności analityczne i interpersonalne,', 'samodzielność i umiejętność ustalania priorytetów.']], ['offered-1', ['stałe wynagrodzenie i system premiowy', 'szkolenia i rozwój', 'opieka medyczna w pakiecie premium', '50% dopłaty do karty multisport', 'strefa relaksu i biblioteczka firmowa', 'przyjazne środowisko pracy', 'zgrany zespół dający wsparcie i motywację', 'realny wpływ na sukces firmy']]]</t>
  </si>
  <si>
    <t>'comprehensive control as well as analysis and assessment of the financial and economic situation of the company, including analyzing the profitability of the actions taken and providing management information used to make decisions to the company's Management Board', 'preparing financial analyses, internal reports, financial and investment plans for the needs of the company', ' supporting the CFO during the budget process', 'control of budget implementation and analysis of deviations', 'participation in the month and year closing process and in financial audits', 'monitoring financial ratios', 'creation and development of reporting and controlling tools for the company, process optimization' , 'conducting projects to standardize and optimize reporting', 'participation in the preparation of long-term strategic plans - close cooperation with the company's management board and all departments', 'support and assistance in the broadly understood processes of optimizing the company's operations'</t>
  </si>
  <si>
    <t>'higher education (finance, economics, accounting),', 'minimum 3 years of experience in the controlling, financial analysis or audit department,', 'advanced knowledge of Excel,', 'very good knowledge of English,', 'knowledge of Power Query , PowerB, SQL will be an additional advantage,', 'knowledge in the field of management and financial accounting,', 'highly developed analytical and interpersonal skills,', 'independence and the ability to set priorities.'</t>
  </si>
  <si>
    <t>'fixed remuneration and bonus system', 'training and development', 'medical care in a premium package', '50% surcharge to the multisport card', 'relaxation zone and company library', 'friendly work environment', 'a well-coordinated team providing support and motivation', 'real impact on the company's success'</t>
  </si>
  <si>
    <t>comprehensive control well analysis assessment financial economic situation company including analyzing profitability action taken providing management information used make decision board preparing internal report investment plan need supporting cfo budget process implementation deviation participation month year closing audit monitoring ratio creation development reporting controlling tool optimization conducting project standardize optimize preparation long term strategic close cooperation department support assistance broadly understood optimizing operation</t>
  </si>
  <si>
    <t xml:space="preserve"> c:business analyst  ji:7  Int:project management support monitoring process operation controlling  c:financial analyst  ji:6  Int:control management support financial investment reporting  c:system analyst  ji:0  Int:  c:data scientist  ji:3  Int:analysis report reporting  c:financial controller  ji:3  Int:financial audit controlling  c:intern analyst  ji:0  Int:  c:security analyst  ji:0  Int:</t>
  </si>
  <si>
    <t>cfo ratio analysis taken report investment decision profitability tool board information assessment implementation conducting analyzing strategic participation closing company optimize long financial used audit optimization reporting need standardize month department development well broadly understood control make deviation budget supporting creation term year cooperation plan assistance optimizing economic close comprehensive including providing preparing situation internal action preparation</t>
  </si>
  <si>
    <t>['https://www.pracuj.pl/praca/kontroler-finansowy-warszawa-tasmowa-7,oferta,1002391729']</t>
  </si>
  <si>
    <t>[['https://www.pracuj.pl/praca/kontroler-finansowy-warszawa-tasmowa-7,oferta,1002391729'], 1, ['responsibilities-1', ['Opracowywanie i przygotowywanie raportów finansowych i analiz finansowych na potrzeby wewnętrzne spółki a także dla Centrali za granicą', 'Kontroling finansowy firmy, wspierający procesy podejmowania decyzji', 'Aktywny udział w procesie budżetowania oraz tworzenia (prognozowania) planów finansowych', 'Kontrola kosztów oraz kapitału obrotowego', 'Udział w procesach związanych z finansowym zamknięciem miesiąca/roku', 'Ścisła współpraca z dyrektorem finansowym oraz działem księgowości']], ['requirements-1', ['Wykształcenie wyższe (preferowane kierunki studiów: finanse/księgowość/ekonomia)', 'Minimum 3 letnie doświadczenie w pracy na podobnym stanowisku (lub na stanowisku analityka finansowego)', 'Bardzo dobra znajomość języka angielskiego (min. B2/C1)', 'Zaawansowana znajomość MS Office, w szczególności programu Excel', 'Wiedza z zakresu sprawozdawczości finansowej, rachunkowości zarządczej i budżetowania', 'Samodzielność w działaniu oraz zaangażowania w powierzone obowiązki']], ['offered-1', ['Stabilne zatrudnienie na podstawie umowy o pracę,', 'Możliwość zdobywania nowych doświadczeń zawodowych w międzynarodowej firmie,', 'Dużą samodzielność w zakresie realizacji własnych pomysłów,', 'Miejsce parkingowe na samochód lub rower,', 'Pakiet benefitów,', 'Lekcje języka angielskiego w godzinach pracy,']], ['additional-module-1', ['Prosimy o przesyłanie CV za pomocą przycisku "Aplikuj teraz".']]]</t>
  </si>
  <si>
    <t>'Development and preparation of financial reports and financial analyzes for the company's internal needs as well as for the Headquarters abroad', 'Financial controlling of the company, supporting decision-making processes', 'Active participation in the process of budgeting and creating (forecasting) financial plans', 'Cost control and working capital', 'Participation in processes related to the financial closing of the month/year', 'Close cooperation with the financial director and the accounting department'</t>
  </si>
  <si>
    <t>'Higher education (preferred fields of study: finance/accounting/economics)', 'Minimum 3 years of work experience in a similar position (or as a financial analyst)', 'Very good command of English (min. B2/C1)', 'Advanced knowledge of MS Office, in particular Excel', 'Knowledge in the field of financial reporting, management accounting and budgeting', 'Independence in action and commitment to entrusted duties'</t>
  </si>
  <si>
    <t>'Stable employment on the basis of an employment contract,', 'Opportunity to gain new professional experience in an international company,', 'High independence in implementing your own ideas,', 'Parking space for a car or bicycle,', 'Benefit package,', 'English lessons during working hours,'</t>
  </si>
  <si>
    <t>development preparation financial report analyzes company internal need well headquarters abroad controlling supporting decision making process active participation budgeting creating forecasting plan cost control working capital related closing month year close cooperation director accounting department</t>
  </si>
  <si>
    <t xml:space="preserve"> c:business analyst  ji:3  Int:budgeting process controlling  c:financial analyst  ji:4  Int:financial control cost accounting  c:system analyst  ji:0  Int:  c:data scientist  ji:1  Int:report  c:financial controller  ji:3  Int:financial controlling accounting  c:intern analyst  ji:0  Int:  c:security analyst  ji:0  Int:</t>
  </si>
  <si>
    <t>report abroad decision working creating budgeting headquarters participation active company closing analyzes need department month development well process supporting forecasting cooperation controlling year director plan close making capital internal related preparation</t>
  </si>
  <si>
    <t>['https://www.pracuj.pl/praca/kontroler-finansowy-warszawa-wybrzeze-gdynskie-6d,oferta,1002450335']</t>
  </si>
  <si>
    <t>[['https://www.pracuj.pl/praca/kontroler-finansowy-warszawa-wybrzeze-gdynskie-6d,oferta,1002450335'], 1, ['responsibilities-1', ['Przygotowanie oraz planowanie budżetu, estymacja kosztów oraz modelowanie prognoz finansowych, raportowanie odchyleń', 'Analiza opłacalności inwestycji w ramach ekspansji spółki', 'Analiza i szacowanie przepływów pieniężnych', 'Finansowa analiza oraz ocena kluczowych decyzji biznesowych', 'Optymalizacja kosztów oraz analiza wskaźników finansowych', 'Usprawnienie oraz prowadzenie procesów kontrolingowo-finansowych', 'Wsparcie działów Sprzedaży i Zarządzania Kategorią w rozwoju sprzedaży oraz marży', 'Udział w procesach zamknięcia miesiąca, kwartałów oraz roku finansowego', 'Aktywny udział w procesie budowania wewnętrznej strategii finansowej']], ['requirements-1', ['Wykształcenie wyższe ekonomiczne/finansowe', 'Min. 5 lat doświadczenia na pokrewnym stanowisku, preferowane doświadczenie', 'w branżach Retail, FMCG', 'Wysoko rozwinięte zdolności analityczne oraz techniczne', 'Znajomość wskaźników finansowych m.in NPV, IRR, Payback, ROCE etc.', 'Bardzo dobra znajomość pakietu MS Office w szczególności Excel i Power Query', 'Dobra znajomość zagadnień z zakresu kontrolingu, rachunkowości i finansów', 'Certyfikat CIMA lub ACCA będzie dodatkowym atutem', 'Dobra znajomość języka angielskiego pozwalająca na swobodną komunikację (współpraca w międzynarodowym środowisku)', 'Doświadczenie w obszarze zarządzania Zespołem.']], ['offered-1', ['Umowę o pracę oraz otwartość na długotrwałą współpracę', 'Hybrydowy model pracy', 'Prywatną opiekę medyczną', 'Możliwość skorzystania z pakietu sportowego', 'Szansę na dalszy rozwój zawodowy, uczestnictwo w szkoleniach i realizację ciekawych projektów', 'Możliwość przychodzenia do pracy z Pupilem', 'Dodatkowy benefit za wolontariat na rzecz zwierząt', 'Dodatkowe dni urlopu za staż pracy']]]</t>
  </si>
  <si>
    <t>'Preparation and planning of the budget, cost estimation and modeling of financial forecasts, reporting deviations', 'Investment profitability analysis as part of the company's expansion', 'Cash flow analysis and estimation', 'Financial analysis and assessment of key business decisions', 'Cost optimization and analysis financial ratios', 'Improving and conducting controlling and financial processes', 'Supporting sales and category management departments in the development of sales and margins', 'Participation in the processes of closing the month, quarters and the financial year', 'Active participation in the process of building an internal financial strategy '</t>
  </si>
  <si>
    <t>'Higher economic/financial education', 'Min. 5 years of experience in a related position, experience preferred', 'Retail, FMCG industries', 'Highly developed analytical and technical skills', 'Knowledge of financial ratios, including NPV, IRR, Payback, ROCE etc.', 'Very good knowledge MS Office, in particular Excel and Power Query', 'Good knowledge of issues in the field of controlling, accounting and finance', 'CIMA or ACCA certificate will be an advantage', 'Good knowledge of English allowing for free communication (cooperation in an international environment)' , 'Experience in Team management.'</t>
  </si>
  <si>
    <t>'Employment contract and openness to long-term cooperation', 'Hybrid work model', 'Private medical care', 'Sports package', 'Chance for further professional development, participation in training and implementation of interesting projects', 'Opportunity to come to work with a Pet', 'Additional benefit for volunteering for animals', 'Additional leave days for seniority'</t>
  </si>
  <si>
    <t>preparation planning budget cost estimation modeling financial forecast reporting deviation investment profitability analysis part company expansion cash flow assessment key business decision optimization ratio improving conducting controlling process supporting sale category management department development margin participation closing month quarter year active building internal strategy</t>
  </si>
  <si>
    <t xml:space="preserve"> c:business analyst  ji:6  Int:management sale process planning business controlling  c:financial analyst  ji:5  Int:management financial investment reporting cost  c:system analyst  ji:1  Int:key  c:data scientist  ji:3  Int:analysis reporting forecast  c:financial controller  ji:2  Int:financial controlling  c:intern analyst  ji:0  Int:  c:security analyst  ji:0  Int:</t>
  </si>
  <si>
    <t>flow ratio analysis quarter key investment decision profitability cash assessment conducting participation part closing company expansion margin active financial modeling optimization reporting department month building development deviation category budget supporting year forecast improving internal estimation strategy preparation cost</t>
  </si>
  <si>
    <t>Kontroler Finansowy w branży medycznej (K/M)</t>
  </si>
  <si>
    <t>['https://www.pracuj.pl/praca/kontroler-finansowy-w-branzy-medycznej-k-m-poznan,oferta,1002466096']</t>
  </si>
  <si>
    <t>[['https://www.pracuj.pl/praca/kontroler-finansowy-w-branzy-medycznej-k-m-poznan,oferta,1002466096'], 1, ['responsibilities-1', ['Kontrola kosztów i analiza odchyleń od budżetu,', 'Uczestniczenie w procesie zamknięcia okresów rozliczeniowych (miesięczne, roczne),', 'Współpraca przy sporządzaniu miesięcznych raportów finansowych,', 'Udział w procesie budżetowania rocznego,', 'Sporządzanie analiz i raportów dla Zarządu i Akcjonariuszy,', 'Analiza nowych projektów inwestycyjnych,', 'Ocena rentowności poszczególnych linii biznesowych,', 'Kontrola należności,', 'Administrowanie flotą.']], ['requirements-1', ['Wykształcenie wyższe o kierunku finansowym lub ekonomicznym,', 'Zaawansowana znajomość MS Excel,', 'Zdolności analityczne oraz umiejętność pracy z dużą liczbą danych,', 'Zaangażowanie, dyspozycyjność, chęci do nauki i rozwoju,', 'Umiejętność pracy pod presją czasu.']], ['offered-1', ['Atrakcyjne wynagrodzenie wraz z motywacyjnym systemem premiowania,', 'Umowę o pracę i motywacyjny system wynagradzania,', 'Możliwość pracy hybrydowej,', 'Samodzielne stanowisko z realnym wpływem na działalność Spółki,', 'Pracę w dynamicznie rozwijającej się firmie,', 'Pakiet benefitów pozapłacowych (opieka medyczna, ubezpieczenie grupowe, PPE, karta sportowa).']]]</t>
  </si>
  <si>
    <t>Financial Controller in the medical industry (F/M)</t>
  </si>
  <si>
    <t>'Cost control and analysis of deviations from the budget,', 'Participation in the process of closing settlement periods (monthly, annual),', 'Cooperation in the preparation of monthly financial reports,', 'Participation in the annual budgeting process,', 'Preparation of analyzes and reports for the Management Board and Shareholders,', 'Analysis of new investment projects,', 'Evaluation of the profitability of individual business lines,', 'Receivables control,', 'Fleet administration.'</t>
  </si>
  <si>
    <t>'Higher education in finance or economics,', 'Advanced knowledge of MS Excel,', 'Analytical skills and the ability to work with large amounts of data,', 'Commitment, availability, willingness to learn and develop,', 'Ability to work under pressure time.'</t>
  </si>
  <si>
    <t>'Attractive remuneration with an incentive bonus system,', 'Employment contract and incentive remuneration system,', 'Possibility of hybrid work,', 'Independent position with a real impact on the Company's operations,', 'Work in a dynamically developing company,' , 'Package of non-wage benefits (medical care, group insurance, PPE, sports card).'</t>
  </si>
  <si>
    <t>financial controller medical industry</t>
  </si>
  <si>
    <t>cos:business analyst  cos:0.892 cos:financial analyst  cos:0.894 cos:system analyst  cos:0.938 cos:data scientist  cos:0.933 cos:financial controller  cos:0.934 cos:intern analyst  cos:0.96 cos:security analyst  cos:0.947</t>
  </si>
  <si>
    <t>medical industry</t>
  </si>
  <si>
    <t>cost control analysis deviation budget participation process closing settlement period monthly annual cooperation preparation financial report budgeting analyzes management board shareholder new investment project evaluation profitability individual business line receivables fleet administration</t>
  </si>
  <si>
    <t xml:space="preserve"> c:business analyst  ji:5  Int:project management process budgeting business  c:financial analyst  ji:7  Int:control management financial investment settlement cost  c:system analyst  ji:0  Int:  c:data scientist  ji:2  Int:analysis report  c:financial controller  ji:1  Int:financial  c:intern analyst  ji:0  Int:  c:security analyst  ji:0  Int:</t>
  </si>
  <si>
    <t>project administration analysis report profitability individual monthly evaluation budgeting board participation closing analyzes shareholder new deviation budget fleet process cooperation business line annual receivables preparation period</t>
  </si>
  <si>
    <t>Kontroler Finansowy w Centrum Medycznym MAVIT</t>
  </si>
  <si>
    <t>['https://www.pracuj.pl/praca/kontroler-finansowy-w-centrum-medycznym-mavit-warszawa-podlesna-61,oferta,1002444630']</t>
  </si>
  <si>
    <t>[['https://www.pracuj.pl/praca/kontroler-finansowy-w-centrum-medycznym-mavit-warszawa-podlesna-61,oferta,1002444630'], 1, ['responsibilities-1', ['opracowywanie cyklicznych raportów i analiz na potrzeby Zarządu (miesięczny P&amp;L, tygodniowe raporty sprzedaży, inne cykliczne analizy ad-hoc),', 'czynny udział w procesie zamknięcia miesiąca, roku oraz w audytach finansowych,', 'kontrola kosztów, marży oraz badanie ich odchyleń względem budżetu,', 'tworzenie prognoz finansowych oraz budżetów,', 'przygotowywanie analiz opłacalności/rentowności dla poszczególnych produktów/usług oraz projektów,', 'optymalizacja i automatyzacja narzędzi oraz wdrażanie nowych rozwiązań mających na celu podnoszenie jakości raportów zarządczych,', 'współpraca z wszystkimi działami w firmie w zakresie obliczanie i monitorowania wskaźników oraz tworzenia zestawień i analiz potrzeby działów.']], ['requirements-1', ['minimum 3-letnie doświadczenie w obszarze kontrolingu,', 'wykształcenie wyższe, preferowane kierunki: ekonomia, finanse,', 'znajomość programu MS Excel na poziomie zaawansowanym (mile widziana znajomość VBA),', 'skrupulatność, komunikatywność, umiejętność pracy w zespole i pod presją czasu,', 'szeroko rozwinięte umiejętności analityczne,', 'umiejętność pracy w zespole.']]]</t>
  </si>
  <si>
    <t>Financial Controller at the MAVIT Medical Center</t>
  </si>
  <si>
    <t>'preparation of cyclical reports and analyzes for the needs of the Management Board (monthly P&amp;L, weekly sales reports, other cyclical ad-hoc analyses),', 'active participation in the month and year closing process and in financial audits,', 'cost and margin control and auditing their deviations from the budget,', 'creating financial forecasts and budgets,', 'preparing profitability/profitability analyzes for individual products/services and projects,', 'optimization and automation of tools and implementation of new solutions aimed at improving the quality of management reports,' , 'cooperation with all departments in the company in terms of calculating and monitoring indicators as well as creating lists and analyzes of the needs of departments.'</t>
  </si>
  <si>
    <t>'minimum 3 years of experience in controlling,', 'higher education, preferred majors: economics, finance,', 'advanced knowledge of MS Excel (knowledge of VBA is welcome),', 'meticulousness, communicativeness, ability to work in team and under time pressure,', 'widely developed analytical skills,', 'the ability to work in a team.'</t>
  </si>
  <si>
    <t>financial controller mavit medical center</t>
  </si>
  <si>
    <t xml:space="preserve"> c:business analyst  ji:1  Int:center  c:financial analyst  ji:2  Int:financial  c:system analyst  ji:1  Int:center  c:data scientist  ji:0  Int:  c:financial controller  ji:3  Int:financial controller  c:intern analyst  ji:0  Int:  c:security analyst  ji:0  Int:</t>
  </si>
  <si>
    <t>cos:business analyst  cos:0.879 cos:financial analyst  cos:0.873 cos:system analyst  cos:0.932 cos:data scientist  cos:0.933 cos:financial controller  cos:0.905 cos:intern analyst  cos:0.951 cos:security analyst  cos:0.938</t>
  </si>
  <si>
    <t>medical mavit center</t>
  </si>
  <si>
    <t>Kontroler Finansowy w firmie produkcyjnej</t>
  </si>
  <si>
    <t>['https://www.pracuj.pl/praca/kontroler-finansowy-w-firmie-produkcyjnej-otwock,oferta,1002421922']</t>
  </si>
  <si>
    <t>[['https://www.pracuj.pl/praca/kontroler-finansowy-w-firmie-produkcyjnej-otwock,oferta,1002421922'], 1, ['responsibilities-1', ['udział w procesie budżetowania, prognozowania i planowania finansowego;', 'odpowiedzialność za raportowanie i wsparcie w cyklicznych zamknięciach okresów rozliczeniowych;', 'przygotowywanie cyklicznych raportów oraz zestawień, analiz sprzedażowych i produkcyjnych oraz ad-hoc;', 'analiza oraz tworzenie rekomendacji w zakresie usprawniania istniejących procesów;', 'ścisła współpraca z biznesem oraz senior managamentem w zakresie rekomendowania działań;', 'udział w projektach funkcyjnych i cross-funkcyjnych, m.in. z zakresu wdrażania i doskonalenia narzędzi controllingowych oraz nowego systemu ERP;', 'inne zadania zlecone przez przełożonego.']], ['requirements-1', ['wykształcenie kierunkowe (ekonomia, finanse i rachunkowość lub pokrewne),', '3-5-letnie doświadczenie w pracy w obszarze controllingu w spółce z sektora produkcyjnego (warunek konieczny),', 'bardzo dobra wiedza z obszaru rachunkowości finansowej i zarządczej;', 'dobra znajomość języka angielskiego (min. B2);', 'biegła znajomość MS Office (w tym zaawansowany MS Excel), doświadczenie w pracy z narzędziami controllingowymi i systemami klasy ERP;', 'wysoko rozwinięte umiejętności analityczne, wnioskowania i tworzenia rekomendacji;', 'wysokie umiejętności w obszarze komunikacji, budowania relacji, wywierania wpływu, organizacji pracy, zaangażowanie, przedsiębiorczość i inicjatywa.']], ['offered-1', ['możliwość bliskiej współpracy z CFO (bezpośrednia linia raportowania) oraz Główną Księgową w dynamicznie rozwijającej się firmie produkcyjnej;', 'szansa na udział w ciekawych projektach, w tym m.in. wdrożeniu nowego systemu klasy ERP;', 'długoterminowa perspektywa rozwoju w rosnącej organizacji i poszerzania zakresu odpowiedzialności;']]]</t>
  </si>
  <si>
    <t>Financial controller in a production company</t>
  </si>
  <si>
    <t>'participation in the process of budgeting, forecasting and financial planning;', 'responsibility for reporting and support in cyclical closures of settlement periods;', 'preparation of cyclical reports and summaries, sales and production and ad-hoc analyses;', 'analysis and creation of recommendations in the field of improving existing processes;', 'close cooperation with business and senior management in the field of recommending actions;', 'participation in functional and cross-functional projects, e.g. in the field of implementation and improvement of controlling tools and the new ERP system;', 'other tasks assigned by the superior.'</t>
  </si>
  <si>
    <t>'major education (economics, finance and accounting or similar),', '3-5 years of work experience in the area of ​​controlling in a company from the production sector (necessary condition),', 'very good knowledge of financial and management accounting; ', 'good knowledge of English (min. B2);', 'fluent knowledge of MS Office (including advanced MS Excel), experience in working with controlling tools and ERP class systems;', 'highly developed analytical, reasoning and creating skills recommendations;', 'high skills in the area of ​​communication, relationship building, influencing, work organization, commitment, entrepreneurship and initiative.'</t>
  </si>
  <si>
    <t>'the possibility of close cooperation with the CFO (direct reporting line) and the Chief Accountant in a dynamically developing production company;', 'a chance to participate in interesting projects, including implementation of a new ERP class system;', 'long-term development perspective in a growing organization and expanding the scope of responsibility;'</t>
  </si>
  <si>
    <t>financial controller production company</t>
  </si>
  <si>
    <t>cos:business analyst  cos:0.874 cos:financial analyst  cos:0.874 cos:system analyst  cos:0.938 cos:data scientist  cos:0.925 cos:financial controller  cos:0.914 cos:intern analyst  cos:0.964 cos:security analyst  cos:0.943</t>
  </si>
  <si>
    <t>production company</t>
  </si>
  <si>
    <t>participation process budgeting forecasting financial planning responsibility reporting support cyclical closure settlement period preparation report summary sale production ad hoc analysis creation recommendation field improving existing close cooperation business senior management recommending action functional cross project implementation improvement controlling tool new erp system task assigned superior</t>
  </si>
  <si>
    <t xml:space="preserve"> c:business analyst  ji:9  Int:project management support sale process planning budgeting business controlling  c:financial analyst  ji:5  Int:management support financial settlement reporting  c:system analyst  ji:1  Int:system  c:data scientist  ji:3  Int:analysis report reporting  c:financial controller  ji:2  Int:financial controlling  c:intern analyst  ji:0  Int:  c:security analyst  ji:0  Int:</t>
  </si>
  <si>
    <t>improvement report analysis functional erp hoc recommending senior tool cross implementation assigned participation field summary ad financial responsibility reporting new task production superior forecasting closure creation existing cooperation close system cyclical improving recommendation action settlement preparation period</t>
  </si>
  <si>
    <t>Kontroler Finansowy w spółce handlowej</t>
  </si>
  <si>
    <t>['https://www.pracuj.pl/praca/kontroler-finansowy-w-spolce-handlowej-lodz,oferta,1002411890']</t>
  </si>
  <si>
    <t>[['https://www.pracuj.pl/praca/kontroler-finansowy-w-spolce-handlowej-lodz,oferta,1002411890'], 1, ['responsibilities-1', ['udział w procesie raportowania oraz budżetowania,', 'udział w projektach z zakresu wdrażania i doskonalenia narzędzi raportowania i analiz,', 'usprawnienie oraz budowa narzędzi kontrolingowych wspomagających automatyzację istniejących procesów,', 'przygotowywanie cyklicznych raportów oraz zestawień, analiz ad-hoc,', 'analiza oraz rekomendacja w zakresie usprawniania działających procesów,', 'zapewnienie, pozyskiwanie i konsolidacja danych z dostępnych systemów,', 'wsparcie innych działów w zakresie danych,']], ['requirements-1', ['wykształcenie wyższe (ekonomia, finanse i rachunkowość, księgowość, analityka),', 'doświadczenie w pracy w kontrolingu w spółce handlowej/produkcyjnej,', 'wysoko rozwinięte zdolności analityczne,', 'doświadczenie w przygotowywaniu raportów i analiz,', 'bardzo dobra znajomość MS Office (szczególnie MS Excel),', 'znajomości systemów SQL, VBA, Power BI,']], ['offered-1', ['możliwość bliskiej współpracy z Head of Controlling w spółce handlowej będącej liderem w swojej branży,', 'perspektywa rozwoju w kierunku Kierowniczym,', 'umowa o pracę,', 'stałe miesięczne wynagrodzenie plus premia roczna,', 'praca stacjonarna,', 'elastyczne godziny pracy,', 'szeroki pakiet benefitów,']]]</t>
  </si>
  <si>
    <t>Financial Controller in a commercial company</t>
  </si>
  <si>
    <t>'participation in the reporting and budgeting process,', 'participation in projects in the field of implementation and improvement of reporting and analysis tools,', 'improvement and construction of controlling tools supporting the automation of existing processes,', 'preparation of cyclical reports and summaries, ad-hoc analyzes ,', 'analysis and recommendation in terms of streamlining operating processes,', 'provision, acquisition and consolidation of data from available systems,', 'data support for other departments,'</t>
  </si>
  <si>
    <t>'higher education (economics, finance and accounting, accounting, analytics),', 'experience in controlling in a commercial/production company,', 'highly developed analytical skills,', 'experience in preparing reports and analyses,', ' very good knowledge of MS Office (especially MS Excel),', 'knowledge of SQL, VBA, Power BI systems,'</t>
  </si>
  <si>
    <t>'possibility of close cooperation with the Head of Controlling in a commercial company that is a leader in its industry,', 'development perspective in the direction of Management,', 'employment contract,', 'fixed monthly salary plus annual bonus,', 'stationary work,' , 'flexible working hours,', 'wide benefits package,'</t>
  </si>
  <si>
    <t>financial controller commercial company</t>
  </si>
  <si>
    <t>cos:business analyst  cos:0.877 cos:financial analyst  cos:0.89 cos:system analyst  cos:0.938 cos:data scientist  cos:0.924 cos:financial controller  cos:0.925 cos:intern analyst  cos:0.961 cos:security analyst  cos:0.945</t>
  </si>
  <si>
    <t>company commercial</t>
  </si>
  <si>
    <t>participation reporting budgeting process project field implementation improvement analysis tool construction controlling supporting automation existing preparation cyclical report summary ad hoc analyzes recommendation term streamlining operating provision acquisition consolidation data available system support department</t>
  </si>
  <si>
    <t xml:space="preserve"> c:business analyst  ji:6  Int:project support automation process budgeting controlling  c:financial analyst  ji:2  Int:support reporting  c:system analyst  ji:1  Int:system  c:data scientist  ji:4  Int:data analysis report reporting  c:financial controller  ji:1  Int:controlling  c:intern analyst  ji:0  Int:  c:security analyst  ji:0  Int:</t>
  </si>
  <si>
    <t>improvement data analysis report hoc available tool consolidation implementation participation field acquisition summary analyzes ad reporting department construction operating supporting existing streamlining provision term system cyclical recommendation preparation</t>
  </si>
  <si>
    <t>Kontroler Finansowy w Zespole Controllingu</t>
  </si>
  <si>
    <t>['https://www.pracuj.pl/praca/kontroler-finansowy-w-zespole-controllingu-warszawa-konstruktorska-12a,oferta,1002439162']</t>
  </si>
  <si>
    <t>[['https://www.pracuj.pl/praca/kontroler-finansowy-w-zespole-controllingu-warszawa-konstruktorska-12a,oferta,1002439162'], 1, ['responsibilities-1', ['uczestnictwo w sporządzeniu miesięcznych pakietów raportowych grupy (zarządczy rachunek zysków i strat, bilans i cash flow),', 'analiza odchyleń, kompletności oraz spójności danych w miesięcznych pakietach raportowych,', 'przygotowywanie dedykowanych raportów dla poszczególnych działów biznesowych,', 'dostosowywanie planu kont do potrzeb rachunkowości zarządczej,', 'weryfikacja faktur kosztowych pod względem zgodności z budżetem,', 'współpraca z działem księgowości, audytorem oraz zapewnienie merytorycznego wsparcia w obszarze zagadnień finansowych dla wybranych działów organizacji,', 'inne zadania bieżące w ramach funkcji kontrolingu w Grupie Proservice Finteco.']], ['requirements-1', ['wykształcenie wyższe (finanse, ekonomia, rachunkowość, pokrewne),', 'doświadczenie zawodowe w obszarze kontrolingu / planowania i analizy finansowej,', 'praktyczna bardzo dobra znajomość pakietu Office, w szczególności MS Excel,', 'znajomość języka angielskiego na poziomie B2/C1,', 'wysoko rozwinięte umiejętności analityczne,', 'nastawienie na rozwój i dzielenie się wiedzą,', 'odpowiedzialność za powierzone zadania.']]]</t>
  </si>
  <si>
    <t>Financial Controller in the Controlling Team</t>
  </si>
  <si>
    <t>'participation in the preparation of monthly reporting packages for the group (management profit and loss account, balance sheet and cash flow),', 'analysis of deviations, completeness and consistency of data in monthly reporting packages,', 'preparation of dedicated reports for individual business departments,', ' adapting the chart of accounts to the needs of management accounting,', 'verification of cost invoices in terms of compliance with the budget,', 'cooperation with the accounting department, auditor and providing substantive support in the area of ​​financial issues for selected departments of the organization,', 'other current tasks within controlling function in the Proservice Finteco Group.'</t>
  </si>
  <si>
    <t>'higher education (finance, economics, accounting, related),', 'professional experience in the field of controlling / planning and financial analysis,', 'very good practical knowledge of the Office package, in particular MS Excel,', 'knowledge of English at B2/C1,', 'highly developed analytical skills,', 'focus on development and knowledge sharing,', 'responsibility for entrusted tasks.'</t>
  </si>
  <si>
    <t>financial controller controlling team</t>
  </si>
  <si>
    <t>cos:business analyst  cos:0.883 cos:financial analyst  cos:0.866 cos:system analyst  cos:0.942 cos:data scientist  cos:0.922 cos:financial controller  cos:0.922 cos:intern analyst  cos:0.97 cos:security analyst  cos:0.947</t>
  </si>
  <si>
    <t>team</t>
  </si>
  <si>
    <t>participation preparation monthly reporting package group management profit loss account balance sheet cash flow analysis deviation completeness consistency data dedicated report individual business department adapting chart need accounting verification cost invoice term compliance budget cooperation auditor providing substantive support area financial issue selected organization current task within controlling function proservice finteco</t>
  </si>
  <si>
    <t xml:space="preserve"> c:business analyst  ji:4  Int:support business controlling management  c:financial analyst  ji:7  Int:management support accounting financial account reporting cost  c:system analyst  ji:0  Int:  c:data scientist  ji:4  Int:data analysis report reporting  c:financial controller  ji:3  Int:financial controlling accounting  c:intern analyst  ji:0  Int:  c:security analyst  ji:0  Int:</t>
  </si>
  <si>
    <t>package flow selected sheet profit loss analysis data completeness report verification issue function auditor individual monthly cash consistency participation group balance area organization department need compliance substantive task adapting finteco dedicated deviation within budget invoice term cooperation controlling providing current preparation chart business proservice</t>
  </si>
  <si>
    <t>Kontroler Finansowy z językiem angielskim</t>
  </si>
  <si>
    <t>['https://www.pracuj.pl/praca/kontroler-finansowy-z-jezykiem-angielskim-bielany-wroclawskie-pow-wroclawski-logistyczna-8,oferta,1002501461']</t>
  </si>
  <si>
    <t>[['https://www.pracuj.pl/praca/kontroler-finansowy-z-jezykiem-angielskim-bielany-wroclawskie-pow-wroclawski-logistyczna-8,oferta,1002501461'], 1, ['responsibilities-1', ['kontrola kosztów i analiza odchyleń budżetowych,', 'analiza sprzedaży i ocena rentowności produktów,', 'nadzór nad kalkulacją kosztu wytworzenia nowych wyrobów,', 'przeprowadzanie okresowych kalkulacji kosztów w systemie oraz rocznych wycen zapasów zgodnie z polityką rachunkowości spółki oraz ustalonymi procedurami,', 'analiza poziomu stanów magazynowych i należności,', 'terminowe raportowanie wyników finansowych zgodnie z obowiązującymi procedurami i standardami,', 'aktywny udział w procesie zamknięcia miesiąca,', 'rozwój procesów raportowania i wdrażanie nowych rozwiązań w zakresie kontrolingu,', 'wspomaganie działań Dyrektora Finansowego, koordynowanie pracy działu kontrolingu, bieżąca współpraca z działem księgowości.']], ['requirements-1', ['wykształcenie wyższe kierunkowe,', 'minimum 3 lata doświadczenia w pracy na podobnym stanowisku w branży produkcyjnej,', 'doświadczenie w kontrolowaniu kosztów produkcji, w tym ustawieniach BOM/routingu, alokacji kosztów ogólnych, analizie wariancji itp.', 'biegła znajomość MS Excel,', 'biegła znajomość języka angielskiego,', 'umiejętność interpretacji danych, wyciągania wniosków i udzielania wskazówek,', 'dobra znajomość rachunkowości finansowej i sprawozdawczości MSSF,', 'samodzielność, elastyczność w działaniu, koncentracja na rozwoju i opytmalizacji pracy.', 'praktyczna znajomość SAP.']], ['offered-1', ['zatrudnienie w oparciu o umowę o pracę,', 'prywatna opieka medyczna,', 'program MultiSport,', 'grupowe ubezpieczenie na życie,', 'możliwość udziału w kursie języka obcego,', 'dodatkowe benefity z ZFŚS,', 'wczasy pod gruszą,', 'parking dla pracowników,', 'możliwość pracy hybrydowej (po okresie wdrożenia),', 'elastyczny czas pracy.']]]</t>
  </si>
  <si>
    <t>Financial Controller with English</t>
  </si>
  <si>
    <t>'cost control and analysis of budget deviations,', 'sales analysis and assessment of product profitability,', 'supervision over the calculation of the cost of manufacturing new products,', 'performing periodic cost calculations in the system and annual inventory valuations in accordance with the company's accounting policy and established procedures ,', 'analysis of the level of inventory and receivables,', 'timely reporting of financial results in accordance with applicable procedures and standards,', 'active participation in the month-end closing process,', 'development of reporting processes and implementation of new solutions in the field of controlling,' , 'supporting the activities of the Financial Director, coordinating the work of the controlling department, ongoing cooperation with the accounting department.'</t>
  </si>
  <si>
    <t>'Bachelor's degree,', 'minimum 3 years of experience in a similar position in the manufacturing industry,', 'experience in controlling production costs, including BOM/routing settings, overhead allocation, analysis of variance, etc.', 'proficiency in MS Excel,', 'fluent knowledge of English,', 'the ability to interpret data, draw conclusions and provide guidance,', 'good knowledge of financial accounting and IFRS reporting,', 'independence, flexibility in action, focus on development and optimization of work .', 'practical knowledge of SAP.'</t>
  </si>
  <si>
    <t>'employment based on an employment contract,', 'private medical care,', 'MultiSport programme,', 'group life insurance,', 'opportunity to participate in a foreign language course,', 'additional benefits from the Social Fund,', 'holidays under a pear tree', 'employee parking,', 'possibility of hybrid work (after the implementation period),', 'flexible working time.'</t>
  </si>
  <si>
    <t>cost control analysis budget deviation sale assessment product profitability supervision calculation manufacturing new performing periodic system annual inventory valuation accordance company accounting policy established procedure level receivables timely reporting financial result applicable standard active participation month end closing process development implementation solution field controlling supporting activity director coordinating work department ongoing cooperation</t>
  </si>
  <si>
    <t xml:space="preserve"> c:business analyst  ji:4  Int:sale process product controlling  c:financial analyst  ji:7  Int:control valuation accounting financial reporting cost  c:system analyst  ji:1  Int:system  c:data scientist  ji:2  Int:analysis reporting  c:financial controller  ji:3  Int:financial controlling accounting  c:intern analyst  ji:0  Int:  c:security analyst  ji:0  Int:</t>
  </si>
  <si>
    <t>analysis level sale supervision profitability established end performing implementation assessment activity work participation field active company closing procedure ongoing accordance timely standard department result month new development solution policy deviation budget process supporting manufacturing cooperation controlling director product calculation coordinating system annual periodic receivables applicable inventory</t>
  </si>
  <si>
    <t>Kontroler Finansowy z językiem czeskim</t>
  </si>
  <si>
    <t>['https://www.pracuj.pl/praca/kontroler-finansowy-z-jezykiem-czeskim-czechy,oferta,9832991']</t>
  </si>
  <si>
    <t>[['https://www.pracuj.pl/praca/kontroler-finansowy-z-jezykiem-czeskim-czechy,oferta,9832991'], 1, ['responsibilities-1', ['sporządzanie raportów i analiz finansowych Spółki na potrzeby zarządcze;', 'raportowanie miesięcznych i rocznych wyników finansowych firmy;', 'monitorowanie bieżących wyników Spółki, porównywanie ich z planem i identyfikacja odchyleń;', 'analizowanie i kontrolowanie kosztów oraz ich optymalizowanie;', 'ocenianie projektów inwestycyjnych;', 'przygotowywanie budżetu rocznego i prognoz kilkuletnich oraz nadzorowanie ich wykonania;', 'sporządzanie analiz rentowności produktów.']], ['requirements-1', ['wykształcenie wyższe, preferowane kierunki - finanse, rachunkowość, ekonomia, zarządzanie;', 'minimum 3 lata na podobnym stanowisku w międzynarodowej firmie produkcyjnej lub w audycie (Big 4);', 'znajomość języka polskiego, angielskiego oraz czeskiego na poziomie pozwalającym na swobodną komunikację;', 'znajomość zasad Międzynarodowych Standardów Sprawozdawczości Finansowej będzie dodatkowym atutem;', 'biegła znajomość pakietu MS Office (Excel);', 'rozwinięte umiejętności analityczne;', 'odpowiedzialność i zaangażowanie w realizowaniu zadań;', 'prawo jazdy kat. B;', 'gotowość do wyjazdów służbowych.']]]</t>
  </si>
  <si>
    <t>Financial Controller with Czech</t>
  </si>
  <si>
    <t>'preparing reports and financial analyzes of the Company for management purposes;', 'reporting the company's monthly and annual financial results;', 'monitoring the Company's current results, comparing them with the plan and identifying deviations;', 'analyzing and controlling costs and optimizing them;' , 'assessing investment projects;', 'preparing an annual budget and multi-year forecasts and supervising their implementation;', 'preparing product profitability analyses.'</t>
  </si>
  <si>
    <t>'higher education, preferred fields of study - finance, accounting, economics, management;', 'minimum 3 years in a similar position in an international production company or audit (Big 4);', 'knowledge of Polish, English and Czech at a level allowing for free communication;', 'knowledge of the principles of International Financial Reporting Standards will be an additional asset;', 'proficiency in MS Office (Excel);', 'developed analytical skills;', 'responsibility and commitment to carrying out tasks;', 'driver's license category B;', 'readiness for business trips.'</t>
  </si>
  <si>
    <t>financial controller czech</t>
  </si>
  <si>
    <t>cos:business analyst  cos:0.884 cos:financial analyst  cos:0.886 cos:system analyst  cos:0.943 cos:data scientist  cos:0.937 cos:financial controller  cos:0.923 cos:intern analyst  cos:0.947 cos:security analyst  cos:0.942</t>
  </si>
  <si>
    <t>czech</t>
  </si>
  <si>
    <t>preparing report financial analyzes company management purpose reporting monthly annual result monitoring current comparing plan identifying deviation analyzing controlling cost optimizing assessing investment project budget multi year forecast supervising implementation product profitability analysis</t>
  </si>
  <si>
    <t xml:space="preserve"> c:business analyst  ji:5  Int:project product management monitoring controlling  c:financial analyst  ji:5  Int:management financial investment reporting cost  c:system analyst  ji:0  Int:  c:data scientist  ji:4  Int:analysis report reporting forecast  c:financial controller  ji:2  Int:financial controlling  c:intern analyst  ji:0  Int:  c:security analyst  ji:0  Int:</t>
  </si>
  <si>
    <t>report analysis identifying investment comparing profitability monthly implementation analyzing supervising company analyzes multi financial reporting result deviation assessing budget year plan optimizing forecast annual preparing purpose current cost</t>
  </si>
  <si>
    <t>Kontroler</t>
  </si>
  <si>
    <t>['https://www.pracuj.pl/praca/kontroler-gliwice-okrezna-16,oferta,1002430946']</t>
  </si>
  <si>
    <t>[['https://www.pracuj.pl/praca/kontroler-gliwice-okrezna-16,oferta,1002430946'], 1, ['responsibilities-1', ['Sporządzanie wymaganych raportów oraz dokumentacji, także ad hoc', 'Proponowanie i wdrażanie usprawnień w sporządzaniu oraz przepływie informacji finansowej', 'Przygotowanie prezentacji i analiz na potrzeby firmy i Grupy', 'Dawanie wkładu w rozwój systemu raportowania i dostarczania informacji biznesowych', 'Przygotowywanie rocznego budżetu, forecastu, planu wieloletniego oraz kontrola ich realizacji i analiza odchyleń', 'Wsparcie biznesu w zakresie rozliczania projektów oraz analiza ich rentowności', 'Monitorowanie i planowanie płynności finansowej', 'Koordynowanie prac związanych z uzgadnianiem wzajemnych transakcji pomiędzy spółkami w Grupie', 'Współpraca ze spółkami z Grupy w celu sporządzenia skonsolidowanych sprawozdań finansowych']], ['requirements-1', ['Wykształcenie wyższe – preferowany profil finansowy/ekonomiczny', 'Minimum 3-letnie doświadczenie na analogicznym stanowisku', 'Doskonała znajomość MS Office (zwłaszcza MS Excel)', 'Wysoko rozwinięte zdolności analityczne i umiejętność analizy dużej ilości danych z kilku źródeł', 'Umiejętność porozumienia się w języku angielskim na poziomie B2', 'Znajomość i rozumienie zasady procesu konsolidacji oraz raportowania finansowego', 'Sumienność, skrupulatność i nastawienie na rozwój']], ['offered-1', ['Zatrudnienie w firmie będącej liderem rozwiązań budowlanych w Polsce i na świecie', 'Praca w profesjonalnym zespole ludzi pełnych pasji i zaangażowania', 'Elastyczny system czasu pracy', 'Ciekawe i twórcze projekty', 'Bogaty pakiet szkoleń i stały rozwój w wymagającym środowisku', 'Możliwość nauki języków poprzez platformę internetową', 'Dostęp do specjalistów psychologa, logopedy, prawnika', 'Prywatna opieka medyczna oraz zniżki pracownicze na zakup akcji Saint-Gobain', 'Możliwość pomagania innym i rozwijania pasji sportowych']], ['additional-module-1', ['Należymy do Grupy Saint-Gobain. Isover, Rigips i Weber od ponad 100 lat dostarcza na świecie kompleksowe rozwiązania dla budownictwa. Opierając się o swoje międzynarodowe doświadczenie, stawiamy na rozwój materiałów i kompletnych systemów, które są bezpieczne, wydajne i łatwe w aplikacji oraz dostosowane do potrzeb lokalnego rynku. W Isover, Rigips i Weber wierzymy, że w branży budowlanej najważniejsza jest troska o ludzi i środowisko, w jakim żyją!', 'Dołącz do naszego zespołu!']]]</t>
  </si>
  <si>
    <t>'Preparing the required reports and documentation, also ad hoc', 'Proposing and implementing improvements in the preparation and flow of financial information', 'Preparing presentations and analyzes for the needs of the company and the Group', 'Contributing to the development of the reporting system and providing business information', 'Preparation of the annual budget, forecast, long-term plan and control of their implementation and analysis of deviations', 'Business support in the field of project settlement and analysis of their profitability', 'Monitoring and planning of financial liquidity', 'Coordination of work related to reconciling mutual transactions between companies in Group', 'Cooperation with Group companies to prepare consolidated financial statements'</t>
  </si>
  <si>
    <t>'Higher education - preferred financial/economic profile', 'Minimum 3 years of experience in a similar position', 'Excellent knowledge of MS Office (especially MS Excel)', 'Highly developed analytical skills and the ability to analyze large amounts of data from several sources', 'Ability to communicate in English at B2 level', 'Knowing and understanding the principles of the consolidation process and financial reporting', 'Conscientiousness, meticulousness and focus on development'</t>
  </si>
  <si>
    <t>'Employment in a company that is a leader in construction solutions in Poland and in the world', 'Work in a professional team of people full of passion and commitment', 'Flexible working time system', 'Interesting and creative projects', 'A rich training package and constant development in a demanding environment', 'Opportunity to learn languages ​​via an internet platform', 'Access to psychologists, speech therapists, lawyers', 'Private medical care and employee discounts for the purchase of Saint-Gobain shares', 'Opportunity to help others and develop sports passions'</t>
  </si>
  <si>
    <t>preparing required report documentation also ad hoc proposing implementing improvement preparation flow financial information presentation analyzes need company group contributing development reporting system providing business annual budget forecast long term plan control implementation analysis deviation support field project settlement profitability monitoring planning liquidity coordination work related reconciling mutual transaction cooperation prepare consolidated statement</t>
  </si>
  <si>
    <t xml:space="preserve"> c:business analyst  ji:6  Int:project support monitoring transaction planning business  c:financial analyst  ji:5  Int:control support financial settlement reporting  c:system analyst  ji:1  Int:system  c:data scientist  ji:4  Int:analysis report reporting forecast  c:financial controller  ji:1  Int:financial  c:intern analyst  ji:0  Int:  c:security analyst  ji:0  Int:</t>
  </si>
  <si>
    <t>improvement flow report analysis reconciling hoc profitability coordination implementation information work group field proposing statement company analyzes long ad financial reporting need development documentation control consolidated deviation budget presentation mutual term cooperation plan forecast prepare required system preparing providing annual related settlement liquidity preparation implementing also contributing</t>
  </si>
  <si>
    <t>Kontrolerka Finansowa / Kontroler Finansowy - Business Partner</t>
  </si>
  <si>
    <t>['https://www.pracuj.pl/praca/kontrolerka-finansowa-kontroler-finansowy-business-partner-poznan-matyi-8,oferta,1002435424']</t>
  </si>
  <si>
    <t>[['https://www.pracuj.pl/praca/kontrolerka-finansowa-kontroler-finansowy-business-partner-poznan-matyi-8,oferta,1002435424'], 1, ['responsibilities-1', ['aktywna współpraca z dedykowanym obszarem biznesowym w zakresie m.in. przygotowywania rekomendacji oraz uczestnictwa w ich wdrażaniu w organizacji', 'uczestnictwo w procesie budżetowania i prognozowania', 'tworzenie raportów i prezentacji cyklicznych oraz ad-hoc na potrzeby wewnętrzne i zewnętrzne', 'kontrola kosztów pod kątem zasadności wystąpienia', 'okresowe obliczanie wskaźników i wielkości finansowych wspomagających zarządzanie', "budowanie business case'ów dla konkretnych i rozważanych rozwiązań", 'udział w strategicznych projektach wewnętrznych w zakresie m.in. określania i monitorowania KPI', 'rekomendowanie i wdrażanie nowych oraz rozwijanie dostępnych narzędzi kontrolingowych']], ['requirements-1', ['doświadczenie na podobnym stanowisku', 'znajomość zasad rachunkowości zarządczej', 'biegła obsługa MS Excel, PowerPoint', 'bardzo dobra znajomość języka angielskiego (B2/C1)', 'umiejętność analitycznego myślenia i wyciągania syntetycznych wniosków', 'duża samodzielność w działaniu i umiejętność pracy w zespole', 'otwartość na realizację nowych zadań i projektów', 'ACCA /CIMA', 'obsługa SAP, PowerBI, SQL', 'doświadczenie w analizach sprzedaży']],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t>
  </si>
  <si>
    <t>Financial Controller / Financial Controller - Business Partner</t>
  </si>
  <si>
    <t>active cooperation with a dedicated business area in the field of e.g. preparing recommendations and participating in their implementation in the organization', 'participation in the budgeting and forecasting process', 'creating cyclical and ad-hoc reports and presentations for internal and external needs', 'cost control in terms of the legitimacy of the occurrence', 'periodic calculation of indicators and financial values ​​supporting management', 'building business cases for specific and considered solutions', 'participation in strategic internal projects in the field of e.g. determining and monitoring KPI', 'recommending and implementing new and developing available controlling tools'</t>
  </si>
  <si>
    <t>'experience in a similar position', 'knowledge of management accounting principles', 'proficiency in MS Excel, PowerPoint', 'very good command of English (B2/C1)', 'analytical thinking and drawing synthetic conclusions', 'high independence in and the ability to work in a team', 'openness to the implementation of new tasks and projects', 'ACCA / CIMA', 'SAP, PowerBI, SQL support', 'experience in sales analysis'</t>
  </si>
  <si>
    <t>active cooperation dedicated business area field preparing recommendation participating implementation organization participation budgeting forecasting process creating cyclical ad hoc report presentation internal external need cost control term legitimacy occurrence periodic calculation indicator financial value supporting management building case specific considered solution strategic project determining monitoring kpi recommending implementing new developing available controlling tool</t>
  </si>
  <si>
    <t xml:space="preserve"> c:business analyst  ji:7  Int:project management monitoring process budgeting business controlling  c:financial analyst  ji:4  Int:management financial control cost  c:system analyst  ji:0  Int:  c:data scientist  ji:1  Int:report  c:financial controller  ji:2  Int:financial controlling  c:intern analyst  ji:0  Int:  c:security analyst  ji:0  Int:</t>
  </si>
  <si>
    <t>report hoc recommending case available tool creating implementation cost participation field value active considered strategic area ad implementing financial organization need determining building new solution control dedicated participating developing indicator presentation supporting forecasting kpi cooperation term legitimacy calculation occurrence external preparing cyclical internal periodic recommendation specific</t>
  </si>
  <si>
    <t>Kontroler/ka Finansowy/a z językiem angielskim</t>
  </si>
  <si>
    <t>['https://www.pracuj.pl/praca/kontroler-ka-finansowy-a-z-jezykiem-angielskim-warszawa-kupiecka-6,oferta,1002426795']</t>
  </si>
  <si>
    <t>[['https://www.pracuj.pl/praca/kontroler-ka-finansowy-a-z-jezykiem-angielskim-warszawa-kupiecka-6,oferta,1002426795'], 1, ['responsibilities-1', ['Raportowanie finansowe i zarządcze\xa0\xa0', 'Analiza i kontrola kosztów produkcyjnych\xa0', 'Przygotowanie budżetu/ kwartalnych forecastów\xa0', 'Kontrola wykonania i analiza odchyleń planów finansowych poszczególnych obszarów biznesowych\xa0', 'Sporządzanie cyklicznych raportów/analiz finansowych/prezentacji na potrzeby lokalnego i grupowego Zarządu również w języku angielskim\xa0', 'Bieżąca współpraca z działem księgowości w zakresie zapewnienia poprawności danych finansowych\xa0', 'Bieżąca współpraca z menedżerami zakładów produkcyjnych\xa0', 'Udział w projektach wdrożeniowych oraz rozwojowych\xa0']], ['requirements-1', ['Min. 3 letnie doświadczenie w audycie ogólnym przedsiębiorstw (preferowana Big 4)', 'Min. 1 rok doświadczenia w kontrolingu na podobnym stanowisku', 'Znajomość języka angielskiego min. B2+ - niezbędna do codziennej komunikacji wewnątrz organizacji', 'Znajomość Excel w stopniu średniozaawansowanym', 'Doświadczenie w samodzielnym prowadzeniu projektów (całościowo)', 'Doświadczenie w kalkulacji kosztów produkcyjnych', 'Doświadczenie w raportowaniu wyników finansowych – znajomość IFRS, PAS', 'Doświadczenie w pracy w konsultingu – dodatkowy atut']], ['offered-1', ['Zatrudnienie w oparciu o umowę o pracę', 'Premię roczną wypłacaną w całości lub częściowo, w zależności od stopnia realizacji celów ustalanych z przełożonym', 'Bogaty pakiet benefitów (szczegóły wyświetlane na ikonografikach poniżej)', 'Możliwość pracy hybrydowej - 3 dni z biura i 2 dni z domu', 'Regularne godziny pracy: poniedziałek-piątek, 8-16']]]</t>
  </si>
  <si>
    <t>'Min. 3 years of experience in general audit of enterprises (Big 4 preferred)', 'Min. 1 year of experience in controlling in a similar position', 'Knowledge of English min. B2+ - necessary for daily communication within the organization', 'Intermediate knowledge of Excel', 'Experience in independent project management (as a whole)', 'Experience in calculating production costs', 'Experience in reporting financial results - knowledge of IFRS, PAS', 'Experience in consulting work - an added advantage'</t>
  </si>
  <si>
    <t>'Employment based on an employment contract', 'Annual bonus paid in full or in part, depending on the degree of achievement of goals set with the superior', 'A rich package of benefits (details displayed on the iconographs below)', 'Possibility of hybrid work - 3 days from the office and 2 days from home', 'Regular working hours: Monday-Friday, 8-16'</t>
  </si>
  <si>
    <t>Kontroler Kosztów</t>
  </si>
  <si>
    <t>['https://www.pracuj.pl/praca/kontroler-kosztow-elk,oferta,1002498518']</t>
  </si>
  <si>
    <t>[['https://www.pracuj.pl/praca/kontroler-kosztow-elk,oferta,1002498518'], 1, ['responsibilities-1', ['Nadzorowanie i kontrola budżetu finansowego kontraktu o wartości 50M Euro / 250M PLN,', 'Współudział w tworzeniu budżetów rocznych oraz kwartalnych, a także bieżąca analiza ich wykonania,', 'Przygotowywanie miesięcznych podsumowań finansowych i kwartalnych raportów ze szczegółowymi kosztami,', 'Wsparcie dla kierowników kontraktów w zakresie finansowym i raportowaniu do centrali,', 'Sporządzanie porównań ofert podwykonawców z realizowanym budżetem,', 'Współpraca z działem finansowym.']], ['requirements-1', ['Wykształcenie wyższe techniczne (preferowane budownictwo) lub ekonomiczne,', 'Minimum 3 lata doświadczenia na podobnym stanowisku w obszarze budowlanym. Preferowane doświadczenie zdobyte na projekcie infrastrukturalnym (kolejowym, tramwajowym lub drogowym),', 'Znajomość języka angielskiego umożliwiająca swobodną komunikację,', 'Bardzo dobra znajomość MS Office (w szczególności programu Excel),', 'Bardzo dobra organizacja pracy własnej, umiejętność określania priorytetów, asertywność.', 'Znajomość języka hiszpańskiego,', 'Znajomość programów: SAP i PRESTO.']], ['offered-1', ['Możliwość rozwoju zawodowego w międzynarodowym środowisku u boku doświadczonych specjalistów,', 'Przyjazną atmosferę pracy,', 'Pakiet świadczeń dodatkowych.']], ['additional-module-1', ['Projekt Kolejowy Ełk – Korsze']]]</t>
  </si>
  <si>
    <t>'Supervision and control of the financial budget of the contract worth EUR 50M / PLN 250M,', 'Participation in the creation of annual and quarterly budgets, as well as ongoing analysis of their implementation,', 'Preparation of monthly financial summaries and quarterly reports with detailed costs,', ' Support for contract managers in the field of finance and reporting to the head office,', 'Preparing comparisons of subcontractors' offers with the implemented budget,', 'Cooperation with the financial department.'</t>
  </si>
  <si>
    <t>'Higher technical education (preferred construction) or economic,', 'Minimum 3 years of experience in a similar position in the construction field. Preferred experience gained on an infrastructural project (railway, tramway or road),', 'Knowledge of English enabling free communication,', 'Very good knowledge of MS Office (especially Excel),', 'Very good organization of own work, ability to define priorities, assertiveness.', 'Knowledge of Spanish,', 'Knowledge of programs: SAP and PRESTO.'</t>
  </si>
  <si>
    <t>'Opportunity for professional development in an international environment alongside experienced specialists,', 'Friendly working atmosphere,', 'Additional benefit package.'</t>
  </si>
  <si>
    <t>supervision control financial budget contract worth eur 50m pln 250m participation creation annual quarterly well ongoing analysis implementation preparation monthly summary report detailed cost support manager field finance reporting head office preparing comparison subcontractor offer implemented cooperation department</t>
  </si>
  <si>
    <t xml:space="preserve"> c:business analyst  ji:3  Int:manager support contract  c:financial analyst  ji:6  Int:finance control support financial reporting cost  c:system analyst  ji:0  Int:  c:data scientist  ji:3  Int:analysis report reporting  c:financial controller  ji:2  Int:financial finance  c:intern analyst  ji:0  Int:  c:security analyst  ji:0  Int:</t>
  </si>
  <si>
    <t>eur analysis report implemented 50m supervision detailed monthly implementation participation field worth summary office ongoing manager department subcontractor comparison head well budget creation cooperation 250m offer contract annual preparing quarterly pln preparation</t>
  </si>
  <si>
    <t>['https://www.pracuj.pl/praca/kontroler-kosztow-niepolomice-skarbowa-36,oferta,1002491512']</t>
  </si>
  <si>
    <t>[['https://www.pracuj.pl/praca/kontroler-kosztow-niepolomice-skarbowa-36,oferta,1002491512'], 1, ['responsibilities-1', ['Bieżąca analiza wyniku finansowego,', 'Uczestnictwo w procedurze zamknięcia miesiąca,', 'Uczestnictwo w procesie budżetowania.']], ['requirements-1', ['Wykształcenie wyższe lub ostatni rok studiów,', 'Minimum 2-letnie doświadczenie na podobnym stanowisku,', 'Silna osobowość i zdolność do pracy pod presją czasu,', 'Bardzo dobra znajomość języka angielskiego,', 'Rzetelna znajomość rachunkowości finansowej,', 'Bardzo dobra znajomość pakietu (Excel),', 'Znajomość systemu SAP będzie dodatkowym atutem.']], ['offered-1', ['Bardzo dobre warunki pracy,', 'Możliwość rozwoju zawodowego,', 'Pakiet świadczeń dodatkowych,', 'Zapewniamy parking.']]]</t>
  </si>
  <si>
    <t>'Ongoing analysis of the financial result,', 'Participation in the month-end closing procedure,', 'Participation in the budgeting process.'</t>
  </si>
  <si>
    <t>'Higher education or the last year of studies,', 'Minimum 2 years of experience in a similar position,', 'Strong personality and ability to work under time pressure,', 'Very good command of English,', 'Reliable knowledge of financial accounting, ', 'Very good knowledge of the package (Excel),', 'Knowledge of the SAP system will be an advantage.'</t>
  </si>
  <si>
    <t>'Very good working conditions,', 'Professional development opportunities,', 'Additional benefit package,', 'We provide parking.'</t>
  </si>
  <si>
    <t>ongoing analysis financial result participation month end closing procedure budgeting process</t>
  </si>
  <si>
    <t xml:space="preserve"> c:business analyst  ji:2  Int:budgeting process  c:financial analyst  ji:1  Int:financial  c:system analyst  ji:0  Int:  c:data scientist  ji:1  Int:analysis  c:financial controller  ji:1  Int:financial  c:intern analyst  ji:0  Int:  c:security analyst  ji:0  Int:</t>
  </si>
  <si>
    <t>participation closing analysis procedure ongoing financial end result month</t>
  </si>
  <si>
    <t>['https://www.pracuj.pl/praca/kontroler-kosztow-poznan,oferta,1002428291']</t>
  </si>
  <si>
    <t>[['https://www.pracuj.pl/praca/kontroler-kosztow-poznan,oferta,1002428291'], 1, ['responsibilities-1', ['Wsparcie zespołu zarządzającego fabryką w procesach decyzyjnych;', 'Zarządzanie zespołem, rozwijanie go i motywowanie;', 'Tworzenie planów finansowych fabryki oraz udział w podejmowaniu decyzji dotyczących strategii finansowej, prognozowania kosztów oraz ich raportowania;', 'Promowanie wśród pracowników zasad oraz polityk finansowych firmy oraz upewnienie się, że są one dobrze zrozumiane;', 'Bieżąca współpraca z kierownikami fabryki przy kluczowych projektach oraz monitorowanie wdrożenia projektów od strony finansowej;', 'Monitorowanie bieżących danych oraz przygotowywanie raportów finansowych i zgłaszanie potencjalnych problemów oraz sugerowanie rozwiązań;', 'Nadzór nad rozliczeniem kosztów procesów produkcyjnych i ich analiza;', 'Zaangażowanie w procesy optymalizacji kosztów i budowanie kultury fabryki opartej o Lean Manufacturing.']], ['requirements-1', ['Masz 4-5 letnie doświadczenie pracy na stanowiskach analitycznych lub finansowych;', 'Masz doświadczenie w organizowaniu pracy zespołów i wdrażania projektów;', 'Masz doświadczenie w zarzadzaniu dużymi bazami danych oraz tworzeniu własnych narzędzi analizujących te dane; dużym atutem będzie znajomość Tableau i Power BI;', 'Masz zdolności analityczne i potrafisz wyciągać wnioski na podstawie dostępnych danych i proponować rozwiązania;', 'Charakteryzujesz się proaktywnością oraz śmiałością i skutecznością w proponowaniu i wdrażaniu nowych pomysłów oraz standardów w fabryce;', 'Mówisz płynnie po polsku oraz po angielsku w stopniu komunikatywnym;', 'Znasz narzędzia MS Office w stopniu zaawansowanym;', 'Masz doświadczenie w pracy z SAP.']], ['offered-1', ['Stabilne zatrudnienie w oparciu o umowę o pracę na czas nieokreślony w globalnej firmie z mocną pozycją w branży i posiadającej tytuł TOP EMPLOYER Poland 2022;', 'Atrakcyjne wynagrodzenie wraz z systemem bonusowym powiązanym z wynikami finansowymi Organizacji;', 'Dodatkowe benefity: dofinansowanie karty Multisport, prywatna opieka medyczna, ubezpieczenie na życie i inne.', 'Więc jeśli chcesz wspólnie z nami wyznaczać globalne trendy w kategorii przekąsek, od możliwości idealnej kariery dzieli Cię jedno kliknięcie!']]]</t>
  </si>
  <si>
    <t>'Supporting the factory management team in decision-making processes;', 'Managing the team, developing it and motivating it;', 'Creating financial plans for the factory and participating in making decisions regarding the financial strategy, cost forecasting and reporting;', 'Promoting among employees the principles and company's financial policies and ensuring that they are well understood;', 'Ongoing cooperation with factory managers on key projects and monitoring the implementation of projects from the financial side;', 'Monitoring current data and preparing financial reports and reporting potential problems and suggesting solutions; ', 'Supervision over the settlement of costs of production processes and their analysis;', 'Involvement in cost optimization processes and building a factory culture based on Lean Manufacturing.'</t>
  </si>
  <si>
    <t>'You have 4-5 years of experience working in analytical or financial positions;', 'You have experience in organizing team work and implementing projects;', 'You have experience in managing large databases and creating your own tools for analyzing this data; knowledge of Tableau and Power BI will be a great asset;', 'You have analytical skills and can draw conclusions based on available data and propose solutions;', 'You are proactive, bold and effective in proposing and implementing new ideas and standards in the factory;', 'You speak fluent Polish and communicative English;', 'You know MS Office tools at an advanced level;', 'You have experience working with SAP.'</t>
  </si>
  <si>
    <t>'Stable employment based on an employment contract for an indefinite period in a global company with a strong position in the industry and the title of TOP EMPLOYER Poland 2022;', 'Attractive remuneration with a bonus system related to the financial results of the Organization;', 'Additional benefits: co-financing Multisport cards, private medical care, life insurance and more.', 'So if you want to set global trends in the snack category with us, you are just a click away from your perfect career!'</t>
  </si>
  <si>
    <t>supporting factory management team decision making process managing developing it motivating creating financial plan participating regarding strategy cost forecasting reporting promoting among employee principle company policy ensuring well understood ongoing cooperation manager key project monitoring implementation side current data preparing report potential problem suggesting solution supervision settlement production analysis involvement optimization building culture based lean manufacturing</t>
  </si>
  <si>
    <t xml:space="preserve"> c:business analyst  ji:5  Int:project management monitoring process manager  c:financial analyst  ji:5  Int:management financial settlement reporting cost  c:system analyst  ji:2  Int:it key  c:data scientist  ji:4  Int:data analysis report reporting  c:financial controller  ji:1  Int:financial  c:intern analyst  ji:0  Int:  c:security analyst  ji:0  Int:</t>
  </si>
  <si>
    <t>motivating data report analysis key supervision decision factory creating potential implementation among team ensuring managing company ongoing financial reporting principle suggesting involvement optimization building side lean well understood solution culture policy production participating developing it supporting forecasting based manufacturing employee cooperation problem regarding plan promoting preparing making current settlement strategy cost</t>
  </si>
  <si>
    <t>['https://www.pracuj.pl/praca/kontroler-kosztow-skarbimierz-pow-brzeski,oferta,1002430834']</t>
  </si>
  <si>
    <t>[['https://www.pracuj.pl/praca/kontroler-kosztow-skarbimierz-pow-brzeski,oferta,1002430834'], 1, ['responsibilities-1', ['Na tym stanowisku będziesz partnerem biznesowym kierownictwa fabryki w opracowaniu i szacowaniu benefitów z projektów produktywnościowych i inwestycyjnych;', 'prezentowanie miesięcznych wyników fabryki wraz z wyjaśnianiami odchyleń dla zespołu, wskazywanie akcji korygujących oraz obszarów szans i ryzyka;', 'opracowywanie raportów i analiz wyników, zgłaszanie przekroczeń i przygotowywanie ich wyjaśniań wraz z zespołem fabryki oraz zapewnianie zgodności procesu z procedurami Organizacji;', 'przygotowywanie wyceny nowych produktów;', 'branie udziału w zamknięciu okresów raportowych zgodnie z kalendarzem Mondelez International;', 'opracowywanie i aktualizacja budżetów.']], ['requirements-1', ['Minimum 2-3letnie doświadczenie pracy na samodzielnych stanowiskach w Dziale Kontrolingu w zakładach produkcyjnych;', 'Wysokorozwinięte zdolności analityczne, umiejętność wyciągania wniosków oraz rekomendowanie ich na podstawie dostępnych danych;', 'Proaktywnością oraz śmiałość w proponowaniu i wdrażaniu nowych pomysłów oraz standardów w fabryce;', 'Znajomość języka angielskiego na poziomie komunikatywnym;', 'Znajomość narzędzii MS Office w stopniu zaawansowanym;', 'Doświadczenie w pracy z SAP mile widziane.']], ['offered-1', ['Stabilne zatrudnienie w oparciu o umowę o pracę na czas nieokreślony w globalnej firmie z mocną pozycją w branży i posiadającej tytuł TOP EMPLOYER Poland 2022;', 'Atrakcyjne wynagrodzenie wraz z systemem bonusowym powiązanym z wynikami finansowymi Organizacji;', 'Dodatkowe benefity: dofinansowanie karty Multisport, prywatna opieka medyczna, ubezpieczenie na życie, dofinansowanie posiłków na stołówce i inne.', 'Więc jeśli chcesz wspólnie z nami wyznaczać globalne trendy w kategorii przekąsek, od możliwości idealnej kariery dzieli Cię jedno kliknięcie!']], ['additional-module-1', ['Jako Kontroler Kosztów będziesz biznes partnerem dla zespołu produkcji oraz działów wspierających w obszarze realizacji celów finansowych zakładu produkcyjnego w Skarbimierzu. W ramach tej roli będziesz przygotowywać cykliczne opracowywanie raportów na potrzeby kierownictwa zakładu oraz wspierał \xa0w planowaniu i realizacji budżetu zakładu, aby zapewnić kontrolę nad KPI obowiązującymi w sekcji i fabryce.']]]</t>
  </si>
  <si>
    <t>'In this position, you will be a business partner of the factory management in the development and estimation of benefits from productivity and investment projects;', 'presenting the factory's monthly results with explanations of deviations for the team, indicating corrective actions and areas of opportunity and risk;', 'preparing reports and analyzes results, reporting exceedances and preparing their explanations together with the factory team and ensuring the compliance of the process with the Organization's procedures;', 'preparing the valuation of new products;', 'participating in the closing of reporting periods in accordance with the Mondelez International calendar;', 'developing and updating budgets .'</t>
  </si>
  <si>
    <t>'A minimum of 2-3 years of work experience in independent positions in the Controlling Department in production plants;', 'Highly developed analytical skills, the ability to draw conclusions and recommend them based on available data;', 'Proactivity and boldness in proposing and implementing new ideas and standards in factory;', 'Communicative level of English;', 'Advanced knowledge of MS Office tools;', 'Experience in working with SAP is welcome.'</t>
  </si>
  <si>
    <t>'Stable employment based on an employment contract for an indefinite period in a global company with a strong position in the industry and the title of TOP EMPLOYER Poland 2022;', 'Attractive remuneration with a bonus system related to the financial results of the Organization;', 'Additional benefits: co-financing Multisport cards, private medical care, life insurance, canteen subsidized meals and more.', 'So if you want to set global trends in the snack category with us, your ideal career is just a click away!'</t>
  </si>
  <si>
    <t>position business partner factory management development estimation benefit productivity investment project presenting monthly result explanation deviation team indicating corrective action area opportunity risk preparing report analyzes reporting exceedance together ensuring compliance process organization procedure valuation new product participating closing period accordance mondelez international calendar developing updating budget</t>
  </si>
  <si>
    <t xml:space="preserve"> c:business analyst  ji:5  Int:project product management process business  c:financial analyst  ji:5  Int:risk management valuation investment reporting  c:system analyst  ji:0  Int:  c:data scientist  ji:2  Int:report reporting  c:financial controller  ji:0  Int:  c:intern analyst  ji:0  Int:  c:security analyst  ji:0  Int:</t>
  </si>
  <si>
    <t>mondelez risk indicating together report valuation investment exceedance factory opportunity monthly benefit explanation team ensuring closing analyzes area procedure accordance organization presenting reporting result compliance corrective new position development participating deviation developing budget partner updating preparing calendar productivity action estimation international period</t>
  </si>
  <si>
    <t>Kontroler sprzedaży</t>
  </si>
  <si>
    <t>['https://www.pracuj.pl/praca/kontroler-sprzedazy-elk-handlowa-1,oferta,1002469084']</t>
  </si>
  <si>
    <t>[['https://www.pracuj.pl/praca/kontroler-sprzedazy-elk-handlowa-1,oferta,1002469084'], 1, ['responsibilities-1', ['Cykliczne analizowanie oraz raportowanie sprzedaży na różnych poziomach agregacji na potrzeby spółki i grupy impress;', 'Opracowywanie prognoz i budżetów sprzedaży przy współpracy z działem sprzedaży i Zarządem;', 'Przygotowywanie analiz i raportów sprzedażowych oraz finansowych na potrzeby Zarządu;', 'Przygotowywanie analiz i raportów na potrzeby zamknięcia miesiąca;', 'Przygotowywanie kalkulacji produktowych;', 'Tworzenie i utrzymywanie baz danych związanych z obszarem sprzedaży w oparciu o systemy ERP i BI;', 'Tworzenie prezentacji i analiz ad hoc na potrzeby Zarządu.']], ['requirements-1', ['Umiejętności analityczne oraz bardzo dobre identyfikowanie problemów i poszukiwanie rozwiązań;', 'Wiedza z zakresu controllingu lub finansów;', 'Biegła znajomość języka angielskiego;', 'Bardzo dobra praktyczna znajomość obsługi pakietu MS Office;', 'Wielozadaniowość;', 'Umiejętność pracy w międzynarodowym zespole.']], ['offered-1', ['Stabilne zatrudnienie na podstawie umowy o pracę w prężnie rozwijającej się firmie, o ugruntowanej pozycji na rynku;', 'Możliwość rozwoju zawodowego oraz awansu w ramach struktur firmy;', 'System dokształcania i szkoleń, także językowych;', 'Bogaty pakiet socjalny (świadczenia dla pracowników i ich dzieci z okazji świąt, nieoprocentowane pożyczki na cele mieszkaniowe, bilety do kina, na występy i koncerty, imprezy integracyjne, hala sportowa);', 'Konkursy z nagrodami dla pracowników i ich rodzin;', 'Nagroda oraz dodatkowe dni wolne za staż pracy;', 'Premie za innowacyjność i pomysłowość pracowników;', 'Foodomaty z pysznym jedzeniem, dofinansowanym przez Pracodawcę;', 'Pakiet Multisport z dofinansowaniem Pracodawcy.']], ['additional-module-1', ['Osoby zainteresowane ofertą prosimy o składanie CV bezpośrednio w Dziale HR przy ul. Handlowej 1, 19 – 300 Ełk lub poprzez przycisk Aplikuj.']]]</t>
  </si>
  <si>
    <t>Sales controller</t>
  </si>
  <si>
    <t>sale controller</t>
  </si>
  <si>
    <t xml:space="preserve"> c:business analyst  ji:2  Int:sale  c:financial analyst  ji:0  Int:  c:system analyst  ji:0  Int:  c:data scientist  ji:0  Int:  c:financial controller  ji:1  Int:controller  c:intern analyst  ji:0  Int:  c:security analyst  ji:0  Int:</t>
  </si>
  <si>
    <t>cos:business analyst  cos:0.85 cos:financial analyst  cos:0.848 cos:system analyst  cos:0.945 cos:data scientist  cos:0.901 cos:financial controller  cos:0.896 cos:intern analyst  cos:0.958 cos:security analyst  cos:0.943</t>
  </si>
  <si>
    <t>['https://www.pracuj.pl/praca/kontroler-sprzedazy-lodz-ks-bp-wincentego-tymienieckiego-22,oferta,1002398488']</t>
  </si>
  <si>
    <t>[['https://www.pracuj.pl/praca/kontroler-sprzedazy-lodz-ks-bp-wincentego-tymienieckiego-22,oferta,1002398488'], 1, ['responsibilities-1', ['przygotowywanie raportów sprzedaży dla grupy produktowej Tubes Europe', 'wyjaśnianie różnic raportowych (zbieranie informacji, szukanie przyczyn, określenie wpływu różnic na wynik końcowy)', 'przygotowywanie i kontrola budżetu sprzedaży', 'wykonywanie analiz Ad Hoc', 'raportowanie z wykorzystaniem narzędzia Power BI', 'zapewnienie poprawności danych', 'współpraca z działem sprzedaży/ finansów/ konfiguracji cen', 'wyliczenia KPI sprzedaży', 'wsparcie zespołu finansowego w przygotowaniu kwartalnych raportów marżowych', 'kontrola i zarządzanie Masterdata']], ['requirements-1', ['wykształcenie wyższe', '5 letnie doświadczenie w obszarze kontrolingu/ sprzedaży', 'bardzo dobra znajomość języka angielskiego pozwalająca na swobodną komunikację w międzynarodowym środowisku', 'znajomość programu Microsoft Office (Outlook, Excel, Powerpoint) w praktyce w stopniu bardzo dobrym,', 'doświadczenie w pracy z SAP, Power BI, Masterdata', 'umiejętność analitycznego myślenia', 'orientacja na klienta', 'dokładność, rzetelność', 'otwartość na uczenie się nowych rzeczy']]]</t>
  </si>
  <si>
    <t>'preparing sales reports for the Tubes Europe product group', 'explaining reporting differences (gathering information, looking for reasons, determining the impact of differences on the final result)', 'preparing and controlling the sales budget', 'performing Ad Hoc analyses', 'reporting using Power BI tools', 'data correctness assurance', 'cooperation with the sales/finance/price configuration department', 'sales KPI calculations', 'support for the financial team in the preparation of quarterly margin reports', 'Masterdata control and management'</t>
  </si>
  <si>
    <t>'higher education', '5 years of experience in the area of ​​controlling/sales', 'very good command of English allowing for free communication in an international environment', 'very good knowledge of Microsoft Office (Outlook, Excel, Powerpoint) in practice, ', 'experience in working with SAP, Power BI, Masterdata', 'analytical thinking', 'customer orientation', 'accuracy, reliability', 'openness to learning new things'</t>
  </si>
  <si>
    <t>preparing sale report tube europe product group explaining reporting difference gathering information looking reason determining impact final result controlling budget performing ad hoc analysis using power bi tool data correctness assurance cooperation finance price configuration department kpi calculation support financial team preparation quarterly margin masterdata control management</t>
  </si>
  <si>
    <t xml:space="preserve"> c:business analyst  ji:5  Int:product management support sale controlling  c:financial analyst  ji:6  Int:finance control management support financial reporting  c:system analyst  ji:0  Int:  c:data scientist  ji:5  Int:bi data analysis report reporting  c:financial controller  ji:3  Int:financial finance controlling  c:intern analyst  ji:0  Int:  c:security analyst  ji:0  Int:</t>
  </si>
  <si>
    <t>bi data report analysis assurance hoc europe sale tool price correctness performing information masterdata team group impact power margin gathering ad final configuration determining result department difference explaining tube reason budget kpi cooperation controlling product using calculation looking preparing quarterly preparation</t>
  </si>
  <si>
    <t>Koordynator ds. Finansowych</t>
  </si>
  <si>
    <t>['https://www.pracuj.pl/praca/koordynator-ds-finansowych-wroclaw-krupnicza-13,oferta,1002419621']</t>
  </si>
  <si>
    <t>[['https://www.pracuj.pl/praca/koordynator-ds-finansowych-wroclaw-krupnicza-13,oferta,1002419621'], 1, ['responsibilities-1', ['Kontrola prawidłowego obiegu dokumentów księgowych,', 'Wykonywanie przelewów pieniężnych,', 'Analiza danych finansowych oraz działania kontrolingowe,', 'Bieżąca kontrola wydatków i płynności finansowej firmy,', 'Obliczanie rentowności projektów i koordynacja budżetów,', 'Współpraca z księgowością zewnętrzną i wsparcie w sporządzaniu sprawozdań finansowych,', 'Współpraca z podmiotami finansowymi (m.in. banki, instytucje leasingowe),', 'Współpraca z innymi działami firmy, kontrahentami i instytucjami zewnętrznymi,', 'Przygotowywanie raportów dla celów zarządczych.']], ['requirements-1', ['Wykształcenie wyższe ekonomiczne,', 'Minimum 4 lata doświadczenia w pracy na stanowisku kontrolera finansowego, analityka finansowego, księgowego lub podobnym,', 'Raportowanie do zarządu, współpraca z zewnętrznym audytorem,', 'Bardzo dobra obsługa programów MS Office i narzędzi Google Workspace,', 'Bardzo wysokie kompetencje analityczne,', 'Dobra organizacja pracy własnej, systematyczność, dokładność, skrupulatność,', 'Umiejętność budowania relacji i nastawianie na współpracę w zespole,', 'Znajomość języka angielskiego na poziomie komunikatywnym min. B2.', 'Doświadczenie menedżerskie']]]</t>
  </si>
  <si>
    <t>Financial Coordinator</t>
  </si>
  <si>
    <t>'Control of the correct flow of accounting documents,', 'Making money transfers,', 'Analysis of financial data and controlling activities,', 'Ongoing control of expenses and financial liquidity of the company,', 'Calculation of project profitability and coordination of budgets,', 'Cooperation with external accounting and support in the preparation of financial statements,', 'Cooperation with financial entities (e.g. banks, leasing institutions),', 'Cooperation with other company departments, contractors and external institutions,', 'Preparation of reports for management purposes. '</t>
  </si>
  <si>
    <t>'Higher economic education,', 'Minimum 4 years of experience in working as a financial controller, financial analyst, accountant or similar,', 'Reporting to the management board, cooperation with an external auditor,', 'Very good use of MS Office programs and Google tools Workspace,', 'Very high analytical competence,', 'Good organization of own work, regularity, accuracy, meticulousness,', 'Ability to build relationships and focus on teamwork,', 'Knowledge of English at a communicative level, min. B2.', 'Management experience'</t>
  </si>
  <si>
    <t>financial coordinator</t>
  </si>
  <si>
    <t>cos:business analyst  cos:0.864 cos:financial analyst  cos:0.846 cos:system analyst  cos:0.928 cos:data scientist  cos:0.912 cos:financial controller  cos:0.91 cos:intern analyst  cos:0.98 cos:security analyst  cos:0.93</t>
  </si>
  <si>
    <t>coordinator</t>
  </si>
  <si>
    <t>control correct flow accounting document making money transfer analysis financial data controlling activity ongoing expense liquidity company calculation project profitability coordination budget cooperation external support preparation statement entity bank leasing institution department contractor report management purpose</t>
  </si>
  <si>
    <t xml:space="preserve"> c:business analyst  ji:5  Int:project management support transfer controlling  c:financial analyst  ji:6  Int:control management support accounting financial  c:system analyst  ji:0  Int:  c:data scientist  ji:3  Int:data analysis report  c:financial controller  ji:3  Int:financial controlling accounting  c:intern analyst  ji:0  Int:  c:security analyst  ji:0  Int:</t>
  </si>
  <si>
    <t>project flow data analysis report contractor profitability money coordination activity correct institution statement company ongoing expense department leasing budget document cooperation controlling entity bank calculation transfer external making purpose liquidity preparation</t>
  </si>
  <si>
    <t>['https://www.pracuj.pl/praca/koordynator-ds-finansowych-wroclaw-krupnicza-13,oferta,1002493531']</t>
  </si>
  <si>
    <t>[['https://www.pracuj.pl/praca/koordynator-ds-finansowych-wroclaw-krupnicza-13,oferta,1002493531'], 1, ['responsibilities-1', ['Kontrola prawidłowego obiegu dokumentów księgowych,', 'Wykonywanie przelewów pieniężnych,', 'Analiza danych finansowych oraz działania kontrolingowe,', 'Bieżąca kontrola wydatków i płynności finansowej firmy,', 'Obliczanie rentowności projektów i koordynacja budżetów,', 'Współpraca z księgowością zewnętrzną i wsparcie w sporządzaniu sprawozdań finansowych,', 'Współpraca z podmiotami finansowymi (m.in. banki, instytucje leasingowe),', 'Współpraca z innymi działami firmy, kontrahentami i instytucjami zewnętrznymi,', 'Przygotowywanie raportów dla celów zarządczych.']], ['requirements-1', ['Wykształcenie wyższe ekonomiczne,', 'Minimum 4 lata doświadczenia w pracy na stanowisku kontrolera finansowego, analityka finansowego, księgowego lub podobnym,', 'Raportowanie do zarządu, współpraca z zewnętrznym audytorem,', 'Bardzo dobra obsługa programów MS Office i narzędzi Google Workspace,', 'Bardzo wysokie kompetencje analityczne,', 'Dobra organizacja pracy własnej, systematyczność, dokładność, skrupulatność,', 'Umiejętność budowania relacji i nastawianie na współpracę w zespole,', 'Znajomość języka angielskiego na poziomie komunikatywnym min. B2.', 'Doświadczenie menedżerskie,', 'Praktyczna znajomość narzędzi: Power BI lub Tableau.']]]</t>
  </si>
  <si>
    <t>'Higher economic education,', 'Minimum 4 years of experience in working as a financial controller, financial analyst, accountant or similar,', 'Reporting to the management board, cooperation with an external auditor,', 'Very good use of MS Office programs and Google tools Workspace,', 'Very high analytical competence,', 'Good organization of own work, regularity, accuracy, meticulousness,', 'Ability to build relationships and focus on teamwork,', 'Knowledge of English at a communicative level, min. B2.', 'Management experience,', 'Practical knowledge of tools: Power BI or Tableau.'</t>
  </si>
  <si>
    <t>Koordynator Procesu Taryfikacji</t>
  </si>
  <si>
    <t>['https://www.pracuj.pl/praca/koordynator-procesu-taryfikacji-warszawa-rondo-daszynskiego-1,oferta,1002454391']</t>
  </si>
  <si>
    <t>[['https://www.pracuj.pl/praca/koordynator-procesu-taryfikacji-warszawa-rondo-daszynskiego-1,oferta,1002454391'], 1, ['responsibilities-1', ['przygotowanie rozwiązań taryfowych dla masowych produktów majątkowych,', 'tworzenie i udoskonalanie modeli matematycznych (ryzyko, konwersja, wznowienia etc.),\xa0', 'opracowanie szczegółowych raportów z zakresu struktury portfela i szkodowości,\xa0', 'monitorowanie rynku ubezpieczeniowego oraz taryf konkurencji,\xa0', 'utrzymywanie oraz rozwój procesów przetwarzania danych,', 'udział w pracach projektowych Zespołu,', 'współpraca z innymi komórkami organizacyjnymi Spółki.']], ['requirements-1', ['wykształcenie wyższe (preferowane kierunki ścisłe),', 'doświadczenie w obszarze analityki danych (data science, aktuariat etc.),', 'znajomość:\nnarzędzi taryfikacyjnych: Emblem, Earnix lub Akur8;\xa0\njęzyków programowania Python lub R;\nrelacyjnych baz danych oraz języka programowania SQL;\nMS Excel.\xa0\n', 'narzędzi taryfikacyjnych: Emblem, Earnix lub Akur8;\xa0', 'języków programowania Python lub R;', 'relacyjnych baz danych oraz języka programowania SQL;', 'MS Excel.\xa0', 'j. angielski na poziomie komunikatywnym.\xa0']], ['offered-1', ['pracę w renomowanej, dynamicznie rozwijającej się firmie wchodzącej w skład jednej z największych międzynarodowych grup ubezpieczeniowo-finansowych', 'interesującą pracę w zgranym zespole', 'możliwość dalszego rozwoju', 'bogaty pakiet benefitów w tym karta multisport, prywatna opieka medyczna, ubezpieczenie grupowe, zniżki na na ubezpieczenia', 'pracę w systemie hybrydowym (3 dni z biura/ 2 dni z domu)']]]</t>
  </si>
  <si>
    <t>Tariff Process Coordinator</t>
  </si>
  <si>
    <t>'preparation of tariff solutions for mass non-life products,', 'creation and improvement of mathematical models (risk, conversion, renewals, etc.),\xa0', 'development of detailed reports on portfolio structure and loss ratio,\xa0', 'insurance market monitoring and competition tariffs, \xa0', 'maintenance and development of data processing processes,', 'participation in the Team's project work,', 'cooperation with other organizational units of the Company.'</t>
  </si>
  <si>
    <t>'higher education (preferably science),', 'experience in the field of data analytics (data science, actuarial work, etc.),', 'knowledge of:\tariff tools: Emblem, Earnix or Akur8;\xa0\nPython or R programming languages; \nrelational databases and SQL programming language;\nMS Excel.\xa0\n', 'tariff tools: Emblem, Earnix or Akur8;\xa0', 'Python or R;', 'relational databases and SQL programming language ;', 'MS Excel.\xa0', 'j. English on a communicative level.\xa0'</t>
  </si>
  <si>
    <t>'work in a reputable, dynamically developing company that is part of one of the largest international insurance and financial groups', 'interesting work in a good team', 'opportunity for further development', 'rich benefits package including multisport card, private medical care, insurance group, discounts on insurance', 'work in a hybrid system (3 days from the office / 2 days from home)'</t>
  </si>
  <si>
    <t>tariff process coordinator</t>
  </si>
  <si>
    <t>cos:business analyst  cos:0.901 cos:financial analyst  cos:0.884 cos:system analyst  cos:0.942 cos:data scientist  cos:0.931 cos:financial controller  cos:0.937 cos:intern analyst  cos:0.972 cos:security analyst  cos:0.943</t>
  </si>
  <si>
    <t>coordinator tariff</t>
  </si>
  <si>
    <t>preparation tariff solution mass non life product creation improvement mathematical model risk conversion renewal etc xa0 development detailed report portfolio structure loss ratio insurance market monitoring competition maintenance data processing process participation team project work cooperation organizational unit company</t>
  </si>
  <si>
    <t xml:space="preserve"> c:business analyst  ji:5  Int:project market product monitoring process  c:financial analyst  ji:2  Int:insurance risk  c:system analyst  ji:0  Int:  c:data scientist  ji:2  Int:data report  c:financial controller  ji:0  Int:  c:intern analyst  ji:1  Int:processing  c:security analyst  ji:0  Int:</t>
  </si>
  <si>
    <t>improvement risk ratio report loss competition maintenance data mathematical model detailed work team participation company processing unit life conversion renewal development solution non insurance creation xa0 mass cooperation portfolio tariff organizational structure preparation etc</t>
  </si>
  <si>
    <t>Księgowa / Księgowy</t>
  </si>
  <si>
    <t>['https://www.pracuj.pl/praca/ksiegowa-ksiegowy-jelcz-laskowice,oferta,1002472415']</t>
  </si>
  <si>
    <t>[['https://www.pracuj.pl/praca/ksiegowa-ksiegowy-jelcz-laskowice,oferta,1002472415'], 1, ['responsibilities-1', ['Obsługa platformy do rozliczeń factoringowych', 'Rozliczanie należności i zobowiązań, tworzenie kompensat', 'Terminowa realizacja transakcji bankowych', 'Utrzymywanie bieżących kontaktów z bankami, dostawcami i firmami factoringowymi', 'Współudział w zamknięciach miesięcznych/kwartalnych/rocznych', 'Współpraca podczas audytów finansowych', 'Weryfikacja i uzgadnianie sald z kontrahentami', 'Archiwizacja dokumentacji bankowej', 'Współpraca z Działem Księgowości, innymi komórkami organizacyjnymi oraz Centralą Spółki']], ['requirements-1', ['Wykształcenie wyższe ekonomiczne, preferowane w zakresie rachunkowości lub finansowym', 'Min. roczne doświadczenie na podobnym stanowisku', 'Dobra znajomość MS Excel', 'Znajomość języka angielskiego w mowie i piśmie', 'Umiejętność pracy pod presją czasu', 'Doskonałe umiejętności organizacyjne', 'Zdolności analitycznego myślenia oraz proaktywnego rozwiązywania problemów', 'Uczciwość, systematyczność, dokładność', 'Komunikatywność i umiejętność pracy w zespole', 'Znajomość systemu SAP lub innego klasy ERP']], ['offered-1', ['Stabilne zatrudnienie w międzynarodowej firmie w oparciu o umowę o pracę', 'Elastyczne godziny pracy (rozpoczynamy pracę w godzinach 7:30 – 9:00)', 'Pracę w dynamicznym zespole w przyjaznej atmosferze', 'Możliwości rozwoju oraz zdobycia nowej wiedzy i doświadczeń', 'Bogaty pakiet świadczeń socjalnych, dofinansowane posiłki', 'Prywatną opiekę medyczną']]]</t>
  </si>
  <si>
    <t>Accountant / Accountant</t>
  </si>
  <si>
    <t>'Operating the platform for factoring settlements', 'Settlement of receivables and liabilities, creating compensation', 'Timely execution of banking transactions', 'Maintaining current contacts with banks, suppliers and factoring companies', 'Participation in monthly/quarterly/annual closings', ' Cooperation during financial audits', 'Verification and reconciliation of balances with contractors', 'Archiving bank documentation', 'Cooperation with the Accounting Department, other organizational units and the Company's Head Office'</t>
  </si>
  <si>
    <t>'Higher economic education, preferably in accounting or finance', 'Min. one year of experience in a similar position', 'Good knowledge of MS Excel', 'Knowledge of English in speech and writing', 'Ability to work under time pressure', 'Excellent organizational skills', 'Ability to think analytically and proactively solve problems', 'Honesty , regularity, accuracy', 'Communication and ability to work in a team', 'Knowledge of SAP or other ERP system'</t>
  </si>
  <si>
    <t>'Stable employment in an international company based on an employment contract', 'Flexible working hours (we start work between 7:30 and 9:00)', 'Work in a dynamic team in a friendly atmosphere', 'Opportunities for development and gaining new knowledge and experiences', 'A rich package of social benefits, subsidized meals', 'Private medical care'</t>
  </si>
  <si>
    <t>operating platform factoring settlement receivables liability creating compensation timely execution banking transaction maintaining current contact bank supplier company participation monthly quarterly annual closing cooperation financial audit verification reconciliation balance contractor archiving documentation accounting department organizational unit head office</t>
  </si>
  <si>
    <t xml:space="preserve"> c:business analyst  ji:1  Int:transaction  c:financial analyst  ji:4  Int:banking financial settlement accounting  c:system analyst  ji:0  Int:  c:data scientist  ji:0  Int:  c:financial controller  ji:3  Int:financial audit accounting  c:intern analyst  ji:0  Int:  c:security analyst  ji:0  Int:</t>
  </si>
  <si>
    <t>execution liability maintaining reconciliation verification contractor monthly creating participation closing company balance office timely audit unit department head platform factoring documentation transaction operating cooperation compensation bank archiving annual contact supplier current receivables quarterly organizational</t>
  </si>
  <si>
    <t>Księgowa/Księgowy</t>
  </si>
  <si>
    <t>['https://www.pracuj.pl/praca/ksiegowa-ksiegowy-warszawa-jutrzenki-139,oferta,1002469688']</t>
  </si>
  <si>
    <t>[['https://www.pracuj.pl/praca/ksiegowa-ksiegowy-warszawa-jutrzenki-139,oferta,1002469688'], 1, ['responsibilities-1', ['Analiza, weryfikacja, dekretowanie dokumentów i księgowanie operacji gospodarczych;', 'Księgowanie faktur kosztowych oraz wystawianie faktur sprzedażowych;', 'Uzgadnianie stanów magazynowych;', 'Analiza i uzgadnianie sald kont;', 'Udział w zamknięciu miesiąca i roku;', 'Udział w planowaniu budżetu oraz opracowywanie prognoz finansowych w ujęciu produktowym;', 'Przygotowywanie raportów i sprawozdań dla Zarządu oraz dyrekcji;', 'Przygotowywanie danych dla audytora zewnętrznego zgodnie z zapotrzebowaniem;', 'Współpraca z administratorami technicznymi systemu finansowo-księgowego;', 'Archiwizacja dokumentów;']], ['requirements-1', ['Wykształcenie wyższe - preferowane ekonomiczne, matematyczne lub pokrewne;', 'Minimum rok doświadczenia na podobnym stanowisku;', 'Znajomość przepisów podatkowych;', 'Znajomość zasad rachunkowości;', 'Znajomość pakietu MS Office, w szczególności Excel;', 'Umiejętność pracy w zespole;', 'Dobra organizacja pracy;', 'Zdolności analityczne;', 'Umiejętność pracy pod presją czasu;', 'Samodzielność i poczucie odpowiedzialności za powierzone obowiązki;', 'Znajomość systemu eNova;', 'Podstawowa znajomość języka angielskiego;']], ['offered-1', ['Stabilne zatrudnienie na podstawie umowy o pracę;', 'Elastyczne godziny pracy;', 'Dodatkowy dzień urlopu z okazji urodzin;', 'Pakiet benefitów opłacany przez pracodawcę (ubezpieczenie medyczne, ubezpieczenie na życie, karta Multisport, kurs językowy);', 'Program rekomendacji pracowników;', 'Integracje, konkursy, wydarzenia dla pracowników.']]]</t>
  </si>
  <si>
    <t>Accountant/Accountant</t>
  </si>
  <si>
    <t>'Analysis, verification, assignment of documents and accounting of economic operations;', 'Accounting for cost invoices and issuing sales invoices;', 'Reconciliation of stock levels;', 'Analysis and reconciliation of account balances;', 'Participation in month and year closing;' , 'Participation in budget planning and preparation of financial forecasts in terms of products;', 'Preparing reports and statements for the Management Board and the management;', 'Preparing data for the external auditor as required;', 'Cooperation with technical administrators of the financial and accounting system; ', 'Archiving of documents;'</t>
  </si>
  <si>
    <t>'Higher education - preferably economic, mathematical or related;', 'Minimum one year of experience in a similar position;', 'Knowledge of tax regulations;', 'Knowledge of accounting principles;', 'Knowledge of MS Office, in particular Excel;', ' Ability to work in a team;', 'Good organization of work;', 'Analytical skills;', 'Ability to work under time pressure;', 'Independence and a sense of responsibility for entrusted duties;', 'Knowledge of the eNova system;', 'Basic knowledge English language;'</t>
  </si>
  <si>
    <t>'Stable employment on the basis of an employment contract;', 'Flexible working hours;', 'An additional day off on your birthday;', 'Benefits package paid by the employer (medical insurance, life insurance, Multisport card, language course);' , 'Employee recommendation program;', 'Integration, competitions, events for employees.'</t>
  </si>
  <si>
    <t>analysis verification assignment document accounting economic operation cost invoice issuing sale reconciliation stock level account balance participation month year closing budget planning preparation financial forecast term product preparing report statement management board data external auditor required cooperation technical administrator system archiving</t>
  </si>
  <si>
    <t xml:space="preserve"> c:business analyst  ji:5  Int:product management sale operation planning  c:financial analyst  ji:5  Int:management accounting financial account cost  c:system analyst  ji:2  Int:administrator system  c:data scientist  ji:5  Int:data analysis report forecast  c:financial controller  ji:2  Int:financial accounting  c:intern analyst  ji:0  Int:  c:security analyst  ji:0  Int:</t>
  </si>
  <si>
    <t>data analysis report reconciliation accounting verification assignment level administrator auditor board participation closing statement balance financial month technical budget issuing document invoice term year cooperation forecast economic archiving required external stock preparing system account preparation cost</t>
  </si>
  <si>
    <t>Księgowy/a</t>
  </si>
  <si>
    <t>['https://www.pracuj.pl/praca/ksiegowy-a-glogow-polnocna-5,oferta,1002478996']</t>
  </si>
  <si>
    <t>[['https://www.pracuj.pl/praca/ksiegowy-a-glogow-polnocna-5,oferta,1002478996'], 1, ['responsibilities-1', ['Sprawdzanie poprawności dokumentów księgowych pod względem merytorycznym i rachunkowym', 'Wprowadzanie, dekretowanie i księgowanie dokumentów', 'Kontrola poprawności księgowań', 'Prowadzenie rozrachunków w walucie krajowej i zagranicznej, rozliczanie różnic kursowych', 'Analiza i uzgadnianie kont księgowych, w tym rozrachunków', 'Sprawdzanie pod względem formalnym i rachunkowym wezwań do zapłaty oraz nakazów', 'Potwierdzanie sald', 'Nadzór nad terminowością płatności', 'Prowadzenie kasy zakładowej', 'Udział w zamknięciu miesiąca, kwartału, roku', 'Dbanie o prawidłowy obieg dokumentów zgodnie z wewnętrznymi procedurami.']], ['requirements-1', ['Wykształcenie wyższe kierunkowe w zakresie finansów i rachunkowości', 'Doświadczenie w obszarze księgowości (min.1 rok)', 'Dobra znajomość przepisów podatkowych oraz ustawy o rachunkowości', 'Dobra znajomość pakietu MS Office, w szczególności Excel', 'Praktyczna znajomość programu COMARCH XL', 'Umiejętność analitycznego myślenia', 'Dokładność, sumienność oraz zaangażowanie w wykonywaniu codziennych obowiązków.']], ['offered-1', ['Bezpośrednie zatrudnienie w dużej firmie o stabilnej pozycji na rynku', 'Wynagrodzenie dostosowane do posiadanego doświadczenia i umiejętności', 'Pracę w rozwijającym się zespole i przyjaznej atmosferze', 'Pracę w międzynarodowym środowisku', 'Możliwość rozwoju zawodowego i realizacji ciekawych projektów', 'Pakiet benefitów', 'Możliwość pracy zdalnej (hybryda).']], ['additional-module-1', ['Jeśli jesteś zainteresowany/a wyślij swoje CV za pomocą przycisku aplikowania lub złóż osobiście w siedzibie firmy przy Północnej 5 w Głogowie, dołączając klauzulę o Ochronie Danych Osobowych.']]]</t>
  </si>
  <si>
    <t>'Checking the correctness of accounting documents in terms of content and accounting', 'Entering, assigning and booking documents', 'Checking the correctness of postings', 'Settlements in domestic and foreign currency, settlement of exchange rate differences', 'Analysis and reconciliation of accounting accounts, including settlements', 'Checking the formal and accounting aspects of requests for payment and orders', 'Confirmation of balances', 'Supervision of timely payments', 'Maintenance of the cash register', 'Participation in the closing of the month, quarter and year', 'Ensuring proper circulation of documents in accordance with internal procedures.'</t>
  </si>
  <si>
    <t>'Higher education in the field of finance and accounting', 'Experience in the field of accounting (at least 1 year)', 'Good knowledge of tax regulations and the Accounting Act', 'Good knowledge of MS Office, in particular Excel', 'Practical knowledge COMARCH XL program', 'Analytical thinking skills', 'Accuracy, conscientiousness and commitment in performing everyday duties.'</t>
  </si>
  <si>
    <t>'Direct employment in a large company with a stable position on the market', 'Salary adjusted to your experience and skills', 'Work in a developing team and friendly atmosphere', 'Work in an international environment', 'Opportunity for professional development and implementation of interesting projects' , 'Benefit package', 'Remote work (hybrid).'</t>
  </si>
  <si>
    <t>checking correctness accounting document term content entering assigning booking posting settlement domestic foreign currency exchange rate difference analysis reconciliation account including formal aspect request payment order confirmation balance supervision timely maintenance cash register participation closing month quarter year ensuring proper circulation accordance internal procedure</t>
  </si>
  <si>
    <t xml:space="preserve"> c:business analyst  ji:0  Int:  c:financial analyst  ji:3  Int:account settlement accounting  c:system analyst  ji:0  Int:  c:data scientist  ji:1  Int:analysis  c:financial controller  ji:1  Int:accounting  c:intern analyst  ji:0  Int:  c:security analyst  ji:0  Int:</t>
  </si>
  <si>
    <t>confirmation maintenance analysis reconciliation order rate quarter supervision currency aspect correctness cash participation ensuring circulation closing balance foreign procedure accordance timely register content checking month difference entering booking document term request year proper formal payment exchange including internal assigning posting domestic</t>
  </si>
  <si>
    <t>Księgowy - Analityk Finansowy</t>
  </si>
  <si>
    <t>['https://www.pracuj.pl/praca/ksiegowy-analityk-finansowy-mielec,oferta,1002396600']</t>
  </si>
  <si>
    <t>[['https://www.pracuj.pl/praca/ksiegowy-analityk-finansowy-mielec,oferta,1002396600'], 1, ['responsibilities-1', ['księgowanie transakcji finansowo-księgowych,', 'uzgadnianie sald z kontrahentami,', 'bieżąca analiza i uzgadnianie kont księgowych,', 'przygotowywanie raportów i analiz,', 'wsparcie zespołu księgowego i kontrolingu w codziennych obowiązkach.']], ['requirements-1', ['ambicja i nastawienie na rozwój zawodowy w międzynarodowej organizacji,', 'wyższe wykształcenie: rachunkowość, matematyka, informatyka', 'dobra znajomość MS Excel,', 'zdolność analitycznego myślenia oraz dokładność i dbałość o szczegóły,', 'komunikatywność, umiejętność pracy w zespole,', 'samodzielność, odpowiedzialność i zaangażowanie,', 'dobra znajomość języka angielskiego.']], ['offered-1', ['zatrudnienie w oparciu o umowę o pracę w pełnym wymiarze czasu pracy, system premiowy,', 'benefity pracownicze tj.: dodatkowa opieka medyczna, karta sportowa, ubezpieczenie grupowe, PPE- Pracowniczy Program Emerytalny, pakiet świadczeń socjalnych,', 'praca pełna wyzwań w międzynarodowej, dynamicznie rozwijającej się firmie,', 'możliwość rozwoju zawodowego i awansu.', 'kandydatom zapewniamy pełną dyskrecję.']]]</t>
  </si>
  <si>
    <t>Accountant - Financial Analyst</t>
  </si>
  <si>
    <t>'booking of financial and accounting transactions,', 'reconciliation of balances with contractors,', 'ongoing analysis and reconciliation of accounting accounts,', 'preparation of reports and analyses,', 'support for the accounting and controlling team in everyday duties.'</t>
  </si>
  <si>
    <t>'ambition and focus on professional development in an international organization,', 'higher education: accounting, mathematics, computer science', 'good knowledge of MS Excel,', 'analytical thinking as well as accuracy and attention to detail,', 'communication skills, work skills in a team,', 'independence, responsibility and commitment,', 'good command of English.'</t>
  </si>
  <si>
    <t>'employment based on a full-time employment contract, bonus system,', 'employee benefits, i.e.: additional medical care, sports card, group insurance, PPE - Employee Pension Programme, social benefits package,', 'full employment challenges in an international, dynamically developing company,', 'professional development and promotion opportunities.', 'candidates are guaranteed full discretion.'</t>
  </si>
  <si>
    <t>accountant financial analyst</t>
  </si>
  <si>
    <t xml:space="preserve"> c:business analyst  ji:0  Int:  c:financial analyst  ji:3  Int:financial accountant  c:system analyst  ji:0  Int:  c:data scientist  ji:0  Int:  c:financial controller  ji:3  Int:financial accountant  c:intern analyst  ji:0  Int:  c:security analyst  ji:0  Int:</t>
  </si>
  <si>
    <t>cos:business analyst  cos:0.866 cos:financial analyst  cos:0.874 cos:system analyst  cos:0.932 cos:data scientist  cos:0.926 cos:financial controller  cos:0.93 cos:intern analyst  cos:0.972 cos:security analyst  cos:0.937</t>
  </si>
  <si>
    <t>booking financial accounting transaction reconciliation balance contractor ongoing analysis account preparation report support controlling team everyday duty</t>
  </si>
  <si>
    <t xml:space="preserve"> c:business analyst  ji:3  Int:transaction support controlling  c:financial analyst  ji:4  Int:support financial account accounting  c:system analyst  ji:0  Int:  c:data scientist  ji:2  Int:analysis report  c:financial controller  ji:3  Int:financial controlling accounting  c:intern analyst  ji:0  Int:  c:security analyst  ji:0  Int:</t>
  </si>
  <si>
    <t>analysis report reconciliation transaction contractor booking controlling duty team balance ongoing everyday preparation</t>
  </si>
  <si>
    <t>Księgowy / Księgowa - Kontroler finansowy</t>
  </si>
  <si>
    <t>['https://www.pracuj.pl/praca/ksiegowy-ksiegowa-kontroler-finansowy-bielsko-biala-wyzwolenia-490,oferta,1002477393']</t>
  </si>
  <si>
    <t>[['https://www.pracuj.pl/praca/ksiegowy-ksiegowa-kontroler-finansowy-bielsko-biala-wyzwolenia-490,oferta,1002477393'], 1, ['responsibilities-1', ['pełna obsługa programu Subiekt Nexo, m.in. przyjmowanie produktów na stan magazynowy, wystawianie zamówień, faktur sprzedaży, korekt, KP, KW, wprowadzanie faktur kosztowych,', 'nadzór nad prawidłowym obiegiem dokumentów księgowych i prawidłowością rozliczeń podatkowych', 'monitorowanie płynności finansowej i nadzór nad realizacją płatności', 'odpowiedzialność za procedurę potwierdzania sald z kontrahentami i prowadzenie wszystkich ewidencji księgowych', 'aktywny udział w przygotowywaniu budżetu rocznego/miesięcznego oraz nadzór w jego realizacji', 'przygotowywanie i nadzór sprawozdań i raportów na potrzeby zarządu, banków oraz instytucji zewnętrznych.']], ['requirements-1', ['wykształcenie wyższe, preferowane finansowe, księgowe lub ekonomiczne,', 'przynajmniej 3-letnie doświadczenie na podobnym stanowisku,', 'bardzo dobra znajomość programu Subiekt Nexo,', 'bardzo dobra znajomość pakietu MS Office (Excel, Word, Power Point,),', 'komunikatywność, odpowiedzialność, rzetelność i obowiązkowość,', 'umiejętność pracy w zespole,', 'bardzo dobra organizacja pracy własnej, wysoka motywacja do pracy, umiejętność pracy pod presja czasu.', 'zdolność analizowania problemów i formułowania wniosków, zaleceń/rozwiązań', 'praktyczna wiedza w zakresie księgowości, kontrolingu, rachunkowości finansowej,', 'współpraca z firmą zewnętrzną w zakresie kadr i płac,', 'dobra organizacja pracy, dokładność, terminowość,', 'doświadczenie we współpracy z Zarządem w aktywnym tworzeniu i nadzorze polityki finansowej i kosztowej firmy']], ['offered-1', ['ciekawą pracę w dynamicznej, szybko rozwijającej się firmie,', 'pracę o dużym stopniu samodzielności,', 'wynagrodzenie adekwatne do umiejętności i zaangażowania,', 'komfortowe środowisko pracy,', 'po okresie próbnym umowę o pracę.']], ['benefits-1', ['dofinansowanie szkoleń i kursów', 'ubezpieczenie na życie', 'zniżki na firmowe produkty i usługi', 'służbowy telefon do użytku prywatnego', 'parking dla pracowników']]]</t>
  </si>
  <si>
    <t>Accountant / Bookkeeper - Financial controller</t>
  </si>
  <si>
    <t>full support for the Subiekt Nexo program, including receiving products into stock, issuing orders, sales invoices, corrections, KP, KW, entering cost invoices,', 'supervision of the correct circulation of accounting documents and correctness of tax settlements', 'monitoring financial liquidity and supervision of payment execution', 'responsibility for the procedure of confirming balances with contractors and keeping all accounting records', 'active participation in the preparation of the annual/monthly budget and supervision of its implementation', 'preparation and supervision of statements and reports for the needs of the management board, banks and external institutions.'</t>
  </si>
  <si>
    <t>'higher education, preferably financial, accounting or economic,', 'at least 3 years of experience in a similar position,', 'very good knowledge of the Subiekt Nexo program,', 'very good knowledge of MS Office (Excel, Word, Power Point, ),', 'communication skills, responsibility, reliability and duty,', 'the ability to work in a team,', 'very good organization of own work, high motivation to work, the ability to work under time pressure.', 'the ability to analyze problems and formulate conclusions recommendations/solutions', 'practical knowledge in the field of accounting, controlling, financial accounting,', 'cooperation with an external company in the field of human resources and payroll,', 'good work organisation, accuracy, punctuality,', 'experience in cooperation with the Management Board in active creation and supervision of the company's financial and cost policy'</t>
  </si>
  <si>
    <t>'interesting work in a dynamic, fast-growing company,', 'work with a high degree of independence,', 'remuneration adequate to skills and commitment,', 'comfortable work environment,', 'employment contract after a trial period.'</t>
  </si>
  <si>
    <t>'co-financing of training and courses', 'life insurance', 'discounts on company products and services', 'business phone for private use', 'employee parking'</t>
  </si>
  <si>
    <t>accountant bookkeeper financial controller</t>
  </si>
  <si>
    <t>cos:business analyst  cos:0.9 cos:financial analyst  cos:0.9 cos:system analyst  cos:0.939 cos:data scientist  cos:0.93 cos:financial controller  cos:0.956 cos:intern analyst  cos:0.965 cos:security analyst  cos:0.94</t>
  </si>
  <si>
    <t>bookkeeper</t>
  </si>
  <si>
    <t>full support subiekt nexo program including receiving product stock issuing order sale invoice correction kp kw entering cost supervision correct circulation accounting document correctness tax settlement monitoring financial liquidity payment execution responsibility procedure confirming balance contractor keeping record active participation preparation annual monthly budget implementation statement report need management board bank external institution</t>
  </si>
  <si>
    <t xml:space="preserve"> c:business analyst  ji:5  Int:product management support monitoring sale  c:financial analyst  ji:7  Int:management support accounting financial settlement cost tax  c:system analyst  ji:0  Int:  c:data scientist  ji:2  Int:report program  c:financial controller  ji:2  Int:financial accounting  c:intern analyst  ji:0  Int:  c:security analyst  ji:0  Int:</t>
  </si>
  <si>
    <t>subiekt execution report liquidity order sale supervision contractor monthly correct correctness implementation board institution kp circulation participation active statement balance procedure record kw preparation responsibility confirming need entering keeping budget issuing program invoice document receiving correction bank product payment external including stock annual monitoring full nexo</t>
  </si>
  <si>
    <t>Księgowy / Księgowa</t>
  </si>
  <si>
    <t>['https://www.pracuj.pl/praca/ksiegowy-ksiegowa-legnica-patnowska-48,oferta,1002438638']</t>
  </si>
  <si>
    <t>[['https://www.pracuj.pl/praca/ksiegowy-ksiegowa-legnica-patnowska-48,oferta,1002438638'], 1, ['responsibilities-1', ['Ubezpieczenie należności;', 'Raportowanie i monitorowanie kondycji finansowej klientów;', 'Monitorowanie płatności składek i kontakt z Klientem mailowy oraz telefoniczny w sprawie uregulowania należności;', 'Kalkulacja kosztu wytworzenia i kosztów sprzedaży;', 'Realizowanie zadań związanych z rachunkowością zarządczą oraz rachunkiem kosztów;', 'Planowanie biznesowe;', 'Wykonywanie raportów i analiz;', 'Kalkulacja cen standardowych i standaryzacja kosztów;', 'Przeprowadzanie analiz rentowności;', 'Ewidencja dokumentów bankowych i kasowych w walucie krajowej i zagranicznej;', 'Weryfikacja zapisów na kontach księgowych oraz uzgodnienie sald;', 'Sporządzanie analiz i raportów, udział w procesach usprawnieniowych;', 'Wsparcie przy zamknięciu miesiąca/roku;', 'Współpraca z innymi działami przedsiębiorstwa w zakresie wykonywanych obowiązków.']], ['requirements-1', ['Wykształcenie wyższe (ekonomia, finanse, controlling lub pokrewne);', 'Doświadczenie na podobnym stanowisku zdobyte w firmie produkcyjnej;', 'Doświadczenie w kalkulacji kosztów sprzedaży;', 'Znajomość systemów finansowo-księgowych, mile widziana znajomość Comarch XL;', 'Obsługa pakietu MS Office, w szczególności Excel;', 'Bardzo dobra organizacja pracy własnej;', 'Zdolność analitycznego myślenia;', 'Umiejętność efektywnego organizowania pracy, w tym pracy w zespole;', 'Odpowiedzialność, sumienność i staranność w realizacji obowiązków służbowych.']], ['offered-1', ['stabilność zatrudnienia w oparciu o umowę o pracę na pełny etat;', 'możliwość podnoszenia kwalifikacji zawodowych i zdobywania nowych umiejętności;', 'wynagrodzenie adekwatne do umiejętności i zaangażowania w pracę;', 'przyjazną atmosferę pracy.']], ['benefits-1', ['dofinansowanie zajęć sportowych', 'dofinansowanie szkoleń i kursów']], ['about-us-1', ['Jesteśmy firmą produkcyjną z trzydziestoletnim stażem. Wielu z naszych pracowników pozostaje w zatrudnieniu od początku istnienia firmy, chociaż nasza oferta pracy dotyczy również osób, które dopiero zaczynają swoją karierę. Można u nas zdobyć doświadczenie, uprawnienia, wsparcie przy podnoszeniu poziomu wykształcenia. Najlepszą rekomendacją jest dla nas fakt, że ponad 50% załogi związało swój los z CYNK-MAL na dłużej niż 10 lat. Dokładamy starań, aby nie zawieść pokładanego w nas zaufania. Poszukujemy pracowników, którzy będą razem z nami budować sukcesy Spółki. Kompetencje, jakie szczególnie cenimy to efektywność, sprawność organizacyjna i współpraca wewnątrzfirmowa. Oferujemy stabilne zatrudnienie w zakładzie, poszanowanie dla przepisów prawa pracy i możliwość stałego podnoszenia poziomu kwalifikacji.']]]</t>
  </si>
  <si>
    <t>'Receivables insurance;', 'Reporting and monitoring the financial condition of customers;', 'Monitoring the payment of premiums and contacting the customer by e-mail and telephone regarding payment of receivables;', 'Calculation of the cost of production and selling costs;', 'Implementation of tasks related to accounting and cost accounting;', 'Business planning;', 'Reports and analyses;', 'Calculation of standard prices and standardization of costs;', 'Profitability analysis;', 'Record of bank and cash documents in domestic and foreign currency; ', 'Verification of entries in accounting accounts and reconciliation of balances;', 'Preparation of analyzes and reports, participation in improvement processes;', 'Support at closing the month/year;', 'Cooperation with other departments of the company in the scope of duties performed.'</t>
  </si>
  <si>
    <t>'Higher education (economics, finance, controlling or similar);', 'Experience in a similar position gained in a production company;', 'Experience in calculating sales costs;', 'Knowledge of financial and accounting systems, knowledge of Comarch XL is welcome;' , 'Using MS Office, in particular Excel;', 'Very good organization of own work;', 'Analytical thinking ability;', 'Effective organization of work, including teamwork;', 'Responsibility, conscientiousness and diligence in performance of official duties.'</t>
  </si>
  <si>
    <t>'stability of employment based on a full-time employment contract;', 'opportunity to improve professional qualifications and acquire new skills;', 'remuneration adequate to skills and commitment to work;', 'friendly working atmosphere.'</t>
  </si>
  <si>
    <t>'co-financing of sports activities', 'co-financing of training and courses'</t>
  </si>
  <si>
    <t>receivables insurance reporting monitoring financial condition customer payment premium contacting mail telephone regarding calculation cost production selling implementation task related accounting business planning report analysis standard price standardization profitability record bank cash document domestic foreign currency verification entry account reconciliation balance preparation analyzes participation improvement process support closing month year cooperation department company scope duty performed</t>
  </si>
  <si>
    <t xml:space="preserve"> c:business analyst  ji:6  Int:support customer monitoring process planning business  c:financial analyst  ji:7  Int:support accounting financial insurance account reporting cost  c:system analyst  ji:0  Int:  c:data scientist  ji:3  Int:analysis report reporting  c:financial controller  ji:2  Int:financial accounting  c:intern analyst  ji:0  Int:  c:security analyst  ji:0  Int:</t>
  </si>
  <si>
    <t>premium improvement performed report analysis reconciliation verification currency profitability price cash implementation duty participation telephone selling closing balance analyzes foreign company record contacting standard scope department month mail task production standardization process planning document cooperation year business regarding bank payment calculation entry customer monitoring receivables related preparation domestic condition</t>
  </si>
  <si>
    <t>['https://www.pracuj.pl/praca/ksiegowy-ksiegowa-warszawa-plac-europejski-1,oferta,1002473289']</t>
  </si>
  <si>
    <t>[['https://www.pracuj.pl/praca/ksiegowy-ksiegowa-warszawa-plac-europejski-1,oferta,1002473289'], 1, ['responsibilities-1', ['Responsible for accounts receivable and payable and assisting in maintaining the ledgers along with group and fiscal financial reporting', '', '•\tManage all aspects of accounts receivable and payable including credit control', '•\tAssist in the preparation, of the company financial accounts (weekly, monthly, quarterly, annual) ', '•\tPlays a significant role in systems and process development, increasing efficiencies and maximising the automation of tasks', '•\tDevelop and enhance procedures to ensure efficient and effective management of the business, strongly focused on continual improvements', '•\tSupporting with financial and HQ reporting, ensuring all deadlines are met and are in accordance with group policies.', '•\tTaking responsibility for account reconciliations and subledgers', '•\tFiscal reporting and compliance, including VAT ', '•\tAny other duties appropriate to the position']], ['requirements-1', ['Minimum of 3 years relevant accounting experience', 'Highly focused, hands on, with strong attention to detail', 'Strong presentation skills ', 'Inspiring, enthusiastic &amp; creative', 'Resilient and motivated. A positive “can do” approach to work', 'Results focussed', 'Excellent knowledge of MS Office and financial systems; experience with controller and TM1 an advantage.', 'Fluent in English, both in word and writing', 'Experience with Oracle Net Suite is a plus']], ['benefits-1', ['prywatna opieka medyczna', 'zniżki na firmowe produkty i usługi', 'spotkania integracyjne', 'służbowy telefon do użytku prywatnego', 'kawa / herbata']], ['about-us-1', ['ABOUT SODASTREAM', '', "SodaStream International Ltd.\xa0is an\xa0Israel-based manufacturing company, part of Pepsico Inc. SodaStream provides a revolutionary solution for fresh and delicious sparkling water.\xa0 Already today, SodaStream is the #1 sparkling water brand in volume in the world. We enable consumers to easily transform ordinary tap water into sparkling water in seconds. By making ordinary tap water fun and exciting to drink, SodaStream helps consumers drink more water. SodaStream's products promote health and wellness, are environmentally friendly, cost effective, and are customizable and fun to use. Most importantly SodaStream simplifies the consumer’s life because water bottles don’t have to be lugged home from the supermarket any more. The products are available at more than 70,000 retail stores across 45 countries. To learn more about how SodaStream makes water exciting and follow SodaStream on Facebook, Twitter, Pinterest, Instagram and YouTube, visit http://www.sodastream.com and our local website\xa0 https://sodastream.pl/", '', 'POLAND', '', 'The brand is positioned in the Polish market as “Fresh Sparkling water, the way you want it”.', '', 'Sodastream is currently distributed in Poland via a distributor. During the last couple of years, the sales in the Polish market have been growing significantly and continue growing.\xa0 Sodastream considers Poland as a strategic market and therefore has decided to open a subsidiary there in 2021.', '']]]</t>
  </si>
  <si>
    <t>'Responsible for accounts receivable and payable and assisting in maintaining the ledgers along with group and fiscal financial reporting', '', '•\tManage all aspects of accounts receivable and payable including credit control', '•\tAssist in the preparation, of the company financial accounts (weekly, monthly, quarterly, annual) ', '•\tPlays a significant role in systems and process development, increasing efficiencies and maximising the automation of tasks', '•\tDevelop and enhance procedures to ensure efficient and effective management of the business, strongly focused on continual improvements', '•\tSupporting with financial and HQ reporting, ensuring all deadlines are met and are in accordance with group policies.', '•\tTaking responsibility for account reconciliations and subledgers', '•\tFiscal reporting and compliance, including VAT ', '•\tAny other duties appropriate to the position'</t>
  </si>
  <si>
    <t>'Minimum of 3 years relevant accounting experience', 'Highly focused, hands on, with strong attention to detail', 'Strong presentation skills ', 'Inspiring, enthusiastic &amp; creative', 'Resilient and motivated. A positive “can do” approach to work', 'Results focussed', 'Excellent knowledge of MS Office and financial systems; experience with controller and TM1 an advantage.', 'Fluent in English, both in word and writing', 'Experience with Oracle Net Suite is a plus'</t>
  </si>
  <si>
    <t>'private medical care', 'discounts on company products and services', 'integration meetings', 'business phone for private use', 'coffee / tea'</t>
  </si>
  <si>
    <t>responsible account receivable payable assisting maintaining ledger along group fiscal financial reporting tmanage aspect including credit control tassist preparation company weekly monthly quarterly annual tplays significant role system process development increasing efficiency maximising automation task tdevelop enhance procedure ensure efficient effective management business strongly focused continual improvement tsupporting hq ensuring deadline met accordance policy ttaking responsibility reconciliation subledgers tfiscal compliance vat tany duty appropriate position</t>
  </si>
  <si>
    <t xml:space="preserve"> c:business analyst  ji:4  Int:automation business management process  c:financial analyst  ji:7  Int:credit control management financial account receivable reporting  c:system analyst  ji:1  Int:system  c:data scientist  ji:1  Int:reporting  c:financial controller  ji:2  Int:financial ledger  c:intern analyst  ji:0  Int:  c:security analyst  ji:0  Int:</t>
  </si>
  <si>
    <t>tplays maximising tany duty group company procedure efficiency enhance development assisting policy effective tassist met process subledgers role ensure deadline weekly including annual system hq significant quarterly preparation business tsupporting ledger improvement maintaining automation fiscal reconciliation aspect monthly strongly ensuring accordance responsibility compliance along position task efficient tfiscal responsible tmanage increasing ttaking focused vat tdevelop payable appropriate continual</t>
  </si>
  <si>
    <t>Księgowy - Specjalista ds. rozliczeń dotacji i podatków lokalnych</t>
  </si>
  <si>
    <t>['https://www.pracuj.pl/praca/ksiegowy-specjalista-ds-rozliczen-dotacji-i-podatkow-lokalnych-warszawa-aleje-jerozolimskie-142b,oferta,1002479091']</t>
  </si>
  <si>
    <t>[['https://www.pracuj.pl/praca/ksiegowy-specjalista-ds-rozliczen-dotacji-i-podatkow-lokalnych-warszawa-aleje-jerozolimskie-142b,oferta,1002479091'], 1, ['responsibilities-1', ['Prowadzenie ewidencji finansowo-księgowej w zakresie programów/projektów współfinansowanych ze środków UE i krajowych (nakłady i wynagrodzenia);', 'Przygotowywanie raportów dot. dotacji unijnych i krajowych;', 'Prowadzenie ewidencji podatku od nieruchomości, leśnego i rolnego;', 'Przygotowanie deklaracji i korekt na podatek od nieruchomości, leśny i rolny;', 'Przygotowywanie raportów związanych z podatkiem od nieruchomości, leśnymi rolnym oraz z opłatami lokalnymi;', 'Obsługa wezwań i innej korespondencji z zakresu podatków od nieruchomości, leśnego i rolnego oraz opłat lokalnych i PWUG;', 'Wystawianie faktur sprzedaży;', 'Uzgadnianie sald wzajemnych rozrachunków z odbiorcami;', 'Przygotowywanie raportów i zestawień na zlecenie przełożonego;', 'Przygotowywanie przelewów bankowych, księgowanie wyciągów bankowych i alokowanie płatności;', 'Rozliczanie delegacji pracowniczych i kontrola rozrachunków z pracownikami;', 'Weryfikacja i księgowanie dokumentów zgodnie z obowiązującymi przepisami prawnymi i wewnętrznymi standardami firmy.']], ['requirements-1', ['Co najmniej 2-letnie doświadczenie związane z obsługą dotacji;', 'Mile widziana znajomość podatków i opłat lokalnych w praktyce;', 'Preferowane wykształcenie związane z administracją i finansami;', 'Bardzo dobra organizacja pracy, samodzielność;', 'Znajomość pakietu MS Office (w tym Excel na poziomie zaawansowanym;', 'Dokładność, skrupulatność, wnikliwość;', 'Umiejętność pracy w zespole;', 'Znajomość systemu Enova 365 będzie dodatkowym atutem.']],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dogodną lokalizację miejsca pracy w nowoczesnym biurze - bliskie sąsiedztwo Dworca Zachodniego']]]</t>
  </si>
  <si>
    <t>Accountant - Specialist in settlements of subsidies and local taxes</t>
  </si>
  <si>
    <t>'Keeping financial and accounting records in the field of programs/projects co-financed from EU and national funds (expenditures and salaries);', 'Preparation of reports on EU and national subsidies;', 'Keeping records of real estate, forestry and agricultural tax;', 'Preparation of returns and corrections for real estate, forestry and agricultural tax;', 'Preparation of reports related to real estate tax, agricultural forestry and local fees;', 'Handling summons and other correspondence in the field of real estate, forestry and agricultural taxes and local fees and PWUG;', 'Issuing sales invoices;', 'Reconciling balances of mutual settlements with recipients;', 'Preparing reports and statements at the request of the superior;', 'Preparing bank transfers, posting bank statements and allocating payments;', ' Settlement of employee delegations and control of settlements with employees;', 'Verification and accounting of documents in accordance with applicable legal regulations and internal company standards.'</t>
  </si>
  <si>
    <t>'At least 2 years of experience in handling subsidies;', 'Knowledge of taxes and local fees in practice is welcome;', 'Education related to administration and finance preferred;', 'Very good organization of work, independence;', 'Knowledge MS Office package (including Excel at an advanced level;', 'Accuracy, meticulousness, insight;', 'Ability to work in a team;', 'Knowledge of the Enova 365 system will be an asset.'</t>
  </si>
  <si>
    <t>accountant specialist settlement subsidy local tax</t>
  </si>
  <si>
    <t xml:space="preserve"> c:business analyst  ji:0  Int:  c:financial analyst  ji:4  Int:accountant tax settlement  c:system analyst  ji:0  Int:  c:data scientist  ji:0  Int:  c:financial controller  ji:2  Int:accountant  c:intern analyst  ji:0  Int:  c:security analyst  ji:0  Int:</t>
  </si>
  <si>
    <t>cos:business analyst  cos:0.887 cos:financial analyst  cos:0.911 cos:system analyst  cos:0.925 cos:data scientist  cos:0.918 cos:financial controller  cos:0.942 cos:intern analyst  cos:0.953 cos:security analyst  cos:0.933</t>
  </si>
  <si>
    <t>specialist subsidy local</t>
  </si>
  <si>
    <t>keeping financial accounting record field program project co financed eu national fund expenditure salary preparation report subsidy real estate forestry agricultural tax return correction related local fee handling summons correspondence pwug issuing sale invoice reconciling balance mutual settlement recipient preparing statement request superior bank transfer posting allocating payment employee delegation control verification document accordance applicable legal regulation internal company standard</t>
  </si>
  <si>
    <t xml:space="preserve"> c:business analyst  ji:5  Int:project transfer estate sale real  c:financial analyst  ji:7  Int:fund control accounting financial national settlement tax  c:system analyst  ji:0  Int:  c:data scientist  ji:2  Int:report program  c:financial controller  ji:2  Int:financial accounting  c:intern analyst  ji:0  Int:  c:security analyst  ji:0  Int:</t>
  </si>
  <si>
    <t>project report reconciling subsidy verification fee sale salary regulation field statement forestry balance recipient return company record accordance eu expenditure correspondence co keeping agricultural local issuing estate superior mutual program invoice document employee request pwug allocating correction bank legal financed summons payment transfer preparing handling internal applicable delegation related posting preparation real standard</t>
  </si>
  <si>
    <t>Księgowy / Specjalista ds. sprawozdawczości</t>
  </si>
  <si>
    <t>['https://www.pracuj.pl/praca/ksiegowy-specjalista-ds-sprawozdawczosci-zielona-gora-naftowa-3a,oferta,1002430544']</t>
  </si>
  <si>
    <t>[['https://www.pracuj.pl/praca/ksiegowy-specjalista-ds-sprawozdawczosci-zielona-gora-naftowa-3a,oferta,1002430544'], 1, ['responsibilities-1', ['Księgowanie zdarzeń gospodarczych dotyczących obszaru rezerw, odpisów aktualizujących, ZFŚS, rozliczeń międzyokresowych, leasingów (MSSF 16), list płac i ich uzgadnianie na koniec okresu sprawozdawczego.', 'Kontrola rozrachunków, wycena rozrachunków wyrażonych w walutach obcych.', 'Uczestniczenie w procesie sporządzania sprawozdań finansowych wg Międzynarodowych Standardów Sprawozdawczości Finansowej.', 'Udział w procesie miesięcznego wprowadzania pakietów jednostkowych w wewnętrznym narzędziu raportującym, zgodnie z wytycznymi Grupy Kapitałowej.', 'Partycypacja w procesie przygotowywania raportów na potrzeby Grupy Kapitałowej.', 'Realizacja procesu uzgadniania obrotów i sald wewnątrzgrupowych.']], ['requirements-1', ['Wykształcenie wyższe ekonomiczne.', 'Znajomość Międzynarodowych Standardów Sprawozdawczości Finansowej.', 'Poparta doświadczeniem umiejętność sporządzania sprawozdania finansowego.', 'Praktyczna znajomości przepisów ustawy o rachunkowości i przepisów podatkowych w zakresie VAT i CIT będzie dodatkowym atutem.', 'Minimum 3 letnie doświadczenie na podobnym stanowisku.', 'Zaawansowana znajomość pakietu MS Office - w szczególności MS Excel.', 'Umiejętność pracy w zespole i pod presją czasu.', 'Dyspozycyjność.', 'Mile widziane doświadczenie w branży budowlanej, transportowej.']], ['additional-module-1', ['Zainteresowane osoby prosimy o składanie CV poprzez Aplikuj najpóźniej do dnia 20.03.2023 roku.', 'Informujemy, że skontaktujemy się wyłącznie z wybranymi kandydatami']]]</t>
  </si>
  <si>
    <t>Accountant / Reporting Specialist</t>
  </si>
  <si>
    <t>'Booking of economic events related to the area of ​​reserves, write-downs, Social Fund, accruals, leases (IFRS 16), payrolls and their reconciliation at the end of the reporting period.', 'Settlement control, valuation of settlements denominated in foreign currencies.', 'Participation in the process of preparing financial statements in accordance with the International Financial Reporting Standards.', 'Participation in the process of monthly introduction of unit packages in the internal reporting tool, in accordance with the guidelines of the Capital Group.', 'Participation in the process of preparing reports for the needs of the Capital Group.', 'Implementation of the reconciliation process intra-group turnover and balances.'</t>
  </si>
  <si>
    <t>'Higher economic education.', 'Knowledge of International Financial Reporting Standards.', 'Experienced ability to prepare financial statements.', 'Practical knowledge of the provisions of the Accounting Act and tax regulations in the field of VAT and CIT will be an advantage.', 'Minimum 3 years of experience in a similar position.', 'Advanced knowledge of MS Office - MS Excel in particular.', 'Ability to work in a team and under time pressure.', 'Availability.', 'Experience in the construction and transport industry is welcome.'</t>
  </si>
  <si>
    <t>accountant reporting specialist</t>
  </si>
  <si>
    <t xml:space="preserve"> c:business analyst  ji:0  Int:  c:financial analyst  ji:3  Int:reporting accountant  c:system analyst  ji:0  Int:  c:data scientist  ji:1  Int:reporting  c:financial controller  ji:2  Int:accountant  c:intern analyst  ji:0  Int:  c:security analyst  ji:0  Int:</t>
  </si>
  <si>
    <t>cos:business analyst  cos:0.893 cos:financial analyst  cos:0.885 cos:system analyst  cos:0.924 cos:data scientist  cos:0.928 cos:financial controller  cos:0.94 cos:intern analyst  cos:0.964 cos:security analyst  cos:0.922</t>
  </si>
  <si>
    <t>booking economic event related area reserve write down social fund accrual lease ifrs 16 payroll reconciliation end reporting period settlement control valuation denominated foreign currency participation process preparing financial statement accordance international standard monthly introduction unit package internal tool guideline capital group report need implementation intra turnover balance</t>
  </si>
  <si>
    <t xml:space="preserve"> c:business analyst  ji:1  Int:process  c:financial analyst  ji:6  Int:fund control valuation financial settlement reporting  c:system analyst  ji:0  Int:  c:data scientist  ji:2  Int:report reporting  c:financial controller  ji:1  Int:financial  c:intern analyst  ji:0  Int:  c:security analyst  ji:0  Int:</t>
  </si>
  <si>
    <t>package introduction report guideline reconciliation write lease currency tool intra monthly end ifrs implementation payroll 16 participation group turnover statement balance area accrual foreign denominated accordance unit need reserve social process booking economic event preparing capital internal related down international period standard</t>
  </si>
  <si>
    <t>KYC/AML Analyst - Private Wealth Management</t>
  </si>
  <si>
    <t>['https://www.pracuj.pl/praca/kyc-aml-analyst-private-wealth-management-warszawa,oferta,1002469876']</t>
  </si>
  <si>
    <t>[['https://www.pracuj.pl/praca/kyc-aml-analyst-private-wealth-management-warszawa,oferta,1002469876'], 1, ['responsibilities-1', ['The main duties of an employee will be: participation in KYC/AML activities towards Private Wealth Management and Family Office clients from Sweden, Finland, Norway and Luxembourg, be involved in building-up and developing new KYC/AML division in Warsaw, performing KYC analysis (onboarding/review), analyse and validate documentation, analyse ownership, perform screening, write risk assessment, prepare client analysis for the approval committee, update statistic date, archive documentation, contribute to delivering an exceptional experience for new and existing Private Wealth Management &amp; Family Office clients, have a huge opportunity to make an impact on the design of processes and ways of working, cooperate with foreign teams.']], ['requirements-1', ['Our client expects at least one year of experience in KYC/AML activities, practical knowledge of KYC, AML, and regulations and very good analytical skills. The future employee needs to use at least very good spoken and written English (Scandinavian or Finnish language is an advantage). Our client is looking for a proactive well-organised employee with a strong work ethic and openness to build and improve processes and work in a busy environment where processes and ways of working are designed simultaneously. Our client proposes a job with a full view of the KYC/AML processes in an international environment with communication and cooperation across multiple countries and units and opportunity to contribute in building-up new division with a convivial atmosphere, that provides opportunities for professional development and travel abroad, in the leading Nordic Financial Institution, which combines Scandinavian values with local know-how.']], ['offered-1', ['Our client proposes a job contract with a basic salary, a package of benefits (for example private healthcare for employees and family, sports package, life insurance, pension fund, bonus system, a solid training program) and beautiful unique office with great coffee. Furthermore that company ensure supportive, friendly, value-driven, inclusive culture where employees fell appreciated, respected and involved.']]]</t>
  </si>
  <si>
    <t>'The main duties of an employee will be: participation in KYC/AML activities towards Private Wealth Management and Family Office clients from Sweden, Finland, Norway and Luxembourg, be involved in building-up and developing new KYC/AML division in Warsaw, performing KYC analysis (onboarding/review), analyse and validate documentation, analyse ownership, perform screening, write risk assessment, prepare client analysis for the approval committee, update statistic date, archive documentation, contribute to delivering an exceptional experience for new and existing Private Wealth Management &amp; Family Office clients, have a huge opportunity to make an impact on the design of processes and ways of working, cooperate with foreign teams.'</t>
  </si>
  <si>
    <t>'Our client expects at least one year of experience in KYC/AML activities, practical knowledge of KYC, AML, and regulations and very good analytical skills. The future employee needs to use at least very good spoken and written English (Scandinavian or Finnish language is an advantage). Our client is looking for a proactive well-organised employee with a strong work ethic and openness to build and improve processes and work in a busy environment where processes and ways of working are designed simultaneously. Our client proposes a job with a full view of the KYC/AML processes in an international environment with communication and cooperation across multiple countries and units and opportunity to contribute in building-up new division with a convivial atmosphere, that provides opportunities for professional development and travel abroad, in the leading Nordic Financial Institution, which combines Scandinavian values with local know-how.'</t>
  </si>
  <si>
    <t>'Our client proposes a job contract with a basic salary, a package of benefits (for example private healthcare for employees and family, sports package, life insurance, pension fund, bonus system, a solid training program) and beautiful unique office with great coffee. Furthermore that company ensure supportive, friendly, value-driven, inclusive culture where employees fell appreciated, respected and involved.'</t>
  </si>
  <si>
    <t>kyc aml analyst private wealth management</t>
  </si>
  <si>
    <t xml:space="preserve"> c:business analyst  ji:2  Int:wealth management  c:financial analyst  ji:1  Int:management  c:system analyst  ji:0  Int:  c:data scientist  ji:0  Int:  c:financial controller  ji:0  Int:  c:intern analyst  ji:0  Int:  c:security analyst  ji:3  Int:kyc aml</t>
  </si>
  <si>
    <t>cos:business analyst  cos:0.893 cos:financial analyst  cos:0.903 cos:system analyst  cos:0.943 cos:data scientist  cos:0.943 cos:financial controller  cos:0.934 cos:intern analyst  cos:0.965 cos:security analyst  cos:0.955</t>
  </si>
  <si>
    <t>analyst management wealth private</t>
  </si>
  <si>
    <t>main duty employee participation kyc aml activity towards private wealth management family office client sweden finland norway luxembourg involved building developing new division warsaw performing analysis onboarding review analyse validate documentation ownership perform screening write risk assessment prepare approval committee update statistic date archive contribute delivering exceptional experience existing huge opportunity make impact design process way working cooperate foreign team</t>
  </si>
  <si>
    <t xml:space="preserve"> c:business analyst  ji:4  Int:client wealth process management  c:financial analyst  ji:2  Int:risk management  c:system analyst  ji:0  Int:  c:data scientist  ji:1  Int:analysis  c:financial controller  ji:0  Int:  c:intern analyst  ji:0  Int:  c:security analyst  ji:2  Int:kyc aml</t>
  </si>
  <si>
    <t>luxembourg involved archive risk finland analysis analyse write exceptional huge opportunity working review activity norway performing family private assessment duty delivering sweden team participation impact kyc office warsaw perform foreign onboarding statistic update building new approval documentation contribute cooperate make committee developing existing aml experience employee way towards main prepare design division validate date screening ownership</t>
  </si>
  <si>
    <t>KYC/AML Officer</t>
  </si>
  <si>
    <t>['https://www.pracuj.pl/praca/kyc-aml-officer-warszawa-marszalkowska-111,oferta,1002377668']</t>
  </si>
  <si>
    <t>[['https://www.pracuj.pl/praca/kyc-aml-officer-warszawa-marszalkowska-111,oferta,1002377668'], 1, ['responsibilities-1', ['Perform KYC/AML support functions in KYC Periodic Review process.', 'Be a single point of contact / hinge between the business lines, compliance and management.', 'Facilitate existing clients management: perform due diligence controls, write risk assessments, validate / update client profiles.', 'Globally support the Front Office and Coverage Bankers to ensure a smooth and accurate KYC review process.']], ['requirements-1', ['2-5 years prior professional experience in a KYC/AML field.', 'Fluent business level English (German/Italian language is considered a plus).', 'University or Business School graduate, preferably in financial field.', 'Prior Investment Banking experience will be considered as a plus.', 'Good cooperation skills and ability to work with multiple interlocutors of different levels/backgrounds and from various business units.', 'Excellent analytical and writing skills, and willingness to develop these on the job.', 'Good interpersonal and communication skills (sense of service and flexibility that are clue in KYC functions).', 'Responsible, committed with a good attention to detail.', 'Teamwork is imperative for us, apply if you’re a great Team Player.']], ['offered-1', ['Work in an international structure and opportunity for development.', 'Work in a pleasant atmosphere, friendly team and supportive manager.', 'Support in quick adaptation.', 'Benefit package including: extensive medical health package with dental care, hybrid work opportunity, meal allowance, holiday fund and many more.', 'Employment contract.']]]</t>
  </si>
  <si>
    <t>'Perform KYC/AML support functions in KYC Periodic Review process.', 'Be a single point of contact / hinge between the business lines, compliance and management.', 'Facilitate existing clients management: perform due diligence controls, write risk assessments, validate / update client profiles.', 'Globally support the Front Office and Coverage Bankers to ensure a smooth and accurate KYC review process.'</t>
  </si>
  <si>
    <t>'2-5 years prior professional experience in a KYC/AML field.', 'Fluent business level English (German/Italian language is considered a plus).', 'University or Business School graduate, preferably in financial field.', 'Prior Investment Banking experience will be considered as a plus.', 'Good cooperation skills and ability to work with multiple interlocutors of different levels/backgrounds and from various business units.', 'Excellent analytical and writing skills, and willingness to develop these on the job.', 'Good interpersonal and communication skills (sense of service and flexibility that are clue in KYC functions).', 'Responsible, committed with a good attention to detail.', 'Teamwork is imperative for us, apply if you’re a great Team Player.'</t>
  </si>
  <si>
    <t>'Work in an international structure and opportunity for development.', 'Work in a pleasant atmosphere, friendly team and supportive manager.', 'Support in quick adaptation.', 'Benefit package including: extensive medical health package with dental care, hybrid work opportunity, meal allowance, holiday fund and many more.', 'Employment contract.'</t>
  </si>
  <si>
    <t>kyc aml officer</t>
  </si>
  <si>
    <t>cos:business analyst  cos:0.83 cos:financial analyst  cos:0.824 cos:system analyst  cos:0.922 cos:data scientist  cos:0.897 cos:financial controller  cos:0.884 cos:intern analyst  cos:0.965 cos:security analyst  cos:0.93</t>
  </si>
  <si>
    <t>perform kyc aml support function periodic review process single point contact hinge business line compliance management facilitate existing client due diligence control write risk assessment validate update profile globally front office coverage banker ensure smooth accurate</t>
  </si>
  <si>
    <t xml:space="preserve"> c:business analyst  ji:5  Int:management support client process business  c:financial analyst  ji:4  Int:support risk control management  c:system analyst  ji:0  Int:  c:data scientist  ji:0  Int:  c:financial controller  ji:0  Int:  c:intern analyst  ji:0  Int:  c:security analyst  ji:2  Int:kyc aml</t>
  </si>
  <si>
    <t>risk diligence write function review banker assessment hinge kyc office perform compliance due update accurate coverage control front single smooth existing profile aml facilitate point ensure line validate globally periodic contact</t>
  </si>
  <si>
    <t>KYC/AML Regulatory Analyst</t>
  </si>
  <si>
    <t>['https://www.pracuj.pl/praca/kyc-aml-regulatory-analyst-warszawa,oferta,1002469799']</t>
  </si>
  <si>
    <t>[['https://www.pracuj.pl/praca/kyc-aml-regulatory-analyst-warszawa,oferta,1002469799'], 1, ['responsibilities-1', ['Osoba na tym stanowisku będzie odpowiedzialna przede wszystkim za: uczestniczenie w projektach KYC/AML klientów korporacyjnych lub instytucji finansowych przede wszystkim z krajów nordyckich, przeprowadzanie całościowego due diligence zgodnie z wysokimi standardami AML/CFT lokalnymi i grupowymi, analizowanie charakteru działalności klienta i struktury organizacji, efektywną komunikację z klientami i stakeholderami w celu uzyskania dokumentacji KYC, zapewnianie oceny ryzyka AML/KYC przy wykorzystaniu firmowych narzędzi i ocenę dodatkowych czynników ryzyka, eskalację nietypowych przypadków, wspieranie innych pracowników i bycie doradcą w obszarze KYC dla zespołów klienta i innych stakeholderów.']], ['requirements-1', ['Nasz Klient oczekuje: przynajmniej roku doświadczenia w KYC/AML, bardzo dobrych umiejętności analitycznych i przynajmniej bardzo dobrej znajomości języka angielskiego w mowie i piśmie. Nasz klient poszukuje pracowników z wysoką etyką działania, umiejętnością i chęcią kontaktu z klientem korporacyjnym, chętnych do samodzielnej pracy oraz profesjonalnego rozwoju i uczenia się, budujących i utrzymujących dobre relacje. Znajomość języka polskiego na tym stanowisku nie jest konieczna. Nasz klient oferuje: pracę z całościowym spojrzeniem na proces KYC w międzynarodowym środowisku z komunikacją i z współpracą z wieloma krajami i jednostkami, z możliwością rozwoju zawodowego w wiodącej skandynawskiej instytucji finansowej, która łączy skandynawskie wartości z lokalnym know-how.']], ['offered-1', ['Nasz klient zapewnia umowę o pracę z wynagrodzeniem podstawowym, pakietem benefitów (np. prywatna opieka medyczna, karta Multisport, ubezpieczenie na życie, program emerytalny, system bonusowy), elastyczne godziny pracy, solidny program szkoleniowy we wspierającej atmosferze oraz piękne, unikalne biuro i pyszną kawę.']]]</t>
  </si>
  <si>
    <t>'The person in this position will be primarily responsible for: participating in KYC/AML projects for corporate clients or financial institutions mainly from the Nordic countries, conducting comprehensive due diligence in accordance with high local and group AML/CFT standards, analyzing the nature of the client's business and organizational structure , communicate effectively with clients and stakeholders to obtain KYC documentation, provide AML/KYC risk assessment using in-house tools and assess additional risk factors, escalate unusual cases, support other staff and act as KYC advisor to client teams and other stakeholders.'</t>
  </si>
  <si>
    <t>'Our client expects: at least one year of experience in KYC/AML, very good analytical skills and at least a very good command of spoken and written English. Our client is looking for employees with high business ethics, skills and willingness to contact a corporate client, willing to work independently and professionally develop and learn, building and maintaining good relationships. Knowledge of the Polish language is not necessary for this position. Our client offers: work with a holistic view of the KYC process in an international environment with communication and cooperation with many countries and entities, with the possibility of professional development in a leading Scandinavian financial institution that combines Scandinavian values ​​with local know-how.'</t>
  </si>
  <si>
    <t>'Our client provides an employment contract with a basic salary, a benefits package (e.g. private medical care, Multisport card, life insurance, pension scheme, bonus system), flexible working hours, a solid training program in a supportive atmosphere and a beautiful, unique office and delicious coffee.'</t>
  </si>
  <si>
    <t>kyc aml regulatory analyst</t>
  </si>
  <si>
    <t>cos:business analyst  cos:0.876 cos:financial analyst  cos:0.878 cos:system analyst  cos:0.943 cos:data scientist  cos:0.934 cos:financial controller  cos:0.924 cos:intern analyst  cos:0.968 cos:security analyst  cos:0.955</t>
  </si>
  <si>
    <t>person position primarily responsible participating kyc aml project corporate client financial institution mainly nordic country conducting comprehensive due diligence accordance high local group cft standard analyzing nature business organizational structure communicate effectively stakeholder obtain documentation provide risk assessment using house tool ass additional factor escalate unusual case support staff act advisor team</t>
  </si>
  <si>
    <t xml:space="preserve"> c:business analyst  ji:5  Int:project client support corporate business  c:financial analyst  ji:3  Int:support financial risk  c:system analyst  ji:0  Int:  c:data scientist  ji:0  Int:  c:financial controller  ji:1  Int:financial  c:intern analyst  ji:0  Int:  c:security analyst  ji:2  Int:kyc aml</t>
  </si>
  <si>
    <t>stakeholder risk factor person diligence communicate case advisor tool escalate country primarily institution assessment unusual conducting analyzing additional nordic group effectively kyc obtain high team nature financial accordance standard due cft position documentation participating ass local provide responsible act mainly house staff using comprehensive organizational structure aml</t>
  </si>
  <si>
    <t>KYC/AML Senior Analyst positions within BNY Mellon</t>
  </si>
  <si>
    <t>['https://www.pracuj.pl/praca/kyc-aml-senior-analyst-positions-within-bny-mellon-wroclaw,oferta,1002375123']</t>
  </si>
  <si>
    <t>[['https://www.pracuj.pl/praca/kyc-aml-senior-analyst-positions-within-bny-mellon-wroclaw,oferta,1002375123'], 1, ['responsibilities-1', ['Be expected to be familiar with internal and external Know Your Customer (KYC) requirements', 'Be responsible for review and analytics of the transaction activity', 'Assist the various lines of business and ultimately the Bank to meet Global and Local Regulatory obligations as well as ensuring industry best practise is followed, with consideration for competitive Compliance solutions where appropriate', 'Participate in calls with the various lines of business we support', 'Participate in KYC related projects as required', 'Interface with Internal Clients, Compliance, Business Lines, Client Services and Quality Assurance Teams', 'Participate in intra-department training and may be required to act as a training partner/buddy for a new hire or as part of a cross training initiative, assisting the AMLDD Management Team with training materials and/or working to develop and implement new processes', 'Have the ability to recognize and address areas of concern, escalating as necessary to the AML/KYC Team Leader', 'Ensure the allocated KYC reviews are undertaken within prescribed timeframes and to the prescribed standards as per Policy', 'Review QSS alerts']], ['requirements-1', ['Understanding of AML KYC principals are required', 'KYC/AML/Audit/Compliance experience preferred', 'Total work experience min. 3 years', 'Have extensive research skills to aid in establishing and/or validating required information and documentation', 'Able to partner with people of various levels and across all divisions', 'Motivated team members with the ability to adapt and learn quickly', 'Professional approach to work and personal appearance', 'Have attention to detail', 'Able to interact in a Team', 'English fluency required']],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Be expected to be familiar with internal and external Know Your Customer (KYC) requirements', 'Be responsible for review and analytics of the transaction activity', 'Assist the various lines of business and ultimately the Bank to meet Global and Local Regulatory obligations as well as ensuring industry best practise is followed, with consideration for competitive Compliance solutions where appropriate', 'Participate in calls with the various lines of business we support', 'Participate in KYC related projects as required', 'Interface with Internal Clients, Compliance, Business Lines, Client Services and Quality Assurance Teams', 'Participate in intra-department training and may be required to act as a training partner/buddy for a new hire or as part of a cross training initiative, assisting the AMLDD Management Team with training materials and/or working to develop and implement new processes', 'Have the ability to recognize and address areas of concern, escalating as necessary to the AML/KYC Team Leader', 'Ensure the allocated KYC reviews are undertaken within prescribed timeframes and to the prescribed standards as per Policy', 'Review QSS alerts'</t>
  </si>
  <si>
    <t>'Understanding of AML KYC principals are required', 'KYC/AML/Audit/Compliance experience preferred', 'Total work experience min. 3 years', 'Have extensive research skills to aid in establishing and/or validating required information and documentation', 'Able to partner with people of various levels and across all divisions', 'Motivated team members with the ability to adapt and learn quickly', 'Professional approach to work and personal appearance', 'Have attention to detail', 'Able to interact in a Team', 'English fluency required'</t>
  </si>
  <si>
    <t>kyc aml  analyst position within bny mellon</t>
  </si>
  <si>
    <t>cos:business analyst  cos:0.87 cos:financial analyst  cos:0.869 cos:system analyst  cos:0.935 cos:data scientist  cos:0.931 cos:financial controller  cos:0.911 cos:intern analyst  cos:0.966 cos:security analyst  cos:0.938</t>
  </si>
  <si>
    <t xml:space="preserve"> position analyst bny within mellon</t>
  </si>
  <si>
    <t>expected familiar internal external know customer kyc requirement responsible review analytics transaction activity assist various line business ultimately bank meet global local regulatory obligation well ensuring industry best practise followed consideration competitive compliance solution appropriate participate call support related project required interface client service quality assurance team intra department training may act partner buddy new hire part cross initiative assisting amldd management material working develop implement process ability recognize address area concern escalating necessary aml leader ensure allocated undertaken within prescribed timeframes standard per policy q alert</t>
  </si>
  <si>
    <t xml:space="preserve"> c:business analyst  ji:9  Int:project management support client customer transaction service process business  c:financial analyst  ji:3  Int:support hire management  c:system analyst  ji:0  Int:  c:data scientist  ji:1  Int:analytics  c:financial controller  ji:0  Int:  c:intern analyst  ji:0  Int:  c:security analyst  ji:3  Int:kyc aml know</t>
  </si>
  <si>
    <t>concern assurance review team prescribed ultimately part interface q followed allocated well material timeframes obligation assisting policy know necessary partner global practise assist ensure line amldd required external regulatory various industry address undertaken may related call analytics best aml requirement familiar expected working intra cross activity buddy initiative ensuring kyc area department compliance leader hire alert new ability solution develop within local responsible act quality per recognize bank meet training consideration escalating internal competitive appropriate participate implement standard</t>
  </si>
  <si>
    <t>KYC Analyst</t>
  </si>
  <si>
    <t>['https://www.pracuj.pl/praca/kyc-analyst-warszawa,oferta,1002492203']</t>
  </si>
  <si>
    <t>[['https://www.pracuj.pl/praca/kyc-analyst-warszawa,oferta,1002492203'], 1, ['responsibilities-1', ['Partner with Relationship Management and Compliance teams to assist with the', 'preparation, development, due diligence and approval of the electronic Know Your Client (KYC) record', 'Create and maintain KYC records by obtaining information from internal and external sources (firm website, regulatory websites, etc.)', 'Partner with Relationship Management and Compliance teams to update system information from initiation to approval of KYC record and report workflow progress to supervisor', 'Validate the information within KYC records and Customer Identification Program (CIP) documents to ensure completion and accuracy', 'Ensure KYC records incorporate local regulatory requirements / Global Business Support', 'Unit (BSU) Standards']], ['requirements-1', ['6 months experience in control/risk, Compliance (AML/KYC).', 'Fluent English', 'Ability to work well under pressure and tight time frames', 'Ability to work as the team player', 'Analytical and good organizational skills are an asset', 'A willingness to learn and manage in a constantly changing environment', 'University degree']], ['offered-1', ['Fantastic opportunity to work for one of the biggest brands in the world in a unique work environment', 'Great career opportunity', 'Opportunity of personal development in a multinational working environment', 'Competitive salary with attractive set of social benefits', 'Relocation package']], ['additional-module-1', ['Willing to develop your career in banking industry?', '', 'Join the team of our client, multinational company being a banking division of the financial services giant, who is conducting the process for the position of: KYC ANALYST', 'KYC Analyst is an mid-level position responsible for participating in Anti-Money', 'Laundering (AML) monitoring, governance, oversight and regulatory reporting activities in coordination with the Compliance and Control team.']]]</t>
  </si>
  <si>
    <t>'Partner with Relationship Management and Compliance teams to assist with the', 'preparation, development, due diligence and approval of the electronic Know Your Client (KYC) record', 'Create and maintain KYC records by obtaining information from internal and external sources (firm website, regulatory websites, etc.)', 'Partner with Relationship Management and Compliance teams to update system information from initiation to approval of KYC record and report workflow progress to supervisor', 'Validate the information within KYC records and Customer Identification Program (CIP) documents to ensure completion and accuracy', 'Ensure KYC records incorporate local regulatory requirements / Global Business Support', 'Unit (BSU) Standards'</t>
  </si>
  <si>
    <t>'6 months experience in control/risk, Compliance (AML/KYC).', 'Fluent English', 'Ability to work well under pressure and tight time frames', 'Ability to work as the team player', 'Analytical and good organizational skills are an asset', 'A willingness to learn and manage in a constantly changing environment', 'University degree'</t>
  </si>
  <si>
    <t>'Fantastic opportunity to work for one of the biggest brands in the world in a unique work environment', 'Great career opportunity', 'Opportunity of personal development in a multinational working environment', 'Competitive salary with attractive set of social benefits', 'Relocation package'</t>
  </si>
  <si>
    <t>kyc analyst</t>
  </si>
  <si>
    <t>cos:business analyst  cos:0.835 cos:financial analyst  cos:0.827 cos:system analyst  cos:0.931 cos:data scientist  cos:0.906 cos:financial controller  cos:0.879 cos:intern analyst  cos:0.965 cos:security analyst  cos:0.934</t>
  </si>
  <si>
    <t>partner relationship management compliance team assist preparation development due diligence approval electronic know client kyc record create maintain obtaining information internal external source firm website regulatory etc update system initiation report workflow progress supervisor validate within customer identification program cip document ensure completion accuracy incorporate local requirement global business support unit bsu standard</t>
  </si>
  <si>
    <t xml:space="preserve"> c:business analyst  ji:5  Int:management support client customer business  c:financial analyst  ji:2  Int:support management  c:system analyst  ji:1  Int:system  c:data scientist  ji:2  Int:report program  c:financial controller  ji:0  Int:  c:intern analyst  ji:0  Int:  c:security analyst  ji:2  Int:kyc know</t>
  </si>
  <si>
    <t>etc maintain workflow diligence electronic report completion requirement create cip accuracy information team supervisor incorporate kyc record identification obtaining unit initiation standard compliance due update development approval know website within local partner program progress document global assist bsu ensure external firm regulatory relationship system validate internal preparation source</t>
  </si>
  <si>
    <t>KYC CDD Senior Analyst</t>
  </si>
  <si>
    <t>['https://www.pracuj.pl/praca/kyc-cdd-senior-analyst-warszawa-aleja-jana-pawla-ii-22,oferta,1002482214']</t>
  </si>
  <si>
    <t>[['https://www.pracuj.pl/praca/kyc-cdd-senior-analyst-warszawa-aleja-jana-pawla-ii-22,oferta,1002482214'], 1, ['responsibilities-1', ['Documenting investigations', 'Risk-based investigations on due diligence cases', 'Analysis of customer information', 'Conducting background research', 'Supporting junior colleagues']], ['requirements-1', ['You have around 3 years of experience of work experience related to KYC / AML Customer Due Diligence,', 'You have expert skills in conducting effective due diligence investigations, including data analysis, research and documentation,', 'You have developed understanding of the global financial system and banking as well as the regulatory environment and the impacts of non-compliance,', 'You are fluent in English (reading and writing),', 'You have academic degree,', 'You have an ability to provide support to internal and external customers to meet and understand their needs and expectations,', 'You complete tasks and achieves results in an efficient, timely and high-quality manner, with a focus on execution and delivery of targets and KPIs,', 'You have an ability to identify problems, analyzing key information and making connections, in order to find appropriate solutions,', 'You have academic degree.']], ['additional-module-1', ['At ING Tech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t>
  </si>
  <si>
    <t>'Documenting investigations', 'Risk-based investigations on due diligence cases', 'Analysis of customer information', 'Conducting background research', 'Supporting junior colleagues'</t>
  </si>
  <si>
    <t>'You have around 3 years of experience of work experience related to KYC / AML Customer Due Diligence,', 'You have expert skills in conducting effective due diligence investigations, including data analysis, research and documentation,', 'You have developed understanding of the global financial system and banking as well as the regulatory environment and the impacts of non-compliance,', 'You are fluent in English (reading and writing),', 'You have academic degree,', 'You have an ability to provide support to internal and external customers to meet and understand their needs and expectations,', 'You complete tasks and achieves results in an efficient, timely and high-quality manner, with a focus on execution and delivery of targets and KPIs,', 'You have an ability to identify problems, analyzing key information and making connections, in order to find appropriate solutions,', 'You have academic degree.'</t>
  </si>
  <si>
    <t>kyc cdd  analyst</t>
  </si>
  <si>
    <t xml:space="preserve">cdd analyst </t>
  </si>
  <si>
    <t>documenting investigation risk based due diligence case analysis customer information conducting background research supporting junior colleague</t>
  </si>
  <si>
    <t xml:space="preserve"> c:business analyst  ji:1  Int:customer  c:financial analyst  ji:2  Int:research risk  c:system analyst  ji:0  Int:  c:data scientist  ji:1  Int:analysis  c:financial controller  ji:0  Int:  c:intern analyst  ji:0  Int:  c:security analyst  ji:0  Int:</t>
  </si>
  <si>
    <t>diligence analysis background due case junior supporting based information conducting investigation customer colleague documenting</t>
  </si>
  <si>
    <t>KYC Operations Analyst</t>
  </si>
  <si>
    <t>['https://www.pracuj.pl/praca/kyc-operations-analyst-warszawa,oferta,1002483975']</t>
  </si>
  <si>
    <t>[['https://www.pracuj.pl/praca/kyc-operations-analyst-warszawa,oferta,1002483975'], 1, ['responsibilities-1', ['Review the collection and verification of data performed to ensure all KYC records are accurate and complete prior to a final review by the client-facing team.', 'Stay current with all regulatory changes and requirements around client KYC, Suitability and Documentation.', 'Conduct client profile reviews for customer accounts.', 'Review all information and documentation ensuring compliance with local regulation and standards.', 'Update KYC forms and client profiles according to policy requirements.', 'Follow up with clients to ensure information is received before due dates.', 'Perform KYC tasks, including monitoring and tracking of the KYC records and Appendix approval process, assisting with the development and execution of action planning for expiring records, and ensuring records are not past due.']], ['requirements-1', ['1-3 years of experience in KYC with strong customer service and communication skills.', 'Ability to multitask and meet deadlines against a high-volume work schedule.', 'Possess strong computer skills: Microsoft Office Suite including Excel, Word, and PowerPoint.', 'Client-focused with strong customer service and communication skills.', 'This is a contract position with a duration of 3 months, which is extendable based on', 'performance. For the first 6 weeks, you will be required to complete onsite training in Warsaw,', 'Poland, followed by a hybrid work arrangement with 3 days in the office and 2 days remote.']]]</t>
  </si>
  <si>
    <t>'Review the collection and verification of data performed to ensure all KYC records are accurate and complete prior to a final review by the client-facing team.', 'Stay current with all regulatory changes and requirements around client KYC, Suitability and Documentation.', 'Conduct client profile reviews for customer accounts.', 'Review all information and documentation ensuring compliance with local regulation and standards.', 'Update KYC forms and client profiles according to policy requirements.', 'Follow up with clients to ensure information is received before due dates.', 'Perform KYC tasks, including monitoring and tracking of the KYC records and Appendix approval process, assisting with the development and execution of action planning for expiring records, and ensuring records are not past due.'</t>
  </si>
  <si>
    <t>'1-3 years of experience in KYC with strong customer service and communication skills.', 'Ability to multitask and meet deadlines against a high-volume work schedule.', 'Possess strong computer skills: Microsoft Office Suite including Excel, Word, and PowerPoint.', 'Client-focused with strong customer service and communication skills.', 'This is a contract position with a duration of 3 months, which is extendable based on', 'performance. For the first 6 weeks, you will be required to complete onsite training in Warsaw,', 'Poland, followed by a hybrid work arrangement with 3 days in the office and 2 days remote.'</t>
  </si>
  <si>
    <t>kyc operation analyst</t>
  </si>
  <si>
    <t xml:space="preserve"> c:business analyst  ji:1  Int:operation  c:financial analyst  ji:0  Int:  c:system analyst  ji:0  Int:  c:data scientist  ji:0  Int:  c:financial controller  ji:0  Int:  c:intern analyst  ji:0  Int:  c:security analyst  ji:2  Int:kyc</t>
  </si>
  <si>
    <t>cos:business analyst  cos:0.856 cos:financial analyst  cos:0.84 cos:system analyst  cos:0.933 cos:data scientist  cos:0.907 cos:financial controller  cos:0.893 cos:intern analyst  cos:0.959 cos:security analyst  cos:0.933</t>
  </si>
  <si>
    <t>review collection verification data performed ensure kyc record accurate complete prior final client facing team stay current regulatory change requirement around suitability documentation conduct profile customer account information ensuring compliance local regulation standard update form according policy follow received due date perform task including monitoring tracking appendix approval process assisting development execution action planning expiring past</t>
  </si>
  <si>
    <t xml:space="preserve"> c:business analyst  ji:5  Int:client customer monitoring process planning  c:financial analyst  ji:1  Int:account  c:system analyst  ji:0  Int:  c:data scientist  ji:1  Int:data  c:financial controller  ji:0  Int:  c:intern analyst  ji:0  Int:  c:security analyst  ji:1  Int:kyc</t>
  </si>
  <si>
    <t>performed data execution requirement verification tracking regulation review information team ensuring kyc complete stay around suitability perform expiring record prior final according appendix form collection compliance accurate update due past approval documentation development task assisting policy local profile follow ensure including regulatory change date current action account conduct received standard facing</t>
  </si>
  <si>
    <t>['https://www.pracuj.pl/praca/kyc-operations-analyst-warszawa-aleja-jana-pawla-ii-19,oferta,1002494009']</t>
  </si>
  <si>
    <t>[['https://www.pracuj.pl/praca/kyc-operations-analyst-warszawa-aleja-jana-pawla-ii-19,oferta,1002494009'], 1, ['responsibilities-1', ['Research and investigation of confidential client data within publicly available and internal sources', 'Understand the firm’s KYC requirements when completing documentation', 'Compare and contrast differences within KYC records, highlight and escalate any discrepancies', 'Meet firm wide quality standards', 'Exhibit the highest standards of customer service to our internal and external customers (inclusive of confidentiality)', 'Handling and maintenance of confidential client documentation']], ['requirements-1', ['Educated to Bachelor’s or Master’s Degree level', '1-3 years in the Financial Services industry with a demonstrated track-record of delivery and/or relevant experience in Compliance, Corporate KYC, AML and Screening', 'Strong research, analytical, and comprehension skills with the ability to analyze large amounts of data', 'Candidate must have strong written/verbal communication, leadership, solid high volume processing and analytical skills with the ability to work independently on multiple assignments in a deadline driven, regulatory environment', 'Excellent interpersonal skills necessary to work effectively with colleagues and senior management', 'Possess strong computer skills: Microsoft Office Suite including Excel, Word and PowerPoint', 'Solid high volume processing and analytical skills with the ability to work independently on multiple assignments in a deadline driven, regulatory environment', 'Ability to work both independently and as a team in a fast paced production environment', 'Comfortable with change, ambiguity, debate, conflict and informed risk taking', 'Knowledge of European languages – Spanish, French, German, Portuguese, Italian, Russian – as well as Arabic would be an advantage', 'Understanding of the banking industry, especially correspondent banking']]]</t>
  </si>
  <si>
    <t>'Research and investigation of confidential client data within publicly available and internal sources', 'Understand the firm’s KYC requirements when completing documentation', 'Compare and contrast differences within KYC records, highlight and escalate any discrepancies', 'Meet firm wide quality standards', 'Exhibit the highest standards of customer service to our internal and external customers (inclusive of confidentiality)', 'Handling and maintenance of confidential client documentation'</t>
  </si>
  <si>
    <t>'Educated to Bachelor’s or Master’s Degree level', '1-3 years in the Financial Services industry with a demonstrated track-record of delivery and/or relevant experience in Compliance, Corporate KYC, AML and Screening', 'Strong research, analytical, and comprehension skills with the ability to analyze large amounts of data', 'Candidate must have strong written/verbal communication, leadership, solid high volume processing and analytical skills with the ability to work independently on multiple assignments in a deadline driven, regulatory environment', 'Excellent interpersonal skills necessary to work effectively with colleagues and senior management', 'Possess strong computer skills: Microsoft Office Suite including Excel, Word and PowerPoint', 'Solid high volume processing and analytical skills with the ability to work independently on multiple assignments in a deadline driven, regulatory environment', 'Ability to work both independently and as a team in a fast paced production environment', 'Comfortable with change, ambiguity, debate, conflict and informed risk taking', 'Knowledge of European languages – Spanish, French, German, Portuguese, Italian, Russian – as well as Arabic would be an advantage', 'Understanding of the banking industry, especially correspondent banking'</t>
  </si>
  <si>
    <t>research investigation confidential client data within publicly available internal source understand firm kyc requirement completing documentation compare contrast difference record highlight escalate discrepancy meet wide quality standard exhibit highest customer service external inclusive confidentiality handling maintenance</t>
  </si>
  <si>
    <t xml:space="preserve"> c:business analyst  ji:3  Int:client service customer  c:financial analyst  ji:2  Int:research  c:system analyst  ji:0  Int:  c:data scientist  ji:1  Int:data  c:financial controller  ji:0  Int:  c:intern analyst  ji:0  Int:  c:security analyst  ji:1  Int:kyc</t>
  </si>
  <si>
    <t>compare data maintenance requirement available escalate publicly research confidential investigation kyc record inclusive completing difference documentation highlight exhibit contrast within highest discrepancy quality understand meet firm wide external handling internal confidentiality source standard</t>
  </si>
  <si>
    <t>KYC Operations Senior Analyst</t>
  </si>
  <si>
    <t>['https://www.pracuj.pl/praca/kyc-operations-senior-analyst-warszawa-aleja-jana-pawla-ii-19,oferta,1002494010']</t>
  </si>
  <si>
    <t>[['https://www.pracuj.pl/praca/kyc-operations-senior-analyst-warszawa-aleja-jana-pawla-ii-19,oferta,1002494010'], 1, ['responsibilities-1', ['Demonstrate strong independent responsibility and extensive knowledge in working with international AML compliance-related issues', 'Ability to identify &amp; deem relevancy of public records, as it relates to customer information', 'Possess an in-depth understanding of AML typologies inherent in individual clients and large multinational corporations and exercising sound judgment and observe the highest degree of confidentiality in handling the information received while discharging their responsibilities', 'Conduct a thorough investigation to establish the presence of AML typologies through an extensive review of transactions, determine any correlations or anomalies in the data based on reasonable expectations and prior experience and ascertain if activity between originators and beneficiaries have valid economic purpose based on their investigation &amp; findings', 'Make a judgment on the risk, based on all findings. Determine if any unusual or high risk activity/information needs to be further investigated', 'Independently produce complete and accurate reports of their investigations, findings, decisions, quality checks and recommendations for use by LOB and KYC Officers', 'Proactively identify opportunities to refine a process and increase operational efficiencies together with co-maintaining ownership of the process with inclusion to procedural changes, managing relationships with stakeholders and actively']], ['requirements-1', ['Educated to Bachelor’s or Master’s Degree level.', 'Knowledge of KYC/AML is essential with at least 3-5 years’ experience (Audit, Control, Risk, and Research may also be areas of experience)', 'Knowledge of BSA/AML and other AML regulatory policies with a strong understanding of financial industry, AML typologies, geography, products, customer types including correspondent banks and expected type of activity in order to effectively identify risk and unusual activity', 'Exceptional research and analytical skills with the ability to analyze large amount of unstructured data populations; decipher higher risk attributes (transactional, geographical, product, customer type, etc) and to identify trends and potential high-risk activity, and to document conclusions appropriately including complex investigations', 'Client focused with strong customer service skills (e.g. oral and written communication skills)', 'Ability to multi-task and meet deadlines against a high volume work schedule including close cooperation with other QC members to exchange knowledge and participate in multiple platforms of feedback channels', 'Possess strong computer skills: Microsoft Office Suite including Excel, Word and PowerPoint', 'Knowledge of European languages – Spanish, French, German Portuguese, Italian, Russian – as well as Arabic would be an advantage', 'Exposure to project management &amp; process improvement techniques will be an added advantage', 'Must be able to work and contribute effectively in stressful situation and drives results through leadership, people, communication and influence', 'Ability to work both independently and as a team in a fast paced production environment.']]]</t>
  </si>
  <si>
    <t>'Demonstrate strong independent responsibility and extensive knowledge in working with international AML compliance-related issues', 'Ability to identify &amp; deem relevancy of public records, as it relates to customer information', 'Possess an in-depth understanding of AML typologies inherent in individual clients and large multinational corporations and exercising sound judgment and observe the highest degree of confidentiality in handling the information received while discharging their responsibilities', 'Conduct a thorough investigation to establish the presence of AML typologies through an extensive review of transactions, determine any correlations or anomalies in the data based on reasonable expectations and prior experience and ascertain if activity between originators and beneficiaries have valid economic purpose based on their investigation &amp; findings', 'Make a judgment on the risk, based on all findings. Determine if any unusual or high risk activity/information needs to be further investigated', 'Independently produce complete and accurate reports of their investigations, findings, decisions, quality checks and recommendations for use by LOB and KYC Officers', 'Proactively identify opportunities to refine a process and increase operational efficiencies together with co-maintaining ownership of the process with inclusion to procedural changes, managing relationships with stakeholders and actively'</t>
  </si>
  <si>
    <t>'Educated to Bachelor’s or Master’s Degree level.', 'Knowledge of KYC/AML is essential with at least 3-5 years’ experience (Audit, Control, Risk, and Research may also be areas of experience)', 'Knowledge of BSA/AML and other AML regulatory policies with a strong understanding of financial industry, AML typologies, geography, products, customer types including correspondent banks and expected type of activity in order to effectively identify risk and unusual activity', 'Exceptional research and analytical skills with the ability to analyze large amount of unstructured data populations; decipher higher risk attributes (transactional, geographical, product, customer type, etc) and to identify trends and potential high-risk activity, and to document conclusions appropriately including complex investigations', 'Client focused with strong customer service skills (e.g. oral and written communication skills)', 'Ability to multi-task and meet deadlines against a high volume work schedule including close cooperation with other QC members to exchange knowledge and participate in multiple platforms of feedback channels', 'Possess strong computer skills: Microsoft Office Suite including Excel, Word and PowerPoint', 'Knowledge of European languages – Spanish, French, German Portuguese, Italian, Russian – as well as Arabic would be an advantage', 'Exposure to project management &amp; process improvement techniques will be an added advantage', 'Must be able to work and contribute effectively in stressful situation and drives results through leadership, people, communication and influence', 'Ability to work both independently and as a team in a fast paced production environment.'</t>
  </si>
  <si>
    <t>kyc operation  analyst</t>
  </si>
  <si>
    <t xml:space="preserve">operation analyst </t>
  </si>
  <si>
    <t>demonstrate strong independent responsibility extensive knowledge working international aml compliance related issue ability identify deem relevancy public record it relates customer information posse depth understanding typology inherent individual client large multinational corporation exercising sound judgment observe highest degree confidentiality handling received discharging conduct thorough investigation establish presence review transaction determine correlation anomaly data based reasonable expectation prior experience ascertain activity originator beneficiary valid economic purpose finding make risk unusual high need investigated independently produce complete accurate report decision quality check recommendation use lob kyc officer proactively opportunity refine process increase operational efficiency together co maintaining ownership inclusion procedural change managing relationship stakeholder actively</t>
  </si>
  <si>
    <t xml:space="preserve"> c:business analyst  ji:4  Int:transaction client process customer  c:financial analyst  ji:1  Int:risk  c:system analyst  ji:1  Int:it  c:data scientist  ji:2  Int:data report  c:financial controller  ji:0  Int:  c:intern analyst  ji:0  Int:  c:security analyst  ji:2  Int:kyc aml</t>
  </si>
  <si>
    <t>determine expectation together public ascertain issue inclusion demonstrate decision degree opportunity individual review information unusual understanding posse managing presence relevancy typology investigated record prior efficiency discharging need beneficiary accurate thorough correlation make depth co highest procedural inherent establish exercising finding handling relationship lob purpose related recommendation ownership international confidentiality conduct deem received aml operational stakeholder risk large corporation strong independent observe report identify data maintaining working knowledge activity investigation kyc complete high judgment responsibility independently valid compliance check ability use actively anomaly it sound reasonable proactively produce multinational based quality experience economic extensive originator refine increase change officer relates</t>
  </si>
  <si>
    <t>Lead Analyst - Anti Money Laundering/Prevention/Know Your Client</t>
  </si>
  <si>
    <t>['https://www.pracuj.pl/praca/lead-analyst-anti-money-laundering-prevention-know-your-client-wroclaw-swobodna-3,oferta,1002451983']</t>
  </si>
  <si>
    <t>[['https://www.pracuj.pl/praca/lead-analyst-anti-money-laundering-prevention-know-your-client-wroclaw-swobodna-3,oferta,1002451983'], 1, ['responsibilities-1', ['Carrying out AML Investor account reviews, AML application, financial sanction screenings and independent research.', 'Performing anti-money laundering checks in line with AML policies and procedures.', 'Interacting with BNY Mellon’s clients and with their investors.', 'Review, understand and have the ability to discuss anti money laundering regulations with investors and clients.', 'Signing off Investor AML files to ensure they are completed to the required standard.', 'Providing periodic reports and feedback to Compliance and Senior Management.']], ['requirements-1', ['College Degree preferred. Minimum of 4 years experience in Investor Services/Transfer Agency.', 'Fully familiar with the Irish AML/KYC Laws and Regulations.', 'In-depth understanding of typical legal structures including hedge funds, special purpose vehicles, partnerships, trusts, and charities.', 'Familiarity with public sources of information across most jurisdictions (stock exchanges, regulators, company registers).', 'Proficient in Microsoft Office applications in particular Excel.', 'Experience in working to tight deadlines, with an ability to multi-task and to work calmly under pressure.', 'The role will require engagement with a broad cross section of the business and the broader BNY Mellon organization.']],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he AML/KYC/Prevention department is responsible for research, prepare and review basic and complex risk profiles for clients that vary in risk and complexity (initiate the risk assessment of the investors, initiate the ongoing due diligence of investors). It is also maintaining the shareholder register of all the investors throughout the entire relationship of these investors within the funds which BNY Mellon administers like open new investor accounts, create, and maintain investor static data etc.']]]</t>
  </si>
  <si>
    <t>'Carrying out AML Investor account reviews, AML application, financial sanction screenings and independent research.', 'Performing anti-money laundering checks in line with AML policies and procedures.', 'Interacting with BNY Mellon’s clients and with their investors.', 'Review, understand and have the ability to discuss anti money laundering regulations with investors and clients.', 'Signing off Investor AML files to ensure they are completed to the required standard.', 'Providing periodic reports and feedback to Compliance and Senior Management.'</t>
  </si>
  <si>
    <t>'College Degree preferred. Minimum of 4 years experience in Investor Services/Transfer Agency.', 'Fully familiar with the Irish AML/KYC Laws and Regulations.', 'In-depth understanding of typical legal structures including hedge funds, special purpose vehicles, partnerships, trusts, and charities.', 'Familiarity with public sources of information across most jurisdictions (stock exchanges, regulators, company registers).', 'Proficient in Microsoft Office applications in particular Excel.', 'Experience in working to tight deadlines, with an ability to multi-task and to work calmly under pressure.', 'The role will require engagement with a broad cross section of the business and the broader BNY Mellon organization.'</t>
  </si>
  <si>
    <t>'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lead analyst anti money laundering prevention know client</t>
  </si>
  <si>
    <t xml:space="preserve"> c:business analyst  ji:1  Int:client  c:financial analyst  ji:0  Int:  c:system analyst  ji:0  Int:  c:data scientist  ji:0  Int:  c:financial controller  ji:0  Int:  c:intern analyst  ji:0  Int:  c:security analyst  ji:3  Int:anti know prevention</t>
  </si>
  <si>
    <t>cos:business analyst  cos:0.909 cos:financial analyst  cos:0.887 cos:system analyst  cos:0.952 cos:data scientist  cos:0.945 cos:financial controller  cos:0.925 cos:intern analyst  cos:0.962 cos:security analyst  cos:0.961</t>
  </si>
  <si>
    <t>analyst client laundering lead money</t>
  </si>
  <si>
    <t>carrying aml investor account review application financial sanction screening independent research performing anti money laundering check line policy procedure interacting bny mellon client understand ability discus regulation signing file ensure completed required standard providing periodic report feedback compliance senior management</t>
  </si>
  <si>
    <t xml:space="preserve"> c:business analyst  ji:2  Int:client management  c:financial analyst  ji:4  Int:financial research account management  c:system analyst  ji:0  Int:  c:data scientist  ji:1  Int:report  c:financial controller  ji:1  Int:financial  c:intern analyst  ji:0  Int:  c:security analyst  ji:2  Int:anti aml</t>
  </si>
  <si>
    <t>independent sanction report completed senior money regulation review carrying performing file bny client procedure discus standard compliance check ability feedback interacting policy signing anti application understand ensure line required providing investor periodic laundering screening aml mellon</t>
  </si>
  <si>
    <t>Lead Analyst Business Systems - SAP Key User</t>
  </si>
  <si>
    <t>['https://www.pracuj.pl/praca/lead-analyst-business-systems-sap-key-user-skawina,oferta,1002475638']</t>
  </si>
  <si>
    <t>[['https://www.pracuj.pl/praca/lead-analyst-business-systems-sap-key-user-skawina,oferta,1002475638'], 1, ['technologies-1', []], ['responsibilities-1', ['Independent conceptual advice to the internal departments on process optimization and process implementation in the SAP environment', 'Independent management and implementation of assigned local projects for process optimization and process implementation', 'Independent management, coordination and implementation of local projects for process optimization and process implementation, ideally based on certification as a SAP module supervisor', 'Sub-project management in global, cross-location projects', 'Responsibility for day-to-day operations in the supervised SAP module', 'Development and implementation of a strategic concept for the supervised module', 'Train and mentor Operators and Engineers', 'Communicate and participate in system and process troubleshooting with support team members and with external agents', 'If required, other responsibilities and tasks can be assigned locally according to the respective grade and required technical expertise']], ['requirements-1', ['Successfully completed studies', 'Many years of job-specific professional experience', 'Complex specialist work', 'Analyze in depth', 'Determine need for action', 'Initiate actions at its own discretion', 'In-depth understanding of the subject required', 'Understanding other disciplines in context', 'Activity requires a very high degree of independence and a sense of responsibility', 'Support in setting standards and specifications', 'Fluent in English']], ['additional-module-1', ['This person Is the Subject Matter Expert across business systems. The Lead Analyst will provide technical leadership in the Stryker facility. They will possess and apply a broad knowledge of principles, practices, and procedures of a particular field of specialization and deliver complex assignments.']]]</t>
  </si>
  <si>
    <t>'Independent conceptual advice to the internal departments on process optimization and process implementation in the SAP environment', 'Independent management and implementation of assigned local projects for process optimization and process implementation', 'Independent management, coordination and implementation of local projects for process optimization and process implementation, ideally based on certification as a SAP module supervisor', 'Sub-project management in global, cross-location projects', 'Responsibility for day-to-day operations in the supervised SAP module', 'Development and implementation of a strategic concept for the supervised module', 'Train and mentor Operators and Engineers', 'Communicate and participate in system and process troubleshooting with support team members and with external agents', 'If required, other responsibilities and tasks can be assigned locally according to the respective grade and required technical expertise'</t>
  </si>
  <si>
    <t>'Successfully completed studies', 'Many years of job-specific professional experience', 'Complex specialist work', 'Analyze in depth', 'Determine need for action', 'Initiate actions at its own discretion', 'In-depth understanding of the subject required', 'Understanding other disciplines in context', 'Activity requires a very high degree of independence and a sense of responsibility', 'Support in setting standards and specifications', 'Fluent in English'</t>
  </si>
  <si>
    <t>lead analyst business system sap key user</t>
  </si>
  <si>
    <t xml:space="preserve"> c:business analyst  ji:1  Int:business  c:financial analyst  ji:0  Int:  c:system analyst  ji:4  Int:user system sap key  c:data scientist  ji:0  Int:  c:financial controller  ji:0  Int:  c:intern analyst  ji:0  Int:  c:security analyst  ji:0  Int:</t>
  </si>
  <si>
    <t>cos:business analyst  cos:0.887 cos:financial analyst  cos:0.869 cos:system analyst  cos:0.972 cos:data scientist  cos:0.94 cos:financial controller  cos:0.911 cos:intern analyst  cos:0.964 cos:security analyst  cos:0.96</t>
  </si>
  <si>
    <t>analyst lead business</t>
  </si>
  <si>
    <t>independent conceptual advice internal department process optimization implementation sap environment management assigned local project coordination ideally based certification module supervisor sub global cross location responsibility day operation supervised development strategic concept train mentor operator engineer communicate participate system troubleshooting support team member external agent required task locally according respective grade technical expertise</t>
  </si>
  <si>
    <t xml:space="preserve"> c:business analyst  ji:5  Int:project management support process operation  c:financial analyst  ji:2  Int:support management  c:system analyst  ji:2  Int:system sap  c:data scientist  ji:1  Int:engineer  c:financial controller  ji:0  Int:  c:intern analyst  ji:0  Int:  c:security analyst  ji:0  Int:</t>
  </si>
  <si>
    <t>engineer conceptual independent communicate grade respective agent coordination cross environment mentor implementation assigned day supervisor strategic team ideally train location according responsibility concept optimization department technical development task sap module advice operator locally sub local supervised based expertise global member required external system internal participate certification troubleshooting</t>
  </si>
  <si>
    <t>Lead Analyst - Client Processing</t>
  </si>
  <si>
    <t>['https://www.pracuj.pl/praca/lead-analyst-client-processing-wroclaw-swobodna-3,oferta,1002452367']</t>
  </si>
  <si>
    <t>[['https://www.pracuj.pl/praca/lead-analyst-client-processing-wroclaw-swobodna-3,oferta,1002452367'], 1, ['responsibilities-1', ['Provides complex analytics and reporting services, working to improve and automate Client Processing systems.', 'Manages moderate to complex external client issues.', 'Directly advises other organizational units/teams to ensure timely delivery of service, or resolution of issue.', 'Meets with organizational units/teams to ensure problems and issues are being addressed appropriately and that they are resolved in a timely manner.', 'Participates in product development, product enhancement, and system testing to ensure that products continue to accurately and efficiently process high value transactions.', 'Solves complex problems based on an understanding and knowledge of the intricacies of the system.', 'Integrates in-depth area knowledge with a solid understanding of industry standards and practices to provide solutions to internal and external clients.', 'Provides support to lower level client processing roles.', 'May be responsible for allocating and checking work of other team members.', 'May be responsible for specific supervisory review, training and approval actions.', 'Contributes to the achievement of related teams objectives.']], ['requirements-1', ['Bachelor’s degree or the equivalent combination of education and experience is required.', '5-7 years of total work experience is preferred. Experience in brokerage processing is preferred.', 'Have extensive research skills to aid in establishing and/or validating required information and documentation', 'Be highly motivated, organized, detail oriented with excellent oral and written communication skills', 'Good PC skills are required with proficiency in MS Office applications and Outlook', 'Motivated team members with the ability to adapt and learn quickly', 'Professional approach to work and personal appearance', 'Have attention to detail', 'Able to interact in a Team', 'English fluency required']], ['offered-1', ['Full time contract of employment', 'City Centre locations close to main railway station and flexible working arrangements', 'Flexible benefits package, including life and medical insurance, health screening, fitness discount program, employee assistance program', 'Award-winning Wellbeing Program supporting you with your unique health and wellbeing needs', 'Pension scheme', 'On-site childcare and a parental buddy program', 'Exciting opportunities for career and global mobility', 'Diverse and inclusive environment', 'Employee Referral Program', 'Recognition programs', 'A multitude of opportunities to get involved in charity projects and Employee Resource Groups (ERGs)']], ['additional-module-1', ['Transfer agents are responsible of maintaining the shareholder register of all the investors throughout the entire relationship of these investors within the funds which we administer.']], ['additional-module-2', ['We have an exciting opportunity for a talented Lead Analyst, Client Processing to join our team in Wroclaw.']]]</t>
  </si>
  <si>
    <t>'Provides complex analytics and reporting services, working to improve and automate Client Processing systems.', 'Manages moderate to complex external client issues.', 'Directly advises other organizational units/teams to ensure timely delivery of service, or resolution of issue.', 'Meets with organizational units/teams to ensure problems and issues are being addressed appropriately and that they are resolved in a timely manner.', 'Participates in product development, product enhancement, and system testing to ensure that products continue to accurately and efficiently process high value transactions.', 'Solves complex problems based on an understanding and knowledge of the intricacies of the system.', 'Integrates in-depth area knowledge with a solid understanding of industry standards and practices to provide solutions to internal and external clients.', 'Provides support to lower level client processing roles.', 'May be responsible for allocating and checking work of other team members.', 'May be responsible for specific supervisory review, training and approval actions.', 'Contributes to the achievement of related teams objectives.'</t>
  </si>
  <si>
    <t>'Bachelor’s degree or the equivalent combination of education and experience is required.', '5-7 years of total work experience is preferred. Experience in brokerage processing is preferred.', 'Have extensive research skills to aid in establishing and/or validating required information and documentation', 'Be highly motivated, organized, detail oriented with excellent oral and written communication skills', 'Good PC skills are required with proficiency in MS Office applications and Outlook', 'Motivated team members with the ability to adapt and learn quickly', 'Professional approach to work and personal appearance', 'Have attention to detail', 'Able to interact in a Team', 'English fluency required'</t>
  </si>
  <si>
    <t>'Full time contract of employment', 'City Centre locations close to main railway station and flexible working arrangements', 'Flexible benefits package, including life and medical insurance, health screening, fitness discount program, employee assistance program', 'Award-winning Wellbeing Program supporting you with your unique health and wellbeing needs', 'Pension scheme', 'On-site childcare and a parental buddy program', 'Exciting opportunities for career and global mobility', 'Diverse and inclusive environment', 'Employee Referral Program', 'Recognition programs', 'A multitude of opportunities to get involved in charity projects and Employee Resource Groups (ERGs)'</t>
  </si>
  <si>
    <t>lead analyst client processing</t>
  </si>
  <si>
    <t xml:space="preserve"> c:business analyst  ji:1  Int:client  c:financial analyst  ji:0  Int:  c:system analyst  ji:0  Int:  c:data scientist  ji:0  Int:  c:financial controller  ji:0  Int:  c:intern analyst  ji:1  Int:processing  c:security analyst  ji:0  Int:</t>
  </si>
  <si>
    <t>cos:business analyst  cos:0.905 cos:financial analyst  cos:0.878 cos:system analyst  cos:0.966 cos:data scientist  cos:0.931 cos:financial controller  cos:0.921 cos:intern analyst  cos:0.953 cos:security analyst  cos:0.953</t>
  </si>
  <si>
    <t>analyst lead processing</t>
  </si>
  <si>
    <t>provides complex analytics reporting service working improve automate client processing system manages moderate external issue directly advises organizational unit team ensure timely delivery resolution meet problem addressed appropriately resolved manner participates product development enhancement testing continue accurately efficiently process high value transaction solves based understanding knowledge intricacy integrates depth area solid industry standard practice provide solution internal support lower level role may responsible allocating checking work member specific supervisory review training approval action contributes achievement related objective</t>
  </si>
  <si>
    <t xml:space="preserve"> c:business analyst  ji:6  Int:product support client transaction service process  c:financial analyst  ji:2  Int:support reporting  c:system analyst  ji:1  Int:system  c:data scientist  ji:2  Int:reporting analytics  c:financial controller  ji:0  Int:  c:intern analyst  ji:1  Int:processing  c:security analyst  ji:0  Int:</t>
  </si>
  <si>
    <t>directly complex issue review automate understanding team value processing timely unit development approval resolution depth solves provide role delivery allocating addressed moderate intricacy ensure contributes manages external system industry advises continue improve organizational accurately action related may analytics specific resolved manner integrates objective practice level working knowledge efficiently solid participates work lower high area achievement checking reporting supervisory solution provides testing responsible based problem member meet training enhancement internal appropriately standard</t>
  </si>
  <si>
    <t>Lead Analyst, Fund/Client Accounting</t>
  </si>
  <si>
    <t>['https://www.pracuj.pl/praca/lead-analyst-fund-client-accounting-wroclaw,oferta,1002424724']</t>
  </si>
  <si>
    <t>[['https://www.pracuj.pl/praca/lead-analyst-fund-client-accounting-wroclaw,oferta,1002424724'], 1, ['responsibilities-1', ['Conducts accounting services on behalf of assigned clients and moderately complex funds including determining net asset values (NAVs), calculating fund performance, allocating expenses and preparing reports.', 'Performs complex Fund/Client Accounting responsibilities in the areas of driving Service Improvement plans, targeting efficiencies, enhancing processes and specialist review functions.', 'Provides input into methodologies and checks the work of more junior team members.', 'Provides guidance and reviews work related to cash and asset reconciliations relating to complex accounts or transactions.', 'Resolves reconciliation of accounts for more complex or atypical transactions and reviews work of junior team members.', 'Liaise with clients, trustees, auditors and other departments on operational and administrative issues to ensure client expectations are met and any queries/concerns/issues are identified, tracked and resolved.', 'Monitor activity and departmental processes to ensure adherence to service levels, procedures and regulatory requirements']], ['requirements-1', ['Either solid experience in a NAV/ Fund Accounting operational environment; or broader experience in several related business areas including perhaps trade capture, data, reconciliations, custody &amp; treasury ops,', 'Team supervision experience', 'Ability to work on a self-directed basis, proactiveness', 'Proven problem solving and negotiation skills', 'Proven ability to uncover solutions and understand root causes', 'An effective communicator on all levels', 'Communicative English', 'High level of accuracy and professionalism', 'Working knowledge of Microsoft Office (especially Excel)']],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t>
  </si>
  <si>
    <t>'Conducts accounting services on behalf of assigned clients and moderately complex funds including determining net asset values (NAVs), calculating fund performance, allocating expenses and preparing reports.', 'Performs complex Fund/Client Accounting responsibilities in the areas of driving Service Improvement plans, targeting efficiencies, enhancing processes and specialist review functions.', 'Provides input into methodologies and checks the work of more junior team members.', 'Provides guidance and reviews work related to cash and asset reconciliations relating to complex accounts or transactions.', 'Resolves reconciliation of accounts for more complex or atypical transactions and reviews work of junior team members.', 'Liaise with clients, trustees, auditors and other departments on operational and administrative issues to ensure client expectations are met and any queries/concerns/issues are identified, tracked and resolved.', 'Monitor activity and departmental processes to ensure adherence to service levels, procedures and regulatory requirements'</t>
  </si>
  <si>
    <t>'Either solid experience in a NAV/ Fund Accounting operational environment; or broader experience in several related business areas including perhaps trade capture, data, reconciliations, custody &amp; treasury ops,', 'Team supervision experience', 'Ability to work on a self-directed basis, proactiveness', 'Proven problem solving and negotiation skills', 'Proven ability to uncover solutions and understand root causes', 'An effective communicator on all levels', 'Communicative English', 'High level of accuracy and professionalism', 'Working knowledge of Microsoft Office (especially Excel)'</t>
  </si>
  <si>
    <t>lead analyst fund client accounting</t>
  </si>
  <si>
    <t xml:space="preserve"> c:business analyst  ji:1  Int:client  c:financial analyst  ji:2  Int:fund accounting  c:system analyst  ji:0  Int:  c:data scientist  ji:0  Int:  c:financial controller  ji:1  Int:accounting  c:intern analyst  ji:0  Int:  c:security analyst  ji:0  Int:</t>
  </si>
  <si>
    <t>cos:business analyst  cos:0.919 cos:financial analyst  cos:0.919 cos:system analyst  cos:0.951 cos:data scientist  cos:0.943 cos:financial controller  cos:0.959 cos:intern analyst  cos:0.957 cos:security analyst  cos:0.952</t>
  </si>
  <si>
    <t>analyst lead client</t>
  </si>
  <si>
    <t>conduct accounting service behalf assigned client moderately complex fund including determining net asset value navs calculating performance allocating expense preparing report performs responsibility area driving improvement plan targeting efficiency enhancing process specialist review function provides input methodology check work junior team member guidance related cash reconciliation relating account transaction resolve atypical liaise trustee auditor department operational administrative issue ensure expectation met query concern identified tracked resolved monitor activity departmental adherence level procedure regulatory requirement</t>
  </si>
  <si>
    <t xml:space="preserve"> c:business analyst  ji:4  Int:transaction service client process  c:financial analyst  ji:4  Int:fund account asset accounting  c:system analyst  ji:1  Int:performance  c:data scientist  ji:1  Int:report  c:financial controller  ji:1  Int:accounting  c:intern analyst  ji:0  Int:  c:security analyst  ji:0  Int:</t>
  </si>
  <si>
    <t>moderately complex relating targeting expectation concern issue enhancing accounting adherence review value team atypical procedure performance efficiency determining calculating specialist met administrative allocating asset fund plan navs ensure identified including regulatory monitor related trustee methodology conduct resolved operational improvement report tracked reconciliation requirement net level function junior auditor query activity cash work assigned liaise area guidance responsibility input expense department driving departmental check provides resolve behalf performs member preparing account</t>
  </si>
  <si>
    <t>['https://www.pracuj.pl/praca/lead-analyst-fund-client-accounting-wroclaw,oferta,1002447183']</t>
  </si>
  <si>
    <t>[['https://www.pracuj.pl/praca/lead-analyst-fund-client-accounting-wroclaw,oferta,1002447183'], 1, ['responsibilities-1', ['Leading and supervision on preparation of periodical accounting &amp; NAV production for the Real Estate funds, that may include period closing activities, construction &amp; validation, dissemination and reporting tasks for all underlying entities, consolidation.', 'Supervise the reviews of general ledger transactions and annual/quarterly and monthly financial statements for multiple real estate properties.', 'Performs complex Fund/Client Accounting responsibilities in the areas of driving Service Improvement plans, targeting efficiencies, enhancing processes and specialist review functions.', 'Provides input into methodologies and checks the work of more junior team members.', 'Provides guidance and reviews work related to cash and asset reconciliations relating to complex accounts or transactions.', 'Resolves reconciliation of accounts for more complex or atypical transactions and reviews work of junior team members.', 'Drafts reports for clients regarding the performance of complex funds.', 'Reviews draft reports completed by more junior staff.', 'Regularly interacts with clients in answering questions and resolving issues regarding fund reports and accounting processes.', "Assists in evaluating GAAP and/or IFRS rules to determine impact of new regulations on the Bank's fund accounting practices.", 'Provides guidance to less experienced team members.', 'May have people management responsibilities in some geographies.', 'Contributes to the achievement of related teams objectives.']], ['requirements-1', ["Bachelor's degree in accounting or the equivalent combination of education and experience is required.", '5-7 years of total work experience preferred, accounting/ audit background would be an asset.', 'Experience with preparing financial statements.', 'Big 4 accounting firm experience preferred.', 'Real estate and investment accounting experience/education would be a strong asset.', 'Business English.', 'Experience in people management is preferred.', 'Strong communication skills as well as high level of accuracy and proficiency in excel.']],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t>
  </si>
  <si>
    <t>'Leading and supervision on preparation of periodical accounting &amp; NAV production for the Real Estate funds, that may include period closing activities, construction &amp; validation, dissemination and reporting tasks for all underlying entities, consolidation.', 'Supervise the reviews of general ledger transactions and annual/quarterly and monthly financial statements for multiple real estate properties.', 'Performs complex Fund/Client Accounting responsibilities in the areas of driving Service Improvement plans, targeting efficiencies, enhancing processes and specialist review functions.', 'Provides input into methodologies and checks the work of more junior team members.', 'Provides guidance and reviews work related to cash and asset reconciliations relating to complex accounts or transactions.', 'Resolves reconciliation of accounts for more complex or atypical transactions and reviews work of junior team members.', 'Drafts reports for clients regarding the performance of complex funds.', 'Reviews draft reports completed by more junior staff.', 'Regularly interacts with clients in answering questions and resolving issues regarding fund reports and accounting processes.', "Assists in evaluating GAAP and/or IFRS rules to determine impact of new regulations on the Bank's fund accounting practices.", 'Provides guidance to less experienced team members.', 'May have people management responsibilities in some geographies.', 'Contributes to the achievement of related teams objectives.'</t>
  </si>
  <si>
    <t>"Bachelor's degree in accounting or the equivalent combination of education and experience is required.", '5-7 years of total work experience preferred, accounting/ audit background would be an asset.', 'Experience with preparing financial statements.', 'Big 4 accounting firm experience preferred.', 'Real estate and investment accounting experience/education would be a strong asset.', 'Business English.', 'Experience in people management is preferred.', 'Strong communication skills as well as high level of accuracy and proficiency in excel.'</t>
  </si>
  <si>
    <t>leading supervision preparation periodical accounting nav production real estate fund may include period closing activity construction validation dissemination reporting task underlying entity consolidation supervise review general ledger transaction annual quarterly monthly financial statement multiple property performs complex client responsibility area driving service improvement plan targeting efficiency enhancing process specialist function provides input methodology check work junior team member guidance related cash asset reconciliation relating account resolve atypical draft report regarding performance completed staff regularly interacts answering question resolving issue assist evaluating gaap ifrs rule determine impact new regulation bank practice le experienced people management geography contributes achievement objective</t>
  </si>
  <si>
    <t xml:space="preserve"> c:business analyst  ji:7  Int:management client transaction estate service process real  c:financial analyst  ji:7  Int:fund management accounting financial account reporting asset  c:system analyst  ji:1  Int:performance  c:data scientist  ji:2  Int:report reporting  c:financial controller  ji:4  Int:financial ledger accounting general  c:intern analyst  ji:0  Int:  c:security analyst  ji:0  Int:</t>
  </si>
  <si>
    <t>complex relating determine targeting resolving issue enhancing le accounting completed property regulation consolidation review ifrs dissemination team impact closing atypical efficiency performance rule underlying leading specialist answering asset fund interacts assist entity plan regarding staff contributes annual quarterly may related methodology preparation period draft ledger improvement evaluating general report objective reconciliation practice function supervision multiple junior monthly activity include cash work regularly statement experienced area achievement financial guidance responsibility input reporting question driving new check task construction periodical production provides geography people supervise validation nav resolve member gaap performs bank account</t>
  </si>
  <si>
    <t>Lead Analyst, Middle Office</t>
  </si>
  <si>
    <t>['https://www.pracuj.pl/praca/lead-analyst-middle-office-wroclaw,oferta,1002390935']</t>
  </si>
  <si>
    <t>[['https://www.pracuj.pl/praca/lead-analyst-middle-office-wroclaw,oferta,1002390935'], 1, ['responsibilities-1', ['Identifying the discrepancies against its trading counter-parties and determining the reason for matching failure,', 'Investigate method of resolution,', 'Querying appropriate prime brokers,', 'Working closely with other team members to ensure day-to-day tasks associated with customer deliverables are performed in a timely and accurate manner,', 'Assisting with the completion of client requests and generates reports to meet client and internal needs,', 'Assisting with process improvement opportunities by identifying possible areas of automation,', 'Serving as a Subject Matter Expert for the process,', 'Answering and acting on internal queries related to handled clients,', 'Creating a balanced workload within the team structure, anticipate and plan ahead to adhere to deadlines, check work completion and quality']], ['requirements-1', ['Ability to multi-task, work to deadlines and accommodate varying levels of volume and priorities', 'Strong organisational skills with the ability to prioritise work', 'Excellent communication skills (both written and verbal)', 'Min. 5 years of work experience', 'Pro-active and highly motivated – goal orientated and driven to find resolution of problems', 'High level of accuracy and attention to detail', 'Proactive in self-training', 'Technical knowledge how financial instruments works - both listed and unlisted would be advantage. Instrument types include, but are not limited to, equities, options, futures, forward contracts, bonds.']], ['offered-1', ['Full time contract of employment', 'Life and medical insurance, pension scheme', 'Diverse and inclusive environment strengthened with your unique perspective', 'Award-winning Well-being Program supporting you with your individual health and well-being needs', 'Parental support, including back-up childcare, on-site kindergarten and buddy program', 'Structured career development and possibilities for and global mobility', 'Exciting opportunities for career and global mobility', 'Well-defined recognition programs helping you build your personal brand', 'City Centre locations close to main railway station and flexible working arrangements', 'Flexible benefits package including fitness discounts and cafeteria system', 'Employee Referral Program', 'A multitude of opportunities to get involved in community and charity projects through Employee Resource Groups (ERGs)']]]</t>
  </si>
  <si>
    <t>'Identifying the discrepancies against its trading counter-parties and determining the reason for matching failure,', 'Investigate method of resolution,', 'Querying appropriate prime brokers,', 'Working closely with other team members to ensure day-to-day tasks associated with customer deliverables are performed in a timely and accurate manner,', 'Assisting with the completion of client requests and generates reports to meet client and internal needs,', 'Assisting with process improvement opportunities by identifying possible areas of automation,', 'Serving as a Subject Matter Expert for the process,', 'Answering and acting on internal queries related to handled clients,', 'Creating a balanced workload within the team structure, anticipate and plan ahead to adhere to deadlines, check work completion and quality'</t>
  </si>
  <si>
    <t>'Ability to multi-task, work to deadlines and accommodate varying levels of volume and priorities', 'Strong organisational skills with the ability to prioritise work', 'Excellent communication skills (both written and verbal)', 'Min. 5 years of work experience', 'Pro-active and highly motivated – goal orientated and driven to find resolution of problems', 'High level of accuracy and attention to detail', 'Proactive in self-training', 'Technical knowledge how financial instruments works - both listed and unlisted would be advantage. Instrument types include, but are not limited to, equities, options, futures, forward contracts, bonds.'</t>
  </si>
  <si>
    <t>'Full time contract of employment', 'Life and medical insurance, pension scheme', 'Diverse and inclusive environment strengthened with your unique perspective', 'Award-winning Well-being Program supporting you with your individual health and well-being needs', 'Parental support, including back-up childcare, on-site kindergarten and buddy program', 'Structured career development and possibilities for and global mobility', 'Exciting opportunities for career and global mobility', 'Well-defined recognition programs helping you build your personal brand', 'City Centre locations close to main railway station and flexible working arrangements', 'Flexible benefits package including fitness discounts and cafeteria system', 'Employee Referral Program', 'A multitude of opportunities to get involved in community and charity projects through Employee Resource Groups (ERGs)'</t>
  </si>
  <si>
    <t>lead analyst middle office</t>
  </si>
  <si>
    <t>cos:business analyst  cos:0.888 cos:financial analyst  cos:0.864 cos:system analyst  cos:0.942 cos:data scientist  cos:0.931 cos:financial controller  cos:0.924 cos:intern analyst  cos:0.971 cos:security analyst  cos:0.939</t>
  </si>
  <si>
    <t>identifying discrepancy trading counter party determining reason matching failure investigate method resolution querying appropriate prime broker working closely team member ensure day task associated customer deliverable performed timely accurate manner assisting completion client request generates report meet internal need process improvement opportunity possible area automation serving subject matter expert answering acting query related handled creating balanced workload within structure anticipate plan ahead adhere deadline check work quality</t>
  </si>
  <si>
    <t xml:space="preserve"> c:business analyst  ji:5  Int:expert client automation customer process  c:financial analyst  ji:0  Int:  c:system analyst  ji:0  Int:  c:data scientist  ji:1  Int:report  c:financial controller  ji:0  Int:  c:intern analyst  ji:0  Int:  c:security analyst  ji:0  Int:</t>
  </si>
  <si>
    <t>matter anticipate serving handled completion identifying closely opportunity creating team timely workload acting determining need accurate adhere method resolution assisting associated answering balanced plan ensure ahead deadline trading structure related possible deliverable manner failure investigate improvement performed report working query work day prime matching area broker counter check task reason within discrepancy quality request generates member party meet internal appropriate subject querying</t>
  </si>
  <si>
    <t>Lead Analyst, Model Issue Management</t>
  </si>
  <si>
    <t>['https://www.pracuj.pl/praca/lead-analyst-model-issue-management-lower-silesia,oferta,9727023']</t>
  </si>
  <si>
    <t>[['https://www.pracuj.pl/praca/lead-analyst-model-issue-management-lower-silesia,oferta,9727023'], 1, ['responsibilities-1', ['The role is placed within Global Model Risk Management in Governance Team. Team has global exposure, providing services both to Validation peers as well as to other members of model community across the world.']], ['requirements-1', ['Communication skills,', 'Partnership effectively,', 'Ability to influence other people', '2 years of total work experience preferably in Financial Services. Bachelors’ degree preferred', 'Analytical skills supported by at least intermediate Excel knowledge']],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t>
  </si>
  <si>
    <t>'The role is placed within Global Model Risk Management in Governance Team. Team has global exposure, providing services both to Validation peers as well as to other members of model community across the world.'</t>
  </si>
  <si>
    <t>'Communication skills,', 'Partnership effectively,', 'Ability to influence other people', '2 years of total work experience preferably in Financial Services. Bachelors’ degree preferred', 'Analytical skills supported by at least intermediate Excel knowledge'</t>
  </si>
  <si>
    <t>lead analyst model issue management</t>
  </si>
  <si>
    <t>cos:business analyst  cos:0.914 cos:financial analyst  cos:0.892 cos:system analyst  cos:0.953 cos:data scientist  cos:0.945 cos:financial controller  cos:0.942 cos:intern analyst  cos:0.966 cos:security analyst  cos:0.951</t>
  </si>
  <si>
    <t>analyst model lead issue</t>
  </si>
  <si>
    <t>role placed within global model risk management governance team exposure providing service validation peer well member community across world</t>
  </si>
  <si>
    <t xml:space="preserve"> c:business analyst  ji:2  Int:service management  c:financial analyst  ji:2  Int:risk management  c:system analyst  ji:0  Int:  c:data scientist  ji:0  Int:  c:financial controller  ji:0  Int:  c:intern analyst  ji:0  Int:  c:security analyst  ji:0  Int:</t>
  </si>
  <si>
    <t>well risk across peer within world model validation community role global member team providing placed exposure governance</t>
  </si>
  <si>
    <t>Lead Business Analyst</t>
  </si>
  <si>
    <t>['https://www.pracuj.pl/praca/lead-business-analyst-gdansk,oferta,1002425596']</t>
  </si>
  <si>
    <t>[['https://www.pracuj.pl/praca/lead-business-analyst-gdansk,oferta,1002425596'], 1, ['technologies-1', []], ['responsibilities-1', ['You will be a leader in your team, comfortable running agile ceremonies, encouraging engagement and discussion. You will plan and run workshops, engaging with a variety of stakeholders to facilitate consensus in areas of uncertainty. You will actively participate within the Product capability, supporting the delivery of initiatives. You will also manage, coach and develop a small number of staff, with a focus on managing employee performance.']], ['requirements-1', ['Experience of the software development lifecycle, involved from analysis through to acceptance, launch and live operations.', 'Excellent facilitator of workshops, able to lead stakeholder groups to achieve focused outcomes.', 'Accomplished at modelling As-is and To-be business processes, able to present these to stakeholders and the team to ensure understanding and to achieve buy-in.', 'Experience in stakeholder management, comfortable challenging decisions when appropriate and tailoring collaboration and communication styles where necessary.', "Responsible for the breakdown of an area of work from inception through to delivery, managing the team's backlog ensuring quality and maturity.", 'Responsible for the elicitation of functional, technical and non-functional requirements, translating these into user stories so they are easily understood across the whole team.', 'Ability to use prioritisation techniques to refine the backlog and manage dependencies.', 'Proven ability to manage scope to meet the required MVP, ensuring value is delivered.', 'Ability to work within commercial constraints for example cost restrictions and project deadlines.', 'Excellent user story writing skills, ensuring quality and consistency of stories across the project.', 'Proven ability to build trusted relationships both inside and outside of the delivery team, comfortable collaborating on the breakdown of an area into deliverable pieces of work', 'Experience working in a client/supplier relationship, sensitive to their needs.', 'Experience contributing to sales activities (e.g. working on bids, writing sales proposals etc.).', 'Experienced in Agile methodologies and able to mentor those in your team as well as coaching our clients.', 'Demonstrated ability in managing, coaching and developing junior members of your team and wider community.', 'Experience of explaining technical jargon to non-technical/commercial teams.', 'Ability to participate in technical discussions with a broad understanding of technical terms', 'Experience working closely with clients on site day-to-day', 'Active participation in communities of interest, for example online groups, meetups and speaking at conferences']], ['work-organization-1', []], ['training-space-1', ['assistance in preparation to public speeches', 'conferences in Poland', 'development budget', 'external training', 'intracompany training', 'mentoring', 'soft skills training', 'substantive support from technological leaders', 'support of IT events', 'technical knowledge exchange within the company']], ['offered-1', ['Company share scheme plan.', '3000 Pounds for refer-a-friend scheme.', 'Reimbursement of the costs of purchasing a chair and desk to be used in the home office.']], ['additional-module-1', ['Project 1: We are currently looking for Lead Business Analyst to work on a project for a pan-European payment solutions provider. Our goal is to deliver a scalable and robust integrated microservices platform along with a set of business process driven microservices. The integration services platform comprised open-source components within a micro-service, event-based architecture. An evolutionary architecture supports current needs whilst providing agility to facilitate change. There are multiple disciplinary scrum teams working on design, development, platforms and the end-to-end architecture in Poland, Germany, London, and Belfast.', '', 'Project 2: We are currently looking for a Lead Business Analyst who will be working in Agile team developing engine that provides data and navigational chart depiction for the flight navigation systems across multiple system platforms. The engine integrates diverse types of information, supports global flight operations and provides essential data to pilots in commercial, business and general aviation.', '', 'Project 3: Kainos’ customer is a FinTech start up with heavy backing, both financially and from across their target industry. Their vision is to build an on-demand service to replace an old and ineffective system which their target market all has deployed on premises. The core functionality will be commercial software, similar to that currently deployed on premises. Kainos are building all of the surrounding services: infrastructure as code, message handling, data handling and persistence, analytics, operations, orchestration, integration with customers, and a whole lot more! This is Kainos’ largest commercial sector project – and will really put us on the map: multi-million Euro deal, multiple years of ongoing development and service. A chance to be build something that changes an industry.']]]</t>
  </si>
  <si>
    <t>'You will be a leader in your team, comfortable running agile ceremonies, encouraging engagement and discussion. You will plan and run workshops, engaging with a variety of stakeholders to facilitate consensus in areas of uncertainty. You will actively participate within the Product capability, supporting the delivery of initiatives. You will also manage, coach and develop a small number of staff, with a focus on managing employee performance.'</t>
  </si>
  <si>
    <t>'Experience of the software development lifecycle, involved from analysis through to acceptance, launch and live operations.', 'Excellent facilitator of workshops, able to lead stakeholder groups to achieve focused outcomes.', 'Accomplished at modelling As-is and To-be business processes, able to present these to stakeholders and the team to ensure understanding and to achieve buy-in.', 'Experience in stakeholder management, comfortable challenging decisions when appropriate and tailoring collaboration and communication styles where necessary.', "Responsible for the breakdown of an area of work from inception through to delivery, managing the team's backlog ensuring quality and maturity.", 'Responsible for the elicitation of functional, technical and non-functional requirements, translating these into user stories so they are easily understood across the whole team.', 'Ability to use prioritisation techniques to refine the backlog and manage dependencies.', 'Proven ability to manage scope to meet the required MVP, ensuring value is delivered.', 'Ability to work within commercial constraints for example cost restrictions and project deadlines.', 'Excellent user story writing skills, ensuring quality and consistency of stories across the project.', 'Proven ability to build trusted relationships both inside and outside of the delivery team, comfortable collaborating on the breakdown of an area into deliverable pieces of work', 'Experience working in a client/supplier relationship, sensitive to their needs.', 'Experience contributing to sales activities (e.g. working on bids, writing sales proposals etc.).', 'Experienced in Agile methodologies and able to mentor those in your team as well as coaching our clients.', 'Demonstrated ability in managing, coaching and developing junior members of your team and wider community.', 'Experience of explaining technical jargon to non-technical/commercial teams.', 'Ability to participate in technical discussions with a broad understanding of technical terms', 'Experience working closely with clients on site day-to-day', 'Active participation in communities of interest, for example online groups, meetups and speaking at conferences'</t>
  </si>
  <si>
    <t>'Company share scheme plan.', '3000 Pounds for refer-a-friend scheme.', 'Reimbursement of the costs of purchasing a chair and desk to be used in the home office.'</t>
  </si>
  <si>
    <t>'assistance in preparation to public speeches', 'conferences in Poland', 'development budget', 'external training', 'intracompany training', 'mentoring', 'soft skills training', 'substantive support from technological leaders', 'support of IT events', 'technical knowledge exchange within the company'</t>
  </si>
  <si>
    <t>lead business analyst</t>
  </si>
  <si>
    <t>cos:business analyst  cos:0.874 cos:financial analyst  cos:0.859 cos:system analyst  cos:0.938 cos:data scientist  cos:0.928 cos:financial controller  cos:0.917 cos:intern analyst  cos:0.974 cos:security analyst  cos:0.938</t>
  </si>
  <si>
    <t>analyst lead</t>
  </si>
  <si>
    <t>leader team comfortable running agile ceremony encouraging engagement discussion plan run workshop engaging variety stakeholder facilitate consensus area uncertainty actively participate within product capability supporting delivery initiative also manage coach develop small number staff focus managing employee performance</t>
  </si>
  <si>
    <t xml:space="preserve"> c:business analyst  ji:1  Int:product  c:financial analyst  ji:0  Int:  c:system analyst  ji:1  Int:performance  c:data scientist  ji:0  Int:  c:financial controller  ji:0  Int:  c:intern analyst  ji:0  Int:  c:security analyst  ji:0  Int:</t>
  </si>
  <si>
    <t>stakeholder discussion workshop capability running uncertainty small encouraging team initiative consensus comfortable focus managing area engagement ceremony performance leader run actively number develop within agile variety supporting engaging facilitate delivery coach employee manage plan staff participate also</t>
  </si>
  <si>
    <t>Lead Data Scientist</t>
  </si>
  <si>
    <t>['https://www.pracuj.pl/praca/lead-data-scientist-warszawa,oferta,1002462969']</t>
  </si>
  <si>
    <t>[['https://www.pracuj.pl/praca/lead-data-scientist-warszawa,oferta,1002462969'], 1, ['responsibilities-1', ['You will be responsible for Data science and analysis using statistical modelling techniques. You will analyse data of gas turbines, it’s operating components and work on various models.', 'As a Lead Data Scientist, you will be responsible for:', 'Forecasting damage of gas turbine parts based on machine learning techniques for e.g. like classification, regression, or others methods', 'Working on various models for occurrence of failures, unplanned outage, failure modes prediction of magnitude of damage, level of components degradation', 'Data acquisition, segmentation and analysis of digital information to transform to business knowledge', 'Providing predictive results to enable company and customer decisions', 'Propose solutions to automate and optimise processes through developing scripts and application of NLP, Computer Vision.']], ['requirements-1', ['Have a degree in in one of following areas - Computer Science, Statistics, Mathematics, Artificial Intelligence, Physics, Mechanical or Electrical Engineering or related technical discipline', 'Have proven experience working in a statistical and/or data science role, working with large datasets and databases', 'Have significant experience working with Python or SQL programming language for data processing and machine learning algorithms', 'Demonstrate knowledge of machine learning, statistic, simulation, optimization, or related fields', 'Have good communication skills, with fluency in verbal and written English', 'Demonstrate ability in applying Data Science and Machine Learning methods while solving business optimization problems', 'Demonstrate ability to deliver complex projects']], ['offered-1', ['We recognize that everyone is different and that the way in which people want to work and deliver at their best is different for everyone too. In this role, we can offer the following flexible working patterns:', 'Working flexible hours - flexing the times when you work in the day to help you fit everything in and work when you are the most productive']], ['additional-module-1', ['Lead Data Scientist', 'Are you passionate about data science and statistical modelling?', 'Would you like to shape the future of energy technology using data?', '', 'Our team implements regression and classification models related to Gas Turbines. We build predictive statistical models to analyze the health and condition of gas turbines. We do this through data gathered online by remote monitoring and diagnostic systems.', 'Responsible for delivering project productivity, we drive competitiveness for Baker Hughes and our customers.', 'Partner with the best']]]</t>
  </si>
  <si>
    <t>'You will be responsible for Data science and analysis using statistical modelling techniques. You will analyse data of gas turbines, it’s operating components and work on various models.', 'As a Lead Data Scientist, you will be responsible for:', 'Forecasting damage of gas turbine parts based on machine learning techniques for e.g. like classification, regression, or others methods', 'Working on various models for occurrence of failures, unplanned outage, failure modes prediction of magnitude of damage, level of components degradation', 'Data acquisition, segmentation and analysis of digital information to transform to business knowledge', 'Providing predictive results to enable company and customer decisions', 'Propose solutions to automate and optimise processes through developing scripts and application of NLP, Computer Vision.'</t>
  </si>
  <si>
    <t>'Have a degree in in one of following areas - Computer Science, Statistics, Mathematics, Artificial Intelligence, Physics, Mechanical or Electrical Engineering or related technical discipline', 'Have proven experience working in a statistical and/or data science role, working with large datasets and databases', 'Have significant experience working with Python or SQL programming language for data processing and machine learning algorithms', 'Demonstrate knowledge of machine learning, statistic, simulation, optimization, or related fields', 'Have good communication skills, with fluency in verbal and written English', 'Demonstrate ability in applying Data Science and Machine Learning methods while solving business optimization problems', 'Demonstrate ability to deliver complex projects'</t>
  </si>
  <si>
    <t>'We recognize that everyone is different and that the way in which people want to work and deliver at their best is different for everyone too. In this role, we can offer the following flexible working patterns:', 'Working flexible hours - flexing the times when you work in the day to help you fit everything in and work when you are the most productive'</t>
  </si>
  <si>
    <t>lead data scientist</t>
  </si>
  <si>
    <t xml:space="preserve"> c:business analyst  ji:0  Int:  c:financial analyst  ji:0  Int:  c:system analyst  ji:0  Int:  c:data scientist  ji:2  Int:data scientist  c:financial controller  ji:0  Int:  c:intern analyst  ji:0  Int:  c:security analyst  ji:0  Int:</t>
  </si>
  <si>
    <t>cos:business analyst  cos:0.865 cos:financial analyst  cos:0.842 cos:system analyst  cos:0.942 cos:data scientist  cos:0.927 cos:financial controller  cos:0.9 cos:intern analyst  cos:0.973 cos:security analyst  cos:0.942</t>
  </si>
  <si>
    <t>lead</t>
  </si>
  <si>
    <t>responsible data science analysis using statistical modelling technique analyse gas turbine it operating component work various model lead scientist forecasting damage part based machine learning like classification regression others method working occurrence failure unplanned outage mode prediction magnitude level degradation acquisition segmentation digital information transform business knowledge providing predictive result enable company customer decision propose solution automate optimise process developing script application nlp computer vision</t>
  </si>
  <si>
    <t xml:space="preserve"> c:business analyst  ji:3  Int:business customer process  c:financial analyst  ji:0  Int:  c:system analyst  ji:2  Int:it computer  c:data scientist  ji:3  Int:data analysis scientist  c:financial controller  ji:0  Int:  c:intern analyst  ji:0  Int:  c:security analyst  ji:0  Int:</t>
  </si>
  <si>
    <t>analysis unplanned transform decision modelling magnitude information predictive part company technique others machine scientist science optimise regression outage enable method like classification learning segmentation lead digital propose using providing various damage failure data analyse level model working turbine knowledge work acquisition script gas result statistical component solution prediction degradation developing it operating responsible mode forecasting based application computer occurrence nlp automate vision</t>
  </si>
  <si>
    <t>['https://www.pracuj.pl/praca/lead-data-scientist-warszawa,oferta,1002492281']</t>
  </si>
  <si>
    <t>[['https://www.pracuj.pl/praca/lead-data-scientist-warszawa,oferta,1002492281'], 1, ['technologies-1', ['Node.js', 'Python', 'Ruby on Rails']], ['responsibilities-1', ['To be hands-on in developing the company’s ML algorithms and AI models;', 'To be a major partner and contributor to the company’s product strategy (including AI/ML strategy) and growth plan;', 'To build and manage a Data Science team, leading R&amp;D processes and being responsible for enriching the professional knowledge of future team members;', 'To identify trends from the AI/ML industry and develop ideas for new products and market-based initiatives;', 'To be in constant contact with our clients to keep on top of data trends and changes in the sales/customer support market.']], ['requirements-1', ['Masters or Ph.D. in computer science with a specialization in ML and AI;', 'Min. 3 years of experience in developing predictive ML', 'models and reinforcement learning;', 'Experience in Python for data science (numpy, pandas, database connectors);', 'Past data-science leadership roles demonstrating a track record of technology innovation, product-oriented thinking, and close fiction with clients;', 'Very good English skills.', 'Backend development experience in Node.JS and Ruby on Rails.']], ['work-organization-1', []], ['offered-1', ['Great opportunity for personal development in a new, dynamically growing company;', 'Possibility to work in part-time;', 'Frequent company events;', 'Flexible working hours.']]]</t>
  </si>
  <si>
    <t>'To be hands-on in developing the company’s ML algorithms and AI models;', 'To be a major partner and contributor to the company’s product strategy (including AI/ML strategy) and growth plan;', 'To build and manage a Data Science team, leading R&amp;D processes and being responsible for enriching the professional knowledge of future team members;', 'To identify trends from the AI/ML industry and develop ideas for new products and market-based initiatives;', 'To be in constant contact with our clients to keep on top of data trends and changes in the sales/customer support market.'</t>
  </si>
  <si>
    <t>'Masters or Ph.D. in computer science with a specialization in ML and AI;', 'Min. 3 years of experience in developing predictive ML', 'models and reinforcement learning;', 'Experience in Python for data science (numpy, pandas, database connectors);', 'Past data-science leadership roles demonstrating a track record of technology innovation, product-oriented thinking, and close fiction with clients;', 'Very good English skills.', 'Backend development experience in Node.JS and Ruby on Rails.'</t>
  </si>
  <si>
    <t>'Great opportunity for personal development in a new, dynamically growing company;', 'Possibility to work in part-time;', 'Frequent company events;', 'Flexible working hours.'</t>
  </si>
  <si>
    <t>'Node.js', 'Python', 'Ruby on Rails'</t>
  </si>
  <si>
    <t>hand developing company ml algorithm ai model major partner contributor product strategy including growth plan build manage data science team leading process responsible enriching professional knowledge future member identify trend industry develop idea new market based initiative constant contact client keep top change sale customer support</t>
  </si>
  <si>
    <t xml:space="preserve"> c:business analyst  ji:7  Int:market product support client customer sale process  c:financial analyst  ji:1  Int:support  c:system analyst  ji:0  Int:  c:data scientist  ji:2  Int:data ai  c:financial controller  ji:0  Int:  c:intern analyst  ji:0  Int:  c:security analyst  ji:0  Int:</t>
  </si>
  <si>
    <t>major data identify model knowledge team growth initiative company science future leading hand new keep ai ml trend develop contributor developing enriching constant partner idea responsible based build manage member plan professional algorithm including industry top change contact strategy</t>
  </si>
  <si>
    <t>['https://www.pracuj.pl/praca/lead-data-scientist-warszawa-domaniewska-39a,oferta,1002500208']</t>
  </si>
  <si>
    <t>[['https://www.pracuj.pl/praca/lead-data-scientist-warszawa-domaniewska-39a,oferta,1002500208'], 1, ['technologies-1', ['SQL', 'Python']], ['responsibilities-1', ["Pełnienie roli Lead'a w projekcie Data Science w zakresie rozwiązań CRM;", 'Zaangażowanie w projektach end-to-end, od poszukiwania źródeł danych do budowy modelu, poprzez uzgodnienia z odbiorcami biznesowymi, implementację, do uruchomienia produkcyjnego i wdrożenia procesów utrzymania i monitoringu;', 'Analiza procesów biznesowych, projektowanie rozwiązań wspierających decyzje biznesowe;', 'Analiza danych źródłowych, adresowanie zagadnień dostępności i jakości danych;', 'Budowa modeli AI, wdrożenia, ciągłe doskonalenie oraz monitoring wdrożonych modeli;', 'Aktywny udział w przygotowywanie rekomendacji technicznych we współpracy z Architektami Rozwiązań, Architektami Danych i Developerami Data Science;', 'Wsparcie dla Product Ownera w organizacji prac zespołu zgodnie z Agile/ Scrum.']], ['requirements-1', ['Min. 3 letnie doświadczenie jako Lead Data Scientist (w obszarze Data Science, Statistics, Machine Learing);', 'Doświadczenie z każdego etapu modelowania (od przygotowania danych, przez budowę modelu, po wdrożenie i monitoring);', 'Znajomość języka angielskiego na poziomie minimum B2;', 'Dobra znajomość relacyjnych/nierelacyjnych baz danych, SQL w codziennej pracy;', 'Dobra znajomość narzędzi i metod analizy danych (np. Python);', 'Proaktywna postawa oraz kreatywność w poszukiwaniu rozwiązań dla złożonych problemów;', 'Prezentacja wyników analiz i modeli w sposób zrozumiany dla odbiorców biznesowych;', 'Ukończone studia na kierunku ścisłym (informatyka, matematyka, ekonometria, statystyka lub kierunki pokrewne).', 'Doświadczenie w międzynarodowym środowisku pracy.']], ['work-organization-1', []], ['training-space-1', ['szkolenia wewnątrzfirmowe', 'wymiana wiedzy technicznej w firmie']], ['offered-1', ['Stały kontakt z rekruterem w trakcie trwania procesu oraz feedback niezależnie od wyniku rekrutacji.', 'Atrakcyjne wynagrodzenie w modelu B2B uzależnione od posiadanych kompetencji i doświadczenia.', 'Dofinansowanie prywatnej opieki medycznej (Medicover) oraz karty Multisport.', 'Okolicznościowe, firmowe spotkania integracyjne.', 'Program rekomendacji.', 'Aplikacja mobilna emagine – łatwe raportowanie czasu pracy, szybki dostęp do nowych ofert.']]]</t>
  </si>
  <si>
    <t>"Acting as a Lead in the Data Science project in the field of CRM solutions;", and monitoring;', 'Analysis of business processes, designing solutions supporting business decisions;', 'Analysis of source data, addressing the issues of data availability and quality;', 'Building AI models, implementations, continuous improvement and monitoring of implemented models;', 'Active participation in the preparation of technical recommendations in cooperation with Solution Architects, Data Architects and Data Science Developers;', 'Support for the Product Owner in organizing the team's work in accordance with Agile / Scrum.'</t>
  </si>
  <si>
    <t>'Min. 3 years of experience as a Lead Data Scientist (in the area of ​​Data Science, Statistics, Machine Learing);', 'Experience with every stage of modeling (from data preparation, through model construction, to implementation and monitoring);', 'Knowledge of English at minimum B2;', 'Good knowledge of relational/non-relational databases, SQL in everyday work;', 'Good knowledge of tools and methods of data analysis (e.g. Python);', 'Proactive attitude and creativity in finding solutions to complex problems;' , 'Presentation of the results of analyzes and models in a way that is understandable for business recipients;', 'Completed studies in the exact sciences (IT, mathematics, econometrics, statistics or related fields).', 'Experience in an international work environment.'</t>
  </si>
  <si>
    <t>acting lead data science project field crm solution monitoring analysis business process designing supporting decision source addressing issue availability quality building ai model implementation continuous improvement implemented active participation preparation technical recommendation cooperation architect developer support product owner organizing team work accordance agile scrum</t>
  </si>
  <si>
    <t xml:space="preserve"> c:business analyst  ji:8  Int:project product support monitoring process owner business crm  c:financial analyst  ji:1  Int:support  c:system analyst  ji:0  Int:  c:data scientist  ji:4  Int:data analysis ai developer  c:financial controller  ji:0  Int:  c:intern analyst  ji:0  Int:  c:security analyst  ji:0  Int:</t>
  </si>
  <si>
    <t>improvement data analysis issue implemented model decision organizing implementation work scrum team participation field active accordance addressing acting science designing building technical solution ai continuous architect agile lead supporting quality cooperation availability developer recommendation preparation source</t>
  </si>
  <si>
    <t>['https://www.pracuj.pl/praca/lead-data-scientist-warszawa-ludwika-warynskiego-3a,oferta,1002372982']</t>
  </si>
  <si>
    <t>[['https://www.pracuj.pl/praca/lead-data-scientist-warszawa-ludwika-warynskiego-3a,oferta,1002372982'], 1, ['technologies-1', ['Python', 'SQL', 'C#', 'Java', 'C', 'C++', 'Scala', 'Hadoop', 'Kafka']], ['responsibilities-1', ['Lead and mentor Adform’s Data Science team, i.e. be active technical challenger for other colleagues in the team for the purpose of mutual improvement and broadening of the team knowledge, and be Research Team’s representative, who publicly communicates Research Team’s achievements, inspire people in seeing the value of our products and cooperates in building company AI strategy', 'Apply advanced machine learning/statistical algorithms scalable to huge data sets to determine the most meaningful ad, served to the right user at the optimal time, and the best price', 'Identify web users behaviours, their cross-devices activity, taking into account different attributes logged across billions of transactions', 'Identify opportunities for leveraging company data to drive business solutions', 'Work closely with the development and product teams to implement ML-based services into production-level software', 'Monitor our models, conduct A/B tests, and analyse their results to continuously optimize their performance']], ['requirements-1', ['Education in a quantitative field such as Machine Learning, Computer Science, Applied Mathematics, Statistics or relevant', 'Have\u202fproven track record of working in a similar position', 'Knowledge of a variety of machine learning techniques (classification, clustering, decision tree learning, artificial neural networks, collaborative filtering, etc.)', 'Excellent data manipulation, statistical techniques skills, statistical inference', 'Expertise in Python, SQL, git and docker', 'Basic coding skills in one of the following languages C#/Java/C/C++/Scala', 'Knowledge of big data technologies (HDFS/S3, Spark, Hadoop, Kafka/Kinesis etc.)', 'Technical leadership skills that will not only govern high products quality but also ensure technical growth of the team', 'Ability to communicate and visualize results and complex ideas effectively to technical and non-technical stakeholders and colleagues', 'Experience in joint problem solving with 3+ Data Scientists', 'Excellent communication skills', 'Great problem-solving and analytical skills, breaking down large complex issues', 'Knowledge of web technologies', 'Knowledge of Ad Tech industry solutions', 'Interest in information security, hacking, networking', 'Experience in using Natural Language Processing techniques', 'Experience in building recommendation systems']], ['offered-1', ['Worry about health and accident insurance? Chill – we got this! Attractive private medical insurance will have you covered!', 'Enjoy having work-fun balance? Don‘t worry – fun office activities such as: table football, play station, team building events and a friendly team will cheer you up!', 'Need a short break? – practice yoga in the office, use roller to massage your body or grab a fruit or healthy juice!', 'Wanna stay in shape? Join Adform sports team (we have bike &amp; run lovers) and exercise together!', 'Prefer to be active alone or in the gym? No problem – Multisport Card will get you access to a various sports and leisure facilities!', 'Like to have a choice and switch benefit from time to time? – use our My Benefit cafeteria and enjoy different options every month!', 'Enjoy having lunch out? Grab your colleagues and enjoy lunch at a friendly price in the canteen in our building or visit one of the many restaurants in the neighborhood!', 'Wonder about commuting to the office? For avid cyclists - racks and showers are available! Using public transport? Our perfect location, just by Politechnika metro station will make it easy for you to get to work!', 'Not enough? Join us and find out more!']]]</t>
  </si>
  <si>
    <t>'Lead and mentor Adform’s Data Science team, i.e. be active technical challenger for other colleagues in the team for the purpose of mutual improvement and broadening of the team knowledge, and be Research Team’s representative, who publicly communicates Research Team’s achievements, inspire people in seeing the value of our products and cooperates in building company AI strategy', 'Apply advanced machine learning/statistical algorithms scalable to huge data sets to determine the most meaningful ad, served to the right user at the optimal time, and the best price', 'Identify web users behaviours, their cross-devices activity, taking into account different attributes logged across billions of transactions', 'Identify opportunities for leveraging company data to drive business solutions', 'Work closely with the development and product teams to implement ML-based services into production-level software', 'Monitor our models, conduct A/B tests, and analyse their results to continuously optimize their performance'</t>
  </si>
  <si>
    <t>'Education in a quantitative field such as Machine Learning, Computer Science, Applied Mathematics, Statistics or relevant', 'Have\u202fproven track record of working in a similar position', 'Knowledge of a variety of machine learning techniques (classification, clustering, decision tree learning, artificial neural networks, collaborative filtering, etc.)', 'Excellent data manipulation, statistical techniques skills, statistical inference', 'Expertise in Python, SQL, git and docker', 'Basic coding skills in one of the following languages C#/Java/C/C++/Scala', 'Knowledge of big data technologies (HDFS/S3, Spark, Hadoop, Kafka/Kinesis etc.)', 'Technical leadership skills that will not only govern high products quality but also ensure technical growth of the team', 'Ability to communicate and visualize results and complex ideas effectively to technical and non-technical stakeholders and colleagues', 'Experience in joint problem solving with 3+ Data Scientists', 'Excellent communication skills', 'Great problem-solving and analytical skills, breaking down large complex issues', 'Knowledge of web technologies', 'Knowledge of Ad Tech industry solutions', 'Interest in information security, hacking, networking', 'Experience in using Natural Language Processing techniques', 'Experience in building recommendation systems'</t>
  </si>
  <si>
    <t>'Worry about health and accident insurance? Chill – we got this! Attractive private medical insurance will have you covered!', 'Enjoy having work-fun balance? Don‘t worry – fun office activities such as: table football, play station, team building events and a friendly team will cheer you up!', 'Need a short break? – practice yoga in the office, use roller to massage your body or grab a fruit or healthy juice!', 'Wanna stay in shape? Join Adform sports team (we have bike &amp; run lovers) and exercise together!', 'Prefer to be active alone or in the gym? No problem – Multisport Card will get you access to a various sports and leisure facilities!', 'Like to have a choice and switch benefit from time to time? – use our My Benefit cafeteria and enjoy different options every month!', 'Enjoy having lunch out? Grab your colleagues and enjoy lunch at a friendly price in the canteen in our building or visit one of the many restaurants in the neighborhood!', 'Wonder about commuting to the office? For avid cyclists - racks and showers are available! Using public transport? Our perfect location, just by Politechnika metro station will make it easy for you to get to work!', 'Not enough? Join us and find out more!'</t>
  </si>
  <si>
    <t>'Python', 'SQL', 'C#', 'Java', 'C', 'C++', 'Scala', 'Hadoop', 'Kafka'</t>
  </si>
  <si>
    <t>lead mentor adform data science team active technical challenger colleague purpose mutual improvement broadening knowledge research representative publicly communicates achievement inspire people seeing value product cooperates building company ai strategy apply advanced machine learning statistical algorithm scalable huge set determine meaningful ad served right user optimal time best price identify web behaviour cross device activity taking account different attribute logged across billion transaction opportunity leveraging drive business solution work closely development implement ml based service production level software monitor model conduct test analyse result continuously optimize performance</t>
  </si>
  <si>
    <t xml:space="preserve"> c:business analyst  ji:4  Int:transaction service business product  c:financial analyst  ji:2  Int:research account  c:system analyst  ji:2  Int:performance user  c:data scientist  ji:2  Int:data ai  c:financial controller  ji:0  Int:  c:intern analyst  ji:0  Int:  c:security analyst  ji:0  Int:</t>
  </si>
  <si>
    <t>determine closely communicates huge opportunity price mentor adform different inspire team value company machine challenger performance science cooperates building drive development ai logged ml learning lead right served broadening behaviour purpose monitor apply scalable meaningful conduct best continuously improvement seeing user data advanced analyse identify web level model publicly knowledge cross activity research billion work representative optimize active ad achievement taking colleague result statistical technical optimal solution across leveraging production people attribute mutual based test algorithm set device time account software strategy implement</t>
  </si>
  <si>
    <t>['https://www.pracuj.pl/praca/lead-data-scientist-warszawa-swieradowska-47,oferta,1002407487']</t>
  </si>
  <si>
    <t>[['https://www.pracuj.pl/praca/lead-data-scientist-warszawa-swieradowska-47,oferta,1002407487'], 1, ['technologies-1', ['Python', 'Pandas', 'scikit-learn', 'Keras', 'PyTorch', 'TensorFlow', 'AWS', 'SQL', 'Git', 'Kubernetes', 'Docker', 'Apache Spark', 'MLFlow', 'NoSQL']], ['responsibilities-1', ['Technical leading of data science and big data projects', 'Preparation of Data Science recommendations and solution architectures', 'Creation and implementation of Machine Learning / Deep Learning algorithms', 'Collecting business requirements and planning the tasks of the team working at Agile / Scrum', 'Building AI applications and cooperation with Data Engineering and Software Engineers', 'Taking part in the recruitment process of new engineers']], ['requirements-1', ['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t>
  </si>
  <si>
    <t>'Technical leading of data science and big data projects', 'Preparation of Data Science recommendations and solution architectures', 'Creation and implementation of Machine Learning / Deep Learning algorithms', 'Collecting business requirements and planning the tasks of the team working at Agile / Scrum', 'Building AI applications and cooperation with Data Engineering and Software Engineers', 'Taking part in the recruitment process of new engineers'</t>
  </si>
  <si>
    <t>'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t>
  </si>
  <si>
    <t>technical leading data science big project preparation recommendation solution architecture creation implementation machine learning deep algorithm collecting business requirement planning task team working agile scrum building ai application cooperation engineering software engineer taking part recruitment process new</t>
  </si>
  <si>
    <t xml:space="preserve"> c:business analyst  ji:4  Int:project planning business process  c:financial analyst  ji:0  Int:  c:system analyst  ji:0  Int:  c:data scientist  ji:3  Int:data engineer ai  c:financial controller  ji:0  Int:  c:intern analyst  ji:0  Int:  c:security analyst  ji:0  Int:</t>
  </si>
  <si>
    <t>engineer data requirement working implementation scrum team part big recruitment machine science taking leading building technical new solution task ai learning agile application creation cooperation engineering algorithm recommendation software preparation architecture collecting deep</t>
  </si>
  <si>
    <t>['https://www.pracuj.pl/praca/lead-data-scientist-warszawa-swieradowska-47,oferta,1002474663']</t>
  </si>
  <si>
    <t>[['https://www.pracuj.pl/praca/lead-data-scientist-warszawa-swieradowska-47,oferta,1002474663'], 1, ['technologies-1', ['Python', 'Pandas', 'scikit-learn', 'Keras', 'PyTorch', 'TensorFlow', 'AWS', 'SQL', 'Git', 'Kubernetes', 'Docker', 'Apache Spark', 'MLFlow', 'NoSQL']], ['responsibilities-1', ['Technical leading of data science and big data projects', 'Preparation of Data Science recommendations and solution architectures', 'Creation and implementation of Machine Learning / Deep Learning algorithms', 'Collecting business requirements and planning the tasks of the team working at Agile / Scrum', 'Building AI applications and cooperation with Data Engineering and Software Engineers', 'Taking part in the recruitment process of new engineers']], ['requirements-1', ['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t>
  </si>
  <si>
    <t>['https://www.pracuj.pl/praca/lead-data-scientist-warszawa-tasmowa-7a,oferta,1002389349']</t>
  </si>
  <si>
    <t>[['https://www.pracuj.pl/praca/lead-data-scientist-warszawa-tasmowa-7a,oferta,1002389349'], 1, ['technologies-1', ['SQL', 'Python', 'Azure DevOps']], ['responsibilities-1', ['Wspieranie budowy i zarządzania widokiem danych w systemach platformy e-commerce eurocash.pl. Wyznaczanie kierunków rozwoju danych analitycznych,', 'Tworzenie i monitorowanie modeli scoringowych poprawiających efektywność działań, głównie w obszarze procesów CRM,', 'Rekomendacje zmian w kodzie procesów i wskazywanie punktów do poprawienia efektywności poprzez systemy automatycznej rekomendacji wraz z prowadzeniem dokumentacji w oparciu o Confluence,', 'Aktywne uczestniczenie w procesach zmian kodu Python w oparciu o DevOps Azure, Znajomość rozproszonych systemów kontroli wersji wskazana,', 'Zarządzanie testami automatycznymi i monitoring pipeline w oparciu o Azure DevOps,', 'Prowadzenie dokumentacji realizowanych zmian w procesach poprzez platformę Jira,', 'Monitorowanie jakości danych w realizowanych procesach CRM,', 'Ścisła współpraca z zespołem ekspertów w obszarze pozyskiwania zweryfikowanych źródeł danych o zachowaniach i charakterystykach klientów eurocash.pl,', 'Współpraca z osobami odpowiedzialnymi za poszczególne obszary biznesowe w eurocash.pl (e-commerce, marketing &amp; UX) by identyfikować ich cele i wyzwania w kontekście rozwiązań analitycznych.']], ['requirements-1', ['Umiejętność w tworzeniu zapytań i manipulowaniu danym za pomocą SQL i Python (wskazane Numpy, pandas, seaborn, SciPy, pySpark i Scikit-learn, ggplot),', 'Doświadczenie w tworzeniu modeli analitycznych, umiejętność posługiwania się narzędziami (Databricks, DevOps, Azure) lub gotowość do nauki i rozwoju w tym zakresie,', 'Doświadczenie w obszarze Data science,', 'Obsługa AML Azure mile widziana,', 'Znajomość IBM SPSS Modeler/SAS EG/Matlab/Statistica mile widziana,', 'Znajomość technik modelowania predykcyjnego, sieci neuronowe, algorytm CART regresja liniowa, xgboost,', 'Doświadczenie pracy z narzędziami typu Jira i Confluence,', 'Ukończone studia magisterskie na jednym z kierunków ścisłych takich jak: matematyka, metody ilościowe, informatyka, statystyka i fizyka.']], ['work-organization-1', []], ['training-space-1', ['branżowe platformy e-learningowe', 'budżet rozwojowy', 'przestrzeń do eksperymentowania', 'szkolenia wewnątrzfirmowe', 'wymiana wiedzy technicznej w firmie']], ['offered-1', ['Możliwość rozwoju własnych kompetencji i stawiania czoła nowym wyzwaniom w firmie z ponad 25-letnim stażem na rynku,', 'Poszerzanie umiejętności w obszarze najnowocześniejszych systemów informatycznych m.in. SAP HANA, SAP ERP, MS Azure,', 'Możliwość uczestnictwa w ciekawych projektach informatycznych i biznesowych,', 'Hybrydowy system pracy,', 'Umowę o pracę, szeroki pakiet benefitów i wiele inicjatyw angażujących pracowników!']]]</t>
  </si>
  <si>
    <t>'Supporting the construction and management of data views in the systems of the eurocash.pl e-commerce platform. Setting directions for the development of analytical data,', 'Creating and monitoring scoring models to improve the effectiveness of activities, mainly in the area of ​​CRM processes,', 'Recommendations for changes in the code of processes and identifying points to improve efficiency through automatic recommendation systems, along with keeping documentation based on Confluence ,', 'Active participation in Python code change processes based on Azure DevOps, Knowledge of distributed version control systems recommended,', 'Automated test management and monitoring pipeline based on Azure DevOps,', 'Keeping documentation of implemented changes in processes via the platform Jira,', 'Data quality monitoring in implemented CRM processes,', 'Close cooperation with a team of experts in the area of ​​obtaining verified sources of data on the behavior and characteristics of eurocash.pl customers,', 'Cooperation with persons responsible for individual business areas at eurocash. pl (e-commerce, marketing &amp; UX) to identify their goals and challenges in the context of analytical solutions.'</t>
  </si>
  <si>
    <t>'Ability to query and manipulate data using SQL and Python (Numpy, pandas, seaborn, SciPy, pySpark and Scikit-learn, ggplot recommended),', 'Experience in creating analytical models, ability to use tools (Databricks, DevOps, Azure) or readiness to learn and develop in this field,', 'Experience in the area of ​​Data science,', 'AML Azure support is welcome,', 'Knowledge of IBM SPSS Modeler/SAS EG/Matlab/Statistica is welcome,', ' Knowledge of predictive modeling techniques, neural networks, CART algorithm, linear regression, xgboost,', 'Experience with tools such as Jira and Confluence,', 'Master's degree studies in one of the exact sciences, such as: mathematics, quantitative methods, computer science, statistics and physics.'</t>
  </si>
  <si>
    <t>'Opportunity to develop own competences and face new challenges in a company with over 25 years of experience on the market,', 'Expanding skills in the area of ​​the most modern IT systems, e.g. SAP HANA, SAP ERP, MS Azure,', 'Opportunity to participate in interesting IT and business projects,', 'Hybrid work system,', 'Employment contract, a wide range of benefits and many initiatives involving employees!'</t>
  </si>
  <si>
    <t>'industry e-learning platforms', 'development budget', 'space for experimentation', 'in-company training', 'exchange of technical knowledge in the company'</t>
  </si>
  <si>
    <t>supporting construction management data view system eurocash pl commerce platform setting direction development analytical creating monitoring scoring model improve effectiveness activity mainly area crm process recommendation change code identifying point efficiency automatic along keeping documentation based confluence active participation python azure devops knowledge distributed version control recommended automated test pipeline implemented via jira quality close cooperation team expert obtaining verified source behavior characteristic customer person responsible individual business marketing ux identify goal challenge context solution</t>
  </si>
  <si>
    <t xml:space="preserve"> c:business analyst  ji:7  Int:expert management customer monitoring process business crm  c:financial analyst  ji:2  Int:control management  c:system analyst  ji:1  Int:system  c:data scientist  ji:2  Int:data analytical  c:financial controller  ji:0  Int:  c:intern analyst  ji:0  Int:  c:security analyst  ji:0  Int:</t>
  </si>
  <si>
    <t>jira behavior automatic scoring implemented identifying verified individual creating analytical team participation view efficiency effectiveness platform development documentation via control keeping setting goal cooperation challenge system commerce python improve recommendation code data pipeline person marketing identify azure direction model automated knowledge context activity pl active area obtaining along solution distributed construction confluence responsible supporting based mainly quality devops version eurocash point close test characteristic change ux recommended source</t>
  </si>
  <si>
    <t>Lead Digital Analyst (Lead IT Business Analyst)</t>
  </si>
  <si>
    <t>['https://www.pracuj.pl/praca/lead-digital-analyst-lead-it-business-analyst-krakow-kapelanka-42a,oferta,1002479521']</t>
  </si>
  <si>
    <t>[['https://www.pracuj.pl/praca/lead-digital-analyst-lead-it-business-analyst-krakow-kapelanka-42a,oferta,1002479521'], 1, ['technologies-1', ['Jira', 'Confluence', 'Agile', 'BDD']], ['responsibilities-1', ['Leading analysis using proven tools &amp; techniques to plan, facilitate, validate, prioritise and otherwise lead problem statement definition, solution design, elaboration of requirements etc.', 'Big picture end to end thinking.', 'Bridging the gap between product, technology, propositions, markets, business and delivery teams.', 'Sourcing and interpreting data and insights to underpin the feasibility and design of digital features and functions.', 'Building and maintaining trusted relationships - collaborating with other teams working in an Agile environment to deliver more high quality features faster.', 'Proactively building skills, knowledge and experiences in Digital Analysis, Agile ways of working, &amp; Design Thinking.', 'Upholding best practices and standards and help grow maturity in discipline.', 'Leading, supporting, coaching and cultivating Digital Analysts that may, in some cases, involve line management responsibilities.']], ['requirements-1', ['Very strong analytical ability and problem-solving skills - excellent attention to detail and the ability to see things through to completion. The ability to quickly understand customer, technical and operational considerations, e.g., risk.', 'A flexible and creative mindset.', 'Experience of analysis/requirements management techniques e.g., user stories, BDD style scenarios, e2e process flow or customer journey mapping, story mapping, elicitation techniques, gap and competitor analysis etc.', 'Experience of leading analysis activities to support the delivery of customer centric digital products and features.', 'Working experience with business stakeholders and product managers on product backlogs.', 'Demonstrable working with solution architects and engineers with a good grasp of technical concepts and considerations, e.g., APIs, Cloud infrastructure, front and backend systems, mobile &amp; browser platforms etc.', 'Highly developed communication skills, both written and verbal, to explain complex or technical issues.', 'Leadership experience in Agile environments, ideally including line management responsibilities.', 'Pragmatic decision-making skills with the ability to make clear judgments based on data, and understand the implications.', 'Experience of relevant tools e.g., JIRA, Confluence, Excel, PowerPoint, etc.', 'Ability to lead and influence.', 'Strong negotiation and relationship management skills to satisfy a wide range of internal and external customers with conflicting priorities.', 'Respectful of different cultures, working with colleagues from across all regions (North America, LATAM, Middle East, Asia Pacific and Europe).', 'Digital experience in online and mobile channels.']],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additional-module-1', ['HSBC is committed to building a culture where all employees are valued, respected and opinions count. We take pride in providing a workplace that fosters continuous professional development, flexible working and opportunities to grow within an inclusive and diverse environment.', 'Personal data held by the Bank relating to employment applications will be used in accordance with our Privacy Statement, which is available on our website.']]]</t>
  </si>
  <si>
    <t>'Leading analysis using proven tools &amp; techniques to plan, facilitate, validate, prioritise and otherwise lead problem statement definition, solution design, elaboration of requirements etc.', 'Big picture end to end thinking.', 'Bridging the gap between product, technology, propositions, markets, business and delivery teams.', 'Sourcing and interpreting data and insights to underpin the feasibility and design of digital features and functions.', 'Building and maintaining trusted relationships - collaborating with other teams working in an Agile environment to deliver more high quality features faster.', 'Proactively building skills, knowledge and experiences in Digital Analysis, Agile ways of working, &amp; Design Thinking.', 'Upholding best practices and standards and help grow maturity in discipline.', 'Leading, supporting, coaching and cultivating Digital Analysts that may, in some cases, involve line management responsibilities.'</t>
  </si>
  <si>
    <t>'Very strong analytical ability and problem-solving skills - excellent attention to detail and the ability to see things through to completion. The ability to quickly understand customer, technical and operational considerations, e.g., risk.', 'A flexible and creative mindset.', 'Experience of analysis/requirements management techniques e.g., user stories, BDD style scenarios, e2e process flow or customer journey mapping, story mapping, elicitation techniques, gap and competitor analysis etc.', 'Experience of leading analysis activities to support the delivery of customer centric digital products and features.', 'Working experience with business stakeholders and product managers on product backlogs.', 'Demonstrable working with solution architects and engineers with a good grasp of technical concepts and considerations, e.g., APIs, Cloud infrastructure, front and backend systems, mobile &amp; browser platforms etc.', 'Highly developed communication skills, both written and verbal, to explain complex or technical issues.', 'Leadership experience in Agile environments, ideally including line management responsibilities.', 'Pragmatic decision-making skills with the ability to make clear judgments based on data, and understand the implications.', 'Experience of relevant tools e.g., JIRA, Confluence, Excel, PowerPoint, etc.', 'Ability to lead and influence.', 'Strong negotiation and relationship management skills to satisfy a wide range of internal and external customers with conflicting priorities.', 'Respectful of different cultures, working with colleagues from across all regions (North America, LATAM, Middle East, Asia Pacific and Europe).', 'Digital experience in online and mobile channels.'</t>
  </si>
  <si>
    <t>'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t>
  </si>
  <si>
    <t>'Jira', 'Confluence', 'Agile', 'BDD'</t>
  </si>
  <si>
    <t>lead digital analyst it business</t>
  </si>
  <si>
    <t xml:space="preserve"> c:business analyst  ji:1  Int:business  c:financial analyst  ji:0  Int:  c:system analyst  ji:1  Int:it  c:data scientist  ji:0  Int:  c:financial controller  ji:0  Int:  c:intern analyst  ji:0  Int:  c:security analyst  ji:0  Int:</t>
  </si>
  <si>
    <t>cos:business analyst  cos:0.899 cos:financial analyst  cos:0.878 cos:system analyst  cos:0.937 cos:data scientist  cos:0.943 cos:financial controller  cos:0.93 cos:intern analyst  cos:0.962 cos:security analyst  cos:0.937</t>
  </si>
  <si>
    <t>it analyst lead digital</t>
  </si>
  <si>
    <t>leading analysis using proven tool technique plan facilitate validate prioritise otherwise lead problem statement definition solution design elaboration requirement etc big picture end thinking bridging gap product technology proposition market business delivery team sourcing interpreting data insight underpin feasibility digital feature function building maintaining trusted relationship collaborating working agile environment deliver high quality faster proactively skill knowledge experience way upholding best practice standard help grow maturity discipline supporting coaching cultivating analyst may case involve line management responsibility</t>
  </si>
  <si>
    <t xml:space="preserve"> c:business analyst  ji:4  Int:market business product management  c:financial analyst  ji:1  Int:management  c:system analyst  ji:0  Int:  c:data scientist  ji:2  Int:data analysis  c:financial controller  ji:0  Int:  c:intern analyst  ji:0  Int:  c:security analyst  ji:0  Int:</t>
  </si>
  <si>
    <t>analysis grow end environment thinking team feasibility big technique leading building prioritise underpin otherwise agile proven lead proposition definition facilitate digital delivery cultivating coaching plan using line technology picture relationship bridging discipline faster may etc best interpreting analyst insight data maintaining skill practice requirement elaboration function case working tool knowledge statement high help sourcing responsibility solution supporting proactively maturity quality feature collaborating trusted problem experience way design validate deliver gap involve upholding standard</t>
  </si>
  <si>
    <t>Lead Finance Analyst</t>
  </si>
  <si>
    <t>['https://www.pracuj.pl/praca/lead-finance-analyst-poznan-krolowej-jadwigi-43,oferta,1002451631']</t>
  </si>
  <si>
    <t>[['https://www.pracuj.pl/praca/lead-finance-analyst-poznan-krolowej-jadwigi-43,oferta,1002451631'], 1, ['responsibilities-1', ['Partner with the Transaction Management Office (TMO) to escalate all TSA cost approval requests.', 'Track approved TSA costs through exit of the TSA.', 'Develop and distribute monthly forecast and variance reports to the Finance team.', 'Assist with ad hoc requests to pull data using Essbase and other reporting tools.', 'Present reporting results and analysis to all levels of management.', 'Periodically assist with financial modeling.']], ['requirements-1', ['Minimum Requirements:', '', '•\tAbility to complete assignments and projects with minimum supervision.', '•\tMinimum of 3-5 years of relevant work experience', '•\tUndergraduate Degree in Finance, Accounting and/or Business', '•\tAdvanced knowledge of Microsoft Excel.', '•\tStrong analytical and problem-solving skills.', '•\tAbility to organize workload and set priorities.', '•\tExcellent oral and written communication skills and the ability to interact well with others.', '', 'Preferred Requirements:', '', '•\tMBA, CFA and/or CPA', '•\tPower BI experience', '•\tMicrosoft Access Experience']], ['additional-module-1', ['The Lead Analyst – TSA (Transition Service Agreement) Support works cross-functionally to understand and support all financial aspects of Lumen’s TSAs with divestiture partners. In addition to tracking all approved TSA costs, the role will develop and distribute monthly forecast and variance reports to the Finance team. A successful person in this role will be able to complete tasks with limited direction as well as contribute actionable and relevant insights to improve processes and financial results.']]]</t>
  </si>
  <si>
    <t>'Partner with the Transaction Management Office (TMO) to escalate all TSA cost approval requests.', 'Track approved TSA costs through exit of the TSA.', 'Develop and distribute monthly forecast and variance reports to the Finance team.', 'Assist with ad hoc requests to pull data using Essbase and other reporting tools.', 'Present reporting results and analysis to all levels of management.', 'Periodically assist with financial modeling.'</t>
  </si>
  <si>
    <t>'Minimum Requirements:', '', '•\tAbility to complete assignments and projects with minimum supervision.', '•\tMinimum of 3-5 years of relevant work experience', '•\tUndergraduate Degree in Finance, Accounting and/or Business', '•\tAdvanced knowledge of Microsoft Excel.', '•\tStrong analytical and problem-solving skills.', '•\tAbility to organize workload and set priorities.', '•\tExcellent oral and written communication skills and the ability to interact well with others.', '', 'Preferred Requirements:', '', '•\tMBA, CFA and/or CPA', '•\tPower BI experience', '•\tMicrosoft Access Experience'</t>
  </si>
  <si>
    <t>lead finance analyst</t>
  </si>
  <si>
    <t>cos:business analyst  cos:0.878 cos:financial analyst  cos:0.873 cos:system analyst  cos:0.935 cos:data scientist  cos:0.929 cos:financial controller  cos:0.926 cos:intern analyst  cos:0.972 cos:security analyst  cos:0.941</t>
  </si>
  <si>
    <t>lead analyst</t>
  </si>
  <si>
    <t>partner transaction management office tmo escalate tsa cost approval request track approved exit develop distribute monthly forecast variance report finance team assist ad hoc pull data using essbase reporting tool present result analysis level periodically financial modeling</t>
  </si>
  <si>
    <t xml:space="preserve"> c:business analyst  ji:2  Int:transaction management  c:financial analyst  ji:5  Int:finance management financial reporting cost  c:system analyst  ji:0  Int:  c:data scientist  ji:5  Int:forecast data analysis report reporting  c:financial controller  ji:2  Int:financial finance  c:intern analyst  ji:0  Int:  c:security analyst  ji:0  Int:</t>
  </si>
  <si>
    <t>periodically track pull variance report data analysis essbase hoc level escalate distribute tool tmo monthly team office ad modeling tsa result approval present develop transaction partner approved request assist forecast using exit</t>
  </si>
  <si>
    <t>Lead Market Analyst CEE</t>
  </si>
  <si>
    <t>['https://www.pracuj.pl/praca/lead-market-analyst-cee-krakow-pawia-17,oferta,1002482941']</t>
  </si>
  <si>
    <t>[['https://www.pracuj.pl/praca/lead-market-analyst-cee-krakow-pawia-17,oferta,1002482941'], 1, ['responsibilities-1', ['Digging deep to the country-specific datasets to mine for insights regarding performance trends and sales potential', 'Periodic presentation of your findings for all the key-stakeholders with your recommendations for action', 'Working together with other analysts in your department, mentoring them as required', 'Being the specialist of our transactional data within the Digital Analytics &amp; Commercial Insights department']], ['requirements-1', ['University degree in (business) mathematics, statistics, computer science or business administration with an analytical focus', 'Advanced SQL knowledge and experience using Tableau, Power BI or similar tools', 'Strong understanding of sales &amp; marketing operations and their relevant KPIs, ideally with an e-commerce focus', 'Good knowledge of statistical methods and statistical program packages (Python, R or SAS)']], ['offered-1', ['🐾 20% discount in our zooplus shop', '📖 Internal and external training', '🎈 Team events', '✈️ Two extra vacation days and days off on 24th and 31st of December', '🩺 Private medical care and life insurance', '🍽️ Multicafeteria system including Multisport card']], ['additional-module-4', ['Data is king in our business!', '', 'As our Lead Market Analyst for the CEE region, you are the advanced analytics service-provider for the respective sales management team.', 'You help them make data-driven decisions to identify undiscovered sales potential and this way ensure the future growth of zooplus.']], ['additional-module-5', ['With more than 1,000 passionate professionals located across 10 European offices, we believe our success comes from working together and leveraging our international strengths. Expect to work in a hybrid environment, collaborating with colleagues in different locations remotely or face-to-face at the office.']]]</t>
  </si>
  <si>
    <t>'Digging deep to the country-specific datasets to mine for insights regarding performance trends and sales potential', 'Periodic presentation of your findings for all the key-stakeholders with your recommendations for action', 'Working together with other analysts in your department, mentoring them as required', 'Being the specialist of our transactional data within the Digital Analytics &amp; Commercial Insights department'</t>
  </si>
  <si>
    <t>'University degree in (business) mathematics, statistics, computer science or business administration with an analytical focus', 'Advanced SQL knowledge and experience using Tableau, Power BI or similar tools', 'Strong understanding of sales &amp; marketing operations and their relevant KPIs, ideally with an e-commerce focus', 'Good knowledge of statistical methods and statistical program packages (Python, R or SAS)'</t>
  </si>
  <si>
    <t>'🐾 20% discount in our zooplus shop', '📖 Internal and external training', '🎈 Team events', '✈️ Two extra vacation days and days off on 24th and 31st of December', '🩺 Private medical care and life insurance', '🍽️ Multicafeteria system including Multisport card'</t>
  </si>
  <si>
    <t>lead market analyst cee</t>
  </si>
  <si>
    <t>cos:business analyst  cos:0.891 cos:financial analyst  cos:0.885 cos:system analyst  cos:0.945 cos:data scientist  cos:0.94 cos:financial controller  cos:0.929 cos:intern analyst  cos:0.968 cos:security analyst  cos:0.952</t>
  </si>
  <si>
    <t>cee analyst lead</t>
  </si>
  <si>
    <t>digging deep country specific datasets mine insight regarding performance trend sale potential periodic presentation finding key stakeholder recommendation action working together analyst department mentoring required specialist transactional data within digital analytics commercial</t>
  </si>
  <si>
    <t xml:space="preserve"> c:business analyst  ji:1  Int:sale  c:financial analyst  ji:0  Int:  c:system analyst  ji:2  Int:performance key  c:data scientist  ji:2  Int:data analytics  c:financial controller  ji:0  Int:  c:intern analyst  ji:0  Int:  c:security analyst  ji:0  Int:</t>
  </si>
  <si>
    <t>stakeholder analyst insight together data digging mentoring sale transactional working country potential department specialist mine trend within presentation digital datasets regarding commercial required finding periodic recommendation action analytics specific deep</t>
  </si>
  <si>
    <t>Lead Tax Technology Analyst</t>
  </si>
  <si>
    <t>['https://www.pracuj.pl/praca/lead-tax-technology-analyst-warszawa-jutrzenki-105,oferta,1002457998']</t>
  </si>
  <si>
    <t>[['https://www.pracuj.pl/praca/lead-tax-technology-analyst-warszawa-jutrzenki-105,oferta,1002457998'], 1, ['technologies-1', ['SAP', 'SAP HANA']], ['responsibilities-1', ['Leading tax process automation initiatives and increasing process efficiencies within the global tax organization for indirect and direct tax reporting', 'Being the interface between tax governance user departments and central process development team, e.g. IT, process owner and manager', 'Leading &amp; coordinating deploy of tax solutions within S/4 HANA rollouts', 'Drive digital transformation &amp; deployment of tax requirements into standard S/4 HANA templates solutions across process chains R2R (record to report), O2C (order to cash), S2P (source to pay)', 'Co-ordinate implementation of national legal requirements like e-invoicing, SAF-T, e-reporting with tax experts &amp; global shared services, by use of SAP standard document reporting &amp; compliance solutions cross SAP ECC &amp; S/4 landscape', 'Support tax governance experts in preparation of discovery &amp; scoping sessions as part of S/4 HANA country rollouts, and fit-gap analysis with available SAP solutions', 'Identifying gaps between existing business processes and standardized solutions in the S/4HANA template (fit-to-standard analysis)', 'Collecting and documenting local business requirements and support in the integration into the S/4HANA standard template', 'Leading customer engagement initiatives and co-innovations with SAP for digital solutions in global tax management', 'Lead trainings for enabling tax governance teams with digital know-how and evolving trends in tax technology', 'Coordinating of tests, trainings, migration and go-live preparation with tax key users in alignment with S/4 project management', 'Offering post Go-live support and defect resolution and process adjustment/ improvement during the stabilization phase and final handover to the line organization']], ['requirements-1', ['University degree/ Master Diploma in Business, Accounting, Controlling, Economics, IT or a similar domain', 'More than 5 years of experience working in rollout projects, business operations, accounting/billing processes', 'Process management experience and IT know-how', 'Broader process understanding (E2E process thinking); very good knowledge of SAP-SD/MM/FI and good knowledge of the related modules MM, SD', 'Experience in project management or involvement in strategic digital transformation projects similar to S/4 HANA would be an asset', 'Proven experience in one or more of the following process areas is preferred: Tax reporting, Master Data Management, taxability drivers in order to cash, taxability drivers in source to pay, Accounts Receivable, Billing, Accounts Payable', 'Fluent in English (spoken and written), any other language would be a plus', 'Strong communication and presentation skills, straightforward, reliable', 'Target oriented, well organized, willingness to take user perspective, ability and desire to understand processes in details', 'Passion for pioneering new approaches and interacting with people, passion for easy-to-use software solution in SAP and third party softwares', 'Willingness to travel']], ['offered-1', ['We would like to offer you number of amenities for you and your loved ones.', '', 'Work #LikeABosch:', '- Contract of employment and a competitive salary (together with annual bonus)', '- Flexible working hours with home office after the pandemic as well', '- Referral Bonus Program', '- Copyright costs for IT employees', '- LunchPass Card',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t>
  </si>
  <si>
    <t>'Leading tax process automation initiatives and increasing process efficiencies within the global tax organization for indirect and direct tax reporting', 'Being the interface between tax governance user departments and central process development team, e.g. IT, process owner and manager', 'Leading &amp; coordinating deploy of tax solutions within S/4 HANA rollouts', 'Drive digital transformation &amp; deployment of tax requirements into standard S/4 HANA templates solutions across process chains R2R (record to report), O2C (order to cash), S2P (source to pay)', 'Co-ordinate implementation of national legal requirements like e-invoicing, SAF-T, e-reporting with tax experts &amp; global shared services, by use of SAP standard document reporting &amp; compliance solutions cross SAP ECC &amp; S/4 landscape', 'Support tax governance experts in preparation of discovery &amp; scoping sessions as part of S/4 HANA country rollouts, and fit-gap analysis with available SAP solutions', 'Identifying gaps between existing business processes and standardized solutions in the S/4HANA template (fit-to-standard analysis)', 'Collecting and documenting local business requirements and support in the integration into the S/4HANA standard template', 'Leading customer engagement initiatives and co-innovations with SAP for digital solutions in global tax management', 'Lead trainings for enabling tax governance teams with digital know-how and evolving trends in tax technology', 'Coordinating of tests, trainings, migration and go-live preparation with tax key users in alignment with S/4 project management', 'Offering post Go-live support and defect resolution and process adjustment/ improvement during the stabilization phase and final handover to the line organization'</t>
  </si>
  <si>
    <t>'University degree/ Master Diploma in Business, Accounting, Controlling, Economics, IT or a similar domain', 'More than 5 years of experience working in rollout projects, business operations, accounting/billing processes', 'Process management experience and IT know-how', 'Broader process understanding (E2E process thinking); very good knowledge of SAP-SD/MM/FI and good knowledge of the related modules MM, SD', 'Experience in project management or involvement in strategic digital transformation projects similar to S/4 HANA would be an asset', 'Proven experience in one or more of the following process areas is preferred: Tax reporting, Master Data Management, taxability drivers in order to cash, taxability drivers in source to pay, Accounts Receivable, Billing, Accounts Payable', 'Fluent in English (spoken and written), any other language would be a plus', 'Strong communication and presentation skills, straightforward, reliable', 'Target oriented, well organized, willingness to take user perspective, ability and desire to understand processes in details', 'Passion for pioneering new approaches and interacting with people, passion for easy-to-use software solution in SAP and third party softwares', 'Willingness to travel'</t>
  </si>
  <si>
    <t>'We would like to offer you number of amenities for you and your loved ones.', '', 'Work #LikeABosch:', '- Contract of employment and a competitive salary (together with annual bonus)', '- Flexible working hours with home office after the pandemic as well', '- Referral Bonus Program', '- Copyright costs for IT employees', '- LunchPass Card',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t>
  </si>
  <si>
    <t>'SAP', 'SAP HANA'</t>
  </si>
  <si>
    <t>lead tax technology analyst</t>
  </si>
  <si>
    <t>cos:business analyst  cos:0.89 cos:financial analyst  cos:0.885 cos:system analyst  cos:0.946 cos:data scientist  cos:0.94 cos:financial controller  cos:0.933 cos:intern analyst  cos:0.972 cos:security analyst  cos:0.952</t>
  </si>
  <si>
    <t>technology analyst lead</t>
  </si>
  <si>
    <t>leading tax process automation initiative increasing efficiency within global organization indirect direct reporting interface governance user department central development team it owner manager coordinating deploy solution hana rollouts drive digital transformation deployment requirement standard template across chain r2r record report o2c order cash s2p source pay co ordinate implementation national legal like invoicing saf expert shared service use sap document compliance cross ecc landscape support preparation discovery scoping session part country fit gap analysis available identifying existing business standardized 4hana collecting documenting local integration customer engagement innovation management lead training enabling know evolving trend technology test migration go live key alignment project offering post defect resolution adjustment improvement stabilization phase final handover line</t>
  </si>
  <si>
    <t xml:space="preserve"> c:business analyst  ji:11  Int:project expert management support automation customer service process owner manager business  c:financial analyst  ji:6  Int:management support national reporting tax pay  c:system analyst  ji:4  Int:it user sap key  c:data scientist  ji:4  Int:analysis report reporting innovation  c:financial controller  ji:0  Int:  c:intern analyst  ji:0  Int:  c:security analyst  ji:1  Int:know</t>
  </si>
  <si>
    <t>analysis identifying available enabling implementation phase team migration part interface r2r chain record engagement organization efficiency alignment stabilization leading central development deployment drive sap know deploy co resolution like session lead digital shared document global legal line technology offering s2p governance preparation tax documenting evolving improvement user report requirement o2c order key saf handover ecc defect cross country cash integration adjustment initiative 4hana hana discovery transformation scoping final template ordinate reporting department compliance pay go solution across use trend live fit within local it national standardized existing increasing landscape coordinating test post training direct invoicing gap indirect innovation rollouts collecting source standard</t>
  </si>
  <si>
    <t>Lender Insurance Advisory Project Analyst</t>
  </si>
  <si>
    <t>['https://www.pracuj.pl/praca/lender-insurance-advisory-project-analyst-krakow-powstancow-wielkopolskich-13,oferta,1002392758']</t>
  </si>
  <si>
    <t>[['https://www.pracuj.pl/praca/lender-insurance-advisory-project-analyst-krakow-powstancow-wielkopolskich-13,oferta,1002392758'], 1, ['responsibilities-1', ['What your day will look like', '', 'The Lender Insurance Advisory team is a core element of our AMATS and Infrastructure advisory propositions and delivers financially focused risk and insurance advice to project-financed transactions across the full range of infrastructure sectors. We have deep experience across greenfield financings, re-financings and the construction and operational phases of projects in a wide range of infrastructure sectors, and our specialist and experienced personnel review, assess and monitor the risk transfer process throughout the tenor of a loan facility. In our day-to-day work we advise on projects such as renewable energy, conventional power, energy from waste, natural resources, utilities, transportation, communications, social infrastructure and mining.', 'The primary responsibility of the role will be to support the practice’s Project Managers based in the United Kingdom with their insurance due diligence enquiries and delivery of projects (financings, refinancings, and operational reviews).', '', 'Your key responsibilities will include:', '', '•\tDrafting Lender Insurance Advisory Service Proposals', '•\tManaging the compliance and project onboarding processes for new Lender Insurance Advisory proposals and mandates, including liaison with clients, to ensure compliance with internal and external compliance and regulatory requirements', '•\tSupporting in the compilation of diligence reports and mining of information from electronic data rooms', '•\tPreparing draft reports, including undertaking risk and contractual reviews', '•\tPreparing and tracking confidentiality agreements and report reliance letters', '•\tHelping in coordinating internal Aon resources across various practices and geographies', '•\tPrompt and regular communication with stakeholders at every project stage', '•\tPreparing invoices and finalising invoices and subsequent debtor management']], ['requirements-1', ['Skills and experience that will lead to success', '', 'We’re looking for someone with analytical skills, attention to detail, as well as outstanding communication skills. Someone who can work independently as well as a part of a supportive team, help to manage multiple projects and engagements simultaneously and prioritise work. The ability to work in environment which is deadline driven and attitude for articulating (verbally and in writing) technical or complicated issues in a concise manner is crucial.', '', 'Requirements:', '•\tEducated to University level', '•\tOutstanding English communication and presentation skills both oral and written essential at B2 or higher', '•\tExperience in writing longer texts in English such as essays, reports, articles etc.', '•\t1-2 years of experience working in an office environment – previous experience in roles including due diligence, infrastructure, real estate, project finance or Lender Advisory preferred', '•\tStrong knowledge of MS Applications (particularly Word, Excel andPowerPoint)', '•\tWillingness to travel', 'Technical insurance knowledge', 'Understanding of financing structures and the associated insurance related requirements (security package, lender endorsements etc).', 'Interest in business news and M&amp;A activity', 'Additional foreign language capabilities']], ['additional-module-1', ['If you’re interested in project work in a dynamically developing unique department – this is an opportunity for you! This is a hybrid role with the flexibility to work both virtually and from our Krakow office.', '', 'Aon is in the business of better decisions', '', 'At Aon, we shape decisions for the better to protect and enrich the lives of people around the world.', '', 'As an organisation, we are united through trust as one inclusive, diverse team, and we are passionate about helping our colleagues and clients succeed.']], ['additional-module-2', ['Aon’s Lender Insurance Advisory practice is part of Aon’s M&amp;A and Transaction Solutions (AMATS) team which provides both advisory and consultancy services and a wide range of M&amp;A, project finance and other transaction solutions to clients across EMEA and worldwide. Our solution lines include Risk and Insurance, Lenders’ Insurance Advisory, Human Capital, Transaction Solutions and Digital (Cyber and Intellectual Property).', '', 'Our pan-European team has grown rapidly in the last four years with over 75 colleagues in London and a total of 180 across EMEA. The AMATS team in Krakow currently consists of 36 people spread across six teams and we’re still growing! We have specialists in the areas of Risk &amp; Insurance, Human Capital, Cyber, Data &amp; Analytics, Compliance and Transaction Solutions.']],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What your day will look like', '', 'The Lender Insurance Advisory team is a core element of our AMATS and Infrastructure advisory propositions and delivers financially focused risk and insurance advice to project-financed transactions across the full range of infrastructure sectors. We have deep experience across greenfield financings, re-financings and the construction and operational phases of projects in a wide range of infrastructure sectors, and our specialist and experienced personnel review, assess and monitor the risk transfer process throughout the tenor of a loan facility. In our day-to-day work we advise on projects such as renewable energy, conventional power, energy from waste, natural resources, utilities, transportation, communications, social infrastructure and mining.', 'The primary responsibility of the role will be to support the practice’s Project Managers based in the United Kingdom with their insurance due diligence enquiries and delivery of projects (financings, refinancings, and operational reviews).', '', 'Your key responsibilities will include:', '', '•\tDrafting Lender Insurance Advisory Service Proposals', '•\tManaging the compliance and project onboarding processes for new Lender Insurance Advisory proposals and mandates, including liaison with clients, to ensure compliance with internal and external compliance and regulatory requirements', '•\tSupporting in the compilation of diligence reports and mining of information from electronic data rooms', '•\tPreparing draft reports, including undertaking risk and contractual reviews', '•\tPreparing and tracking confidentiality agreements and report reliance letters', '•\tHelping in coordinating internal Aon resources across various practices and geographies', '•\tPrompt and regular communication with stakeholders at every project stage', '•\tPreparing invoices and finalising invoices and subsequent debtor management'</t>
  </si>
  <si>
    <t>'Skills and experience that will lead to success', '', 'We’re looking for someone with analytical skills, attention to detail, as well as outstanding communication skills. Someone who can work independently as well as a part of a supportive team, help to manage multiple projects and engagements simultaneously and prioritise work. The ability to work in environment which is deadline driven and attitude for articulating (verbally and in writing) technical or complicated issues in a concise manner is crucial.', '', 'Requirements:', '•\tEducated to University level', '•\tOutstanding English communication and presentation skills both oral and written essential at B2 or higher', '•\tExperience in writing longer texts in English such as essays, reports, articles etc.', '•\t1-2 years of experience working in an office environment – previous experience in roles including due diligence, infrastructure, real estate, project finance or Lender Advisory preferred', '•\tStrong knowledge of MS Applications (particularly Word, Excel andPowerPoint)', '•\tWillingness to travel', 'Technical insurance knowledge', 'Understanding of financing structures and the associated insurance related requirements (security package, lender endorsements etc).', 'Interest in business news and M&amp;A activity', 'Additional foreign language capabilities'</t>
  </si>
  <si>
    <t>lender insurance advisory project analyst</t>
  </si>
  <si>
    <t xml:space="preserve"> c:business analyst  ji:1  Int:project  c:financial analyst  ji:1  Int:insurance  c:system analyst  ji:0  Int:  c:data scientist  ji:0  Int:  c:financial controller  ji:0  Int:  c:intern analyst  ji:0  Int:  c:security analyst  ji:0  Int:</t>
  </si>
  <si>
    <t>cos:business analyst  cos:0.907 cos:financial analyst  cos:0.908 cos:system analyst  cos:0.94 cos:data scientist  cos:0.941 cos:financial controller  cos:0.946 cos:intern analyst  cos:0.961 cos:security analyst  cos:0.945</t>
  </si>
  <si>
    <t>lender analyst advisory insurance</t>
  </si>
  <si>
    <t>day look like lender insurance advisory team core element amats infrastructure proposition delivers financially focused risk advice project financed transaction across full range sector deep experience greenfield financing construction operational phase wide specialist experienced personnel review ass monitor transfer process throughout tenor loan facility work advise renewable energy conventional power waste natural resource utility transportation communication social mining primary responsibility role support practice manager based united kingdom due diligence enquiry delivery refinancings key include tdrafting service proposal tmanaging compliance onboarding new mandate including liaison client ensure internal external regulatory requirement tsupporting compilation report information electronic data room tpreparing draft undertaking contractual tracking confidentiality agreement reliance letter thelping coordinating aon various geography tprompt regular stakeholder every stage invoice finalising subsequent debtor management</t>
  </si>
  <si>
    <t xml:space="preserve"> c:business analyst  ji:9  Int:project management support transfer client transaction service process manager  c:financial analyst  ji:4  Int:support insurance risk management  c:system analyst  ji:1  Int:key  c:data scientist  ji:2  Int:data report  c:financial controller  ji:0  Int:  c:intern analyst  ji:0  Int:  c:security analyst  ji:0  Int:</t>
  </si>
  <si>
    <t>advise tprompt look diligence electronic financing tracking communication review information phase personnel advisory team loan mining power agreement regular onboarding due infrastructure specialist tpreparing every element like natural core ass delivers proposition role delivery invoice financed mandate ensure finalising external including regulatory various sector utility monitor resource renewable confidentiality compilation room tsupporting operational stakeholder draft risk enquiry waste debtor report data practice requirement united key greenfield transportation stage liaison tmanaging include work day subsequent reliance experienced responsibility letter refinancings tdrafting compliance new proposal construction across advice kingdom social contractual geography insurance energy facility throughout based thelping experience amats lender range focused tenor coordinating wide aon primary undertaking internal financially full conventional deep</t>
  </si>
  <si>
    <t>['https://www.pracuj.pl/praca/lender-insurance-advisory-project-analyst-krakow-powstancow-wielkopolskich-13,oferta,1002458619']</t>
  </si>
  <si>
    <t>[['https://www.pracuj.pl/praca/lender-insurance-advisory-project-analyst-krakow-powstancow-wielkopolskich-13,oferta,1002458619'], 1, ['responsibilities-1', ['What your day will look like', '', 'The Lender Insurance Advisory team is a core element of our AMATS and Infrastructure advisory propositions and delivers financially focused risk and insurance advice to project-financed transactions across the full range of infrastructure sectors. We have deep experience across greenfield financings, re-financings and the construction and operational phases of projects in a wide range of infrastructure sectors, and our specialist and experienced personnel review, assess and monitor the risk transfer process throughout the tenor of a loan facility. In our day-to-day work we advise on projects such as renewable energy, conventional power, energy from waste, natural resources, utilities, transportation, communications, social infrastructure and mining.', 'The primary responsibility of the role will be to support the practice’s Project Managers based in the United Kingdom with their insurance due diligence enquiries and delivery of projects (financings, refinancings, and operational reviews).', '', 'Your key responsibilities will include:', '', '•\tDrafting Lender Insurance Advisory Service Proposals', '•\tManaging the compliance and project onboarding processes for new Lender Insurance Advisory proposals and mandates, including liaison with clients, to ensure compliance with internal and external compliance and regulatory requirements', '•\tSupporting in the compilation of diligence reports and mining of information from electronic data rooms', '•\tPreparing draft reports, including undertaking risk and contractual reviews', '•\tPreparing and tracking confidentiality agreements and report reliance letters', '•\tHelping in coordinating internal Aon resources across various practices and geographies', '•\tPrompt and regular communication with stakeholders at every project stage', '•\tPreparing invoices and finalising invoices and subsequent debtor management']], ['requirements-1', ['Skills and experience that will lead to success', '', 'We’re looking for someone with analytical skills, attention to detail, as well as outstanding communication skills. Someone who can work independently as well as a part of a supportive team, help to manage multiple projects and engagements simultaneously and prioritise work. The ability to work in environment which is deadline driven and attitude for articulating (verbally and in writing) technical or complicated issues in a concise manner is crucial.', '', 'Requirements:', '•\tEducated to University level', '•\tOutstanding English communication and presentation skills both oral and written essential at B2 or higher', '•\tExperience in writing longer texts in English such as essays, reports, articles etc.', '•\t1-2 years of experience working in an office environment – previous experience in roles including due diligence, infrastructure, real estate, project finance or Lender Advisory preferred', '•\tStrong knowledge of MS Applications (particularly Word, Excel andPowerPoint)', '•\tWillingness to travel', 'Technical insurance knowledge', 'Understanding of financing structures and the associated insurance related requirements (security package, lender endorsements etc).', 'Interest in business news and M&amp;A activity', 'Additional foreign language capabilities']], ['additional-module-1', ['If you’re interested in project work in a dynamically developing unique department – this is an opportunity for you! This is a hybrid role with the flexibility to work both virtually and from our Krakow office.', '', 'Aon is in the business of better decisions', '', 'At Aon, we shape decisions for the better to protect and enrich the lives of people around the world.', '', 'As an organisation, we are united through trust as one inclusive, diverse team, and we are passionate about helping our colleagues and clients succeed.']], ['additional-module-2', ['Aon’s Lender Insurance Advisory practice is part of Aon’s M&amp;A and Transaction Solutions (AMATS) team which provides both advisory and consultancy services and a wide range of M&amp;A, project finance and other transaction solutions to clients across EMEA and worldwide. Our solution lines include Risk and Insurance, Lenders’ Insurance Advisory, Human Capital, Transaction Solutions and Digital (Cyber and Intellectual Property).', '', 'Our pan-European team has grown rapidly in the last four years with over 75 colleagues in London and a total of 180 across EMEA. The AMATS team in Krakow currently consists of 36 people spread across six teams and we’re still growing! We have specialists in the areas of Risk &amp; Insurance, Human Capital, Cyber, Data &amp; Analytics, Compliance and Transaction Solutions.']],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Lider Technologiczny Platformy</t>
  </si>
  <si>
    <t>['https://www.pracuj.pl/praca/lider-technologiczny-platformy-warszawa,oferta,1002382444']</t>
  </si>
  <si>
    <t>[['https://www.pracuj.pl/praca/lider-technologiczny-platformy-warszawa,oferta,1002382444'], 1, ['technologies-1', []], ['responsibilities-1', ['Zapewnienie prawidłowego funkcjonowania powierzonych systemów informatycznych w obszarze HR i Digital Workplace, w tym współpracę z dostawcami systemów oraz właścicielami procesów;', 'Integrację oraz wymianę danych pomiędzy systemami oraz efektywną współpracę z obszarem architektury, infrastruktury, bezpieczeństwa, danych i zarządzania projektami, celem zapewnienia wymaganego standardu dla powierzonego obszaru merytorycznego;', 'Współuczestnictwo w tworzeniu koncepcji rozwiązań technologicznych w realizowanych projektach w obszarze HR i Digital Workplace, a tym:', 'Kompleksową analizę potrzeb w zakresie wdrażanych rozwiązań,', 'Optymalizację procesów,', 'Opiniowanie i rekomendowanie rozwiązań,', 'Diagnozowanie i zgłaszanie ryzyk,', 'Koordynację wdrożeń projektowych;', 'Opiekę i nadzór nad wdrożonymi produktami technologicznymi;', 'Przygotowanie i prezentowanie danych dla Zarządu, będących podstawą do podjęcia decyzji biznesowych.']], ['requirements-1', ['Posiadasz wykształcenie wyższe techniczne w obszarze IT;', 'Masz minimum 5 lat doświadczenia na stanowiskach: Analityk, Architekt lub pokrewnych;', 'Znasz zasady analizy systemowej, architektury i projektowania integracji systemów i infrastruktury;', 'Systemy i rozwiązania w obszarach HR i Digital Workplace (intranet, aplikacje pracownicze, miejsca do pracy grupowej) nie mają dla Ciebie tajemnic;', 'Jesteś wizjonerem rozwoju technologicznego produktów, tworzyłeś wymagania i dokumentację techniczną projektów;', 'Masz wysokie umiejętności analityczne, potrafisz dokonywać oceny procesów utrzymywania systemów IT i optymalizować je;', 'Swobodnie komunikujesz się w języku angielskim (język francuski będzie dodatkowym atutem).']], ['offered-1', ['Hybrydowy model pracy (nasze biuro mieści się w nowoczesnym biurowcu FOREST);', 'Dostęp do technologii - nie mamy ograniczeń - pracujemy na rozwiązaniach wysoko ocenianych przez Gartnera;', 'Dostęp do specjalistycznych szkoleń, kursów Google/ 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t>
  </si>
  <si>
    <t>Platform Technology Leader</t>
  </si>
  <si>
    <t>'Ensuring the proper functioning of entrusted IT systems in the area of ​​HR and Digital Workplace, including cooperation with system suppliers and process owners;', 'Integration and data exchange between systems and effective cooperation with the area of ​​architecture, infrastructure, security, data and project management, in order to ensuring the required standard for the entrusted substantive area;', 'Participation in the creation of the concept of technological solutions in implemented projects in the area of ​​HR and Digital Workplace, including:', 'Comprehensive analysis of needs in the field of implemented solutions,', 'Optimization of processes,', ' Giving opinions and recommending solutions,', 'Diagnosing and reporting risks,', 'Coordination of project implementations;', 'Care and supervision over implemented technological products;', 'Preparation and presentation of data for the Management Board, which are the basis for making business decisions.'</t>
  </si>
  <si>
    <t>'You have a higher technical education in the field of IT;', 'You have at least 5 years of experience in the following positions: Analyst, Architect or similar;', 'You know the principles of system analysis, architecture and design of systems and infrastructure integration;', 'Systems and solutions in HR and Digital Workplace (intranet, employee applications, places for group work) have no secrets for you;', 'You are a visionary of technological development of products, you created requirements and technical documentation of projects;', 'You have high analytical skills, you can evaluate maintenance processes IT systems and optimize them;', 'You communicate fluently in English (French will be an advantage).'</t>
  </si>
  <si>
    <t>'Hybrid work model (our office is located in a modern FOREST office building);', 'Access to technology - we have no limits - we work on solutions highly rated by Gartner;', 'Access to specialist training, Google/Coursera courses and more; ', 'Informal working atmosphere - we are relaxed, we shorten the distance', 'Independence, real impact on projects, including international ones - boredom and routine are foreign to us;', 'Direct participation in the technological transformation of our company;', ' Participation in development programs - because your development is important to us (both expert and leadership);', 'In addition to the basic salary, participation in the company's results in the form of a quarterly bonus and the right to purchase shares of the Adeo Group!', 'A rich package of non-wage benefits : Worksmile benefit cafeteria, private medical care, life insurance, financial support when buying the first apartment, the opportunity to learn foreign languages ​​through the eTutor Platform for you and your loved ones.'</t>
  </si>
  <si>
    <t>platform technology leader</t>
  </si>
  <si>
    <t>cos:business analyst  cos:0.854 cos:financial analyst  cos:0.836 cos:system analyst  cos:0.942 cos:data scientist  cos:0.917 cos:financial controller  cos:0.886 cos:intern analyst  cos:0.959 cos:security analyst  cos:0.941</t>
  </si>
  <si>
    <t>ensuring proper functioning entrusted it system area hr digital workplace including cooperation supplier process owner integration data exchange effective architecture infrastructure security project management order required standard substantive participation creation concept technological solution implemented comprehensive analysis need field optimization giving opinion recommending diagnosing reporting risk coordination implementation care supervision product preparation presentation board basis making business decision</t>
  </si>
  <si>
    <t xml:space="preserve"> c:business analyst  ji:6  Int:project product management process owner business  c:financial analyst  ji:3  Int:reporting risk management  c:system analyst  ji:2  Int:it system  c:data scientist  ji:3  Int:data analysis reporting  c:financial controller  ji:0  Int:  c:intern analyst  ji:0  Int:  c:security analyst  ji:1  Int:security</t>
  </si>
  <si>
    <t>risk workplace data analysis implemented order recommending supervision decision hr coordination security implementation technological integration board participation ensuring field area care concept optimization reporting need functioning infrastructure substantive solution effective it presentation digital creation cooperation proper entrusted exchange required basis system including comprehensive diagnosing making giving supplier preparation architecture opinion standard</t>
  </si>
  <si>
    <t>['https://www.pracuj.pl/praca/lider-technologiczny-platformy-warszawa-burakowska-14,oferta,1002490850']</t>
  </si>
  <si>
    <t>[['https://www.pracuj.pl/praca/lider-technologiczny-platformy-warszawa-burakowska-14,oferta,1002490850'], 1, ['technologies-1', ['Google Cloud Platform']], ['responsibilities-1', ['Zapewnienie prawidłowego funkcjonowania powierzonych systemów informatycznych w obszarze HR i Digital Workplace, w tym współpracę z dostawcami systemów oraz właścicielami procesów;', 'Integrację oraz wymianę danych pomiędzy systemami oraz efektywną współpracę z obszarem architektury, infrastruktury, bezpieczeństwa, danych i zarządzania projektami, celem zapewnienia wymaganego standardu dla powierzonego obszaru merytorycznego;', 'Współuczestnictwo w tworzeniu koncepcji rozwiązań technologicznych w realizowanych projektach w obszarze HR i Digital Workplace, a tym:', 'Kompleksową analizę potrzeb w zakresie wdrażanych rozwiązań,', 'Optymalizację procesów,', 'Opiniowanie i rekomendowanie rozwiązań,', 'Diagnozowanie i zgłaszanie ryzyk,', 'Koordynację wdrożeń projektowych;', 'Opiekę i nadzór nad wdrożonymi produktami technologicznymi;', 'Przygotowanie i prezentowanie danych dla Zarządu, będących podstawą do podjęcia decyzji biznesowych.']], ['requirements-1', ['Posiadasz wykształcenie wyższe techniczne w obszarze IT;', 'Masz minimum 5 lat doświadczenia na stanowiskach: Analityk, Architekt lub pokrewnych;', 'Znasz zasady analizy systemowej, architektury i projektowania integracji systemów i infrastruktury;', 'Systemy i rozwiązania w obszarach HR i Digital Workplace (intranet, aplikacje pracownicze, miejsca do pracy grupowej) nie mają dla Ciebie tajemnic;', 'Jesteś wizjonerem rozwoju technologicznego produktów, tworzyłeś wymagania i dokumentację techniczną projektów;', 'Masz wysokie umiejętności analityczne, potrafisz dokonywać oceny procesów utrzymywania systemów IT i optymalizować je;', 'Swobodnie komunikujesz się w języku angielskim (język francuski będzie dodatkowym atutem).']], ['offered-1', ['Hybrydowy model pracy (nasze biuro mieści się w nowoczesnym biurowcu FOREST);', 'Dostęp do technologii - nie mamy ograniczeń - pracujemy na rozwiązaniach wysoko ocenianych przez Gartnera;', 'Dostęp do specjalistycznych szkoleń, kursów Google/ 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t>
  </si>
  <si>
    <t>'Google Cloud Platform'</t>
  </si>
  <si>
    <t>Liquidity and Financial Senior Data Analyst</t>
  </si>
  <si>
    <t>['https://www.pracuj.pl/praca/liquidity-and-financial-senior-data-analyst-wroclaw,oferta,1002468278']</t>
  </si>
  <si>
    <t>[['https://www.pracuj.pl/praca/liquidity-and-financial-senior-data-analyst-wroclaw,oferta,1002468278'], 1, ['responsibilities-1', ['An outstanding opportunity to join us as a Data Analyst in our Liquidity Measurement and Reporting (LMR) team. In this role, you will be responsible for producing and providing high quality Liquidity data analysis and reports for Regulators and internal clients. LMR is responsible for managing various data analysis, database systems improvements, reconciliations, risk models implementation into reporting as well as new business testing and sign off from liquidity reporting perspective. What is interesting about this role is that rather than having a narrow focus you have a broad overview of the entire financial structure of the Bank and how all products operate in practice rather than theory. This role is a great opportunity for you if you are looking to specialize around the growing world of bank liquidity management matters and regulations. You will have broad exposure to senior management and a wide range of critical liquidity management matters.']], ['requirements-1', ['3+ years proven experience in Accounting, Liquidity, Finance, Risk Management and analysis within a banking environment are preferred.', 'Good excel knowledge.', 'Attention to detail; being able to track trends and spot anomalies. Accuracy and control focus with “zero error” mind set.', 'Knowledge of the asset, liability and financial products commonly employed in financial markets for trading and risk management purposes would be desirable.', 'Experience in Liquidity regulations and reporting across vectors such as LCR, NSFR would be desirable.', 'Mathematical confidence and accuracy when calculating large numbers.',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LMR is within the Bank’s Global Treasury department with teams across the globe responsible for Liquidity reporting produced by Credit Suisse and its subsidiaries for the main regulators (FINMA, PRA and FED) and other authorities, as well as for management information (MI) to support various functions to support bank’s liquidity management. As a part of the team you will work on reporting and providing data analysis support on the Bank's global liquidity management. Together with your colleagues you will be responsible for preparation and creation of reporting using an in house databases, query tools and multiple systems &amp; applications as well as responding to many ad-hoc requests. We always strive for efficiency and quality through various process and reporting improvements. We additionally support a lot of banks projects &amp; initiatives relating to liquidity, legal entity reporting, different financial instruments reporting (Structured Notes, Derivatives, Equities, Fixed Income Debt). We are a department which values Diversity and Inclusion (D&amp;I) and is committed to realizing the firm’s D&amp;I ambition which is an integral part of our global cultural values."]]]</t>
  </si>
  <si>
    <t>'An outstanding opportunity to join us as a Data Analyst in our Liquidity Measurement and Reporting (LMR) team. In this role, you will be responsible for producing and providing high quality Liquidity data analysis and reports for Regulators and internal clients. LMR is responsible for managing various data analysis, database systems improvements, reconciliations, risk models implementation into reporting as well as new business testing and sign off from liquidity reporting perspective. What is interesting about this role is that rather than having a narrow focus you have a broad overview of the entire financial structure of the Bank and how all products operate in practice rather than theory. This role is a great opportunity for you if you are looking to specialize around the growing world of bank liquidity management matters and regulations. You will have broad exposure to senior management and a wide range of critical liquidity management matters.'</t>
  </si>
  <si>
    <t>'3+ years proven experience in Accounting, Liquidity, Finance, Risk Management and analysis within a banking environment are preferred.', 'Good excel knowledge.', 'Attention to detail; being able to track trends and spot anomalies. Accuracy and control focus with “zero error” mind set.', 'Knowledge of the asset, liability and financial products commonly employed in financial markets for trading and risk management purposes would be desirable.', 'Experience in Liquidity regulations and reporting across vectors such as LCR, NSFR would be desirable.', 'Mathematical confidence and accuracy when calculating large numbers.', 'Dedication to fostering an inclusive culture and value diverse perspectives.'</t>
  </si>
  <si>
    <t>liquidity financial  data analyst</t>
  </si>
  <si>
    <t xml:space="preserve"> c:business analyst  ji:0  Int:  c:financial analyst  ji:1  Int:financial  c:system analyst  ji:0  Int:  c:data scientist  ji:1  Int:data  c:financial controller  ji:1  Int:financial  c:intern analyst  ji:0  Int:  c:security analyst  ji:0  Int:</t>
  </si>
  <si>
    <t>cos:business analyst  cos:0.882 cos:financial analyst  cos:0.892 cos:system analyst  cos:0.941 cos:data scientist  cos:0.935 cos:financial controller  cos:0.931 cos:intern analyst  cos:0.957 cos:security analyst  cos:0.948</t>
  </si>
  <si>
    <t xml:space="preserve"> analyst liquidity data</t>
  </si>
  <si>
    <t>outstanding opportunity join u data analyst liquidity measurement reporting lmr team role responsible producing providing high quality analysis report regulator internal client managing various database system improvement reconciliation risk model implementation well new business testing sign perspective interesting rather narrow focus broad overview entire financial structure bank product operate practice theory great looking specialize around growing world management matter regulation exposure senior wide range critical</t>
  </si>
  <si>
    <t xml:space="preserve"> c:business analyst  ji:4  Int:client business product management  c:financial analyst  ji:4  Int:financial risk management reporting  c:system analyst  ji:1  Int:system  c:data scientist  ji:4  Int:data analysis report reporting  c:financial controller  ji:1  Int:financial  c:intern analyst  ji:0  Int:  c:security analyst  ji:0  Int:</t>
  </si>
  <si>
    <t>regulator matter join producing analysis interesting critical opportunity senior regulation implementation perspective outstanding lmr team entire managing around exposure well world u role great looking providing system various measurement structure broad analyst improvement risk data report practice reconciliation model growing focus high financial operate narrow reporting new responsible testing quality theory sign bank range rather wide specialize internal database liquidity overview</t>
  </si>
  <si>
    <t>Logistics Analyst</t>
  </si>
  <si>
    <t>['https://www.pracuj.pl/praca/logistics-analyst-szczecin,oferta,1002398261']</t>
  </si>
  <si>
    <t>[['https://www.pracuj.pl/praca/logistics-analyst-szczecin,oferta,1002398261'], 1, ['responsibilities-1', ['Partnerska współpraca z managerami i pozostałymi działami w firmie', 'Identyfikacja potrzeb biznesowych', 'Wyznaczanie kierunku działań i możliwości rozwoju firmy na podstawie dostępnych danych i własnego doświadczenia', 'Bieżące konsultacje i doradztwo w zakresie analiz i planowania']], ['requirements-1', ['Minimum 2- letnie doświadczenie w pracy na podobnym stanowisku', 'Bardzo dobra znajomość języka angielskiego', 'Bardzo dobra znajomość MS Excel – jest to nasze główne narzędzie pracy (nie wymagamy znajomości dodatkowego oprogramowania)', 'Doświadczenie i wiedza z zakresu e- commerce (logistyka, handel detaliczny)', 'Samodzielne, zorganizowane i proaktywne metody pracy', 'Zamiłowanie do szczegółów w środowisku wielozadaniowym', 'Wykształcenie wyższe (ekonomia, statystyka, matematyka stosowana lub pokrewne)', 'Znajomość języka niemieckiego']], ['offered-1', ['Stabilne zatrudnienie w firmie o ugruntowanej pozycji na rynku europejskim', 'Pakiet prywatnej opieki medycznej', 'Grupowe ubezpieczenie na życie', 'Dodatkowy pakiet świadczeń socjalnych (m.in. dofinansowanie wypoczynku)', 'Imprezy integracyjne', 'Elastyczny czas pracy', 'Brak dress code’u', 'Pół dnia wolnego w dniu urodzin', 'Inicjatywy dobroczynne']]]</t>
  </si>
  <si>
    <t>'Partner cooperation with managers and other departments in the company', 'Identification of business needs', 'Setting the direction of activities and development opportunities for the company based on available data and own experience', 'Ongoing consultations and advice on analysis and planning'</t>
  </si>
  <si>
    <t>'Minimum 2 years of work experience in a similar position', 'Very good knowledge of English', 'Very good knowledge of MS Excel - this is our main work tool (no additional software required)', 'Experience and knowledge in the field of e-mail - commerce (logistics, retail)', 'Independent, organized and proactive working methods', 'Love for detail in a multi-tasking environment', 'Higher education (economics, statistics, applied mathematics or related)', 'Knowledge of German'</t>
  </si>
  <si>
    <t>'Stable employment in a company with an established position on the European market', 'Private medical care package', 'Group life insurance', 'Additional package of social benefits (including co-financing of holidays)', 'Integration events', 'Flexible time work', 'No dress code', 'Half a day off on a birthday', 'Charity initiatives'</t>
  </si>
  <si>
    <t>cos:business analyst  cos:0.881 cos:financial analyst  cos:0.866 cos:system analyst  cos:0.939 cos:data scientist  cos:0.924 cos:financial controller  cos:0.92 cos:intern analyst  cos:0.972 cos:security analyst  cos:0.936</t>
  </si>
  <si>
    <t>partner cooperation manager department company identification business need setting direction activity development opportunity based available data experience ongoing consultation advice analysis planning</t>
  </si>
  <si>
    <t xml:space="preserve"> c:business analyst  ji:3  Int:manager planning business  c:financial analyst  ji:0  Int:  c:system analyst  ji:0  Int:  c:data scientist  ji:2  Int:data analysis  c:financial controller  ji:0  Int:  c:intern analyst  ji:0  Int:  c:security analyst  ji:0  Int:</t>
  </si>
  <si>
    <t>development advice data analysis available department direction partner opportunity setting based activity consultation experience cooperation company ongoing identification need</t>
  </si>
  <si>
    <t>['https://www.pracuj.pl/praca/logistics-analyst-szczecin,oferta,1002468148']</t>
  </si>
  <si>
    <t>[['https://www.pracuj.pl/praca/logistics-analyst-szczecin,oferta,1002468148'], 1, ['responsibilities-1', ['Partnerska współpraca z managerami i pozostałymi działami w firmie', 'Identyfikacja potrzeb biznesowych', 'Wyznaczanie kierunku działań i możliwości rozwoju firmy na podstawie dostępnych danych i własnego doświadczenia', 'Bieżące konsultacje i doradztwo w zakresie analiz i planowania']], ['requirements-1', ['Minimum 2- letnie doświadczenie w pracy na podobnym stanowisku', 'Bardzo dobra znajomość języka angielskiego', 'Bardzo dobra znajomość MS Excel – jest to nasze główne narzędzie pracy (nie wymagamy znajomości dodatkowego oprogramowania)', 'Doświadczenie i wiedza z zakresu e- commerce (logistyka, handel detaliczny)', 'Samodzielne, zorganizowane i proaktywne metody pracy', 'Zamiłowanie do szczegółów w środowisku wielozadaniowym', 'Wykształcenie wyższe (ekonomia, statystyka, matematyka stosowana lub pokrewne)', 'Znajomość języka niemieckiego']], ['offered-1', ['Stabilne zatrudnienie w firmie o ugruntowanej pozycji na rynku europejskim', 'Pakiet prywatnej opieki medycznej', 'Grupowe ubezpieczenie na życie', 'Dodatkowy pakiet świadczeń socjalnych (m.in. dofinansowanie wypoczynku)', 'Imprezy integracyjne', 'Elastyczny czas pracy', 'Brak dress code’u', 'Pół dnia wolnego w dniu urodzin', 'Inicjatywy dobroczynne']]]</t>
  </si>
  <si>
    <t>Machine Learning Engineer</t>
  </si>
  <si>
    <t>['https://www.pracuj.pl/praca/machine-learning-engineer-krakow,oferta,1002421438']</t>
  </si>
  <si>
    <t>[['https://www.pracuj.pl/praca/machine-learning-engineer-krakow,oferta,1002421438'], 1, ['technologies-1', ['Python', 'Azure']], ['responsibilities-1', ['Collaborate with the team in order to produce high-quality, corporate', 'standardized and efficient software assets;', 'Contribute to all phases of the development life-cycle;', 'Follow industry best practices;', 'Deliver solutions that are easily integrated into the overall system.']], ['requirements-1', ['2+ years of experience with neural networks, experience in Machine Learning;', 'Python, Pytorch (or similar frameworks);', 'Practical knowledge in OpenCV', 'Experience with models’ optimization and their further integration into', 'desktop applications.', 'Self-motivated, ability to learn quickly and adapt to changes;', 'English language: intermediate level and higher.', 'Experience with platforms for ML lifecycle (MLflow, DVC, etc);', 'Experience with Azure.']], ['offered-1', ['Product company with a long-term and clear vision;', 'Competitive salary and professional growth;', 'High talented team and friendly working environment;', 'Flexible work schedule and opportunity to work remotely;', 'Paid English classes, courses, workshops or seminars;', 'Regular team buildings, corporate and team activities;', 'Referral program.']]]</t>
  </si>
  <si>
    <t>'Collaborate with the team in order to produce high-quality, corporate', 'standardized and efficient software assets;', 'Contribute to all phases of the development life-cycle;', 'Follow industry best practices;', 'Deliver solutions that are easily integrated into the overall system.'</t>
  </si>
  <si>
    <t>'2+ years of experience with neural networks, experience in Machine Learning;', 'Python, Pytorch (or similar frameworks);', 'Practical knowledge in OpenCV', 'Experience with models’ optimization and their further integration into', 'desktop applications.', 'Self-motivated, ability to learn quickly and adapt to changes;', 'English language: intermediate level and higher.', 'Experience with platforms for ML lifecycle (MLflow, DVC, etc);', 'Experience with Azure.'</t>
  </si>
  <si>
    <t>'Product company with a long-term and clear vision;', 'Competitive salary and professional growth;', 'High talented team and friendly working environment;', 'Flexible work schedule and opportunity to work remotely;', 'Paid English classes, courses, workshops or seminars;', 'Regular team buildings, corporate and team activities;', 'Referral program.'</t>
  </si>
  <si>
    <t>'Python', 'Azure'</t>
  </si>
  <si>
    <t>machine learning engineer</t>
  </si>
  <si>
    <t xml:space="preserve"> c:business analyst  ji:0  Int:  c:financial analyst  ji:0  Int:  c:system analyst  ji:0  Int:  c:data scientist  ji:1  Int:engineer  c:financial controller  ji:0  Int:  c:intern analyst  ji:0  Int:  c:security analyst  ji:0  Int:</t>
  </si>
  <si>
    <t>cos:business analyst  cos:0.878 cos:financial analyst  cos:0.851 cos:system analyst  cos:0.943 cos:data scientist  cos:0.929 cos:financial controller  cos:0.906 cos:intern analyst  cos:0.962 cos:security analyst  cos:0.937</t>
  </si>
  <si>
    <t>machine learning</t>
  </si>
  <si>
    <t>collaborate team order produce high quality corporate standardized efficient software asset contribute phase development life cycle follow industry best practice deliver solution easily integrated overall system</t>
  </si>
  <si>
    <t xml:space="preserve"> c:business analyst  ji:1  Int:corporate  c:financial analyst  ji:1  Int:asset  c:system analyst  ji:1  Int:system  c:data scientist  ji:0  Int:  c:financial controller  ji:0  Int:  c:intern analyst  ji:0  Int:  c:security analyst  ji:0  Int:</t>
  </si>
  <si>
    <t>development solution integrated efficient practice order standardized quality produce follow overall easily asset phase team system high industry collaborate cycle deliver life software best contribute</t>
  </si>
  <si>
    <t>Machine Learning Engineer (m/f)</t>
  </si>
  <si>
    <t>['https://www.pracuj.pl/praca/machine-learning-engineer-m-f-warszawa,oferta,1002485497']</t>
  </si>
  <si>
    <t>[['https://www.pracuj.pl/praca/machine-learning-engineer-m-f-warszawa,oferta,1002485497'], 1, ['technologies-1', ['Python', 'Julia']], ['responsibilities-1', ['Planowanie i realizacja procesu B+R w opracowywaniu nowych rozwiązań z zakresu Sztucznej Inteligencji', 'Projektowanie, testowanie, wdrażanie i utrzymywanie produktów opartych o algorytmy uczenia maszynowego, deep learning, modele predykcyjne i inne techniki analityczne', 'Opracowywanie wymagań co do zbiorów danych do wykorzystania w uczeniu maszynowym', 'Opracowywanie rozwiązań związanych z analizą lub fuzją różnych rodzajów danych', 'Dzielenie się wiedzą z zespołem.']], ['requirements-1', ['Wykształcenie wyższe informatyczne lub pokrewne', 'Bardzo dobra umiejętność programowania, znajomość języka Python oraz narzędzi związanych z pracą nad DNN', 'Co najmniej 3-letnie udokumentowane doświadczenie w pracy związanej z uczeniem modeli z dziedziny Machine Learning i Deep Learning', 'Znajomość teoretycznej strony Uczenia Maszynowego i Sztucznych Sieci Neuronowych', 'Doświadczenie w tworzeniu oprogramowania z użyciem uczenia maszynowego', 'Umiejętności analityczne', 'Umiejętność rozwiązywania problemów (problem solving)', 'Znajomość języka Julia,', 'Doświadczenie w pracy nad urządzeniami wbudowanymi i w transferowaniu modeli uczenia maszynowego na urządzenia wbudowane', 'Znajomość zagadnień związanych z Computer Vision']], ['work-organization-1', []], ['development-practices-1', ['code review', 'DDD']], ['training-space-1', ['branżowe platformy e-learningowe', 'czas na rozwój Twoich pomysłów', 'konferencje w Polsce', 'przestrzeń do eksperymentowania', 'szkolenia zewnętrzne', 'wymiana wiedzy technicznej w firmie']], ['offered-1', ['Pracę przy innowacyjnych projektach w którym będziesz miał realny wpływ kształt rozwiązania, liczymy na Twój wkład', 'Współdecydowanie z zespołem o narzędziach, frameworkach i technologiach używanych w projektach', 'Możliwość pracy zdalnej i elastyczne godziny pracy', 'Niekorporacyjny charakter pracy', 'Zgrany zespół osób, które lubią spędzać ze sobą czas nie tylko w godzinach pracy']], ['additional-module-1', ['Jeśli chcesz dołączyć do naszego zespołu i rozpocząć swoją karierę z ADT Group, prześlij nam swoje CV za pomocą przycisku Aplikuj szybko ☺']], ['additional-module-2', ['Rozmowa telefoniczna', 'Zadanie', 'Rozmowa końcowa']]]</t>
  </si>
  <si>
    <t>'Planning and implementation of the R&amp;D process in the development of new solutions in the field of Artificial Intelligence', 'Designing, testing, implementing and maintaining products based on machine learning algorithms, deep learning, predictive models and other analytical techniques', 'Developing requirements for collections data for use in machine learning', 'Developing solutions related to the analysis or fusion of different types of data', 'Sharing knowledge with the team.'</t>
  </si>
  <si>
    <t>'Higher IT or related education', 'Very good programming skills, knowledge of Python and tools related to working on DNN', 'At least 3 years of documented experience in training models in the field of Machine Learning and Deep Learning', ' Knowledge of the theoretical side of Machine Learning and Artificial Neural Networks', 'Experience in software development using machine learning', 'Analytical skills', 'Problem solving', 'Knowledge of Julia', 'Experience in working with devices and in transferring machine learning models to embedded devices', 'Knowledge of issues related to Computer Vision'</t>
  </si>
  <si>
    <t>'Work on innovative projects where you will have a real impact on the shape of the solution, we count on your input', 'Co-deciding with the team about tools, frameworks and technologies used in projects', 'Remote work and flexible working hours', 'Non-corporate nature of work' , 'A good team of people who like to spend time together not only during working hours'</t>
  </si>
  <si>
    <t>'Python', 'Julia'</t>
  </si>
  <si>
    <t>'industry e-learning platforms', 'time to develop your ideas', 'conferences in Poland', 'space for experimentation', 'external training', 'exchange of technical knowledge in the company'</t>
  </si>
  <si>
    <t>planning implementation process development new solution field artificial intelligence designing testing implementing maintaining product based machine learning algorithm deep predictive model analytical technique developing requirement collection data use related analysis fusion different type sharing knowledge team</t>
  </si>
  <si>
    <t xml:space="preserve"> c:business analyst  ji:4  Int:planning process product  c:financial analyst  ji:0  Int:  c:system analyst  ji:0  Int:  c:data scientist  ji:3  Int:data analysis analytical  c:financial controller  ji:0  Int:  c:intern analyst  ji:0  Int:  c:security analyst  ji:0  Int:</t>
  </si>
  <si>
    <t>maintaining data analysis requirement fusion model knowledge analytical implementation predictive different team field technique machine designing collection new development solution use intelligence learning developing artificial testing based type sharing algorithm related implementing deep</t>
  </si>
  <si>
    <t>Machine Learning Engineer (NLP)</t>
  </si>
  <si>
    <t>['https://www.pracuj.pl/praca/machine-learning-engineer-nlp-warszawa,oferta,1002438563']</t>
  </si>
  <si>
    <t>[['https://www.pracuj.pl/praca/machine-learning-engineer-nlp-warszawa,oferta,1002438563'], 1, ['technologies-1', ['Python', 'PyTorch', 'TensorFlow']], ['responsibilities-1', ['Participating to text data pre-processing components such as text extraction from documents', 'Developing NLP analysis models based on symbolic and machine learning approaches', 'Identifying and evaluating new models and innovating works', 'Building relevant Datasets for training and evaluation purposes', 'Participating in data model design and guaranteeing its proper usage by other teams', 'Analysing the business needs with the prospects/customers']], ['requirements-1', ['Minimum 4 years of experience in Machine Learning (ideally in NLP)', 'Proficiency in Python, Tensorflow and Pytorch', 'Strong understanding of modern architectures for Machine Learning', 'Fluent English and Polish', 'Autonomous and Client-Oriented']], ['offered-1', ['Fully remote work model', 'Contract of Employment or B2B Cooperation', 'Competitive salary', 'Private medical care', 'Possibility to be a part of the developmental project']]]</t>
  </si>
  <si>
    <t>'Participating to text data pre-processing components such as text extraction from documents', 'Developing NLP analysis models based on symbolic and machine learning approaches', 'Identifying and evaluating new models and innovating works', 'Building relevant Datasets for training and evaluation purposes', 'Participating in data model design and guaranteeing its proper usage by other teams', 'Analysing the business needs with the prospects/customers'</t>
  </si>
  <si>
    <t>'Minimum 4 years of experience in Machine Learning (ideally in NLP)', 'Proficiency in Python, Tensorflow and Pytorch', 'Strong understanding of modern architectures for Machine Learning', 'Fluent English and Polish', 'Autonomous and Client-Oriented'</t>
  </si>
  <si>
    <t>'Fully remote work model', 'Contract of Employment or B2B Cooperation', 'Competitive salary', 'Private medical care', 'Possibility to be a part of the developmental project'</t>
  </si>
  <si>
    <t>'Python', 'PyTorch', 'TensorFlow'</t>
  </si>
  <si>
    <t>machine learning engineer nlp</t>
  </si>
  <si>
    <t>cos:business analyst  cos:0.887 cos:financial analyst  cos:0.862 cos:system analyst  cos:0.951 cos:data scientist  cos:0.942 cos:financial controller  cos:0.91 cos:intern analyst  cos:0.958 cos:security analyst  cos:0.946</t>
  </si>
  <si>
    <t>machine nlp learning</t>
  </si>
  <si>
    <t>participating text data pre processing component extraction document developing nlp analysis model based symbolic machine learning approach identifying evaluating new innovating work building relevant datasets training evaluation purpose design guaranteeing proper usage team analysing business need prospect customer</t>
  </si>
  <si>
    <t xml:space="preserve"> c:business analyst  ji:2  Int:business customer  c:financial analyst  ji:0  Int:  c:system analyst  ji:0  Int:  c:data scientist  ji:2  Int:data analysis  c:financial controller  ji:0  Int:  c:intern analyst  ji:1  Int:processing  c:security analyst  ji:0  Int:</t>
  </si>
  <si>
    <t>evaluating data analysis identifying model usage evaluation extraction work team processing prospect machine relevant pre need building new component participating learning developing innovating based document datasets proper design text training nlp symbolic approach purpose guaranteeing analysing</t>
  </si>
  <si>
    <t>Managed Service Operations Analyst, FIS University Program</t>
  </si>
  <si>
    <t>['https://www.pracuj.pl/praca/managed-service-operations-analyst-fis-university-program-wroclaw-curie-sklodowskiej-12,oferta,1002470222']</t>
  </si>
  <si>
    <t>[['https://www.pracuj.pl/praca/managed-service-operations-analyst-fis-university-program-wroclaw-curie-sklodowskiej-12,oferta,1002470222'], 1, ['responsibilities-1', ['Supporting the front-to-back trade lifecycle, from post-trade execution through to settlement', 'Cooperating with internal stakeholders such as: trading desks, middle offices, and client relation teams as well as external parties including exchanges, brokers and institutional clients', 'Trades acceptance and allocation', 'Performance of trade closeouts', 'Reconciliation of trades, positions, and cash', 'Breaks resolution', 'Collateral management tasks', 'Regulatory reporting', 'Work in our on-site teams to learn the practical side of the world of derivatives', 'Operate on tools and applications commonly used among brokers on the market']], ['requirements-1', ['You have a completed bachelor’s degree before the program start date (in Finance, Business, IT, or other numerate discipline)', 'Fluency in English – speaking and writing', 'Excellent communication skills for client interaction', 'An ability to multi-task within time-sensitive parameters', 'Proactive and self-motivated with a drive to learn', 'An aptitude to research and analyze key information and trends', 'Proficiency in Microsoft Office Suite', 'Aspiring to develop a successful career with a leading financial technology company!']], ['offered-1', ['Competitive salary and excellent benefits package', 'Structured onboarding program with networking opportunities', 'Specialist/domain training – relating to financial asset management', 'Performance and merit reviews during your first two years on the program', 'A supportive work environment built on collaboration, flexibility, and respect', 'Access to a virtual learning curriculum to support your professional development', 'A fun, inclusive culture – we love having fun together as a team and do lots of things both virtually as well as in person!']]]</t>
  </si>
  <si>
    <t>'Supporting the front-to-back trade lifecycle, from post-trade execution through to settlement', 'Cooperating with internal stakeholders such as: trading desks, middle offices, and client relation teams as well as external parties including exchanges, brokers and institutional clients', 'Trades acceptance and allocation', 'Performance of trade closeouts', 'Reconciliation of trades, positions, and cash', 'Breaks resolution', 'Collateral management tasks', 'Regulatory reporting', 'Work in our on-site teams to learn the practical side of the world of derivatives', 'Operate on tools and applications commonly used among brokers on the market'</t>
  </si>
  <si>
    <t>'You have a completed bachelor’s degree before the program start date (in Finance, Business, IT, or other numerate discipline)', 'Fluency in English – speaking and writing', 'Excellent communication skills for client interaction', 'An ability to multi-task within time-sensitive parameters', 'Proactive and self-motivated with a drive to learn', 'An aptitude to research and analyze key information and trends', 'Proficiency in Microsoft Office Suite', 'Aspiring to develop a successful career with a leading financial technology company!'</t>
  </si>
  <si>
    <t>'Competitive salary and excellent benefits package', 'Structured onboarding program with networking opportunities', 'Specialist/domain training – relating to financial asset management', 'Performance and merit reviews during your first two years on the program', 'A supportive work environment built on collaboration, flexibility, and respect', 'Access to a virtual learning curriculum to support your professional development', 'A fun, inclusive culture – we love having fun together as a team and do lots of things both virtually as well as in person!'</t>
  </si>
  <si>
    <t>managed service operation analyst fis university program</t>
  </si>
  <si>
    <t xml:space="preserve"> c:business analyst  ji:2  Int:operation service  c:financial analyst  ji:0  Int:  c:system analyst  ji:0  Int:  c:data scientist  ji:2  Int:university program  c:financial controller  ji:0  Int:  c:intern analyst  ji:0  Int:  c:security analyst  ji:0  Int:</t>
  </si>
  <si>
    <t>cos:business analyst  cos:0.9 cos:financial analyst  cos:0.881 cos:system analyst  cos:0.952 cos:data scientist  cos:0.953 cos:financial controller  cos:0.926 cos:intern analyst  cos:0.972 cos:security analyst  cos:0.946</t>
  </si>
  <si>
    <t>analyst fis program university managed</t>
  </si>
  <si>
    <t>supporting front back trade lifecycle post execution settlement cooperating internal stakeholder trading desk middle office client relation team well external party including exchange broker institutional acceptance allocation performance closeout reconciliation position cash break resolution collateral management task regulatory reporting work site learn practical side world derivative operate tool application commonly used among market</t>
  </si>
  <si>
    <t xml:space="preserve"> c:business analyst  ji:3  Int:client market management  c:financial analyst  ji:4  Int:reporting derivative management settlement  c:system analyst  ji:1  Int:performance  c:data scientist  ji:1  Int:reporting  c:financial controller  ji:0  Int:  c:intern analyst  ji:0  Int:  c:security analyst  ji:0  Int:</t>
  </si>
  <si>
    <t>stakeholder trade practical execution allocation reconciliation tool cash work among team market client office broker relation operate acceptance performance used desk site learn closeout side position well back middle resolution task commonly front world application supporting break lifecycle institutional party exchange post external including collateral regulatory internal trading cooperating</t>
  </si>
  <si>
    <t>Management Accountant (Plant Controller)</t>
  </si>
  <si>
    <t>['https://www.pracuj.pl/praca/management-accountant-plant-controller-paterek-pow-nakielski,oferta,1002418654']</t>
  </si>
  <si>
    <t>[['https://www.pracuj.pl/praca/management-accountant-plant-controller-paterek-pow-nakielski,oferta,1002418654'], 1, ['responsibilities-1', ['Daily bank reconciliations', 'Responsible for managing site accounting inbox', 'Processing of purchase invoices and credit notes', 'Sales invoice and sales credit note processing', 'Customer credit control', 'VAT return preparation', 'Assist Holdings HR team with information required for payroll processing', 'Responsible for the month end closing process and preparation of monthly management accounts for review with Holdings and local management', 'Preparation of KPI information', 'Analysis of monthly general ledger account activity, journal entries, accruals, variances to forecast, and reconciliation of various accounts, fixed asset administration, and various employee benefits accounting.', 'Maintenance of various spreadsheets via Google Sheets to support financial transactions and analysis of various expenses.', 'Oversee monthly stocktake processes', 'Assist in preparation of audit work papers for year-end audits with outside auditors.', 'Respond to internal and external customer requests as appropriate.', 'Other corporate accounting duties or supervision of duties as assigned.', 'Support Holdings management to ensure corporate compliance', 'Assist in developing policies and procedures to improve ePac’s operations and transparency in reporting', 'Support the implementation and improvement of the ERP system', 'Performs other duties as assigned']], ['requirements-1', ['Strong analytical skills and ability to work independently', 'Detail-oriented and demonstrates a “can-do” positive attitude', 'Ability to work cooperatively with others in a team environment', 'Self-starter with solid organizational skills and the ability to effectively manage multiple priorities or reprioritization of projects', 'Excellent verbal and written communication skills', 'Fluent in English and Polish.', 'Excellent spreadsheet skills.', 'Knowledge of MS Business Central is a plus', 'Knowledge of G Suite a plus', 'Knowledge of Concur Expense a plus', 'Must be able to adapt to an ever-evolving technology landscape', 'Qualified in Country.', 'Proven experience in a similar role in Poland.', 'Current knowledge of the in country statutory and regulatory requirements.']], ['offered-1', ['All the advantages of a dynamic start-up - freedom and personal responsibility, fast decision-making processes, direct communication, state-of-the-art work equipment - embedded in an internationally operating company.', 'A varied role with the opportunity to grow and develop.', 'Salary is dependent upon experience.', 'Full Time/Permanent']], ['additional-module-1', ['Are you a Qualified Management Accountant looking for a progressive and dynamic company? If the answer is yes then ePac may be the place for you. We are seeking a qualified and experienced management accountant for our Polish plants.', '', 'Responsible for the regions monthly management accounts and all associated accounting functions, this position is ideal for an ambitious, experienced professional seeking to join a growing firm. This position will provide the opportunity for independent initiative and judgment to improve accounting processes, procedures, financial reporting and growth in a corporate accounting environment.']], ['additional-module-2', ['95% of the time in an open office setting with some potential travel to facilities and meetings']]]</t>
  </si>
  <si>
    <t>'Daily bank reconciliations', 'Responsible for managing site accounting inbox', 'Processing of purchase invoices and credit notes', 'Sales invoice and sales credit note processing', 'Customer credit control', 'VAT return preparation', 'Assist Holdings HR team with information required for payroll processing', 'Responsible for the month end closing process and preparation of monthly management accounts for review with Holdings and local management', 'Preparation of KPI information', 'Analysis of monthly general ledger account activity, journal entries, accruals, variances to forecast, and reconciliation of various accounts, fixed asset administration, and various employee benefits accounting.', 'Maintenance of various spreadsheets via Google Sheets to support financial transactions and analysis of various expenses.', 'Oversee monthly stocktake processes', 'Assist in preparation of audit work papers for year-end audits with outside auditors.', 'Respond to internal and external customer requests as appropriate.', 'Other corporate accounting duties or supervision of duties as assigned.', 'Support Holdings management to ensure corporate compliance', 'Assist in developing policies and procedures to improve ePac’s operations and transparency in reporting', 'Support the implementation and improvement of the ERP system', 'Performs other duties as assigned'</t>
  </si>
  <si>
    <t>'Strong analytical skills and ability to work independently', 'Detail-oriented and demonstrates a “can-do” positive attitude', 'Ability to work cooperatively with others in a team environment', 'Self-starter with solid organizational skills and the ability to effectively manage multiple priorities or reprioritization of projects', 'Excellent verbal and written communication skills', 'Fluent in English and Polish.', 'Excellent spreadsheet skills.', 'Knowledge of MS Business Central is a plus', 'Knowledge of G Suite a plus', 'Knowledge of Concur Expense a plus', 'Must be able to adapt to an ever-evolving technology landscape', 'Qualified in Country.', 'Proven experience in a similar role in Poland.', 'Current knowledge of the in country statutory and regulatory requirements.'</t>
  </si>
  <si>
    <t>'All the advantages of a dynamic start-up - freedom and personal responsibility, fast decision-making processes, direct communication, state-of-the-art work equipment - embedded in an internationally operating company.', 'A varied role with the opportunity to grow and develop.', 'Salary is dependent upon experience.', 'Full Time/Permanent'</t>
  </si>
  <si>
    <t>management accountant plant controller</t>
  </si>
  <si>
    <t xml:space="preserve"> c:business analyst  ji:2  Int:management  c:financial analyst  ji:3  Int:accountant management  c:system analyst  ji:0  Int:  c:data scientist  ji:0  Int:  c:financial controller  ji:2  Int:accountant controller  c:intern analyst  ji:0  Int:  c:security analyst  ji:0  Int:</t>
  </si>
  <si>
    <t>cos:business analyst  cos:0.91 cos:financial analyst  cos:0.897 cos:system analyst  cos:0.95 cos:data scientist  cos:0.935 cos:financial controller  cos:0.953 cos:intern analyst  cos:0.966 cos:security analyst  cos:0.946</t>
  </si>
  <si>
    <t>controller plant</t>
  </si>
  <si>
    <t>daily bank reconciliation responsible managing site accounting inbox processing purchase invoice credit note sale customer control vat return preparation assist holding hr team information required payroll month end closing process monthly management account review local kpi analysis general ledger activity journal entry accrual variance forecast various fixed asset administration employee benefit maintenance spreadsheet via google sheet support financial transaction expense oversee stocktake audit work paper year outside auditor respond internal external request appropriate corporate duty supervision assigned ensure compliance developing policy procedure improve epac operation transparency reporting implementation improvement erp system performs</t>
  </si>
  <si>
    <t xml:space="preserve"> c:business analyst  ji:8  Int:management support customer transaction corporate sale process operation  c:financial analyst  ji:9  Int:credit control management support accounting financial account reporting asset  c:system analyst  ji:1  Int:system  c:data scientist  ji:3  Int:analysis reporting forecast  c:financial controller  ji:5  Int:ledger general accounting financial audit  c:intern analyst  ji:1  Int:processing  c:security analyst  ji:0  Int:</t>
  </si>
  <si>
    <t>analysis variance fixed stocktake sale review end operation benefit implementation purchase payroll information duty team closing managing processing procedure epac site month via policy google transaction process respond invoice kpi year assist holding forecast ensure transparency required external system various entry improve daily preparation ledger improvement administration sheet maintenance general reconciliation erp note supervision corporate hr auditor monthly activity work assigned outside spreadsheet inbox return accrual audit expense compliance developing local responsible journal employee request bank performs oversee customer vat internal appropriate paper</t>
  </si>
  <si>
    <t>Manager Biura Controllingu</t>
  </si>
  <si>
    <t>['https://www.pracuj.pl/praca/manager-biura-controllingu-gliwice,oferta,1002428084']</t>
  </si>
  <si>
    <t>[['https://www.pracuj.pl/praca/manager-biura-controllingu-gliwice,oferta,1002428084'], 1, ['responsibilities-1', ['Przygotowanie budżetu rocznego oraz analiza odchyleń wraz z komentarzami,', 'Nadzór, kontrola oraz sporządzanie planów finansowych,', 'Opracowywanie cyklicznych raportów finansowych wg standardów Grupy,', 'Kalkulacja rentowności i efektywności projektów, kontrola wydatków inwestycyjnych,', 'Dbałość o zgodność procesów i procedur ze standardami Grupy oraz o bezpieczeństwo finansowe firmy,', 'Analiza kluczowych wskaźników finansowych, operacyjnych oraz ryzyk finansowych i rekomendacje działań,', 'Optymalizacja procesów z obszaru kontrolingu;', 'Budowanie i rozwój modeli finansowych, tworzenie i doskonalenie narzędzi kontrolingowych,', 'Organizacja, kierowanie i kontrola pracy podległego zespołu ,', 'Analiza i interpretacja danych finansowych i niefinansowych, w tym opracowywanie wniosków i rekomendacji wspierających proces podejmowania decyzji biznesowych,', 'Analiza danych rynkowych, prezentowanie analiz i rekomendacji,', 'Wsparcie analityczne i ścisła współpraca z pozostałymi działami firmy odpowiadającymi za biznes,']], ['requirements-1', ['Wykształcenie wyższe (ekonomia, finanse, zarządzanie, analityka, ekonometria),', 'Biegła znajomość języka angielskiego,', 'Wiedza na temat czytania dokumentów finansowych (sprawozdań, rachunków zysków i strat, bilansów, cash-flow),', 'Znajomość programów raportowo-analitycznych, w tym doskonała znajomość MS Excel, Power Point,', 'Min 3 letnie doświadczenie na stanowisku Managerskim, w tym doświadczenie w pracy na dużych zbiorach danych,', 'Silna orientacja na biznes oraz bardzo dobrze rozwinięte umiejętności analityczne,', 'Bardzo dobrze rozwinięta umiejętność syntetyzowania informacji, formułowania wniosków, łączenia faktów i szukania zależności,', 'Umiejętność planowania i dobra organizacja pracy,', 'Doświadczenie w audycie lub pracy z danymi finansowymi,']], ['offered-1', ['Stabilne zatrudnienie na podstawie umowy o pracę w firmie o wieloletnim doświadczeniu,', 'Wynagrodzenie adekwatne do umiejętności oraz premię kwartalną,', 'Pakiet benefitów pozapłacowych: bezpłatną opiekę medyczną, możliwość przystąpienia do grupowego ubezpieczenia na życie, ZFŚS z wczasami „pod gruszą” J, kartę sportową,', 'Możliwość rozwoju i awansu w ramach grupy kapitałowej,', 'Bezpłatny parking oraz pyszną kawę J;']]]</t>
  </si>
  <si>
    <t>Manager of the Controlling Office</t>
  </si>
  <si>
    <t>'Preparation of the annual budget and analysis of deviations with comments,', 'Supervision, control and preparation of financial plans,', 'Preparation of cyclical financial reports according to the Group's standards,', 'Profitability and efficiency calculation of projects, control of investment expenditures,', 'Care o compliance of processes and procedures with the Group's standards and o financial security of the company,', 'Analysis of key financial and operational ratios as well as financial risks and recommendations of actions,', 'Optimization of processes in the area of ​​controlling;', 'Building and development of financial models, creation and improving controlling tools,', 'Organisation, management and control of the work of the subordinate team,', 'Analysis and interpretation of financial and non-financial data, including the development of conclusions and recommendations supporting the business decision-making process,', 'Analysis of market data, presentation of analyzes and recommendations ,', 'Analytical support and close cooperation with other company departments responsible for business,'</t>
  </si>
  <si>
    <t>'Higher education (economics, finance, management, analytics, econometrics),', 'Fluent knowledge of English,', 'Knowledge of reading financial documents (reports, profit and loss accounts, balance sheets, cash-flow),', ' Knowledge of reporting and analytical programs, including excellent knowledge of MS Excel, Power Point,', 'Min 3 years of experience in a managerial position, including experience in working with large data sets,', 'Strong business orientation and very well developed analytical skills ,', 'Very well-developed ability to synthesize information, formulate conclusions, combine facts and look for dependencies,', 'Planning skills and good organization of work,', 'Experience in auditing or working with financial data,'</t>
  </si>
  <si>
    <t>'Stable employment on the basis of an employment contract in a company with many years of experience,', 'Salary adequate to skills and a quarterly bonus,', 'Package of non-wage benefits: free medical care, possibility of joining group life insurance, ZFŚS with 'under a pear tree' holidays ” J, sports card,', 'Possibility of development and promotion within the capital group,', 'Free parking and delicious coffee J;'</t>
  </si>
  <si>
    <t>manager controlling office</t>
  </si>
  <si>
    <t xml:space="preserve"> c:business analyst  ji:3  Int:manager controlling  c:financial analyst  ji:0  Int:  c:system analyst  ji:0  Int:  c:data scientist  ji:0  Int:  c:financial controller  ji:1  Int:controlling  c:intern analyst  ji:0  Int:  c:security analyst  ji:0  Int:</t>
  </si>
  <si>
    <t>cos:business analyst  cos:0.874 cos:financial analyst  cos:0.86 cos:system analyst  cos:0.936 cos:data scientist  cos:0.906 cos:financial controller  cos:0.924 cos:intern analyst  cos:0.966 cos:security analyst  cos:0.933</t>
  </si>
  <si>
    <t>office</t>
  </si>
  <si>
    <t>preparation annual budget analysis deviation comment supervision control financial plan cyclical report according group standard profitability efficiency calculation project investment expenditure care compliance process procedure security company key operational ratio well risk recommendation action optimization area controlling building development model creation improving tool organisation management work subordinate team interpretation non data including conclusion supporting business decision making market presentation analyzes analytical support close cooperation department responsible</t>
  </si>
  <si>
    <t xml:space="preserve"> c:business analyst  ji:7  Int:project market management support process business controlling  c:financial analyst  ji:6  Int:risk control management support financial investment  c:system analyst  ji:1  Int:key  c:data scientist  ji:4  Int:data analysis report analytical  c:financial controller  ji:2  Int:financial controlling  c:intern analyst  ji:0  Int:  c:security analyst  ji:1  Int:security</t>
  </si>
  <si>
    <t>analysis decision analytical team group company procedure care efficiency expenditure optimization building development well conclusion control non presentation creation cooperation plan annual including making improving recommendation action preparation operational risk ratio report data key supervision investment model profitability tool security work subordinate analyzes area organisation financial according department compliance deviation budget responsible supporting interpretation calculation close cyclical standard comment</t>
  </si>
  <si>
    <t>Manager Business Intelligence</t>
  </si>
  <si>
    <t>['https://www.pracuj.pl/praca/manager-business-intelligence-warszawa-wspolna-62,oferta,1002413786']</t>
  </si>
  <si>
    <t>[['https://www.pracuj.pl/praca/manager-business-intelligence-warszawa-wspolna-62,oferta,1002413786'], 1, ['responsibilities-1', ['Współpraca z Grupą w dostarczaniu rozwiązań analitycznych klasy Business Intelligence', 'Koordynacja prac zespołu wytwórczego BI', 'Zarządzanie backlogiem działań w ramach obszaru Business Intelligence (zbieranie i priorytetyzowanie potrzeb biznesowych, budowa roadmapy wytwórczej)', 'Wsparcie Zarządu', 'Wspieranie Dyrektora Controllingu w podejmowaniu decyzji w zakresie kierunku rozwoju obszaru zarządzania informacją w ramach Grupy', 'Realizacja strategii zarządzania informacją', 'Wsparcie innych obszarów biznesowych firmy w efektywnym wykorzystaniu dostępnych danych do generowania raportów, monitorowania wydajności i podejmowania decyzji na podstawie danych', 'Dostarczanie wskazówek i wsparcia analitycznego dla złożonych próśb o informacje z różnych działów, takich jak produkcja, sprzedaż,, finanse i kierownictwo wykonawcze', 'Odpowiedzialność za zapewnienie aktualności tworzonych danych i wdrażanie procesów monitorowania jakości danych w celu uniknięcia nieścisłości', 'Rozwój nowych i istniejących narzędzi raportowych zgodnie z wymaganiami biznesowymi', 'Interdyscyplinarna współpraca m.in. Działem IT, w zakresie pozyskiwania danych do hurtowni danych oraz innych rozwiązań analitycznych', 'Kierowanie interdyscyplinarnym zespołem i zarządzanie projektami BI od koncepcji do wdrożenia (w tym zespołem zewnętrznym)']], ['requirements-1', ['Wyksztalcenie wyższe (Informatyka, Zarządzanie, Ekonomia, Ekonometria, Statystyka lub pokrewne)', 'Minimum 5 - letnie doświadczenie na podobnym stanowisku', 'Udział w kilku projektach wdrożenia rozwiązań analitycznych, w tym korporacyjnej hurtowni danych', 'Doświadczenie w opracowywaniu koncepcji, wdrażaniu i eksploatacji rozwiązań BI', 'Doświadczenie zawodowe w analizie biznesowej, business intelligence (szczególnie w projektowaniu koncepcyjnym i modelowaniu danych) lub funkcjach pokrewnych, preferowane w organizacjach międzynarodowych / produkcyjnych / consultingowych', 'Umiejętność pracy w metodykach zwinnych', 'Bardzo dobra znajomość analityki danych biznesowych / architektur i wizualizacji w samoobsługowych dashboardach BI', 'Znajomość sposobów wykorzystania modeli matematycznych oraz algorytmów stosowanych w Data Science', 'Łatwość przygotowywania wyciągania wniosków i przedstawiania rekomendacji', 'Znajomość technologii Microsoft w obszarze analityki (Azure, Synapse)', 'Znajomość angielskiego na poziomie C1 (w mowie i piśmie)', 'Krytyczna ocena napływających danych (wychwytywanie błędów i niespójności)', 'Zrozumienie zależności pomiędzy procesami biznesowymi a informacją', 'Otwarcie na zmiany i wdrażanie zmian', 'Umiejętność komunikacji z obszarami biznesowymi oraz technicznymi (IT)', 'Doświadczenie w tworzeniu raportów BI/dashboardów z PowerBI lub podobnymi narzędziami, takimi jak Tableau, Spotfire itp.', 'Doświadczenie z oprogramowaniem do analizy statystycznej (R, Python, SAS lub SPSS)']], ['offered-1', ['Zatrudnienie w oparciu o umowę o pracę', 'Atrakcyjny i przejrzysty system premiowy', 'Możliwość rozwoju kompetencji językowych: darmowe kursy języka angielskiego i niemieckiego online', 'Szeroki pakiet benefitów: prywatna opieka medyczna, ubezpieczenie na życie, karta sportowa i inne', 'Ciekawą, pełną wyzwań pracę w spółce giełdowej, jednej z liderów polskiego przemysłu', 'Możliwość rozwoju zawodowego i realizacji ciekawych projektów w międzynarodowym środowisku.']]]</t>
  </si>
  <si>
    <t>'Cooperation with the Group in providing Business Intelligence analytical solutions', 'Coordination of the work of the BI development team', 'Backlog management of activities within the Business Intelligence area (collecting and prioritizing business needs, building a manufacturing roadmap)', 'Support for the Management Board', 'Supporting Director of Controlling in making decisions regarding the direction of development of the information management area within the Group', 'Implementation of the information management strategy', 'Supporting other business areas of the company in the effective use of available data to generate reports, monitor performance and make decisions based on data', ' Providing guidance and analytical support for complex requests for information from various departments such as production, sales, finance and executive management', 'Responsibility for ensuring that the data produced is up-to-date and implementing data quality monitoring processes to avoid inaccuracies', 'Development of new and existing reporting tools in accordance with business requirements', 'Interdisciplinary cooperation, e.g. IT department, in the field of data acquisition for data warehouses and other analytical solutions', 'Managing an interdisciplinary team and managing BI projects from concept to implementation (including an external team)'</t>
  </si>
  <si>
    <t>'Higher education (Computer Science, Management, Economics, Econometrics, Statistics or similar)', 'Minimum 5 - years of experience in a similar position', 'Participation in several projects of implementing analytical solutions, including a corporate data warehouse', 'Experience in developing concepts implementation and operation of BI solutions', 'Professional experience in business analysis, business intelligence (especially in conceptual design and data modeling) or related functions, preferably in international / production / consulting organizations', 'Ability to work in agile methodologies', 'Very good knowledge of business data analytics / architectures and visualization in self-service BI dashboards', 'Knowledge of how to use mathematical models and algorithms used in Data Science', 'Ease of drawing conclusions and presenting recommendations', 'Knowledge of Microsoft technologies in the area of ​​analytics (Azure, Synapse )', 'Knowledge of English at C1 level (spoken and written)', 'Critical assessment of incoming data (catching errors and inconsistencies)', 'Understanding the relationship between business processes and information', 'Openness to changes and implementing changes', ' Ability to communicate with business and technical (IT) areas', 'Experience in creating BI reports/dashboards with PowerBI or similar tools such as Tableau, Spotfire, etc.', 'Experience with statistical analysis software (R, Python, SAS or SPSS )'</t>
  </si>
  <si>
    <t>'Employment based on an employment contract', 'Attractive and transparent bonus system', 'Opportunity to develop language skills: free online English and German language courses', 'Wide package of benefits: private medical care, life insurance, sports card and others ', 'An interesting and challenging job in a listed company, one of the leaders of the Polish industry', 'Opportunity for professional development and implementation of interesting projects in an international environment.'</t>
  </si>
  <si>
    <t>manager business intelligence</t>
  </si>
  <si>
    <t>cos:business analyst  cos:0.884 cos:financial analyst  cos:0.86 cos:system analyst  cos:0.947 cos:data scientist  cos:0.928 cos:financial controller  cos:0.918 cos:intern analyst  cos:0.971 cos:security analyst  cos:0.946</t>
  </si>
  <si>
    <t>cooperation group providing business intelligence analytical solution coordination work bi development team backlog management activity within area collecting prioritizing need building manufacturing roadmap support board supporting director controlling making decision regarding direction information implementation strategy company effective use available data generate report monitor performance make based guidance complex request various department production sale finance executive responsibility ensuring produced date implementing quality monitoring process avoid inaccuracy new existing reporting tool accordance requirement interdisciplinary it field acquisition warehouse managing project concept including external</t>
  </si>
  <si>
    <t xml:space="preserve"> c:business analyst  ji:8  Int:project management support monitoring sale process business controlling  c:financial analyst  ji:4  Int:support reporting finance management  c:system analyst  ji:2  Int:it performance  c:data scientist  ji:5  Int:bi data report reporting analytical  c:financial controller  ji:2  Int:finance controlling  c:intern analyst  ji:0  Int:  c:security analyst  ji:0  Int:</t>
  </si>
  <si>
    <t>complex finance bi available decision coordination executive backlog analytical implementation information team group field company managing generate performance concept roadmap need building development make effective interdisciplinary warehouse cooperation director regarding external providing including various making monitor avoid implementing data report requirement direction tool activity prioritizing board work ensuring produced acquisition area accordance inaccuracy guidance responsibility reporting department new solution production use intelligence within it supporting existing manufacturing based quality request date strategy collecting</t>
  </si>
  <si>
    <t>Manager ds. Controllingu</t>
  </si>
  <si>
    <t>['https://www.pracuj.pl/praca/manager-ds-controllingu-katowice,oferta,1002401279']</t>
  </si>
  <si>
    <t>Dyrektor, Menedżer</t>
  </si>
  <si>
    <t>[['https://www.pracuj.pl/praca/manager-ds-controllingu-katowice,oferta,1002401279'], 1, ['responsibilities-1', ['nadzorowanie i odpowiedzialność za przygotowanie budżetu rocznego i prognoz ekonomicznych,', 'raportowanie zarządcze,', 'ocena ryzyka finansowego bieżącej działalności i nowych przedsięwzięć,', 'nadzór nad analiza kosztów projektów, kontraktów długoterminowych i wyników operacyjnych, wdrażanie procedur optymalizujących koszty,', 'opracowywanie nowych i modyfikacja istniejących narzędzi służących do analiz oraz optymalizacji procesów, w tym raportowania i budżetowania,', 'wskazanie i planowanie działań, w celu zwiększenia rentowności oraz utrzymania optymalnej płynności finansowej spółki.']], ['requirements-1', ['wykształcenie wyższe kierunkowe (rachunkowość, finanse, ekonomia)', 'minimum 3 letnie doświadczenie na podobnym stanowisku, mile widziane doświadczenie zdobyte w firmie produkcyjnej ,', 'umiejętność budowania modeli finansowych (analityka, modelowanie/prognozy),', 'doświadczenie w przygotowywaniu analiz danych na potrzeby biznesowe,', 'doświadczenie w rozliczaniu kontraktów długoterminowych,', 'bardzo dobra znajomość MS Office, w szczególności Excel, Access, PowerPoint,', 'gruntowna wiedza z zakresu kontrolingu,', 'wiedza z zakresu analizy finansowo-ekonomicznej,', 'znajomość metod ocen inwestycji,', 'umiejętność analitycznego myślenia i efektywnego rozwiązywania problemów,', 'wysokie poczucie odpowiedzialności,', 'samodzielność i rzetelność w wykonywaniu zadań.']], ['offered-1', ['pracę w renomowanej firmie,', 'stabilne zatrudnienie na podstawie umowy o pracę oraz atrakcyjne wynagrodzenie,', 'możliwość pracy hybrydowej – łączenie pracy w biurze z pracą zdalną,', 'możliwość podnoszenia kwalifikacji w dynamicznie rozwijającej się organizacji', 'możliwość skorzystania z atrakcyjnych programów dedykowanych dzieciom pracowników w ramach działań Fundacji TDJ.']]]</t>
  </si>
  <si>
    <t>Director, Manager</t>
  </si>
  <si>
    <t>manager d controllingu</t>
  </si>
  <si>
    <t xml:space="preserve"> c:business analyst  ji:2  Int:manager  c:financial analyst  ji:0  Int:  c:system analyst  ji:0  Int:  c:data scientist  ji:0  Int:  c:financial controller  ji:0  Int:  c:intern analyst  ji:0  Int:  c:security analyst  ji:0  Int:</t>
  </si>
  <si>
    <t>cos:business analyst  cos:0.818 cos:financial analyst  cos:0.815 cos:system analyst  cos:0.919 cos:data scientist  cos:0.89 cos:financial controller  cos:0.866 cos:intern analyst  cos:0.953 cos:security analyst  cos:0.923</t>
  </si>
  <si>
    <t>d controllingu</t>
  </si>
  <si>
    <t>Manager ds. raportowania finansowego i ESG</t>
  </si>
  <si>
    <t>['https://www.pracuj.pl/praca/manager-ds-raportowania-finansowego-i-esg-warszawa-przyokopowa-33,oferta,1002408793']</t>
  </si>
  <si>
    <t>[['https://www.pracuj.pl/praca/manager-ds-raportowania-finansowego-i-esg-warszawa-przyokopowa-33,oferta,1002408793'], 1, ['responsibilities-1', ['Kompilacja jednostkowych i skonsolidowanych sprawozdań finansowych dla spółek notowanych i nienotowanych na rynku regulowanym (UoR,MSSF).', 'Realizacja projektów w zakresie przygotowania okresowego raportowania wewnętrznego zgodnie ze specyfikacją klienta.', 'Realizacja projektów w zakresie wdrożenia sprawozdawczości zgodnie z MSSF/MSR.', 'Wsparcie w przygotowaniu raportów okresowych dla spółek giełdowych.', 'Realizacja projektów mających na celu wdrożenie raportowania w obszarze ESG.', 'Opracowanie materiałów merytorycznych na potrzeby przygotowania raportu niefinansowego oraz dokumentów wewnętrznych spółki.', 'Bieżąca współpraca z działami Audytu, Corporate Finance, Accountingu i Tax w zakresie realizowanych projektów oraz rozwoju realizowanych usług.', 'Monitoring trendów rynkowych i regulacji w zakresie raportowania w obszarze ESG oraz zrównoważonego rozwoju.']], ['requirements-1', ['Minimum 4 lata doświadczenia na stanowisku związanym z raportowaniem finansowym lub w dziale audytu.', 'Zainteresowanie obszarem MSSF, raportowania ESG oraz determinacja do rozwoju tych kompetencji poprzez szkolenia merytoryczne.', 'Dobrej znajomości pakietu MS Office.', 'Umiejętności analizy i syntezy danych.', 'Wiedzy merytorycznej z zakresu finansów, standardów rachunkowości (polskich oraz międzynarodowych) oraz analityki biznesowej.', 'Znajomości języka angielskiego na poziomie zaawansowanym.', 'Wysokich umiejętności komunikacji i pracy w zespole.', 'Doświadczenie w zarządzaniu zespołem.', 'Praktyczna znajomość w obszarze raportowania ESG.']], ['offered-1', ['Możliwość realizacji własnej wizji na nowo utworzonym stanowisku', 'Stanowisko pełne ciekawych wyzwań i różnorodnych projektów. Wszechstronna rola, która daje możliwość realizacji projektów zarówno w obszarze finansowym, jak i niefinansowym (ESG,CSR).', 'Duży obszar samodzielności. Niezależne stanowisko z możliwością budowy własnego zespołu w dalszej perspektywie czasowej. Obecnie można wspomagać się pracą naszych audytorów finansowych.', 'Stabilność i renomę. TPA w Polsce ma wysoką i stabilną pozycję, zwłaszcza wśród firm doradzających przedsiębiorstwom, działającym w sektorze nieruchomości i budownictwa na polskim rynku.', 'Bogaty budżet szkoleniowy dający szansę na udział w różnych szkoleniach merytorycznych.', 'Jasna ścieżka kariery: Manager - Senior Manager - Partner', 'Nowoczesne narzędzia pracy: platforma grywalizacyjna, nakładka do Office ze wzorami merytorycznymi, nieodzowny Teams, Sharepoint czy dedykowane narzędzia IT.', 'Elastyczną formę pracy. Pracujemy w systemie hybrydowym (dyżury w biurze 2 dni w tygodniu). Bardzo cenimy sobie partnerskie relacje w zespole, oparte na szczerości i otwartości.', 'Dostęp do Platformy MyBenefit (do wyboru: opieka medyczna w Allianz, karta Multisport, ubezpieczenie na życie, vouchery zakupowe).', 'Ponad 100 kursów w platformie e-learningowej m.in. w obszarach: MS Office, programowania, marketingu, zarządzania I szeroko pojętego rozwoju osobistego.']], ['additional-module-1', ['mamy regulaminy i bezpieczne zasady pracy w biurze', 'kontrolujemy liczbę pracowników', 'dezynfekujemy regularnie pomieszczenia', 'pracujemy w formie hybrydowej - częściowo zdalnie, częściowo w biurze']]]</t>
  </si>
  <si>
    <t>Financial and ESG reporting manager</t>
  </si>
  <si>
    <t>'Compilation of separate and consolidated financial statements for companies listed and not listed on the regulated market (UoR, IFRS).', 'Implementation of projects in the field of preparation of periodic internal reporting in accordance with the client's specification.', 'Implementation of projects in the field of implementation of reporting in accordance with IFRS/ IAS.', 'Support in the preparation of periodic reports for listed companies.', 'Implementation of projects aimed at implementing reporting in the area of ​​ESG.', 'Development of substantive materials for the preparation of a non-financial report and internal documents of the company.', 'Ongoing cooperation with Audit, Corporate Finance, Accounting and Tax departments in the field of implemented projects and development of services.', 'Monitoring of market trends and regulations in the field of reporting in the area of ​​ESG and sustainable development.'</t>
  </si>
  <si>
    <t>'Minimum 4 years of experience in a position related to financial reporting or in the audit department.', 'Interest in the area of ​​IFRS, ESG reporting and determination to develop these competences through substantive training.', 'Good knowledge of MS Office.', 'Analysis skills and data synthesis.', 'Constant knowledge in the field of finance, accounting standards (Polish and international) and business analytics.', 'Knowledge of English at an advanced level.', 'High communication and teamwork skills.', 'Experience in management team.', 'Practical knowledge of ESG reporting.'</t>
  </si>
  <si>
    <t>'Opportunity to realize your own vision in a newly created position', 'A position full of interesting challenges and diverse projects. Versatile role that gives the opportunity to implement projects both in the financial and non-financial areas (ESG, CSR).', 'A large area of ​​independence. Independent position with the possibility of building your own team in the long term. Currently, you can use the work of our financial auditors.', 'Stability i renown. TPA in Poland has a high and stable position, especially among companies advising enterprises operating in the real estate and construction sectors on the Polish market.', 'A rich training budget giving the opportunity to participate in various substantive trainings.', 'A clear career path: Manager - Senior Manager - Partner', 'Modern work tools: a gamification platform, an overlay for Office with substantive patterns, indispensable Teams, Sharepoint or dedicated IT tools.', 'Flexible form of work. We work in a hybrid system (office duty 2 days a week). We highly value partner relations in the team, based on honesty and openness.', 'Access to the MyBenefit Platform (choose from: medical care at Allianz, Multisport card, life insurance, shopping vouchers).', 'Over 100 courses on the e-platform - learning, among others in the areas of: MS Office, programming, marketing, management and broadly understood personal development.'</t>
  </si>
  <si>
    <t>financial esg reporting manager</t>
  </si>
  <si>
    <t>cos:business analyst  cos:0.905 cos:financial analyst  cos:0.901 cos:system analyst  cos:0.951 cos:data scientist  cos:0.938 cos:financial controller  cos:0.953 cos:intern analyst  cos:0.97 cos:security analyst  cos:0.953</t>
  </si>
  <si>
    <t>manager esg</t>
  </si>
  <si>
    <t>compilation separate consolidated financial statement company listed regulated market uor ifrs implementation project field preparation periodic internal reporting accordance client specification ia support report aimed implementing area esg development substantive material non document ongoing cooperation audit corporate finance accounting tax department implemented service monitoring trend regulation sustainable</t>
  </si>
  <si>
    <t xml:space="preserve"> c:business analyst  ji:7  Int:project market support client monitoring corporate service  c:financial analyst  ji:6  Int:finance support accounting financial reporting tax  c:system analyst  ji:0  Int:  c:data scientist  ji:2  Int:report reporting  c:financial controller  ji:4  Int:financial finance audit accounting  c:intern analyst  ji:0  Int:  c:security analyst  ji:0  Int:</t>
  </si>
  <si>
    <t>finance sustainable report implemented accounting regulation ifrs implementation esg uor separate field statement company specification area listed ongoing financial accordance compilation audit reporting department substantive development material consolidated trend non regulated ia document cooperation internal periodic preparation aimed implementing tax</t>
  </si>
  <si>
    <t>Manager IT</t>
  </si>
  <si>
    <t>['https://www.pracuj.pl/praca/manager-it-komorow-pow-pruszkowski-turkusowa-5,oferta,1002397269']</t>
  </si>
  <si>
    <t>[['https://www.pracuj.pl/praca/manager-it-komorow-pow-pruszkowski-turkusowa-5,oferta,1002397269'], 1, ['technologies-1', []], ['responsibilities-1', ['Prowadzenie zespołu konsultantów i programistów pracujących na projektach międzynarodowych', 'Koordynacja prac zespołów i zarządzanie obłożeniem prac', 'Prowadzenie rekrutacji do zespołów', 'Budowanie i podtrzymywanie relacji z innymi biurami klienta na świecie', 'Raportowanie statusu prac i ryzyk', 'Proponowanie zmian i rozwiązań optymalizacyjnych w realizowanych projektach']], ['requirements-1', ['Posiadasz doświadczenie w zarządzaniu projektem / procesem lub zespołem (co najmniej 2 lata)', 'Dobrze znasz pojęcia z zakresu korporacyjnych aplikacji IT (bardzo mile widziane doświadczenie w roli Analityka, Konsultanta IT lub Programisty)', 'Posiadasz doświadczenie w budowaniu relacji, promowaniu usług lub aplikacji', 'Znasz język angielski na poziomie min. C1 (praca w międzynarodowym zespole)', 'Umiesz współpracować z wieloma rolami w firmie: kierownikami projektów, programistami, analitykami i działami wewnętrznymi.', 'Doświadczenie w prowadzeniu procesów wewnętrznych (m.in. analizy ryzyka wdrażanych aplikacji IT)', 'Doświadczenie z obszaru finansów czy księgowości, znajomość technologii IT']], ['additional-module-1', ['Każdy z nas ma prawo do własnej opinii - nikt się nie obraża :)', 'Zgrany i mały zespół - wszyscy się znamy', 'Kameralne, industrialne biuro', 'Ufamy sobie nawzajem - dla nas liczy się efekt', 'U nas nie ma ściemy, gramy z tobą w otwarte karty']]]</t>
  </si>
  <si>
    <t>'Leading a team of consultants and programmers working on international projects', 'Coordination of team work and workload management', 'Recruitment for teams', 'Building and maintaining relationships with other client offices around the world', 'Reporting work status and risks', 'Proposing changes and optimization solutions in ongoing projects'</t>
  </si>
  <si>
    <t>'You have experience in managing a project / process or team (at least 2 years)', 'You know the concepts of corporate IT applications well (experience as an Analyst, IT Consultant or Programmer is very welcome)', 'You have experience in building relationships, promoting services or applications', 'You know English at a min. C1 (work in an international team)', 'You can work with many roles in the company: project managers, programmers, analysts and internal departments', 'Experience in conducting internal processes (e.g. risk analysis of implemented IT applications)', ' Experience in the field of finance or accounting, knowledge of IT technology</t>
  </si>
  <si>
    <t>manager it</t>
  </si>
  <si>
    <t xml:space="preserve"> c:business analyst  ji:2  Int:manager  c:financial analyst  ji:0  Int:  c:system analyst  ji:1  Int:it  c:data scientist  ji:0  Int:  c:financial controller  ji:0  Int:  c:intern analyst  ji:0  Int:  c:security analyst  ji:0  Int:</t>
  </si>
  <si>
    <t>cos:business analyst  cos:0.837 cos:financial analyst  cos:0.829 cos:system analyst  cos:0.925 cos:data scientist  cos:0.892 cos:financial controller  cos:0.882 cos:intern analyst  cos:0.955 cos:security analyst  cos:0.929</t>
  </si>
  <si>
    <t>leading team consultant programmer working international project coordination work workload management recruitment building maintaining relationship client office around world reporting status risk proposing change optimization solution ongoing</t>
  </si>
  <si>
    <t xml:space="preserve"> c:business analyst  ji:4  Int:project client consultant management  c:financial analyst  ji:3  Int:reporting risk management  c:system analyst  ji:0  Int:  c:data scientist  ji:1  Int:reporting  c:financial controller  ji:0  Int:  c:intern analyst  ji:1  Int:consultant  c:security analyst  ji:0  Int:</t>
  </si>
  <si>
    <t>solution international risk maintaining world working coordination work team proposing leading around office relationship ongoing recruitment programmer change workload optimization reporting status building</t>
  </si>
  <si>
    <t>Manager w dziale Doradztwa Podatkowego</t>
  </si>
  <si>
    <t>['https://www.pracuj.pl/praca/manager-w-dziale-doradztwa-podatkowego-podlaskie,oferta,9758302']</t>
  </si>
  <si>
    <t>[['https://www.pracuj.pl/praca/manager-w-dziale-doradztwa-podatkowego-podlaskie,oferta,9758302'], 1, ['responsibilities-1', ['aktywne budowanie i rozwijanie relacji z Klientami, działając jako zaufany doradca biznesowy,', 'prowadzenie projektów i współpraca z członkami zespołu,', 'doradztwo i wsparcie Klientów w biznesowych aspektach prowadzonych przez nich działalności,', 'identyfikowanie i rozwijanie nowych możliwości w zakresie świadczenia usług prawno-podatkowych.']], ['requirements-1', ['4 - 5 lat doświadczenia w obszarze doradztwa prawno-podatkowego,', 'wykształcenie wyższe o profilu prawnym lub ekonomicznym,', 'umiejętność zarządzania projektami,', 'umiejętności sprzedaże i nawiązywania kontaktów biznesowych.', 'Tytuł Doradcy Podatkowego/Radcy Prawnego/Adwokata oraz doświadczenie w obszarze projektów reorganizacyjnych będzie dodatkowym atutem.']], ['offered-1', ['stabilne zatrudnienie w jednej z największych na świecie firm konsultingowych,', 'codzienne wyzwania i możliwość rozwoju w dynamicznym i profesjonalnym środowisku,', 'przyjazną atmosferę pracy w zgranym zespole, w którym stawiamy na otwartość, wzajemny szacunek, pomoc i dzielenie się wiedzą,', 'możliwość pracy zdalnej i elastyczny czas pracy,', 'szeroką ofertę szkoleń.']]]</t>
  </si>
  <si>
    <t>Manager in the Tax Advisory Department</t>
  </si>
  <si>
    <t>'actively building and developing relationships with clients, acting as a trusted business advisor,', 'project management and cooperation with team members,', 'consulting and supporting clients in the business aspects of their operations,', 'identifying and developing new opportunities in within the scope of providing legal and tax services.'</t>
  </si>
  <si>
    <t>'4 - 5 years of experience in the field of legal and tax consultancy,', 'higher education in a legal or economic profile,', 'project management skills,', 'sales skills and establishing business contacts.', 'Title of Tax Advisor/Legal Advisor /Advocate and experience in the area of ​​reorganization projects will be an advantage.'</t>
  </si>
  <si>
    <t>'stable employment in one of the world's largest consulting companies,', 'daily challenges and development opportunities in a dynamic and professional environment,', 'friendly working atmosphere in a harmonious team, where we focus on openness, mutual respect, assistance and knowledge sharing ,', 'possibility of remote work and flexible working hours,', 'a wide range of training courses.'</t>
  </si>
  <si>
    <t>manager tax advisory</t>
  </si>
  <si>
    <t xml:space="preserve"> c:business analyst  ji:2  Int:manager  c:financial analyst  ji:1  Int:tax  c:system analyst  ji:0  Int:  c:data scientist  ji:0  Int:  c:financial controller  ji:0  Int:  c:intern analyst  ji:0  Int:  c:security analyst  ji:0  Int:</t>
  </si>
  <si>
    <t>cos:business analyst  cos:0.889 cos:financial analyst  cos:0.886 cos:system analyst  cos:0.94 cos:data scientist  cos:0.927 cos:financial controller  cos:0.936 cos:intern analyst  cos:0.976 cos:security analyst  cos:0.948</t>
  </si>
  <si>
    <t>advisory tax</t>
  </si>
  <si>
    <t>actively building developing relationship client acting trusted business advisor project management cooperation team member consulting supporting aspect operation identifying new opportunity within scope providing legal tax service</t>
  </si>
  <si>
    <t xml:space="preserve"> c:business analyst  ji:6  Int:project management client service operation business  c:financial analyst  ji:2  Int:tax management  c:system analyst  ji:0  Int:  c:data scientist  ji:0  Int:  c:financial controller  ji:0  Int:  c:intern analyst  ji:0  Int:  c:security analyst  ji:0  Int:</t>
  </si>
  <si>
    <t>actively consulting identifying developing within advisor aspect opportunity supporting trusted cooperation legal member team providing relationship acting scope building tax new</t>
  </si>
  <si>
    <t>Manager Zespołu Analityków</t>
  </si>
  <si>
    <t>['https://www.pracuj.pl/praca/manager-zespolu-analitykow-wroclaw,oferta,1002459870']</t>
  </si>
  <si>
    <t>[['https://www.pracuj.pl/praca/manager-zespolu-analitykow-wroclaw,oferta,1002459870'], 1, ['responsibilities-1', ['W ramach swoich zadań przekuwasz wiedzę drzemiącą w danych na rekomendację kierując kilkuosobowym zespołem analityków', 'Wraz z zespołem przygotowujesz raporty i analizy dotyczące sprzedaży, jej jakości', 'Odpowiadasz za poprawne naliczenie systemów premiowych', 'Na podstawie przeprowadzonych analiz rekomendujesz optymalne rozwiązania', 'Aktywnie uczestniczysz w projektach związanych z rozwojem narzędzi analitycznych oraz obszarem danych wykorzystywanych w Banku a także w projektach związanych z transformacją banku']], ['requirements-1', ['pasjonuje Cię praca z danymi, ich analiza oraz poszukiwanie w nich odpowiedzi na postawione pytania,', 'posiadasz zdolności analityczne, sprawnie łączysz fakty i wyciągasz trafne wnioski z analizowanych danych,', 'nie sprawia Ci trudności zaprezentowanie wyników przeprowadzonej analizy,', 'jesteś samodzielny, umiesz planować pracę swoją oraz osób z zespołu, odpowiedzialnie i z zaangażowaniem podchodzisz do realizacji powierzanych zadań,', 'lubisz pracować i rozwijać ludzi, chętnie nawiązujesz relacje, jesteś otwarty na nowe wyzwania,', 'znajomość języka SQL będzie dodatkowym atutem', 'znajomość Power BI i/lub SQL Server Reporting Services będzie dodatkowym atutem,', 'doświadczenie w zarządzaniu zespołem będzie dodatkowym atutem']], ['offered-1', ['Zatrudnienie w oparciu o umowę o pracę', 'Szkolenia i programy rozwojowe', 'Pracę hybrydową - zarówno zdalnie jak i w nowoczesnym biurze', 'Przyjazne i pełne szacunku miejsce pracy bez względu na wiek, płeć, stopień sprawności czy jakąkolwiek inną cechę', 'Możliwość wymiany doświadczeń w ramach międzynarodowej Grupy Credit Agricole', 'Pracę w organizacji, która stawia człowieka w centrum działań.']], ['additional-module-1', ['Jesteśmy zespołem młodych, dynamicznych osób z ogromnym zacięciem analitycznym. Pracujemy w Departamencie Wsparcia Sprzedaży, obsługujemy wszystkie kanały dla klienta indywidualnego. Współpracując z nami rozwiniesz praktyczne umiejętności przygotowywania analiz, raportów, modeli dotyczących sprzedaży. Ponadto, będziesz zaangażowany w prace projektowe, które dotyczą wszystkich obszarów organizacyjnych w Banku.']], ['additional-module-2',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 'Innovation Lab, to zespół innowacji. W nim tworzymy i testujemy nowe idee, a te wybrane następnie przekształcamy w innowacyjne rozwiązania, które przynoszą nową wartość dla nas i naszych klientów.']]]</t>
  </si>
  <si>
    <t>Analyst Team Manager</t>
  </si>
  <si>
    <t>'As part of your tasks, you turn the knowledge hidden in the data into recommendations by managing a team of several analysts', 'Together with the team, you prepare reports and analyzes on sales and its quality', 'You are responsible for the correct calculation of bonus systems', 'Based on the analyzes carried out, you recommend optimal solutions ', 'You actively participate in projects related to the development of analytical tools and the area of ​​data used in the Bank, as well as in projects related to the transformation of the bank'</t>
  </si>
  <si>
    <t>'you are passionate about working with data, analyzing them and looking for answers to the questions asked,', 'you have analytical skills, efficiently combine facts and draw accurate conclusions from the analyzed data,', 'you have no difficulty in presenting the results of the analysis,', 'you are independent, you know how to plan your work and those of your team, you approach the implementation of entrusted tasks responsibly and with commitment,', 'you like to work and develop people, you are willing to establish relationships, you are open to new challenges,', 'knowledge of SQL will be an additional asset ', 'knowledge of Power BI and/or SQL Server Reporting Services will be an advantage,', 'team management experience will be an advantage'</t>
  </si>
  <si>
    <t>'Employment based on an employment contract', 'Training and development programmes', 'Hybrid work - both remotely and in a modern office', 'A friendly and respectful workplace regardless of age, gender, fitness level or any other feature' , 'Opportunity to exchange experiences within the international Credit Agricole Group', 'Work in an organization that puts people in the center of activities.'</t>
  </si>
  <si>
    <t>analyst team manager</t>
  </si>
  <si>
    <t>cos:business analyst  cos:0.828 cos:financial analyst  cos:0.81 cos:system analyst  cos:0.922 cos:data scientist  cos:0.89 cos:financial controller  cos:0.874 cos:intern analyst  cos:0.96 cos:security analyst  cos:0.92</t>
  </si>
  <si>
    <t>part task turn knowledge hidden data recommendation managing team several analyst together prepare report analyzes sale quality responsible correct calculation bonus system based carried recommend optimal solution actively participate project related development analytical tool area used bank well transformation</t>
  </si>
  <si>
    <t xml:space="preserve"> c:business analyst  ji:2  Int:project sale  c:financial analyst  ji:0  Int:  c:system analyst  ji:1  Int:system  c:data scientist  ji:3  Int:data report analytical  c:financial controller  ji:0  Int:  c:intern analyst  ji:0  Int:  c:security analyst  ji:0  Int:</t>
  </si>
  <si>
    <t>project analyst together bonus sale several tool knowledge correct team part transformation managing analyzes area used carried optimal solution task hidden development well actively responsible based quality bank prepare calculation recommend system turn recommendation related participate</t>
  </si>
  <si>
    <t>Manufacturing Project Analyst</t>
  </si>
  <si>
    <t>['https://www.pracuj.pl/praca/manufacturing-project-analyst-gliwice-alberta-einsteina-6,oferta,1002456460']</t>
  </si>
  <si>
    <t>[['https://www.pracuj.pl/praca/manufacturing-project-analyst-gliwice-alberta-einsteina-6,oferta,1002456460'], 1, ['responsibilities-1', ['Owns the mid-term and long-term capacity models, facilitates inputs from departments that own the assumptions to achieve an aligned capacity view;', 'Presents strategic insights relating to Mfg footprint and validates the long-term footprint roadmap in each region from a Line capacity view;', 'Owns the project KPI suite and reporting tools;', 'Develops robust data collection and collation tools and process;', 'Undertakes analysis and reporting from a broad range of data sources including manufacturing, finance, technical, commercial, supply chain data;', 'Undertakes specific data analysis and analytics to leverage maximum value from part transfers;', 'Works with the project- and work package leads to build models to facilitate responsiveness and agility to deviations from the plan.']], ['requirements-1', ['Bachelor’s degree preferably in a technical field;', 'Ability to work across functional boundaries and across every level of the organization, understanding stakeholders and various perspectives;', 'Analytical Mindset - able to distil complex information into simple and easy to understand data and provide recommendations;', 'Data manipulation and analytics of large data sets - ability to extract, visualize and present conclusions from large datasets;', 'Curiosity and drive to generate scenarios and new ideas based on data;', 'Ability to communicate effectively at several different levels and methods, both written and verbal;', 'Good spoken and written English (B2);', 'Proficient in the use of MS Excel specifically with ability to build and modify excel models, but also SharePoint, and other MS office software like PowerPoint.', 'Prior experience in an analytical role or similar;', 'Understanding or knowledge of the Clean Air products, production process and way of working.']], ['offered-1', ['Interesting job in rapidly growing international Company;', 'Opportunity to participate in interesting projects alongside experienced specialists;', 'External and internal training programs;', 'Private medical care; sport card and group insurance on favourable terms;']]]</t>
  </si>
  <si>
    <t>'Owns the mid-term and long-term capacity models, facilitates inputs from departments that own the assumptions to achieve an aligned capacity view;', 'Presents strategic insights relating to Mfg footprint and validates the long-term footprint roadmap in each region from a Line capacity view;', 'Owns the project KPI suite and reporting tools;', 'Develops robust data collection and collation tools and process;', 'Undertakes analysis and reporting from a broad range of data sources including manufacturing, finance, technical, commercial, supply chain data;', 'Undertakes specific data analysis and analytics to leverage maximum value from part transfers;', 'Works with the project- and work package leads to build models to facilitate responsiveness and agility to deviations from the plan.'</t>
  </si>
  <si>
    <t>'Bachelor’s degree preferably in a technical field;', 'Ability to work across functional boundaries and across every level of the organization, understanding stakeholders and various perspectives;', 'Analytical Mindset - able to distil complex information into simple and easy to understand data and provide recommendations;', 'Data manipulation and analytics of large data sets - ability to extract, visualize and present conclusions from large datasets;', 'Curiosity and drive to generate scenarios and new ideas based on data;', 'Ability to communicate effectively at several different levels and methods, both written and verbal;', 'Good spoken and written English (B2);', 'Proficient in the use of MS Excel specifically with ability to build and modify excel models, but also SharePoint, and other MS office software like PowerPoint.', 'Prior experience in an analytical role or similar;', 'Understanding or knowledge of the Clean Air products, production process and way of working.'</t>
  </si>
  <si>
    <t>'Interesting job in rapidly growing international Company;', 'Opportunity to participate in interesting projects alongside experienced specialists;', 'External and internal training programs;', 'Private medical care; sport card and group insurance on favourable terms;'</t>
  </si>
  <si>
    <t>manufacturing project analyst</t>
  </si>
  <si>
    <t>cos:business analyst  cos:0.884 cos:financial analyst  cos:0.87 cos:system analyst  cos:0.948 cos:data scientist  cos:0.932 cos:financial controller  cos:0.924 cos:intern analyst  cos:0.973 cos:security analyst  cos:0.944</t>
  </si>
  <si>
    <t>owns mid term long capacity model facilitates input department assumption achieve aligned view present strategic insight relating mfg footprint validates roadmap region line project kpi suite reporting tool develops robust data collection collation process undertakes analysis broad range source including manufacturing finance technical commercial supply chain specific analytics leverage maximum value part transfer work package lead build facilitate responsiveness agility deviation plan</t>
  </si>
  <si>
    <t xml:space="preserve"> c:business analyst  ji:4  Int:project transfer supply process  c:financial analyst  ji:2  Int:reporting finance  c:system analyst  ji:0  Int:  c:data scientist  ji:4  Int:data analysis analytics reporting  c:financial controller  ji:1  Int:finance  c:intern analyst  ji:0  Int:  c:security analyst  ji:0  Int:</t>
  </si>
  <si>
    <t>facilitates finance insight relating develops package agility data undertakes analysis model tool robust work suite strategic value part view specific long chain validates input collection roadmap department aligned reporting technical assumption present collation capacity deviation leverage owns lead maximum manufacturing mfg build kpi facilitate term mid responsiveness plan range footprint line analytics including achieve region broad source commercial</t>
  </si>
  <si>
    <t>Market and Resilience Senior Analyst (National Hires)</t>
  </si>
  <si>
    <t>['https://www.pracuj.pl/praca/market-and-resilience-senior-analyst-national-hires-krakow-mogilska-65,oferta,1002459183']</t>
  </si>
  <si>
    <t>[['https://www.pracuj.pl/praca/market-and-resilience-senior-analyst-national-hires-krakow-mogilska-65,oferta,1002459183'], 1, ['responsibilities-1', ['The Resilience Senior Analyst', 'Deliver periodic analytical products that meet the current and future information needs of identified audiences.', 'Develop bespoke products as directed.', 'Work closely with program teams to understand their information needs and provide timely and relevant advice.', 'Identify new areas of focus based on the understanding of audience needs and changing context.', 'Collaborate throughout the analytical process with all colleagues in the team.', 'Oversee the work of several team members.', 'Other activities related to data collection and analysis as directed.', 'Develop and maintain an awareness of humanitarian principles, international humanitarian law and Mercy Corps’ culture and values.', 'Data Collection', 'Collect relevant and sufficient primary and secondary data to inform analysis.', 'Develop and maintain a network of relationships across Ukraine and the surrounding region in order to leverage diverse perspectives and deepen insights.', 'Observe data protection measures within data analysis and communication workflows, in compliance with Mercy Corps’ Responsible Data Policy and with humanitarian data protection best practice.', 'Collaborate with the Mercy Corps Data for Impact team to recognize and help adopt best practices in data analysis and data science.', 'Coordination', 'Support the Security and Humanitarian Access Director and Crisis Analytics Team Leader to understand information needs of program teams.', 'Support program teams to define their information needs.', 'Provide briefings as directed.', 'Attend coordination meetings to understand the information needs of the response team.', 'Engage with partners and different stakeholders.', 'Attend information sessions organized by other organizations.', 'Security', 'Ensure compliance with security procedures and policies as determined by the response team and Global Security.', 'Proactively ensure that team members operate in a secure environment and are aware of policies.', 'Ensure compliance with and implementation of Mercy Corps safeguarding measures.']], ['requirements-1', ["Master's degree in a relevant field is required.", 'Five years’ experience in conflict analysis, investigative journalism, humanitarian programming, research, or a related field', 'Able to demonstrate experience in a variety of formal and informal approaches to data collection and analysis,', 'Demonstrated capacity for developing analysis that supports program design or decision making.', 'Strong verbal and written communication skills, with a demonstrated high capacity for writing on technical subjects.', 'Experience working in a fast-paced environment with high-level of collaboration.', 'Experience working within the development/humanitarian sector and understanding of humanitarian principles and the humanitarian system is an asset.', 'Demonstrated understanding and ability to engage with networks of information sources across different sectors, groups and locations.', 'Verbal and written fluency in English. Knowledge of Ukrainian or Russian is an asset.', 'Competency in Microsoft Office systems including Word, Excel, PowerPoint.', 'Competency in social media tools including Facebook, Twitter, Whatsapp', 'Success Factors', '', 'The successful candidate will be a key member of a small team where curiosity, critical thinking and the ability to see beyond the surface level are highly valuable. A professional attitude, demonstration of integrity, discretion and excellent work ethic are key aspects to the success of this new position. Strong communication skills (listening, speaking, writing) are imperative to developing positive relationships and representing the analysis team well. Interpersonal skills, openness to learning and humility are important attributes to working effectively within a context with significant diversity. The Manager will bring strong time management and organizational skills and will have the ability to work in a fast-moving environment as a team member who will take initiative on projects and support others in their initiatives.']], ['offered-1', ['The Position', '', 'The Resilience Senior Analyst is a member of Mercy Corps’ Ukraine Crisis Analytics Team reporting directly to the Security and Humanitarian Access Director and works directly with Crisis Analytics Team Leader. The Resilience Senior Analyst is expected to maintain a comprehensive knowledge of the dynamics of Ukrainian context, as well as the broader regional dynamics. The Resilience Senior Analyst will be expected to maintain a real-time understanding of social, security, economic and market trends in Ukraine and the surrounding countries that impact Mercy Corps operations and programs at local and regional levels. The Resilience Senior Analyst will focus his/her work on gathering data and producing analysis on economic trends and developments to support analysis and economic policy for Mercy Corps Ukraine response early recovery and resilience programming. The Resilience Senior Analyst will deliver regular as well as ad-hoc analytical products, prepare and deliver presentations that meet the needs of our audiences. The structure and intent of these products will be set by the Team Leader. The Resilience Senior Analyst will adopt a flexible approach and a willingness to use non-traditional tools and information sources in order to generate insights within a dynamic environment. While working on specific analytical products, the Resilience Senior Analyst will in coordination with Crisis Analytics Team Leader oversee the work of several team members. The Resilience Senior Analyst will attend program meetings as directed, to share knowledge and develop an understanding of the information needs of teams. The Resilience Senior Analyst will engage with partners and different stakeholders, attend information sessions organized by other organizations']], ['about-us-1', ['About Mercy Corps', '', 'Mercy Corps is powered by the belief that a better world is possible. To do this, we know our teams do their best work when they are diverse, and every team member feels that they belong. We welcome diverse backgrounds, perspectives, and skills so that we can be stronger and have long term impact.']]]</t>
  </si>
  <si>
    <t>'The Resilience Senior Analyst', 'Deliver periodic analytical products that meet the current and future information needs of identified audiences.', 'Develop bespoke products as directed.', 'Work closely with program teams to understand their information needs and provide timely and relevant advice.', 'Identify new areas of focus based on the understanding of audience needs and changing context.', 'Collaborate throughout the analytical process with all colleagues in the team.', 'Oversee the work of several team members.', 'Other activities related to data collection and analysis as directed.', 'Develop and maintain an awareness of humanitarian principles, international humanitarian law and Mercy Corps’ culture and values.', 'Data Collection', 'Collect relevant and sufficient primary and secondary data to inform analysis.', 'Develop and maintain a network of relationships across Ukraine and the surrounding region in order to leverage diverse perspectives and deepen insights.', 'Observe data protection measures within data analysis and communication workflows, in compliance with Mercy Corps’ Responsible Data Policy and with humanitarian data protection best practice.', 'Collaborate with the Mercy Corps Data for Impact team to recognize and help adopt best practices in data analysis and data science.', 'Coordination', 'Support the Security and Humanitarian Access Director and Crisis Analytics Team Leader to understand information needs of program teams.', 'Support program teams to define their information needs.', 'Provide briefings as directed.', 'Attend coordination meetings to understand the information needs of the response team.', 'Engage with partners and different stakeholders.', 'Attend information sessions organized by other organizations.', 'Security', 'Ensure compliance with security procedures and policies as determined by the response team and Global Security.', 'Proactively ensure that team members operate in a secure environment and are aware of policies.', 'Ensure compliance with and implementation of Mercy Corps safeguarding measures.'</t>
  </si>
  <si>
    <t>"Master's degree in a relevant field is required.", 'Five years’ experience in conflict analysis, investigative journalism, humanitarian programming, research, or a related field', 'Able to demonstrate experience in a variety of formal and informal approaches to data collection and analysis,', 'Demonstrated capacity for developing analysis that supports program design or decision making.', 'Strong verbal and written communication skills, with a demonstrated high capacity for writing on technical subjects.', 'Experience working in a fast-paced environment with high-level of collaboration.', 'Experience working within the development/humanitarian sector and understanding of humanitarian principles and the humanitarian system is an asset.', 'Demonstrated understanding and ability to engage with networks of information sources across different sectors, groups and locations.', 'Verbal and written fluency in English. Knowledge of Ukrainian or Russian is an asset.', 'Competency in Microsoft Office systems including Word, Excel, PowerPoint.', 'Competency in social media tools including Facebook, Twitter, Whatsapp', 'Success Factors', '', 'The successful candidate will be a key member of a small team where curiosity, critical thinking and the ability to see beyond the surface level are highly valuable. A professional attitude, demonstration of integrity, discretion and excellent work ethic are key aspects to the success of this new position. Strong communication skills (listening, speaking, writing) are imperative to developing positive relationships and representing the analysis team well. Interpersonal skills, openness to learning and humility are important attributes to working effectively within a context with significant diversity. The Manager will bring strong time management and organizational skills and will have the ability to work in a fast-moving environment as a team member who will take initiative on projects and support others in their initiatives.'</t>
  </si>
  <si>
    <t>'The Position', '', 'The Resilience Senior Analyst is a member of Mercy Corps’ Ukraine Crisis Analytics Team reporting directly to the Security and Humanitarian Access Director and works directly with Crisis Analytics Team Leader. The Resilience Senior Analyst is expected to maintain a comprehensive knowledge of the dynamics of Ukrainian context, as well as the broader regional dynamics. The Resilience Senior Analyst will be expected to maintain a real-time understanding of social, security, economic and market trends in Ukraine and the surrounding countries that impact Mercy Corps operations and programs at local and regional levels. The Resilience Senior Analyst will focus his/her work on gathering data and producing analysis on economic trends and developments to support analysis and economic policy for Mercy Corps Ukraine response early recovery and resilience programming. The Resilience Senior Analyst will deliver regular as well as ad-hoc analytical products, prepare and deliver presentations that meet the needs of our audiences. The structure and intent of these products will be set by the Team Leader. The Resilience Senior Analyst will adopt a flexible approach and a willingness to use non-traditional tools and information sources in order to generate insights within a dynamic environment. While working on specific analytical products, the Resilience Senior Analyst will in coordination with Crisis Analytics Team Leader oversee the work of several team members. The Resilience Senior Analyst will attend program meetings as directed, to share knowledge and develop an understanding of the information needs of teams. The Resilience Senior Analyst will engage with partners and different stakeholders, attend information sessions organized by other organizations'</t>
  </si>
  <si>
    <t>market resilience  analyst national hire</t>
  </si>
  <si>
    <t xml:space="preserve"> c:business analyst  ji:2  Int:market  c:financial analyst  ji:3  Int:resilience national hire  c:system analyst  ji:0  Int:  c:data scientist  ji:0  Int:  c:financial controller  ji:0  Int:  c:intern analyst  ji:0  Int:  c:security analyst  ji:0  Int:</t>
  </si>
  <si>
    <t>cos:business analyst  cos:0.902 cos:financial analyst  cos:0.909 cos:system analyst  cos:0.939 cos:data scientist  cos:0.943 cos:financial controller  cos:0.939 cos:intern analyst  cos:0.959 cos:security analyst  cos:0.947</t>
  </si>
  <si>
    <t xml:space="preserve"> analyst market</t>
  </si>
  <si>
    <t>resilience senior analyst deliver periodic analytical product meet current future information need identified audience develop bespoke directed work closely program team understand provide timely relevant advice identify new area focus based understanding changing context collaborate throughout process colleague oversee several member activity related data collection analysis maintain awareness humanitarian principle international law mercy corp culture value collect sufficient primary secondary inform network relationship across ukraine surrounding region order leverage diverse perspective deepen insight observe protection measure within communication workflow compliance responsible policy best practice impact recognize help adopt science coordination support security access director crisis analytics leader define briefing attend meeting response engage partner different stakeholder session organized organization ensure procedure determined global proactively operate secure environment aware implementation safeguarding</t>
  </si>
  <si>
    <t xml:space="preserve"> c:business analyst  ji:3  Int:support process product  c:financial analyst  ji:3  Int:support resilience  c:system analyst  ji:1  Int:network  c:data scientist  ji:5  Int:data analysis program analytics analytical  c:financial controller  ji:0  Int:  c:intern analyst  ji:0  Int:  c:security analyst  ji:1  Int:security</t>
  </si>
  <si>
    <t>diverse maintain support workflow closely audience several senior communication coordination corp mercy different implementation environment law information understanding perspective team value impact procedure timely organization science future need changing policy session meeting inform provide partner process director global understand product ensure bespoke identified secondary relationship organized periodic current related international best access attend stakeholder analyst insight observe practice aware identify order determined safeguarding context define secure directed activity security deepen work crisis focus help area collaborate operate relevant collection principle colleague leader engage protection compliance new resilience culture across ukraine advice awareness response develop leverage within collect responsible measure proactively throughout humanitarian based member recognize sufficient meet briefing oversee surrounding primary deliver network region adopt</t>
  </si>
  <si>
    <t>Marketing Analyst</t>
  </si>
  <si>
    <t>['https://www.pracuj.pl/praca/marketing-analyst-warszawa,oferta,1002470792']</t>
  </si>
  <si>
    <t>[['https://www.pracuj.pl/praca/marketing-analyst-warszawa,oferta,1002470792'], 1, ['responsibilities-1', ['Provide business insights and recommendations to improve marketing decisions and optimise marketing efforts.', 'Leverage and localize centrally designed reporting and tools, educate local Marketing related teams for usage. Ensure no doubling efforts with local solutions.', 'Develop automated and locally specific reports and ensure its availability and usability for both Category and Campaign Teams.', 'Participate in strategic/cross-functional projects, provide ad-hoc analyses &amp; recommendations according to business needs.']], ['requirements-1', ['At least 1 year in similar position', 'Business orientation', 'Advanced Excel skills,', 'Working experience with SQL queries', 'Fluent written &amp; spoken English', 'Strong analytical skills, keen sense on details']], ['offered-1', ['employment contract', 'benefits package including multisport card', 'opportunity to gain experience in international environ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t>
  </si>
  <si>
    <t>'Provide business insights and recommendations to improve marketing decisions and optimise marketing efforts.', 'Leverage and localize centrally designed reporting and tools, educate local Marketing related teams for usage. Ensure no doubling efforts with local solutions.', 'Develop automated and locally specific reports and ensure its availability and usability for both Category and Campaign Teams.', 'Participate in strategic/cross-functional projects, provide ad-hoc analyses &amp; recommendations according to business needs.'</t>
  </si>
  <si>
    <t>'At least 1 year in similar position', 'Business orientation', 'Advanced Excel skills,', 'Working experience with SQL queries', 'Fluent written &amp; spoken English', 'Strong analytical skills, keen sense on details'</t>
  </si>
  <si>
    <t>'employment contract', 'benefits package including multisport card', 'opportunity to gain experience in international environ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t>
  </si>
  <si>
    <t>cos:business analyst  cos:0.867 cos:financial analyst  cos:0.857 cos:system analyst  cos:0.934 cos:data scientist  cos:0.922 cos:financial controller  cos:0.914 cos:intern analyst  cos:0.974 cos:security analyst  cos:0.938</t>
  </si>
  <si>
    <t>provide business insight recommendation improve marketing decision optimise effort leverage localize centrally designed reporting tool educate local related team usage ensure doubling solution develop automated locally specific report availability usability category campaign participate strategic cross functional project ad hoc analysis according need</t>
  </si>
  <si>
    <t xml:space="preserve"> c:business analyst  ji:2  Int:project business  c:financial analyst  ji:1  Int:reporting  c:system analyst  ji:0  Int:  c:data scientist  ji:3  Int:analysis report reporting  c:financial controller  ji:0  Int:  c:intern analyst  ji:0  Int:  c:security analyst  ji:0  Int:</t>
  </si>
  <si>
    <t>project educate insight marketing functional hoc usage decision tool automated campaign cross effort team strategic localize ad according doubling need optimise solution usability locally develop category leverage provide local availability centrally ensure improve recommendation related participate specific business designed</t>
  </si>
  <si>
    <t>Marketplace Data Analyst, CEE</t>
  </si>
  <si>
    <t>['https://www.pracuj.pl/praca/marketplace-data-analyst-cee-warszawa-inflancka-4,oferta,1002459991']</t>
  </si>
  <si>
    <t>[['https://www.pracuj.pl/praca/marketplace-data-analyst-cee-warszawa-inflancka-4,oferta,1002459991'], 1, ['technologies-1', ['SQL', 'Python']], ['responsibilities-1', ['Leverage data to develop analytical insights &amp; present findings to the leadership team to strengthen business decisions', 'Build, maintain and improve analytical tools that will be used to drive business decisions with CEE Rides Operations', 'Evaluate and document the financial and business performance of CEE Rides and share learnings with key stakeholders', 'Identify analytical frameworks and methodologies and provide recommendations on how they can be applied to solve our business problems']], ['requirements-1', ['3-5-year student or graduate in Statistics, Applied Maths, Operations Research, Computer Science, Economics, Econometrics, Finance or a related quantitative field', 'Ability to create dashboards and clear data visualizations', 'Ability to translate data findings into insights and stories for key stakeholders across a wide variety of audiences', 'Strong teamwork skills', 'Good knowledge of SQL (understanding of ETL processes will be a plus)', 'Prior work experience in the data analytics field or strong university credentials (e.g. completed university projects with a proven track record of working with large data sets and models)', 'Experience with one or more scientific programming languages (e.g. R, Python) or statistical packages (SAS, SPSS, STATA, etc.)', 'Experience with Machine Learning / AI toolset']], ['work-organization-1', []], ['training-space-1', ['mentoring', 'technical knowledge exchange within the company']], ['offered-1', ['Enormous volumes of data to analyze 🙂', 'Participation in exciting business projects in a fast-moving, data-driven industry', 'Mentorship from experienced analytics professionals and business consultants who will support your career development', 'Competitive remuneration and opportunities for longer-term cooperation (exact remuneration depending on skills and experience which will be assessed during the interview process)', 'Work tools: laptop (Macbook)', 'Catering, drinks and snacks in the office', 'Happy hours in the office, chillout zone with ping pong and table soccer', 'Work system: hybrid work', 'Place of work: Warsaw (Inflancka 4)']]]</t>
  </si>
  <si>
    <t>'Leverage data to develop analytical insights &amp; present findings to the leadership team to strengthen business decisions', 'Build, maintain and improve analytical tools that will be used to drive business decisions with CEE Rides Operations', 'Evaluate and document the financial and business performance of CEE Rides and share learnings with key stakeholders', 'Identify analytical frameworks and methodologies and provide recommendations on how they can be applied to solve our business problems'</t>
  </si>
  <si>
    <t>'3-5-year student or graduate in Statistics, Applied Maths, Operations Research, Computer Science, Economics, Econometrics, Finance or a related quantitative field', 'Ability to create dashboards and clear data visualizations', 'Ability to translate data findings into insights and stories for key stakeholders across a wide variety of audiences', 'Strong teamwork skills', 'Good knowledge of SQL (understanding of ETL processes will be a plus)', 'Prior work experience in the data analytics field or strong university credentials (e.g. completed university projects with a proven track record of working with large data sets and models)', 'Experience with one or more scientific programming languages (e.g. R, Python) or statistical packages (SAS, SPSS, STATA, etc.)', 'Experience with Machine Learning / AI toolset'</t>
  </si>
  <si>
    <t>'Enormous volumes of data to analyze 🙂', 'Participation in exciting business projects in a fast-moving, data-driven industry', 'Mentorship from experienced analytics professionals and business consultants who will support your career development', 'Competitive remuneration and opportunities for longer-term cooperation (exact remuneration depending on skills and experience which will be assessed during the interview process)', 'Work tools: laptop (Macbook)', 'Catering, drinks and snacks in the office', 'Happy hours in the office, chillout zone with ping pong and table soccer', 'Work system: hybrid work', 'Place of work: Warsaw (Inflancka 4)'</t>
  </si>
  <si>
    <t>marketplace data analyst cee</t>
  </si>
  <si>
    <t>cos:business analyst  cos:0.9 cos:financial analyst  cos:0.898 cos:system analyst  cos:0.958 cos:data scientist  cos:0.948 cos:financial controller  cos:0.932 cos:intern analyst  cos:0.961 cos:security analyst  cos:0.961</t>
  </si>
  <si>
    <t>analyst cee marketplace</t>
  </si>
  <si>
    <t>leverage data develop analytical insight present finding leadership team strengthen business decision build maintain improve tool used drive cee ride operation evaluate document financial performance share learning key stakeholder identify framework methodology provide recommendation applied solve problem</t>
  </si>
  <si>
    <t xml:space="preserve"> c:business analyst  ji:2  Int:operation business  c:financial analyst  ji:1  Int:financial  c:system analyst  ji:2  Int:performance key  c:data scientist  ji:2  Int:data analytical  c:financial controller  ji:1  Int:financial  c:intern analyst  ji:0  Int:  c:security analyst  ji:0  Int:</t>
  </si>
  <si>
    <t>stakeholder insight maintain data identify key solve decision tool analytical framework cee team ride share financial used performance evaluate drive present develop learning leverage provide strengthen build applied document problem finding improve recommendation methodology leadership</t>
  </si>
  <si>
    <t>Market Researcher</t>
  </si>
  <si>
    <t>['https://www.pracuj.pl/praca/market-researcher-warszawa,oferta,1002387180']</t>
  </si>
  <si>
    <t>[['https://www.pracuj.pl/praca/market-researcher-warszawa,oferta,1002387180'], 1, ['responsibilities-1', ['Developing investment theses by identifying macro trends impacting the markets and industries, performing market sizing analyses, breaking down companies within a given market, evaluating exit environment in a given market segment', 'Conducting primary research on ongoing investment projects providing fundamental knowledge for the investment team to progress with the investment opportunity', 'Communicate market research pieces of content internally for the sake of the ongoing investment process and externally helping Market One Capital with marketing and deal sourcing efforts', 'Helping existing portfolio companies: you will cooperate with C-level managers of our portfolio companies while conducting competitive analyses and research projects']], ['requirements-1', ['Outstanding analytical and quantitative skills', 'Experience as an Intern, Analyst, Researcher or similar position in related company, start-up, think-tank, think-tank, consulting or geopolitics organisation', 'Ability to self-manage and prioritise in a fast-paced environment', 'Ability to quickly build rapport and trust from others', 'Outstanding communication skills, both written and verbal', 'Collaborative attitude with a team-first approach', 'Intellectually curious with a dedication to go the extra mile', 'Ability to come to conviction intellectually, yet remain open-minded', 'Ability to synthesise sophisticated information, form a sharp point of view, and communicate it in a relevant way to different audiences']], ['offered-1', ['Start date: flexible. Preferably as soon as possible after recruitment process', 'Application deadline: 31.03.2023. Disclaimer: we reserve the right to end recruitment process earlier.', 'Structure: 3 months probation period before becoming a full time Market Researcher', 'Remuneration: PLN 7 000 - 12 000 gross']], ['additional-module-1', ['Build and cultivate long-term relationships', 'Read books, talk to industry experts, follow your market curiosity', 'Connect seemingly unrelated ideas from technology and business', 'Sift through large customer data sets to identify strengths and weaknesses of a startup', 'Synthesise vast amounts of data and resolve what really matters', 'Demonstrate passion about the startup space; fascinated with the startup ecosystem, new markets, and new ways of doing things']], ['additional-module-2', ['1. Apply', '2. Resume and application form answers verification', '3. Zoom interview with investment team member (20-30min)', '4. Recruitment Task (3-5 days)', '5. Meeting with Market One Capital partnership team', '6. Feedback on recruitment task (from MOC in form of e-mail/call)', '7. Job offer']]]</t>
  </si>
  <si>
    <t>'Developing investment theses by identifying macro trends impacting the markets and industries, performing market sizing analyses, breaking down companies within a given market, evaluating exit environment in a given market segment', 'Conducting primary research on ongoing investment projects providing fundamental knowledge for the investment team to progress with the investment opportunity', 'Communicate market research pieces of content internally for the sake of the ongoing investment process and externally helping Market One Capital with marketing and deal sourcing efforts', 'Helping existing portfolio companies: you will cooperate with C-level managers of our portfolio companies while conducting competitive analyses and research projects'</t>
  </si>
  <si>
    <t>'Outstanding analytical and quantitative skills', 'Experience as an Intern, Analyst, Researcher or similar position in related company, start-up, think-tank, think-tank, consulting or geopolitics organisation', 'Ability to self-manage and prioritise in a fast-paced environment', 'Ability to quickly build rapport and trust from others', 'Outstanding communication skills, both written and verbal', 'Collaborative attitude with a team-first approach', 'Intellectually curious with a dedication to go the extra mile', 'Ability to come to conviction intellectually, yet remain open-minded', 'Ability to synthesise sophisticated information, form a sharp point of view, and communicate it in a relevant way to different audiences'</t>
  </si>
  <si>
    <t>'Start date: flexible. Preferably as soon as possible after recruitment process', 'Application deadline: 31.03.2023. Disclaimer: we reserve the right to end recruitment process earlier.', 'Structure: 3 months probation period before becoming a full time Market Researcher', 'Remuneration: PLN 7 000 - 12 000 gross'</t>
  </si>
  <si>
    <t>market researcher</t>
  </si>
  <si>
    <t xml:space="preserve"> c:business analyst  ji:2  Int:market  c:financial analyst  ji:0  Int:  c:system analyst  ji:0  Int:  c:data scientist  ji:0  Int:  c:financial controller  ji:0  Int:  c:intern analyst  ji:0  Int:  c:security analyst  ji:0  Int:</t>
  </si>
  <si>
    <t>cos:business analyst  cos:0.832 cos:financial analyst  cos:0.832 cos:system analyst  cos:0.923 cos:data scientist  cos:0.906 cos:financial controller  cos:0.885 cos:intern analyst  cos:0.965 cos:security analyst  cos:0.935</t>
  </si>
  <si>
    <t>researcher</t>
  </si>
  <si>
    <t>developing investment thesis identifying macro trend impacting market industry performing sizing analysis breaking company within given evaluating exit environment segment conducting primary research ongoing project providing fundamental knowledge team progress opportunity communicate piece content internally sake process externally helping one capital marketing deal sourcing effort existing portfolio cooperate level manager competitive</t>
  </si>
  <si>
    <t xml:space="preserve"> c:business analyst  ji:4  Int:manager process market project  c:financial analyst  ji:2  Int:investment research  c:system analyst  ji:0  Int:  c:data scientist  ji:1  Int:analysis  c:financial controller  ji:0  Int:  c:intern analyst  ji:0  Int:  c:security analyst  ji:0  Int:</t>
  </si>
  <si>
    <t>breaking evaluating analysis communicate internally sake identifying marketing level investment macro impacting opportunity knowledge environment sizing performing given research effort conducting deal team company sourcing ongoing externally segment content helping thesis one cooperate trend developing within fundamental existing progress portfolio providing industry primary capital competitive exit piece</t>
  </si>
  <si>
    <t>Master Data Analyst</t>
  </si>
  <si>
    <t>['https://www.pracuj.pl/praca/master-data-analyst-lodz,oferta,1002401712']</t>
  </si>
  <si>
    <t>[['https://www.pracuj.pl/praca/master-data-analyst-lodz,oferta,1002401712'], 1, ['technologies-1', ['SAP', 'Data Management tools']], ['responsibilities-1', ['Act on business requests, validate the requests before updating data in systems, according to the service level agreement', 'Be a point of contact between relevant departments such Master Data Management, IT, Supply Chain, Innovation, Sales, Service to solve issues, improve data quality and project execution', 'Align with internal and external stakeholders directly where this is required', 'Understand master data management and uphold global master data standards, processes and guidelines to requestors and other stakeholders', 'Actively drive global cooperation, harmonization and continuous improvement initiatives']], ['requirements-1', ['Freedom to take initiative and make an impact in a growing global business', 'Recognition for your achievements', 'Clear objectives and realistic demands', 'An environment of trust and respect', 'Do your best to help us thrive, take ownership of your work and stand behind your decisions', 'Collaborate with others and remain open to new ideas', 'Stay enthusiastic and focused on our mission', 'Experience in handling master data and/or data analytics on a regular basis is strongly preferred', 'Proven stakeholder management skills in an international environment with a multi-cultural, multi-discipline organization', 'Advanced level computer proficiency and experience with relevant tooling such as SAP, PLM, Data Management tools and Microsoft Office', 'Strong focus on quality and high level of accuracy in daily work', 'Very good English skills']], ['additional-module-1', ['We are a team of problem-solvers from all over the world, proud to be working on transforming the future of food. As world leaders in advanced food processing solutions, we can contribute to creating a world where quality food is produced sustainably and affordably – but we need a Master Data Analyst to help us get the most out of this opportunity.']]]</t>
  </si>
  <si>
    <t>'Act on business requests, validate the requests before updating data in systems, according to the service level agreement', 'Be a point of contact between relevant departments such Master Data Management, IT, Supply Chain, Innovation, Sales, Service to solve issues, improve data quality and project execution', 'Align with internal and external stakeholders directly where this is required', 'Understand master data management and uphold global master data standards, processes and guidelines to requestors and other stakeholders', 'Actively drive global cooperation, harmonization and continuous improvement initiatives'</t>
  </si>
  <si>
    <t>'Freedom to take initiative and make an impact in a growing global business', 'Recognition for your achievements', 'Clear objectives and realistic demands', 'An environment of trust and respect', 'Do your best to help us thrive, take ownership of your work and stand behind your decisions', 'Collaborate with others and remain open to new ideas', 'Stay enthusiastic and focused on our mission', 'Experience in handling master data and/or data analytics on a regular basis is strongly preferred', 'Proven stakeholder management skills in an international environment with a multi-cultural, multi-discipline organization', 'Advanced level computer proficiency and experience with relevant tooling such as SAP, PLM, Data Management tools and Microsoft Office', 'Strong focus on quality and high level of accuracy in daily work', 'Very good English skills'</t>
  </si>
  <si>
    <t>'SAP', 'Data Management tools'</t>
  </si>
  <si>
    <t>master data analyst</t>
  </si>
  <si>
    <t>cos:business analyst  cos:0.891 cos:financial analyst  cos:0.875 cos:system analyst  cos:0.951 cos:data scientist  cos:0.939 cos:financial controller  cos:0.931 cos:intern analyst  cos:0.975 cos:security analyst  cos:0.947</t>
  </si>
  <si>
    <t>analyst master</t>
  </si>
  <si>
    <t>act business request validate updating data system according service level agreement point contact relevant department master management it supply chain innovation sale solve issue improve quality project execution align internal external stakeholder directly required understand uphold global standard process guideline requestors actively drive cooperation harmonization continuous improvement initiative</t>
  </si>
  <si>
    <t xml:space="preserve"> c:business analyst  ji:7  Int:project management sale service process supply business  c:financial analyst  ji:1  Int:management  c:system analyst  ji:2  Int:it system  c:data scientist  ji:2  Int:data innovation  c:financial controller  ji:0  Int:  c:intern analyst  ji:0  Int:  c:security analyst  ji:0  Int:</t>
  </si>
  <si>
    <t>stakeholder directly improvement data issue execution guideline level solve initiative agreement chain relevant according master standard department drive align actively continuous it act harmonization quality cooperation request global updating point understand required external system validate requestors improve contact internal innovation uphold</t>
  </si>
  <si>
    <t>Master Data Management IT Analyst</t>
  </si>
  <si>
    <t>['https://www.pracuj.pl/praca/master-data-management-it-analyst-wroclaw-curie-sklodowskiej-12,oferta,1002403968']</t>
  </si>
  <si>
    <t>[['https://www.pracuj.pl/praca/master-data-management-it-analyst-wroclaw-curie-sklodowskiej-12,oferta,1002403968'], 1, ['technologies-1', ['SCRUM', 'XML', 'SQL']], ['responsibilities-1', ['Ensure the users of our MDM/PIM/DAM platform can work today and in the future in the most efficient way through:', 'Translate and help implement functional requirements gathered by business COE into technical solutions.', 'Do the follow-up on RFC requests by creating technical designs together with the application engineers.', 'Helping business COE with data analysis &amp; reporting.', 'Work closely with IT analysts and share knowledge as much as possible', 'Defining &amp; configure mostly API-based interfaces together with technical COE colleagues', 'Implementing and maintaing digital assets data models, ensuring consistency with global PPG standards, and documenting them in a data modeling tool.', 'Implementing and maintaining microsites.', 'Supporting business units in the execution of the DAM roll-out projects.', 'Be responsible for the support, service &amp; maintenance of the PIM/DAM systems instances by:', 'Ensuring the productive operation of the software', 'Keeping it up to date (bi-yearly release upgrade) and ensuring integration with PPG key platforms', 'Reporting any possible bugs and look for solutions together with external providers.', 'Helping with 3rd level support &amp; problem analysis', 'Creation of reports on the status of the application and its interfaces.']], ['requirements-1', ['Attention to detail, process-oriented, and meticulous data-driven nature.', 'Experience in project management', 'Good to have: SCRUM experience', 'Strong attention to detail', 'Fluent in English', 'Strong analytical skills as well as hands-on experience with data-related issue analysis', 'Focus on results', 'Promote teamwork', 'Affinity with XML and SQL programming languages and creating API based interfaces', '2 - 3 years’ equivalent work experience with a preferred training by Informatica on Informatica MDM Product 360 or OpenText DAM or experience as IT Business Analyst', 'Experience working in manufacturing and distribution environment with multiple locations &amp; divisions is a plus']], ['work-organization-1', []]]</t>
  </si>
  <si>
    <t>'Ensure the users of our MDM/PIM/DAM platform can work today and in the future in the most efficient way through:', 'Translate and help implement functional requirements gathered by business COE into technical solutions.', 'Do the follow-up on RFC requests by creating technical designs together with the application engineers.', 'Helping business COE with data analysis &amp; reporting.', 'Work closely with IT analysts and share knowledge as much as possible', 'Defining &amp; configure mostly API-based interfaces together with technical COE colleagues', 'Implementing and maintaing digital assets data models, ensuring consistency with global PPG standards, and documenting them in a data modeling tool.', 'Implementing and maintaining microsites.', 'Supporting business units in the execution of the DAM roll-out projects.', 'Be responsible for the support, service &amp; maintenance of the PIM/DAM systems instances by:', 'Ensuring the productive operation of the software', 'Keeping it up to date (bi-yearly release upgrade) and ensuring integration with PPG key platforms', 'Reporting any possible bugs and look for solutions together with external providers.', 'Helping with 3rd level support &amp; problem analysis', 'Creation of reports on the status of the application and its interfaces.'</t>
  </si>
  <si>
    <t>'Attention to detail, process-oriented, and meticulous data-driven nature.', 'Experience in project management', 'Good to have: SCRUM experience', 'Strong attention to detail', 'Fluent in English', 'Strong analytical skills as well as hands-on experience with data-related issue analysis', 'Focus on results', 'Promote teamwork', 'Affinity with XML and SQL programming languages and creating API based interfaces', '2 - 3 years’ equivalent work experience with a preferred training by Informatica on Informatica MDM Product 360 or OpenText DAM or experience as IT Business Analyst', 'Experience working in manufacturing and distribution environment with multiple locations &amp; divisions is a plus'</t>
  </si>
  <si>
    <t>'SCRUM', 'XML', 'SQL'</t>
  </si>
  <si>
    <t>master data management it analyst</t>
  </si>
  <si>
    <t xml:space="preserve"> c:business analyst  ji:1  Int:management  c:financial analyst  ji:1  Int:management  c:system analyst  ji:1  Int:it  c:data scientist  ji:1  Int:data  c:financial controller  ji:0  Int:  c:intern analyst  ji:0  Int:  c:security analyst  ji:0  Int:</t>
  </si>
  <si>
    <t>cos:business analyst  cos:0.911 cos:financial analyst  cos:0.89 cos:system analyst  cos:0.945 cos:data scientist  cos:0.949 cos:financial controller  cos:0.939 cos:intern analyst  cos:0.962 cos:security analyst  cos:0.94</t>
  </si>
  <si>
    <t>it analyst master data</t>
  </si>
  <si>
    <t>ensure user mdm pim dam platform work today future efficient way translate help implement functional requirement gathered business coe technical solution follow rfc request creating design together application engineer helping data analysis reporting closely it analyst share knowledge much possible defining configure mostly api based interface colleague implementing maintaing digital asset model ensuring consistency global ppg standard documenting modeling tool maintaining microsites supporting unit execution roll project responsible support service maintenance system instance productive operation software keeping date bi yearly release upgrade integration key bug look external provider 3rd level problem creation report status</t>
  </si>
  <si>
    <t xml:space="preserve"> c:business analyst  ji:5  Int:project support service operation business  c:financial analyst  ji:3  Int:support reporting asset  c:system analyst  ji:4  Int:it system user key  c:data scientist  ji:6  Int:engineer bi data report analysis reporting  c:financial controller  ji:0  Int:  c:intern analyst  ji:0  Int:  c:security analyst  ji:0  Int:</t>
  </si>
  <si>
    <t>together look execution support closely gathered operation creating productive dam today consistency configure interface mostly share instance unit helping future platform bug keeping provider digital creation global asset maintaing 3rd ensure external system service translate possible implementing documenting business release project microsites analyst user roll mdm maintenance functional requirement key maintaining level model rfc tool much knowledge yearly work integration ensuring help modeling colleague technical solution efficient implement it coe application supporting responsible api based follow ppg problem request way design date upgrade software defining pim status standard</t>
  </si>
  <si>
    <t>Master Planner</t>
  </si>
  <si>
    <t>['https://www.pracuj.pl/praca/master-planner-nysa,oferta,1002452664']</t>
  </si>
  <si>
    <t>[['https://www.pracuj.pl/praca/master-planner-nysa,oferta,1002452664'], 1, ['responsibilities-1', ['support the integrated Engineering, Procurement and Construction planning:', '', 'issue the integrated planning', 'support the procurement process within the project (procurement plan, purchase orders, reminders, material receptions)', 'keep the planning up to date and prepare schedule updates for Project Management review purposes', 'follow-up the progress of the project based on the Engineering, Procurement and Construction planning', '', 'support the cost controlling of the global project:', '', 'set-up and manage a cost engineering support for the project', 'supporting and cross checking all budget estimations', 'manage the cost control of the individual projects', 'fee management', '', 'additional project support activities:', '', 'lead kickoff meeting with contractor/vendor (disciplines commercial, technical, inspection, doc controller, etc.) together with each discipline of Umicore (purchasing person, technical engineers, inspection coordinator, vendor print controller, etc.)', 'expedite machine delivery for progress control, cooperation for inspection arrangement, office/vendor shop', 'expediting, delivery arrangement up to on-site, invoicing/payment job aligning with SAP administrator/purchasing, logistic/customs clearance arrangement, etc.', 'control/monitor and change orders', 'arrange vendor technicians aligning site requirement for installation, commissioning, maintenance and supervision']], ['requirements-1', ['education: technical / commercial bachelor degree (or equivalent by experience)', '', 'technical skills:', '', 'procurement background profile, with technical knowledge', 'experience and technical knowledge in project management', 'has in-depth experience with the practical side of quality systems', 'planning experience, planning skills with a good sense of interactions between all trades (project management, civil, electrical, piping, process, equipment and construction)', 'cost calculation and controlling experience.', 'familiar with practical requirements of environmental, health and safety issues.', 'fluent in written and spoken Polish and English', '', 'managerial skills:', '', 'good communication skills: presentation, receptivity, persuasion', 'organizational skills: systematic approach with focus on processes and quality', 'team player and customer minded with a good sense of urgency', 'analytical/logical thinking and creative problem-solving ability', '', 'interpersonal skills:', '', 'able to synthesize a great number and complex data and come to clear conclusions', 'able to analyze and link different information and processes', 'committed to results', 'inspiring and persuasive communicator']], ['offered-1', ['You could work in environment in which you can succeed, share your ideas, develop your expertise and advance your career.']]]</t>
  </si>
  <si>
    <t>'support the integrated Engineering, Procurement and Construction planning:', '', 'issue the integrated planning', 'support the procurement process within the project (procurement plan, purchase orders, reminders, material receptions)', 'keep the planning up to date and prepare schedule updates for Project Management review purposes', 'follow-up the progress of the project based on the Engineering, Procurement and Construction planning', '', 'support the cost controlling of the global project:', '', 'set-up and manage a cost engineering support for the project', 'supporting and cross checking all budget estimations', 'manage the cost control of the individual projects', 'fee management', '', 'additional project support activities:', '', 'lead kickoff meeting with contractor/vendor (disciplines commercial, technical, inspection, doc controller, etc.) together with each discipline of Umicore (purchasing person, technical engineers, inspection coordinator, vendor print controller, etc.)', 'expedite machine delivery for progress control, cooperation for inspection arrangement, office/vendor shop', 'expediting, delivery arrangement up to on-site, invoicing/payment job aligning with SAP administrator/purchasing, logistic/customs clearance arrangement, etc.', 'control/monitor and change orders', 'arrange vendor technicians aligning site requirement for installation, commissioning, maintenance and supervision'</t>
  </si>
  <si>
    <t>'education: technical / commercial bachelor degree (or equivalent by experience)', '', 'technical skills:', '', 'procurement background profile, with technical knowledge', 'experience and technical knowledge in project management', 'has in-depth experience with the practical side of quality systems', 'planning experience, planning skills with a good sense of interactions between all trades (project management, civil, electrical, piping, process, equipment and construction)', 'cost calculation and controlling experience.', 'familiar with practical requirements of environmental, health and safety issues.', 'fluent in written and spoken Polish and English', '', 'managerial skills:', '', 'good communication skills: presentation, receptivity, persuasion', 'organizational skills: systematic approach with focus on processes and quality', 'team player and customer minded with a good sense of urgency', 'analytical/logical thinking and creative problem-solving ability', '', 'interpersonal skills:', '', 'able to synthesize a great number and complex data and come to clear conclusions', 'able to analyze and link different information and processes', 'committed to results', 'inspiring and persuasive communicator'</t>
  </si>
  <si>
    <t>'You could work in environment in which you can succeed, share your ideas, develop your expertise and advance your career.'</t>
  </si>
  <si>
    <t>master planner</t>
  </si>
  <si>
    <t>cos:business analyst  cos:0.862 cos:financial analyst  cos:0.845 cos:system analyst  cos:0.936 cos:data scientist  cos:0.916 cos:financial controller  cos:0.902 cos:intern analyst  cos:0.964 cos:security analyst  cos:0.936</t>
  </si>
  <si>
    <t>support integrated engineering procurement construction planning issue process within project plan purchase order reminder material reception keep date prepare schedule update management review purpose follow progress based cost controlling global set manage supporting cross checking budget estimation control individual fee additional activity lead kickoff meeting contractor vendor discipline commercial technical inspection doc controller etc together umicore purchasing person engineer coordinator print expedite machine delivery cooperation arrangement office shop expediting site invoicing payment job aligning sap administrator logistic custom clearance monitor change arrange technician requirement installation commissioning maintenance supervision</t>
  </si>
  <si>
    <t xml:space="preserve"> c:business analyst  ji:7  Int:project management support process planning controlling  c:financial analyst  ji:5  Int:support management control cost  c:system analyst  ji:2  Int:administrator sap  c:data scientist  ji:1  Int:engineer  c:financial controller  ji:2  Int:controller controlling  c:intern analyst  ji:0  Int:  c:security analyst  ji:0  Int:</t>
  </si>
  <si>
    <t>engineer integrated arrange together issue controller clearance individual review schedule purchase logistic additional inspection office commissioning reminder machine site update vendor keep material control sap meeting procurement shop job lead doc delivery engineering purchasing cooperation global plan kickoff custom technician discipline purpose monitor etc coordinator print commercial reception arrangement maintenance person requirement order administrator fee supervision contractor cross activity expedite umicore checking technical construction within budget supporting based follow progress aligning manage prepare payment set installation date change invoicing expediting estimation cost</t>
  </si>
  <si>
    <t>Mechanical Analysis Lead Engineer</t>
  </si>
  <si>
    <t>['https://www.pracuj.pl/praca/mechanical-analysis-lead-engineer-warszawa,oferta,1002400299']</t>
  </si>
  <si>
    <t>[['https://www.pracuj.pl/praca/mechanical-analysis-lead-engineer-warszawa,oferta,1002400299'], 1, ['responsibilities-1', ['Lead a team of mechanical analysis engineers, providing guidance and mentorship as needed.', 'Conduct finite element analysis (FEA) of static and rotating engine components using industry-standard software (e.g. ANSYS, HYPERMESH).', 'Mentor and train other mechanical analysis engineers, promoting best practices and continuous improvement in the analysis process.', 'Collaborate with the design team to ensure that the results of the FEA analysis are effectively integrated into the design process.', 'Evaluate the performance of engine components under different operating conditions, including temperature, pressure, and loads.', 'Analyze the results of the FEA simulations and make recommendations for design improvements.', 'Stay up-to-date with the latest developments in FEM and mechanical engineering, and continuously seek opportunities to improve the analysis process.']], ['requirements-1', ['MSc in Engineering', 'Experience (design engineer, FE analyst) relevant to indicated position, areas of expertise and knowledge of disciplines like numerical methods (especially strong understanding of Finite element Methods principles).', 'Understanding of the design and analysis tools relevant to the function.', 'General knowledge of the engine architecture is required.', 'Experience with commercial CAD/CAE package required (Ansys Classic/Workbench /Hypermesh /Unigraphics etc.).', 'Advanced FEA skills especially in Ansys (classic).', 'Must be independent engineer that executes with minimum guidance.']], ['offered-1', ['Annual bonus', 'Flexible working hours', 'LUX MED Employee Medical Package', 'GENERALI Employee Life Insurance Packages', 'Co-financing of Employee Multisport Card', 'My Benefit program', 'Pension Bonuses (PPK and III Pillar)', 'Social Fund Bonuses', 'Winter Holiday Bonus (if you will be GE Aviation employee in December)', 'Extensive Personal Accident and Business Travel Insurance', 'Glasses Bonus', 'Childbirth Bonus', 'Wide spectrum of initiatives, eg. HealthAhead, Women’s Network, Inclusion &amp; Diversity, GREENgineers', 'Wide spectrum of interests groups initiatives, eg. EDC Bikers, EDC Runners, EDC Calisthenics', 'EDC Bike Room access', '„Healthy Woman” / „Healthy Man” Program', 'Additionally, you will have the opportunity to purchase for your Family:', 'LUX MED Family and Senior Medical Packages', 'GENERALI Life Insurance Package for Family Members', 'Multisport Card, Multisport PLUS Family Member Card, Multisport Children Card, Karta Multisport “KIDS” Card']]]</t>
  </si>
  <si>
    <t>'Lead a team of mechanical analysis engineers, providing guidance and mentorship as needed.', 'Conduct finite element analysis (FEA) of static and rotating engine components using industry-standard software (e.g. ANSYS, HYPERMESH).', 'Mentor and train other mechanical analysis engineers, promoting best practices and continuous improvement in the analysis process.', 'Collaborate with the design team to ensure that the results of the FEA analysis are effectively integrated into the design process.', 'Evaluate the performance of engine components under different operating conditions, including temperature, pressure, and loads.', 'Analyze the results of the FEA simulations and make recommendations for design improvements.', 'Stay up-to-date with the latest developments in FEM and mechanical engineering, and continuously seek opportunities to improve the analysis process.'</t>
  </si>
  <si>
    <t>'MSc in Engineering', 'Experience (design engineer, FE analyst) relevant to indicated position, areas of expertise and knowledge of disciplines like numerical methods (especially strong understanding of Finite element Methods principles).', 'Understanding of the design and analysis tools relevant to the function.', 'General knowledge of the engine architecture is required.', 'Experience with commercial CAD/CAE package required (Ansys Classic/Workbench /Hypermesh /Unigraphics etc.).', 'Advanced FEA skills especially in Ansys (classic).', 'Must be independent engineer that executes with minimum guidance.'</t>
  </si>
  <si>
    <t>'Annual bonus', 'Flexible working hours', 'LUX MED Employee Medical Package', 'GENERALI Employee Life Insurance Packages', 'Co-financing of Employee Multisport Card', 'My Benefit program', 'Pension Bonuses (PPK and III Pillar)', 'Social Fund Bonuses', 'Winter Holiday Bonus (if you will be GE Aviation employee in December)', 'Extensive Personal Accident and Business Travel Insurance', 'Glasses Bonus', 'Childbirth Bonus', 'Wide spectrum of initiatives, eg. HealthAhead, Women’s Network, Inclusion &amp; Diversity, GREENgineers', 'Wide spectrum of interests groups initiatives, eg. EDC Bikers, EDC Runners, EDC Calisthenics', 'EDC Bike Room access', '„Healthy Woman” / „Healthy Man” Program', 'Additionally, you will have the opportunity to purchase for your Family:', 'LUX MED Family and Senior Medical Packages', 'GENERALI Life Insurance Package for Family Members', 'Multisport Card, Multisport PLUS Family Member Card, Multisport Children Card, Karta Multisport “KIDS” Card'</t>
  </si>
  <si>
    <t>mechanical analysis lead engineer</t>
  </si>
  <si>
    <t xml:space="preserve"> c:business analyst  ji:0  Int:  c:financial analyst  ji:0  Int:  c:system analyst  ji:0  Int:  c:data scientist  ji:2  Int:engineer analysis  c:financial controller  ji:0  Int:  c:intern analyst  ji:0  Int:  c:security analyst  ji:0  Int:</t>
  </si>
  <si>
    <t>cos:business analyst  cos:0.877 cos:financial analyst  cos:0.858 cos:system analyst  cos:0.942 cos:data scientist  cos:0.921 cos:financial controller  cos:0.911 cos:intern analyst  cos:0.969 cos:security analyst  cos:0.94</t>
  </si>
  <si>
    <t>lead mechanical</t>
  </si>
  <si>
    <t>lead team mechanical analysis engineer providing guidance mentorship needed conduct finite element fea static rotating engine component using industry standard software ansys hypermesh mentor train promoting best practice continuous improvement process collaborate design ensure result effectively integrated evaluate performance different operating condition including temperature pressure load analyze simulation make recommendation stay date latest development fem engineering continuously seek opportunity improve</t>
  </si>
  <si>
    <t xml:space="preserve"> c:business analyst  ji:1  Int:process  c:financial analyst  ji:0  Int:  c:system analyst  ji:1  Int:performance  c:data scientist  ji:2  Int:engineer analysis  c:financial controller  ji:0  Int:  c:intern analyst  ji:0  Int:  c:security analyst  ji:0  Int:</t>
  </si>
  <si>
    <t>improvement integrated practice seek ansys continuously opportunity mentor different hypermesh static team effectively temperature stay train finite engine collaborate guidance performance result needed evaluate component latest development make mentorship element continuous lead mechanical process operating analyze engineering promoting fem design ensure using fea pressure load providing including industry date improve recommendation software simulation rotating conduct condition standard best</t>
  </si>
  <si>
    <t>Menadżer ds. Controllingu</t>
  </si>
  <si>
    <t>['https://www.pracuj.pl/praca/menadzer-ds-controllingu-warszawa-aleje-jerozolimskie-142b,oferta,1002439116']</t>
  </si>
  <si>
    <t>[['https://www.pracuj.pl/praca/menadzer-ds-controllingu-warszawa-aleje-jerozolimskie-142b,oferta,1002439116'], 1, ['responsibilities-1', ['nadzór i udział w sporządzaniu planów finansowych rocznych, w tym budżetów oraz analiz realizacji wraz z rekomendacjami', 'udział w tworzeniu średnio i długoterminowych planów strategicznych oraz prognoz finansowych', 'wsparcie analityczne i ścisła współpraca z biznesem', 'opracowywanie cyklicznych raportów finansowych oraz zarządczych', 'kalkulacja rentowności i efektywności produktów, projektów, w tym kontrola wydatków inwestycyjnych', 'budowanie i projektowanie systemów informacji, zarządzanie jakością danych', 'usprawnianie procesów z obszaru controllingu, w tym tworzenie i doskonalenie narzędzi controllingowych', 'wdrażanie, rozwój i usprawnianie rozwiązań zarządczych i raportowych', 'zarządzanie kilkuosobowym zespołem controllingu']], ['requirements-1', ['minimum 5-letnie doświadczenie w branży ubezpieczeniowej w obszarze controllingu', 'wysoko rozwinięte zdolności analityczne, komunikacyjne oraz organizacji pracy własnej', 'umiejętność budowania modeli finansowych (analityka, modelowanie/prognozy)', 'zaawansowana znajomość Excel, Access, Power Point', 'znajomość SQL']], ['offered-1', ['stabilne zatrudnienie w oparciu o umowę o pracę', 'atmosferę pracy opartą o współpracę i dzielenie się wiedzą', 'ubezpieczenie zdrowotne oraz pakiet świadczeń socjalnych', 'atrakcyjną lokalizację biura przy Dworcu Warszawa Zachodnia']]]</t>
  </si>
  <si>
    <t>Controlling Manager</t>
  </si>
  <si>
    <t>'supervision and participation in the preparation of annual financial plans, including budgets and implementation analyzes with recommendations', 'participation in the creation of medium and long-term strategic plans and financial forecasts', 'analytical support and close cooperation with business', 'preparation of cyclical financial reports and management', 'calculation of profitability and effectiveness of products, projects, including control of investment expenditure', 'building and designing information systems, data quality management', 'improvement of processes in the area of ​​controlling, including the creation and improvement of controlling tools', 'implementation , development and improvement of management and reporting solutions', 'management of a controlling team of several people'</t>
  </si>
  <si>
    <t>'minimum 5 years of experience in the insurance industry in the area of ​​controlling', 'highly developed analytical, communication and work organization skills', 'the ability to build financial models (analytics, modeling/forecasts)', 'advanced knowledge of Excel, Access, Power Point ', 'knowledge of SQL'</t>
  </si>
  <si>
    <t>'stable employment based on an employment contract', 'work atmosphere based on cooperation and knowledge sharing', 'health insurance and a package of social benefits', 'attractive location of the office at the Warszawa Zachodnia Railway Station'</t>
  </si>
  <si>
    <t>controlling manager</t>
  </si>
  <si>
    <t xml:space="preserve"> c:business analyst  ji:3  Int:manager controlling  c:financial analyst  ji:0  Int:  c:system analyst  ji:0  Int:  c:data scientist  ji:0  Int:  c:financial controller  ji:2  Int:controlling  c:intern analyst  ji:0  Int:  c:security analyst  ji:0  Int:</t>
  </si>
  <si>
    <t>cos:business analyst  cos:0.844 cos:financial analyst  cos:0.837 cos:system analyst  cos:0.927 cos:data scientist  cos:0.89 cos:financial controller  cos:0.9 cos:intern analyst  cos:0.964 cos:security analyst  cos:0.93</t>
  </si>
  <si>
    <t>supervision participation preparation annual financial plan including budget implementation analyzes recommendation creation medium long term strategic forecast analytical support close cooperation business cyclical report management calculation profitability effectiveness product project control investment expenditure building designing information system data quality improvement process area controlling tool development reporting solution team several people</t>
  </si>
  <si>
    <t xml:space="preserve"> c:business analyst  ji:7  Int:project product management support process business controlling  c:financial analyst  ji:6  Int:control management support financial investment reporting  c:system analyst  ji:1  Int:system  c:data scientist  ji:5  Int:forecast data report reporting analytical  c:financial controller  ji:2  Int:financial controlling  c:intern analyst  ji:0  Int:  c:security analyst  ji:0  Int:</t>
  </si>
  <si>
    <t>improvement report data supervision investment several profitability tool analytical medium implementation information strategic participation team analyzes long area financial expenditure designing reporting building effectiveness development solution control budget people quality creation term cooperation plan forecast calculation close annual including system cyclical recommendation preparation</t>
  </si>
  <si>
    <t>Menedżer ds. Finansów Kategorii</t>
  </si>
  <si>
    <t>['https://www.pracuj.pl/praca/menedzer-ds-finansow-kategorii-warszawa,oferta,1002397060']</t>
  </si>
  <si>
    <t>[['https://www.pracuj.pl/praca/menedzer-ds-finansow-kategorii-warszawa,oferta,1002397060'], 1, ['responsibilities-1', ['Zapewnienie rozwoju sprzedaży i rentowności podległej grupy produktowej.', 'Monitorowanie i analizowanie bieżących wyników i ryzyk w zakresie realizacji założeń (wnioski, rekomendacje).', 'Przygotowywanie propozycji usprawnień i optymalizacji oraz ich wdrażanie.', 'Dostarczanie analiz niezbędnych do podejmowania decyzji strategicznych.', 'Budowanie wiedzy w obszarze zarządzania ekonomicznego w celu realizacji strategii.', 'Aktywne monitorowanie działań konkurencji na rynku we wszystkich kanałach.']], ['requirements-1', ['Posiadasz wykształcenie wyższe kierunkowe, preferowane kierunki ekonomiczne.', 'Masz doświadczenie zawodowe jako analityk/kontroler, mile widziane doświadczenie w audycie.', 'Dobrze czujesz się w pracy z liczbami i analizami.', 'Znasz język angielski w stopniu umożliwiającym swobodną komunikację.', 'Znasz programy Excel oraz Power Point.']], ['offered-1', ['Umowę o pracę.', 'Priorytetowe podejście do bezpieczeństwa pracowników oraz klientów.', 'Profesjonalne wdrożenie i przygotowanie do pracy oraz dostęp do szkoleń stacjonarnych i on-line.', 'Benefity: ubezpieczenie na życie, prywatna opieka medyczna, karta Multisport, Fundusz Świadczeń Socjalnych, Fundusz Mieszkaniowy, możliwość nauki języka poprzez Platformę eTuror dla Ciebie i Twoich bliskich.', 'Akcjonariat pracowniczy, udział w zyskach przedsiębiorstwa oraz premie kwartalne uzależnione od wyników sieci.', 'Możliwość przyłączenia się do licznych inicjatyw na rzecz społeczności lokalnych poprzez Fundację Leroy Merlin Polska.']]]</t>
  </si>
  <si>
    <t>Category Finance Manager</t>
  </si>
  <si>
    <t>'Ensuring the development of sales and profitability of the subordinate product group.', 'Monitoring and analyzing current results and risks in the implementation of assumptions (conclusions, recommendations).', 'Preparing suggestions for improvements and optimization and their implementation.', 'Providing analyzes necessary to take strategic decisions.', 'Building knowledge in the area of ​​economic management in order to implement the strategy.', 'Active monitoring of competition activities on the market in all channels.'</t>
  </si>
  <si>
    <t>'You have a university degree in a major, preferably economics.', 'You have professional experience as an analyst/controller, experience in auditing is welcome.', 'You feel good at working with numbers and analyses.', 'You know English at a level that allows you to freely communication.', 'You know Excel and Power Point.'</t>
  </si>
  <si>
    <t>'Employment contract.', 'Priority approach to the safety of employees and clients.', 'Professional onboarding and preparation for work as well as access to stationary and on-line training.', 'Benefits: life insurance, private medical care, Multisport card , Social Benefits Fund, Housing Fund, the possibility of learning a language through the eTuror Platform for you and your loved ones.', 'Employee shareholding, share in the company's profits and quarterly bonuses depending on the results of the network.', 'The possibility of joining numerous initiatives for the benefit of the community through the Leroy Merlin Polska Foundation.'</t>
  </si>
  <si>
    <t>category finance manager</t>
  </si>
  <si>
    <t xml:space="preserve"> c:business analyst  ji:1  Int:manager  c:financial analyst  ji:1  Int:finance  c:system analyst  ji:0  Int:  c:data scientist  ji:0  Int:  c:financial controller  ji:1  Int:finance  c:intern analyst  ji:0  Int:  c:security analyst  ji:0  Int:</t>
  </si>
  <si>
    <t>cos:business analyst  cos:0.851 cos:financial analyst  cos:0.848 cos:system analyst  cos:0.923 cos:data scientist  cos:0.91 cos:financial controller  cos:0.906 cos:intern analyst  cos:0.973 cos:security analyst  cos:0.932</t>
  </si>
  <si>
    <t>finance category</t>
  </si>
  <si>
    <t>ensuring development sale profitability subordinate product group monitoring analyzing current result risk implementation assumption conclusion recommendation preparing suggestion improvement optimization providing analyzes necessary take strategic decision building knowledge area economic management order implement strategy active competition activity market channel</t>
  </si>
  <si>
    <t xml:space="preserve"> c:business analyst  ji:5  Int:market product management monitoring sale  c:financial analyst  ji:2  Int:risk management  c:system analyst  ji:0  Int:  c:data scientist  ji:0  Int:  c:financial controller  ji:0  Int:  c:intern analyst  ji:0  Int:  c:security analyst  ji:0  Int:</t>
  </si>
  <si>
    <t>improvement risk competition order decision profitability knowledge activity implementation subordinate analyzing strategic group ensuring active suggestion analyzes area optimization result building development assumption conclusion necessary take channel economic providing preparing current recommendation strategy implement</t>
  </si>
  <si>
    <t>Menedżer ds. Raportowania i Planowania</t>
  </si>
  <si>
    <t>['https://www.pracuj.pl/praca/menedzer-ds-raportowania-i-planowania-warszawa-murmanska-25,oferta,1002428298']</t>
  </si>
  <si>
    <t>[['https://www.pracuj.pl/praca/menedzer-ds-raportowania-i-planowania-warszawa-murmanska-25,oferta,1002428298'], 1, ['responsibilities-1', ['Przygotowanie i weryfikacja sprawozdań finansowych we współpracy z Działem Księgowości;', 'Cykliczne raportowanie wyników finansowych do grupy kapitałowej, bliska współpraca z centralą we Francji,', 'Sporządzanie i prezentowanie analiz finansowych;', 'Organizacja i udział w procesie przygotowania długoterminowych planów finansowych,', 'Przygotowanie budżetów i prognoz, analiza realizacji wraz z rekomendacjami,', 'Tworzenie i wdrażanie polityk i procedur związanych z raportowaniem finansowym, optymalizacją kosztów,', 'Współpraca z audytorami wewnętrznymi i zewnętrznymi,', 'Usprawnianie i automatyzacja procesów raportowania,', 'Weryfikacja założeń i nadzór finansowy nad projektami inwestycyjnymi,', 'Zarządzanie kilkuosobowym zespołem']], ['requirements-1', ['Wykształcenie wyższe w zakresie finansów, rachunkowości,', 'Minimum 4-letnie doświadczenie na podobnym stanowisku w zakresie raportowania i analiz', 'Wiedza merytoryczna z zakresu finansów, standardów rachunkowości (polskich oraz międzynarodowych) oraz analityki biznesowej;', 'Praktyczna znajomość systemów finansowo-księgowych, doświadczenie w pracy z systemem SAP będzie dużym atutem;', 'Praktyczna znajomość zaawansowanych funkcji arkusza kalkulacyjnego, Power BI i innych narzędzi wspierających raportowanie;', 'Doświadczenie w zarządzaniu małym zespołem, delegowaniu zadań, ustalaniu priorytetów oraz współpracy z interesariuszami', 'Umiejętność analitycznego i krytycznego myślenia oraz konstruowania wniosków', 'Bardzo dobra znajomość języka angielskiego (znajomość języka francuskiego będzie dodatkowym atutem)']], ['offered-1', ['Umowę o pracę na czas nieokreślony już po 6 miesiącach', 'Akcjonariat Pracowniczy', 'Prywatną opiekę medyczną', 'Dodatkowe ubezpieczenie na życie', 'Dofinansowanie karty Multisport', 'Rabat pracowniczy', 'Dodatkowe świadczenia socjalne', 'Wczasy pod gruszą', 'Bony na święta']]]</t>
  </si>
  <si>
    <t>Reporting and Planning Manager</t>
  </si>
  <si>
    <t>'Preparation and verification of financial statements in cooperation with the Accounting Department;', 'Regular reporting of financial results to the capital group, close cooperation with the headquarters in France,', 'Preparation and presentation of financial analyses;', 'Organization and participation in the process of preparing long-term plans financial statements,', 'Preparation of budgets and forecasts, implementation analysis with recommendations,', 'Creating and implementing policies and procedures related to financial reporting, cost optimization,', 'Cooperation with internal and external auditors,', 'Streaming and automating processes reporting,', 'Verification of assumptions and financial supervision of investment projects,', 'Management of a team of several people'</t>
  </si>
  <si>
    <t>'Higher education in finance, accounting,', 'Minimum 4 years of experience in a similar position in the field of reporting and analysis', 'Substantive knowledge of finance, accounting standards (Polish and international) and business analytics;', 'Practical knowledge of financial and accounting systems, experience in working with the SAP system will be a great asset;', 'Practical knowledge of advanced spreadsheet functions, Power BI and other tools supporting reporting;', 'Experience in managing a small team, delegating tasks, setting priorities and working with stakeholders', 'Analytical and critical thinking and drawing conclusions', 'Very good command of English (knowledge of French will be an asset)'</t>
  </si>
  <si>
    <t>'Employment contract for an indefinite period after 6 months', 'Employee shareholding', 'Private medical care', 'Additional life insurance', 'Multisport card subsidy', 'Employee discount', 'Additional social benefits', 'Holidays under the pear tree', 'Christmas vouchers'</t>
  </si>
  <si>
    <t>reporting planning manager</t>
  </si>
  <si>
    <t xml:space="preserve"> c:business analyst  ji:2  Int:manager planning  c:financial analyst  ji:2  Int:reporting  c:system analyst  ji:0  Int:  c:data scientist  ji:2  Int:reporting  c:financial controller  ji:0  Int:  c:intern analyst  ji:0  Int:  c:security analyst  ji:0  Int:</t>
  </si>
  <si>
    <t>cos:business analyst  cos:0.906 cos:financial analyst  cos:0.885 cos:system analyst  cos:0.944 cos:data scientist  cos:0.926 cos:financial controller  cos:0.946 cos:intern analyst  cos:0.969 cos:security analyst  cos:0.94</t>
  </si>
  <si>
    <t>reporting</t>
  </si>
  <si>
    <t>preparation verification financial statement cooperation accounting department regular reporting result capital group close headquarters france presentation analysis organization participation process preparing long term plan budget forecast implementation recommendation creating implementing policy procedure related cost optimization internal external auditor streaming automating assumption supervision investment project management team several people</t>
  </si>
  <si>
    <t xml:space="preserve"> c:business analyst  ji:3  Int:project process management  c:financial analyst  ji:6  Int:management accounting financial investment reporting cost  c:system analyst  ji:0  Int:  c:data scientist  ji:3  Int:analysis reporting forecast  c:financial controller  ji:2  Int:financial accounting  c:intern analyst  ji:0  Int:  c:security analyst  ji:0  Int:</t>
  </si>
  <si>
    <t>project automating analysis verification supervision several auditor creating implementation headquarters group participation statement team long procedure regular organization optimization department result assumption policy budget people presentation process cooperation term plan forecast close external preparing capital internal recommendation france related streaming preparation implementing</t>
  </si>
  <si>
    <t>Menedżerka/Menedżer Produktu – Leasing pojazdów</t>
  </si>
  <si>
    <t>['https://www.pracuj.pl/praca/menedzerka-menedzer-produktu-leasing-pojazdow-warszawa-marcina-kasprzaka-2,oferta,1002372819']</t>
  </si>
  <si>
    <t>[['https://www.pracuj.pl/praca/menedzerka-menedzer-produktu-leasing-pojazdow-warszawa-marcina-kasprzaka-2,oferta,1002372819'], 1, ['responsibilities-1', ['Tworzenie nowych produktów leasingowych w zakresie finansowania pojazdów uwzględniających potrzeby wszystkich interesariuszy (klienci, partnerzy, sieć sprzedaży);', 'Nadzór nad wdrożeniem produktów, opracowywanie koncepcji produktu w zakresie: dystrybucji, polityki ryzyka, zmian systemowych, wymogów prawnych i Compliance, wzorów dokumentów;', 'Przygotowywanie wymagań biznesowych do planowanych zmian;', 'Badanie efektywności wdrażanych rozwiązań;', 'Sugerowanie zmian do polityki kredytowej wynikających z potrzeb klientów oraz badania konkurencji;', 'Współpraca z Product Ownerem oraz zespołem w ramach metodyki Agile;', 'Współpraca i utrzymywanie relacji biznesowych z kluczowymi partnerami banku;', 'Bliska współpraca z siecią sprzedaży, departamentem decyzji kredytowych, ryzykiem kredytowym oraz innymi jednostkami banku.']], ['requirements-1', ['Wykształcenie wyższe;', '4 lat doświadczenia w pracy na podobnym stanowisku w branży finansowej (w zakresie finansowania pojazdów);', 'Bardzo dobra znajomość produktów i procesów leasingowych;', 'Zrozumienie potrzeb klienta;', 'Umiejętność prezentacji, prowadzenia spotkań i rozmów z partnerami banku;', 'Doświadczenie w prowadzeniu dużych i złożonych projektów;', 'Doświadczenie we współpracy z IT: z developerami, analitykami i testerami;', 'Wytrwałość w dążeniu do celu oraz inicjatywa i otwartość na zmiany;', 'Samodzielność i umiejętność organizacji pracy własnej;', 'Znajomość jęz. angielskiego w mowie i piśmie na poziomie\xa0 średniozaawansowanym;', 'Doświadczenie w pracy w Agile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t>
  </si>
  <si>
    <t>Manager/Product Manager - Leasing of vehicles</t>
  </si>
  <si>
    <t>'Creating new leasing products in the field of vehicle financing, taking into account the needs of all stakeholders (customers, partners, sales network);', 'Supervising product implementation, developing product concepts in the field of: distribution, risk policy, system changes, legal requirements and compliance, templates documents;', 'Preparing business requirements for planned changes;', 'Reviewing the effectiveness of implemented solutions;', 'Suggesting changes to the credit policy resulting from customer needs and competition research;', 'Cooperation with the Product Owner and the team under the Agile methodology; ', 'Cooperation and maintaining business relations with the bank's key partners;', 'Close cooperation with the sales network, credit decision department, credit risk and other units of the bank.'</t>
  </si>
  <si>
    <t>'Higher education;', '4 years of work experience in a similar position in the financial industry (in the field of vehicle financing);', 'Very good knowledge of leasing products and processes;', 'Understanding customer needs;', 'The ability to present, conduct meetings and talks with the bank's partners;', 'Experience in running large and complex projects;', 'Experience in cooperation with IT: with developers, analysts and testers;', 'Perseverance in pursuing goals as well as initiative and openness to change;' , 'Independence and the ability to organize one's own work;', 'Language knowledge. English in speech and writing at an intermediate level\xa0;', 'Experience in working in Agile will be an advantage.'</t>
  </si>
  <si>
    <t>'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in the Bank of Green Changes, where you can have an impact on our planet and the world around us,', 'Great autonomy in action with simultaneous support from your superior,', 'The ability to make your own decisions, experiment and create your own a unique path of experience,', 'Taking advantage of development opportunities both in the bank and in companies within the BNP Paribas Group in Poland and abroad,', 'Work in an agile environment that supports the flexibility and innovation of the organization, after all, we are the Bank of a changing of the world'</t>
  </si>
  <si>
    <t>manager product leasing vehicle</t>
  </si>
  <si>
    <t xml:space="preserve"> c:business analyst  ji:3  Int:manager product  c:financial analyst  ji:0  Int:  c:system analyst  ji:0  Int:  c:data scientist  ji:0  Int:  c:financial controller  ji:0  Int:  c:intern analyst  ji:0  Int:  c:security analyst  ji:0  Int:</t>
  </si>
  <si>
    <t>cos:business analyst  cos:0.891 cos:financial analyst  cos:0.892 cos:system analyst  cos:0.948 cos:data scientist  cos:0.92 cos:financial controller  cos:0.922 cos:intern analyst  cos:0.967 cos:security analyst  cos:0.949</t>
  </si>
  <si>
    <t>vehicle leasing</t>
  </si>
  <si>
    <t>creating new leasing product field vehicle financing taking account need stakeholder customer partner sale network supervising implementation developing concept distribution risk policy system change legal requirement compliance template document preparing business planned reviewing effectiveness implemented solution suggesting credit resulting competition research cooperation owner team agile methodology maintaining relation bank key close decision department unit</t>
  </si>
  <si>
    <t xml:space="preserve"> c:business analyst  ji:5  Int:product customer sale owner business  c:financial analyst  ji:4  Int:credit research risk account  c:system analyst  ji:3  Int:system network key  c:data scientist  ji:0  Int:  c:financial controller  ji:0  Int:  c:intern analyst  ji:0  Int:  c:security analyst  ji:0  Int:</t>
  </si>
  <si>
    <t>stakeholder risk maintaining competition financing requirement implemented key decision creating research implementation team field supervising relation unit template planned concept taking need compliance suggesting department effectiveness new credit solution policy leasing resulting developing partner agile distribution document cooperation legal bank vehicle close system preparing change network account methodology reviewing</t>
  </si>
  <si>
    <t>['https://www.pracuj.pl/praca/menedzerka-menedzer-produktu-leasing-pojazdow-warszawa-marcina-kasprzaka-2,oferta,1002451302']</t>
  </si>
  <si>
    <t>[['https://www.pracuj.pl/praca/menedzerka-menedzer-produktu-leasing-pojazdow-warszawa-marcina-kasprzaka-2,oferta,1002451302'], 1, ['responsibilities-1', ['Tworzenie nowych produktów leasingowych w zakresie finansowania pojazdów uwzględniających potrzeby wszystkich interesariuszy (klienci, partnerzy, sieć sprzedaży);', 'Nadzór nad wdrożeniem produktów, opracowywanie koncepcji produktu w zakresie: dystrybucji, polityki ryzyka, zmian systemowych, wymogów prawnych i Compliance, wzorów dokumentów;', 'Przygotowywanie wymagań biznesowych do planowanych zmian;', 'Badanie efektywności wdrażanych rozwiązań;', 'Sugerowanie zmian do polityki kredytowej wynikających z potrzeb klientów oraz badania konkurencji;', 'Współpraca z Product Ownerem oraz zespołem w ramach metodyki Agile;', 'Współpraca i utrzymywanie relacji biznesowych z kluczowymi partnerami banku;', 'Bliska współpraca z siecią sprzedaży, departamentem decyzji kredytowych, ryzykiem kredytowym oraz innymi jednostkami banku.']], ['requirements-1', ['Wykształcenie wyższe;', '4 lat doświadczenia w pracy na podobnym stanowisku w branży finansowej (w zakresie finansowania pojazdów);', 'Bardzo dobra znajomość produktów i procesów leasingowych;', 'Zrozumienie potrzeb klienta;', 'Umiejętność prezentacji, prowadzenia spotkań i rozmów z partnerami banku;', 'Doświadczenie w prowadzeniu dużych i złożonych projektów;', 'Doświadczenie we współpracy z IT: z developerami, analitykami i testerami;', 'Wytrwałość w dążeniu do celu oraz inicjatywa i otwartość na zmiany;', 'Samodzielność i umiejętność organizacji pracy własnej;', 'Znajomość jęz. angielskiego w mowie i piśmie na poziomie\xa0 średniozaawansowanym;', 'Doświadczenie w pracy w Agile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t>
  </si>
  <si>
    <t>Menedżer Produktu</t>
  </si>
  <si>
    <t>['https://www.pracuj.pl/praca/menedzer-produktu-wroclaw-jerzmanowska-2,oferta,1002430042']</t>
  </si>
  <si>
    <t>[['https://www.pracuj.pl/praca/menedzer-produktu-wroclaw-jerzmanowska-2,oferta,1002430042'], 1, ['technologies-1', []], ['responsibilities-1', ['tworzenie/ulepszanie strategii/wizji rozwoju produktu webowego z obszaru zamówień/e-commerce,', 'praca nad backlogiem produktu: wyznaczaniem kierunku rozwoju, określaniem priorytetów, definiowaniem kryteriów, specyfikacją rozwiązań,', 'monitorowanie trendów rynkowych oraz potrzeb i wymagań klientów,', 'analiza działań podejmowanych przez konkurencję,', 'współpraca z developerami, testerami, projektantami UX - w zespole jak i cross-zespołowo,', 'współpraca z Zarządem i innymi działami w firmie.', 'Udział w konferencjach, webinariach, spotkaniach z Klientami i Partnerami,', 'tworzenie dokumentacji projektowej,', 'dzielenie się wiedzą i doświadczeniem (mentoring i szkolenie innych).']], ['requirements-1', ['doświadczenie w pracy z webowymi produktami IT na stanowisku Product Managera, Product Ownera, Analityka Systemowego lub w roli osoby związanej z rozwojem produktu webowego,', 'orientacja w tematyce e-commerce, marketplace, przetwarzania zamówień, obsługi wysyłek i pracy z ofertami, a może nawet pracowałeś/aś w którymś z tych obszarów,', 'skróty ERP, PIM, OMS, WMS nie są Ci obce;', 'potrafisz planować długodystansowo oraz przekuwać wizję w mierzalne zadania developerskie,', 'wiesz jak poszukiwać i stawiać hipotezy, lubisz je badać i weryfikować,', 'potrafisz przewidywać ryzyka, jesteś osobą zorientowaną na biznes,', 'łatwo nawiązujesz kontakty, posiadasz umiejętności negocjacyjne, masz poczucie humoru.']], ['work-organization-1', []], ['offered-1', ['Cenimy kreatywność i jesteśmy otwarci na wszystkie pomysły.', 'Tworzymy niepowtarzalną, luźną atmosferę. Dowód? Nasi ludzie oceniają ją na bardzo dobrą lub rewelacyjną.', 'Działamy w małych, zgranych, kameralnych, zwinnych zespołach.', 'Rozwój ludzi to rozwój firmy. Dlatego możemy szkolić się do bólu, korzystać z firmowych zasobów wiedzy i zewnętrznych platform szkoleniowych.', 'Jesteśmy firmą IT, więc jeśli chodzi o dress code, to wiadomo.', 'Do godzin pracy podchodzimy elastycznie (Ty decydujesz, czy chcesz rozpocząć pracę o 6:00 czy o 10:00). Możemy też pracować hybrydowo.', 'Zamiast open space’u wolimy pokoje projektowe. Nasze biura są nowoczesne i dobrze wyposażone.', 'Zatrudniamy na umowę o pracę lub B2B.', 'Lubimy się integrować – mamy kilka stałych ogólnofirmowych imprez w ciągu roku, ale wiele dzieje się również poza nimi.', 'Dofinansowujemy zajęcia i inicjatywy sportowe naszych pracowników.', 'Mamy swoją kantynę/bar gdzie możemy korzystać z cateringu w bardzo dobrych cenach, bo część kosztów posiłków firma bierze na siebie.', 'Korzystamy z benefitów, jak prywatna opieka zdrowotna, ubezpieczenie na życie i karta Multisport.']], ['additional-module-1', ['Podoba Ci się nasza oferta? Kliknij APLIKUJ, dołącz do nas i pracuj z przyjemnością!']], ['additional-module-2', ['1. Rozmowa telefoniczna.', '2. Spotkanie finalne w siedzibie firmy.']]]</t>
  </si>
  <si>
    <t>Product manager</t>
  </si>
  <si>
    <t>'creating/improving a strategy/vision for the development of a web product in the area of ​​orders/e-commerce,', 'work on the product backlog: setting the direction of development, setting priorities, defining criteria, specification of solutions,', 'monitoring market trends as well as customer needs and requirements ,', 'analysis of actions taken by the competition,', 'cooperation with developers, testers, UX designers - in a team and cross-team,', 'cooperation with the Management Board and other departments in the company.', 'Participation in conferences, webinars , meetings with clients and partners,', 'creating project documentation,', 'sharing knowledge and experience (mentoring and training others).'</t>
  </si>
  <si>
    <t>'experience in working with web-based IT products as a Product Manager, Product Owner, System Analyst or as a person related to the development of a web product,', 'orientation in e-commerce, marketplace, order processing, shipping and working with offers, or maybe you have even worked in one of these areas,', 'ERP, PIM, OMS, WMS abbreviations are no strangers to you;', 'you can plan long-term and turn a vision into measurable development tasks,', 'you know how to search for and hypotheses, you like to test and verify them,', 'you can anticipate risks, you are a business-oriented person,', 'you make contacts easily, you have negotiation skills, you have a sense of humor.'</t>
  </si>
  <si>
    <t>'We value creativity and are open to all ideas.', 'We create a unique, relaxed atmosphere. Evidence? Our people rate it as very good or excellent.', 'We operate in small, harmonious, intimate, agile teams.', 'Development of people means development of the company. That's why we can train as hard as we can, use the company's knowledge resources and external training platforms.', 'We are an IT company, so when it comes to the dress code, it's obvious.', 'We have a flexible approach to working hours (you decide whether you want to start working at 6:00 a.m. or 10:00 a.m.). We can also work in a hybrid way.', 'Instead of open space, we prefer design rooms. Our offices are modern and well-equipped.', 'We employ on the basis of an employment contract or B2B.', 'We like to integrate - we have several regular company-wide events throughout the year, but a lot also happens outside of them.', 'We subsidize classes and initiatives our employees.', 'We have our own canteen/bar where we can use catering at very good prices, because the company covers some of the costs of meals.', 'We use benefits such as private health care, life insurance and the Multisport card. '</t>
  </si>
  <si>
    <t>product manager</t>
  </si>
  <si>
    <t>cos:business analyst  cos:0.848 cos:financial analyst  cos:0.831 cos:system analyst  cos:0.943 cos:data scientist  cos:0.901 cos:financial controller  cos:0.888 cos:intern analyst  cos:0.965 cos:security analyst  cos:0.939</t>
  </si>
  <si>
    <t>creating improving strategy vision development web product area order commerce work backlog setting direction priority defining criterion specification solution monitoring market trend well customer need requirement analysis action taken competition cooperation developer tester ux designer team cross management board department company participation conference webinars meeting client partner project documentation sharing knowledge experience mentoring training others</t>
  </si>
  <si>
    <t xml:space="preserve"> c:business analyst  ji:7  Int:project market product management client customer monitoring  c:financial analyst  ji:1  Int:management  c:system analyst  ji:1  Int:tester  c:data scientist  ji:2  Int:developer analysis  c:financial controller  ji:0  Int:  c:intern analyst  ji:0  Int:  c:security analyst  ji:1  Int:designer</t>
  </si>
  <si>
    <t>criterion analysis taken competition requirement order web mentoring direction knowledge cross creating backlog board work designer team participation company area specification others priority need strategy department development solution well documentation trend meeting partner setting tester sharing experience cooperation conference developer training commerce improving action ux webinars defining vision</t>
  </si>
  <si>
    <t>Merchant Monitoring Analyst</t>
  </si>
  <si>
    <t>['https://www.pracuj.pl/praca/merchant-monitoring-analyst-poznan-grunwaldzka-186,oferta,1002428179']</t>
  </si>
  <si>
    <t>[['https://www.pracuj.pl/praca/merchant-monitoring-analyst-poznan-grunwaldzka-186,oferta,1002428179'], 1, ['technologies-1', []], ['responsibilities-1', ['Conduct investigation of suspicious transactions and/or merchant behavior incl. credit risk review, fraud detection, AML/CFT investigations;', 'Enhance analysis on unfavorable trends and changes of customer’s activity based on dedicated alerts, adverse media search and connected sources;', 'Manage investigations covering risk identified on alerts basis and identifying potential portfolio threats – preventing risks of insolvency, bankruptcy etc.;', 'Prepare and present reports related to credit and AML risk evaluation, and monitor AML-related issues and escalations;', 'Deliver active support on AML topics and Merchant Monitoring team assignments;', "Address operational issues and stakeholders' concerns;", 'Cooperate with Regulators, Legal, Compliance, Business and Technology Departments to improve merchant monitoring processes to the highest standards;', 'Collaborate in a highly responsive team responsible for detecting suspicious merchant behavior']], ['requirements-1', ["3+ years' experience or above in credit risk modelling, anti-money laundering, compliance monitoring or screening;", 'Excellent understanding of AML regulations, policies, procedures;', 'Significant experience in fraud risk monitoring and/or management;', 'Hands-on experience with tools supporting analysis and reporting (tableau, excel and/or similar);', 'Degree or above in Business Administration, Finance, Economics or relevant disciplines;', 'Proficiency in both spoken and written English;', 'Strong interpersonal and communication skills;', 'Proficiency in analytical skills;', 'Experience with SQL and/or Data Warehouse reporting would be an advantage.']], ['offered-1', ['End-to-end responsibility for leading and improving the Merchant Monitoring process', 'Employment under a contract of employment', 'Benefits: ability to develop one’s own package in MyBenefit system', 'Access to an internal training platform', 'Possibility to work in a hybrid model', 'Friendly work atmosphere in a cooperation-driven team, that will support you everyday', 'Work in an international organization operating in a rapidly changing industry']],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Merchant Monitoring is one of the basic pillars of the Operations Department responsible for reviewing current activity of PayU Merchants in the EMEA region, as well as the enhancing check and controls of company’s portfolio to reduce several risks such as AML, Frauds, Credit Risk, Sanctions.', '', 'The scope of Team activities is based on the Know Your Customer (KYC) procedures and Anti-Money Laundering (AML) regulations in cooperation with the Compliance and Risk Team.', '', "The role is dedicated to providing support in customers' behavior analysis with enhanced verification and escalation of unusual patterns. Additionally, it also takes part in creating an overall framework dedicated to preventing negative consequences and implementing additional security measures. And now we are looking an analyst who would like to be a part of this team and bring our merchant monitoring to the next lever."]]]</t>
  </si>
  <si>
    <t>'Conduct investigation of suspicious transactions and/or merchant behavior incl. credit risk review, fraud detection, AML/CFT investigations;', 'Enhance analysis on unfavorable trends and changes of customer’s activity based on dedicated alerts, adverse media search and connected sources;', 'Manage investigations covering risk identified on alerts basis and identifying potential portfolio threats – preventing risks of insolvency, bankruptcy etc.;', 'Prepare and present reports related to credit and AML risk evaluation, and monitor AML-related issues and escalations;', 'Deliver active support on AML topics and Merchant Monitoring team assignments;', "Address operational issues and stakeholders' concerns;", 'Cooperate with Regulators, Legal, Compliance, Business and Technology Departments to improve merchant monitoring processes to the highest standards;', 'Collaborate in a highly responsive team responsible for detecting suspicious merchant behavior'</t>
  </si>
  <si>
    <t>"3+ years' experience or above in credit risk modelling, anti-money laundering, compliance monitoring or screening;", 'Excellent understanding of AML regulations, policies, procedures;', 'Significant experience in fraud risk monitoring and/or management;', 'Hands-on experience with tools supporting analysis and reporting (tableau, excel and/or similar);', 'Degree or above in Business Administration, Finance, Economics or relevant disciplines;', 'Proficiency in both spoken and written English;', 'Strong interpersonal and communication skills;', 'Proficiency in analytical skills;', 'Experience with SQL and/or Data Warehouse reporting would be an advantage.'</t>
  </si>
  <si>
    <t>'End-to-end responsibility for leading and improving the Merchant Monitoring process', 'Employment under a contract of employment', 'Benefits: ability to develop one’s own package in MyBenefit system', 'Access to an internal training platform', 'Possibility to work in a hybrid model', 'Friendly work atmosphere in a cooperation-driven team, that will support you everyday', 'Work in an international organization operating in a rapidly changing industry'</t>
  </si>
  <si>
    <t>merchant monitoring analyst</t>
  </si>
  <si>
    <t>cos:business analyst  cos:0.883 cos:financial analyst  cos:0.881 cos:system analyst  cos:0.95 cos:data scientist  cos:0.931 cos:financial controller  cos:0.926 cos:intern analyst  cos:0.964 cos:security analyst  cos:0.954</t>
  </si>
  <si>
    <t>merchant analyst</t>
  </si>
  <si>
    <t>conduct investigation suspicious transaction merchant behavior incl credit risk review fraud detection aml cft enhance analysis unfavorable trend change customer activity based dedicated alert adverse medium search connected source manage covering identified basis identifying potential portfolio threat preventing insolvency bankruptcy etc prepare present report related evaluation monitor issue escalation deliver active support topic monitoring team assignment address operational stakeholder concern cooperate regulator legal compliance business technology department improve process highest standard collaborate highly responsive responsible detecting</t>
  </si>
  <si>
    <t xml:space="preserve"> c:business analyst  ji:6  Int:support customer monitoring transaction process business  c:financial analyst  ji:3  Int:support risk credit  c:system analyst  ji:0  Int:  c:data scientist  ji:2  Int:analysis report  c:financial controller  ji:0  Int:  c:intern analyst  ji:0  Int:  c:security analyst  ji:2  Int:fraud aml</t>
  </si>
  <si>
    <t>regulator behavior concern analysis issue identifying assignment review potential evaluation detection preventing incl escalation team enhance cft credit insolvency dedicated unfavorable connected highest legal portfolio identified suspicious basis technology address improve search monitor related conduct etc aml operational stakeholder merchant risk covering threat report detecting activity medium adverse investigation active collaborate department compliance alert present cooperate trend responsible topic based fraud manage prepare highly change deliver responsive source standard bankruptcy</t>
  </si>
  <si>
    <t xml:space="preserve"> Mid Azure Data Engineer</t>
  </si>
  <si>
    <t>['https://www.pracuj.pl/praca/mid-azure-data-engineer-wroclaw,oferta,1002375321']</t>
  </si>
  <si>
    <t>[['https://www.pracuj.pl/praca/mid-azure-data-engineer-wroclaw,oferta,1002375321'], 1, ['technologies-1', ['Microsoft Azure', 'PySpark', 'Python', 'Apache Airflow', 'Azure DevOps']], ['responsibilities-1', ['Praca nad budową i optymalizacją data landscapes, tworzenie raportów pozwalających biznesowi na analizę danych i zachowań klientów banku.', "Development, testowanie i wdrażanie aplikacji, praca nad datasets, tworzenie, monitorowanie i utrzymywanie pipeline'ów.", 'Optymalizacja procesów ETL i data delivery, proponowanie rozwiązań zwiększających jakość zapisów danych, utrzymywanie istniejących platform.', "Współpraca z 7-osobowym zespołem, współpraca z biznesem, PO i Data Architect'ami.", 'Współpraca z międzynarodowym środowiskiem.']], ['requirements-1', ['Co najmniej 3-letnie doświadczenie jako Data Engineer.', "Dobra znajomość MS Azure, pod kątem zagadnień data engineer'ingu, znajomość przynajmniej większości technologii wymienionych w stacku.", 'Znajomość języka angielskiego umożliwiająca pracę w międzynarodowym środowisku - co najmniej B2.', 'Gotowość do szybkiego startu - mile widziana dostępność ASAP, maksymalnie miesięczny okres wypowiedzenia ze skutkiem na koniec miesiąca.']], ['work-organization-1', []], ['offered-1', ['Długofalowa współpraca z wynagrodzeniem w przedziale 140-180 PLN net/godz. + VAT B2B.', 'Wsparcie przy zakładaniu i prowadzeniu działalności gospodarczej, dla osób bez takiego doświadczenia.', 'Sprawny proces rekrutacyjny - maksymalnie dwa etap techniczne (ok. godziny).', 'Elastyczne godziny czasu pracy.', 'Współpraca w pełni zdalna lub hybrydowo we Wrocławiu (wedle preferencji kandydata).', 'Nowoczesny sprzęt zapewniany przez firmę, wraz z softem i konfiguracją.']]]</t>
  </si>
  <si>
    <t>Mid Azure Data Engineer</t>
  </si>
  <si>
    <t>'Work on building and optimizing data landscapes, creating reports that allow business to analyze data and behavior of bank customers.', "Development, testing and implementation of applications, work on datasets, creating, monitoring and maintaining pipelines.", 'Optimization of ETL processes and data delivery, proposing solutions that increase the quality of data records, maintaining existing platforms.', "Cooperation with a 7-person team, cooperation with business, PO and Data Architects.", 'Cooperation with the international environment.'</t>
  </si>
  <si>
    <t>'At least 3 years of experience as a Data Engineer.', 'Good knowledge of MS Azure in terms of data engineering issues, knowledge of at least most of the technologies listed in the stack.', 'Knowledge of English to work in an international environment - at least B2 .', 'Readiness for a quick start - ASAP availability is welcome, a maximum of one month's notice effective at the end of the month.'</t>
  </si>
  <si>
    <t>'Long-term cooperation with remuneration in the range of PLN 140-180 net / hour. + VAT B2B.', 'Support in setting up and running a business for people without such experience.', 'Efficient recruitment process - a maximum of two technical stages (approx. hours).', 'Flexible working hours.', 'Cooperation fully remote or hybrid in Wrocław (according to the candidate's preferences).', 'Modern equipment provided by the company, along with software and configuration.'</t>
  </si>
  <si>
    <t>'Microsoft Azure', 'PySpark', 'Python', 'Apache Airflow', 'Azure DevOps'</t>
  </si>
  <si>
    <t>mid azure data engineer</t>
  </si>
  <si>
    <t>cos:business analyst  cos:0.877 cos:financial analyst  cos:0.862 cos:system analyst  cos:0.955 cos:data scientist  cos:0.931 cos:financial controller  cos:0.906 cos:intern analyst  cos:0.968 cos:security analyst  cos:0.953</t>
  </si>
  <si>
    <t>mid azure</t>
  </si>
  <si>
    <t>work building optimizing data landscape creating report allow business analyze behavior bank customer development testing implementation application datasets monitoring maintaining pipeline optimization etl process delivery proposing solution increase quality record existing platform cooperation person team po architect international environment</t>
  </si>
  <si>
    <t xml:space="preserve"> c:business analyst  ji:4  Int:process business customer monitoring  c:financial analyst  ji:0  Int:  c:system analyst  ji:0  Int:  c:data scientist  ji:3  Int:data report etl  c:financial controller  ji:0  Int:  c:intern analyst  ji:0  Int:  c:security analyst  ji:0  Int:</t>
  </si>
  <si>
    <t>behavior data report maintaining pipeline person creating environment implementation work team proposing po record optimization building etl development solution platform allow architect application testing existing quality analyze datasets delivery cooperation bank optimizing landscape increase international</t>
  </si>
  <si>
    <t>Mid Big Data Engineer</t>
  </si>
  <si>
    <t>['https://www.pracuj.pl/praca/mid-big-data-engineer-warszawa,oferta,1002493434']</t>
  </si>
  <si>
    <t>[['https://www.pracuj.pl/praca/mid-big-data-engineer-warszawa,oferta,1002493434'], 1, ['technologies-1', ['Google Cloud Platform', 'Microsoft Azure', 'AWS', 'Scala', 'Python', 'Apache Spark', 'Apache Airflow', 'Hive', 'BigQuery', 'JVM', 'Docker', 'Kubernetes', 'Apache Kafka']], ['responsibilities-1', ['creating Big Data systems']], ['requirements-1', ['3 years of commercial experience in Big Data', 'commercial experience in working with a selected cloud provider (GCP, Azure or AWS)', 'knowledge of: programming language - Scala or Python, distributed data processing - Spark preferred, pipeline orchestration - Airflow preferred, distributed datastore - Hive, BigQuery or similar', 'experience in working with JVM', 'creating Big Data systems in accordance with best practices', 'ensuring the quality of the solution (automatic tests, CI / CD, code review)', 'sharing knowledge with the team, mentoring less experienced team members on technical matters', 'open to sharing knowledge by speaking at conferences, writing articles for the company blog, contributing to open-source projects', 'skilled in cooperating with businesses and corporations', 'knowledge of English at B2 level, communicative Polish', 'knowledge of Docker and Kubernetes container technologies', 'experience in Machine Learning projects', 'experience in working with distributed message brokers like Apache Kafka']], ['work-organization-1', []], ['development-practices-1', ['code review', 'Continuous Deployment', 'Continuous Integration']], ['training-space-1', ['conferences abroad', 'conferences in Poland', 'development budget', 'external training', 'mentoring']], ['offered-1', ['Budget: 120-150 PLN/h + VAT', '100% remote work (workation from around the World ;)', 'Flexible working hours', 'Onboarding with a dedicated mentor', 'Switching projects is possible', 'Possibility of working part-time', '20 days of paid holiday, additional free days depending on work experience', 'Individual budget for training and conferences', 'Benefits: Medicover private medical care, Multisport card']]]</t>
  </si>
  <si>
    <t>'creating Big Data systems'</t>
  </si>
  <si>
    <t>'3 years of commercial experience in Big Data', 'commercial experience in working with a selected cloud provider (GCP, Azure or AWS)', 'knowledge of: programming language - Scala or Python, distributed data processing - Spark preferred, pipeline orchestration - Airflow preferred, distributed datastore - Hive, BigQuery or similar', 'experience in working with JVM', 'creating Big Data systems in accordance with best practices', 'ensuring the quality of the solution (automatic tests, CI / CD, code review)', 'sharing knowledge with the team, mentoring less experienced team members on technical matters', 'open to sharing knowledge by speaking at conferences, writing articles for the company blog, contributing to open-source projects', 'skilled in cooperating with businesses and corporations', 'knowledge of English at B2 level, communicative Polish', 'knowledge of Docker and Kubernetes container technologies', 'experience in Machine Learning projects', 'experience in working with distributed message brokers like Apache Kafka'</t>
  </si>
  <si>
    <t>'Budget: 120-150 PLN/h + VAT', '100% remote work (workation from around the World ;)', 'Flexible working hours', 'Onboarding with a dedicated mentor', 'Switching projects is possible', 'Possibility of working part-time', '20 days of paid holiday, additional free days depending on work experience', 'Individual budget for training and conferences', 'Benefits: Medicover private medical care, Multisport card'</t>
  </si>
  <si>
    <t>'Google Cloud Platform', 'Microsoft Azure', 'AWS', 'Scala', 'Python', 'Apache Spark', 'Apache Airflow', 'Hive', 'BigQuery', 'JVM', 'Docker', 'Kubernetes', 'Apache Kafka'</t>
  </si>
  <si>
    <t>'conferences abroad', 'conferences in Poland', 'development budget', 'external training', 'mentoring'</t>
  </si>
  <si>
    <t>mid big data engineer</t>
  </si>
  <si>
    <t>cos:business analyst  cos:0.87 cos:financial analyst  cos:0.849 cos:system analyst  cos:0.945 cos:data scientist  cos:0.929 cos:financial controller  cos:0.899 cos:intern analyst  cos:0.971 cos:security analyst  cos:0.944</t>
  </si>
  <si>
    <t>mid big</t>
  </si>
  <si>
    <t>creating big data system</t>
  </si>
  <si>
    <t xml:space="preserve"> c:business analyst  ji:0  Int:  c:financial analyst  ji:0  Int:  c:system analyst  ji:1  Int:system  c:data scientist  ji:1  Int:data  c:financial controller  ji:0  Int:  c:intern analyst  ji:0  Int:  c:security analyst  ji:0  Int:</t>
  </si>
  <si>
    <t>data creating big</t>
  </si>
  <si>
    <t>Mid Data Analyst (Python)</t>
  </si>
  <si>
    <t>['https://www.pracuj.pl/praca/mid-data-analyst-python-warszawa,oferta,1002428644']</t>
  </si>
  <si>
    <t>[['https://www.pracuj.pl/praca/mid-data-analyst-python-warszawa,oferta,1002428644'], 1, ['technologies-1', ['SQL', 'Python', 'Google Cloud Platform', 'Apache Airflow']], ['responsibilities-1', ['Develop ETL data pipelines, implement testing, and monitor the pipelines on a daily basis', 'Develop data analytics projects and be able to provide meaningful reports in order to support the operations and management', 'Write SQL queries in order to feed data marts and data warehouse processes', 'Identify, analyze, and interpret trends or patterns in complex data sets', 'Work with the head of data to identify business requirements and translate them into the technical milestones', 'Locate and define new process improvement opportunities', 'Have intermediate knowledge of data visualization and dashboarding']], ['requirements-1', ['Strong skills in Excel, Python, and SQL', '2+ years of experience as a Data Analyst/Data Engineer/Data Scientist etc.', 'Previous experience with Google Cloud Platform (BigQuery), Google Data Studio, DBT, and Apache Airflow', 'Technical expertise in data models, database design development, data mining, and segmentation techniques', 'Great attention to details', 'English min. B2 level', 'BS in Mathematics, Economics, Computer Science, Information Management or Statistics', 'Storytelling skills', 'Good spoken German']], ['work-organization-1', []], ['training-space-1', ['intracompany training', 'technical knowledge exchange within the company']], ['offered-1', ['B2B contract', 'Remote work', 'Long-term cooperation', 'Great opportunity to exchange experiences and knowledge with other professionals', 'Career development and professional growth']], ['additional-module-1', ['Do you want to do impactful work that will be deployed to millions of citizens weekly? Do you want your input to be heard and taken into consideration? Apply and create a digital future with us!', '', '• 7 000 PLN - 9 500 PLN (up to 2 000 EUR/month)', '• 100% remote work', '• Full time', '• B2B contract', '• Direct employment by the company']]]</t>
  </si>
  <si>
    <t>'Develop ETL data pipelines, implement testing, and monitor the pipelines on a daily basis', 'Develop data analytics projects and be able to provide meaningful reports in order to support the operations and management', 'Write SQL queries in order to feed data marts and data warehouse processes', 'Identify, analyze, and interpret trends or patterns in complex data sets', 'Work with the head of data to identify business requirements and translate them into the technical milestones', 'Locate and define new process improvement opportunities', 'Have intermediate knowledge of data visualization and dashboarding'</t>
  </si>
  <si>
    <t>'Strong skills in Excel, Python, and SQL', '2+ years of experience as a Data Analyst/Data Engineer/Data Scientist etc.', 'Previous experience with Google Cloud Platform (BigQuery), Google Data Studio, DBT, and Apache Airflow', 'Technical expertise in data models, database design development, data mining, and segmentation techniques', 'Great attention to details', 'English min. B2 level', 'BS in Mathematics, Economics, Computer Science, Information Management or Statistics', 'Storytelling skills', 'Good spoken German'</t>
  </si>
  <si>
    <t>'B2B contract', 'Remote work', 'Long-term cooperation', 'Great opportunity to exchange experiences and knowledge with other professionals', 'Career development and professional growth'</t>
  </si>
  <si>
    <t>'SQL', 'Python', 'Google Cloud Platform', 'Apache Airflow'</t>
  </si>
  <si>
    <t>mid data analyst python</t>
  </si>
  <si>
    <t>cos:business analyst  cos:0.875 cos:financial analyst  cos:0.852 cos:system analyst  cos:0.957 cos:data scientist  cos:0.926 cos:financial controller  cos:0.895 cos:intern analyst  cos:0.934 cos:security analyst  cos:0.939</t>
  </si>
  <si>
    <t>mid analyst python</t>
  </si>
  <si>
    <t>develop etl data pipeline implement testing monitor daily basis analytics project able provide meaningful report order support operation management write sql query feed mart warehouse process identify analyze interpret trend pattern complex set work head business requirement translate technical milestone locate define new improvement opportunity intermediate knowledge visualization dashboarding</t>
  </si>
  <si>
    <t xml:space="preserve"> c:business analyst  ji:6  Int:project management support process operation business  c:financial analyst  ji:2  Int:support management  c:system analyst  ji:0  Int:  c:data scientist  ji:5  Int:data report sql analytics etl  c:financial controller  ji:0  Int:  c:intern analyst  ji:0  Int:  c:security analyst  ji:0  Int:</t>
  </si>
  <si>
    <t>feed complex improvement data pipeline report mart order identify write requirement locate opportunity define query knowledge work intermediate able etl head technical new dashboarding trend develop sql provide testing interpret pattern warehouse analyze visualization basis set milestone daily monitor translate meaningful analytics implement</t>
  </si>
  <si>
    <t>Mid Data Analyst</t>
  </si>
  <si>
    <t>['https://www.pracuj.pl/praca/mid-data-analyst-warszawa,oferta,1002423257']</t>
  </si>
  <si>
    <t>[['https://www.pracuj.pl/praca/mid-data-analyst-warszawa,oferta,1002423257'], 1, ['technologies-1', ['SQL', 'Hive', 'Python', 'Apache Spark']], ['responsibilities-1', ['Praca nad pozyskiwaniem, replikacją i standaryzacją danych.', 'Identyfikacja źródeł danych, praca nad dokumentacją zakresu danych, tworzenie makiet danych, mapowanie danych.', 'Modelowanie obecnych jak i nowych danych.', 'Współpraca z ok. 10-osobowym zespołem Scrum (Team Leader, DevOps Inżynierowie, Inżynierowie Data/Big Data).', 'Współpraca z biznesem oraz zespołami developerskim i inżynieryjnymi.', 'Współpraca z międzynarodowym środowiskiem.']], ['requirements-1', ['Co najmniej 2/3-letnie doświadczenie na stanowisku Analityka Danych/Data Analyst.', 'Bardzo dobra znajomość SQL (must have).', 'Znajomość platform do zarządzania projektami, mile widziany Hive.', 'Doświadczenie w projektach fintech/bankowych/finansowych (must have).', 'Znajomość procesów Data oraz AI.', 'Znajomość techniki i metodologii modelowania danych oraz narzędzi i metod związanych z jakością danych.', 'Umiejętność przekładania domeny biznesowej na model danych.', 'Znajomość języka angielskiego na poziomie co najmniej B2 - codzienna współpraca z międzynarodowym środowiskiem.', 'Znajomość Python, Spark, Machine Learning, CI/CD, BigData.']], ['work-organization-1', []], ['offered-1', ['Długofalowa współpraca z wynagrodzeniem w przedziale 80-120 PLN net/godz. + VAT B2B lub umowa o pracę w przedziale 10 000 - 15 000 PLN brutto miesięcznie.', 'Wsparcie przy zakładaniu i prowadzeniu działalności gospodarczej, dla osób bez takiego doświadczenia.', 'Sprawny i szybki proces rekrutacyjny - Online.', 'Współpraca w pełni zdalna.', 'Elastyczne godziny czasu startu pracy.', 'Nowoczesny sprzęt zapewniany przez firmę, wraz z softem i konfiguracją.', 'Benefity: roczny budżet szkoleniowy, współfinansowana prywatna opieka medyczna i karty sportowe.', 'Imprezy integracyjne.', 'Możliwość brania udziałów w firmowych i zewnętrznych konferencjach i eventach IT.']]]</t>
  </si>
  <si>
    <t>'Work on the acquisition, replication and standardization of data.', 'Identification of data sources, work on documentation of the scope of data, creating data mockups, data mapping.', 'Modelling current and new data.', 'Cooperation with approx. 10 people Scrum team (Team Leader, DevOps Engineers, Data/Big Data Engineers).', 'Cooperation with business as well as development and engineering teams.', 'Cooperation with the international environment.'</t>
  </si>
  <si>
    <t>'At least 2/3 years of experience as a Data Analyst/Data Analyst', 'Very good knowledge of SQL (must have).', 'Knowledge of project management platforms, Hive is welcome.', 'Experience in fintech projects/ banking/financial (must have).', 'Knowledge of Data and AI processes.', 'Knowledge of the technique and methodology of data modeling as well as tools and methods related to data quality.', 'Ability to translate a business domain into a data model.', 'Knowledge English language at least B2 level - daily cooperation with the international environment.', 'Knowledge of Python, Spark, Machine Learning, CI/CD, BigData.'</t>
  </si>
  <si>
    <t>'Long-term cooperation with remuneration in the range of PLN 80-120 net / hour. + VAT B2B or an employment contract in the range of PLN 10,000 - 15,000 gross per month.', 'Support in setting up and running a business for people without such experience.', 'Efficient and quick recruitment process - Online.', 'Cooperation fully remote.', 'Flexible start time.', 'Modern equipment provided by the company, along with software and configuration.', 'Benefits: annual training budget, co-financed private medical care and sports cards.', 'Integration events .', 'Opportunity to participate in corporate and external IT conferences and events.'</t>
  </si>
  <si>
    <t>'SQL', 'Hive', 'Python', 'Apache Spark'</t>
  </si>
  <si>
    <t>mid data analyst</t>
  </si>
  <si>
    <t>cos:business analyst  cos:0.872 cos:financial analyst  cos:0.863 cos:system analyst  cos:0.947 cos:data scientist  cos:0.933 cos:financial controller  cos:0.914 cos:intern analyst  cos:0.973 cos:security analyst  cos:0.947</t>
  </si>
  <si>
    <t>mid analyst</t>
  </si>
  <si>
    <t>work acquisition replication standardization data identification source documentation scope creating mockups mapping modelling current new cooperation approx 10 people scrum team leader devops engineer big business well development engineering international environment</t>
  </si>
  <si>
    <t xml:space="preserve"> c:business analyst  ji:1  Int:business  c:financial analyst  ji:0  Int:  c:system analyst  ji:0  Int:  c:data scientist  ji:2  Int:data engineer  c:financial controller  ji:0  Int:  c:intern analyst  ji:0  Int:  c:security analyst  ji:0  Int:</t>
  </si>
  <si>
    <t>development documentation mapping well standardization people mockups modelling creating environment devops cooperation approx work scrum engineering business replication team acquisition 10 big identification current scope international source leader new</t>
  </si>
  <si>
    <t>Mid Data Engineer</t>
  </si>
  <si>
    <t>['https://www.pracuj.pl/praca/mid-data-engineer-warszawa,oferta,1002425000']</t>
  </si>
  <si>
    <t>[['https://www.pracuj.pl/praca/mid-data-engineer-warszawa,oferta,1002425000'], 1, ['technologies-1', ['SQL', 'Python', 'Google Cloud Platform']], ['responsibilities-1', ['On behalf of our client, we’re looking for a Data Engineer for a leading British company which specializing in digital consultancy and designing digital products and services. Its mission is to provide a different approach to digital consultancy which is built on respect and agility.']], ['requirements-1', ['2-3+ years of professional experience as Data Engineer', 'Experience working with Python', 'Experience working with SQL and RDBMS', 'Professional experience with AirFlow', 'Good command of the English language', 'Familiarity with BigQuery', 'Overall knowledge of OAuth and OIDC', 'Familiarity with GCP']], ['work-organization-1', []], ['training-space-1', ['intracompany training', 'technical knowledge exchange within the company']], ['offered-1', ['Shape the Future: Improve lives through cutting-edge technology, work 100% remotely from anywhere in the world', 'Own Your Success: Receive attractive remuneration, enjoy an autonomous work culture and flexible hours, and apply your expertise to meaningful work every day', 'Expect Excellence: Collaborate, learn, and grow with a high-performance team', 'Work in a family atmosphere']], ['additional-module-1', ['Do you want to do impactful work that will be deployed to millions of citizens weekly? Do you want your input to be heard and taken into consideration? Apply and create a digital future with us!', '', '• Salary up to 23 500 PLN (depending on the experience) net monthly', '• 100% REMOTELY', '• Full-time position with flexible working hours', '• B2B long-term permanent contract', '• Direct employment by our client']]]</t>
  </si>
  <si>
    <t>'On behalf of our client, we’re looking for a Data Engineer for a leading British company which specializing in digital consultancy and designing digital products and services. Its mission is to provide a different approach to digital consultancy which is built on respect and agility.'</t>
  </si>
  <si>
    <t>'2-3+ years of professional experience as Data Engineer', 'Experience working with Python', 'Experience working with SQL and RDBMS', 'Professional experience with AirFlow', 'Good command of the English language', 'Familiarity with BigQuery', 'Overall knowledge of OAuth and OIDC', 'Familiarity with GCP'</t>
  </si>
  <si>
    <t>'Shape the Future: Improve lives through cutting-edge technology, work 100% remotely from anywhere in the world', 'Own Your Success: Receive attractive remuneration, enjoy an autonomous work culture and flexible hours, and apply your expertise to meaningful work every day', 'Expect Excellence: Collaborate, learn, and grow with a high-performance team', 'Work in a family atmosphere'</t>
  </si>
  <si>
    <t>'SQL', 'Python', 'Google Cloud Platform'</t>
  </si>
  <si>
    <t>mid data engineer</t>
  </si>
  <si>
    <t>cos:business analyst  cos:0.871 cos:financial analyst  cos:0.853 cos:system analyst  cos:0.945 cos:data scientist  cos:0.923 cos:financial controller  cos:0.906 cos:intern analyst  cos:0.973 cos:security analyst  cos:0.943</t>
  </si>
  <si>
    <t>mid</t>
  </si>
  <si>
    <t>behalf client looking data engineer leading british company specializing digital consultancy designing product service mission provide different approach built respect agility</t>
  </si>
  <si>
    <t xml:space="preserve"> c:business analyst  ji:3  Int:client service product  c:financial analyst  ji:0  Int:  c:system analyst  ji:0  Int:  c:data scientist  ji:2  Int:data engineer  c:financial controller  ji:0  Int:  c:intern analyst  ji:0  Int:  c:security analyst  ji:0  Int:</t>
  </si>
  <si>
    <t>engineer agility data provide digital british different mission specializing behalf consultancy company respect looking approach designing leading built</t>
  </si>
  <si>
    <t>Mł. Analityk/Analityczka ds. transakcji strukturyzowanych w Wydziale Emisji Papierów Dłużnych</t>
  </si>
  <si>
    <t>['https://www.pracuj.pl/praca/ml-analityk-analityczka-ds-transakcji-strukturyzowanych-w-wydziale-emisji-papier-warszawa-prosta-18,oferta,1002401221']</t>
  </si>
  <si>
    <t>[['https://www.pracuj.pl/praca/ml-analityk-analityczka-ds-transakcji-strukturyzowanych-w-wydziale-emisji-papier-warszawa-prosta-18,oferta,1002401221'], 1, ['responsibilities-1', ['W ramach Departamentu Finansowania Strukturalnego i Mezzanine, do Wydziału Emisji Papierów Dłużnych chcemy zaprosić do współpracy osobę, której powierzymy następujące zadania:', 'dokonywanie analizy zdolności kredytowej emitentów obligacji z uwzględnieniem analizy branży/rynku', 'dokonywanie analizy aktualnej sytuacji finansowej klienta oraz struktury transakcji i zabezpieczeń, analiza grup podmiotów powiązanych', 'procesowanie transakcji w systemach bankowych', 'przygotowywanie i aktywna prezentacja wniosków na komitecie kredytowym', 'współpraca z Project Managerem przy strukturyzowaniu transakcji i negocjacjach z klientem', 'przygotowywanie raportów monitorujących sytuację klienta', 'przygotowywanie prezentacji inwestorskich oraz udział w sporządzaniu dokumentów informacyjnych przedstawiających sytuacje kredytową emitentów i ich model biznesowy', 'współpraca z dilerami odpowiedzialnymi za sprzedaż obligacji\xa0 oraz jednostkami odpowiedzialnymi za zwalnianie transakcji']], ['requirements-1', ['masz za sobą doświadczenia stażowe lub praktyki w działach związanych z analizą finansową klientów korporacyjnych', 'jesteś absolwentem lub studentem ostatniego roku kierunku związanego z finansami, bankowością lub ekonomią', 'masz wiedzę z zakresu analizy finansowej przedsiębiorstw, projektów inwestycyjnych', 'dobrze poruszasz się w MS Excel', 'potrafisz sporządzać prezentacje w Power Point', 'masz zdolność analitycznego myślenia i formułowania wniosków', 'płynnie posługujesz się językiem angielskim', 'cechuje Cię odpowiedzialność, skrupulatność, nastawienie na zdobywanie wiedzy', 'wiedza o rynku kapitałowym', 'znajomość języka niemieckiego']], ['offered-1', ['umowa o\xa0pracę na cały etat, bonus roczny', 'możliwość pracy w modelu hybrydowym (minimum 2-3 dni pracy z biura)', 'dołączenie do kilku osobowego zespołu, który chętnie dzieli się wiedzą', 'możliwość współpracy z najlepszymi specjalistami w branży finansowej z zakresu finansowania strukturalnego', 'bogaty pakiet socjalny (w tym opiekę medyczną w LuxMed, dofinansowanie do wypoczynku, świąt, ZFŚS, preferencyjne warunki ubezpieczenia na życie)', 'możliwość udziału w programach rozwojowych', 'wsparcie w opracowaniu indywidualnych planów rozwojowych i odkrywaniu mocnych stron wykorzystując podejście Instytutu Gallupa', 'bezpłatny dostęp do Legimi, Linkedin Learning, platformy językowej', 'nagrody finansowe za udział w programie poleceń']]]</t>
  </si>
  <si>
    <t>Junior Analyst for Structured Transactions at the Department of Debt Securities Issuance</t>
  </si>
  <si>
    <t>'As part of the Structured and Mezzanine Finance Department, to the Debt Securities Issuance Department, we want to invite a person to cooperate with us who will be entrusted with the following tasks:', 'analyzing the creditworthiness of bond issuers, taking into account the industry/market analysis', 'analyzing the client's current financial situation and transaction structures and collateral, analysis of groups of related entities', 'transaction processing in banking systems', 'preparation and active presentation of applications to the credit committee', 'cooperation with the Project Manager in structuring transactions and negotiations with the client', 'preparation of reports monitoring the client's situation ', 'preparation of investor presentations and participation in the preparation of information documents presenting the credit situation of issuers and their business model', 'cooperation with dealers responsible for the sale of bonds\xa0 and units responsible for releasing transactions'</t>
  </si>
  <si>
    <t>'you have internship experience or practice in departments related to financial analysis of corporate clients', 'you are a graduate or student of the last year of a major related to finance, banking or economics', 'you have knowledge in the field of financial analysis of enterprises, investment projects', 'good you are proficient in MS Excel', 'you can prepare presentations in Power Point', 'you have the ability to think analytically and formulate conclusions', 'you are fluent in English', 'you are responsible, meticulous, focused on acquiring knowledge', 'knowledge about capital market', 'knowledge of German'</t>
  </si>
  <si>
    <t>'full-time employment contract, annual bonus', 'possibility of working in a hybrid model (minimum 2-3 days of working from the office)', 'joining a team of several people who willingly shares knowledge', 'opportunity to cooperate with the best specialists in the financial industry in the field of structured financing', 'rich social package (including medical care in LuxMed, co-financing for holidays, holidays, Social Fund, preferential terms of life insurance)', 'opportunity to participate in development programs', 'support in the development individual development plans and discovering strengths using the approach of the Gallup Institute', 'free access to Legimi, Linkedin Learning, language platform', 'financial rewards for participation in the referral program'</t>
  </si>
  <si>
    <t>analyst structured transaction  debt security issuance</t>
  </si>
  <si>
    <t xml:space="preserve"> c:business analyst  ji:1  Int:transaction  c:financial analyst  ji:0  Int:  c:system analyst  ji:0  Int:  c:data scientist  ji:0  Int:  c:financial controller  ji:0  Int:  c:intern analyst  ji:0  Int:  c:security analyst  ji:1  Int:security</t>
  </si>
  <si>
    <t>cos:business analyst  cos:0.92 cos:financial analyst  cos:0.925 cos:system analyst  cos:0.94 cos:data scientist  cos:0.935 cos:financial controller  cos:0.95 cos:intern analyst  cos:0.933 cos:security analyst  cos:0.943</t>
  </si>
  <si>
    <t xml:space="preserve"> analyst debt issuance security structured</t>
  </si>
  <si>
    <t>part structured mezzanine finance department debt security issuance want invite person cooperate u entrusted following task analyzing creditworthiness bond issuer taking account industry market analysis client current financial situation transaction structure collateral group related entity processing banking system preparation active presentation application credit committee cooperation project manager structuring negotiation report monitoring investor participation information document presenting business model dealer responsible sale xa0 unit releasing</t>
  </si>
  <si>
    <t xml:space="preserve"> c:business analyst  ji:8  Int:project market client monitoring transaction sale manager business  c:financial analyst  ji:5  Int:credit banking finance financial account  c:system analyst  ji:1  Int:system  c:data scientist  ji:2  Int:analysis report  c:financial controller  ji:2  Int:financial finance  c:intern analyst  ji:1  Int:processing  c:security analyst  ji:1  Int:security</t>
  </si>
  <si>
    <t>finance issuer releasing analysis information analyzing creditworthiness part invite group participation processing unit credit committee presentation mezzanine u document cooperation entity banking system industry investor current structure related negotiation preparation structuring person report want model security dealer active structured financial presenting taking department task cooperate issuance debt application responsible xa0 following entrusted bond collateral situation account</t>
  </si>
  <si>
    <t>['https://www.pracuj.pl/praca/ml-analityk-analityczka-ds-transakcji-strukturyzowanych-w-wydziale-emisji-papier-warszawa-prosta-18,oferta,1002500817']</t>
  </si>
  <si>
    <t>[['https://www.pracuj.pl/praca/ml-analityk-analityczka-ds-transakcji-strukturyzowanych-w-wydziale-emisji-papier-warszawa-prosta-18,oferta,1002500817'], 1, ['responsibilities-1', ['W ramach Departamentu Finansowania Strukturalnego i Mezzanine, do Wydziału Emisji Papierów Dłużnych chcemy zaprosić do współpracy osobę, której powierzymy następujące zadania:', 'dokonywanie analizy zdolności kredytowej emitentów obligacji z uwzględnieniem analizy branży/rynku', 'dokonywanie analizy aktualnej sytuacji finansowej klienta oraz struktury transakcji i zabezpieczeń, analiza grup podmiotów powiązanych', 'procesowanie transakcji w systemach bankowych', 'przygotowywanie i aktywna prezentacja wniosków na komitecie kredytowym', 'współpraca z Project Managerem przy strukturyzowaniu transakcji i negocjacjach z klientem', 'przygotowywanie raportów monitorujących sytuację klienta', 'przygotowywanie prezentacji inwestorskich oraz udział w sporządzaniu dokumentów informacyjnych przedstawiających sytuacje kredytową emitentów i ich model biznesowy', 'współpraca z dilerami odpowiedzialnymi za sprzedaż obligacji\xa0 oraz jednostkami odpowiedzialnymi za zwalnianie transakcji']], ['requirements-1', ['masz za sobą doświadczenia stażowe lub praktyki w działach związanych z analizą finansową klientów korporacyjnych', 'jesteś absolwentem lub studentem ostatniego roku kierunku związanego z finansami, bankowością lub ekonomią', 'masz wiedzę z zakresu analizy finansowej przedsiębiorstw, projektów inwestycyjnych', 'dobrze poruszasz się w MS Excel', 'potrafisz sporządzać prezentacje w Power Point', 'masz zdolność analitycznego myślenia i formułowania wniosków', 'płynnie posługujesz się językiem angielskim', 'cechuje Cię odpowiedzialność, skrupulatność, nastawienie na zdobywanie wiedzy', 'wiedza o rynku kapitałowym', 'znajomość języka niemieckiego']], ['offered-1', ['umowa o\xa0pracę na cały etat, bonus roczny', 'możliwość pracy w modelu hybrydowym (minimum 2-3 dni pracy z biura)', 'dołączenie do kilku osobowego zespołu, który chętnie dzieli się wiedzą', 'możliwość współpracy z najlepszymi specjalistami w branży finansowej z zakresu finansowania strukturalnego', 'bogaty pakiet socjalny (w tym opiekę medyczną w LuxMed, dofinansowanie do wypoczynku, świąt, ZFŚS, preferencyjne warunki ubezpieczenia na życie)', 'możliwość udziału w programach rozwojowych', 'wsparcie w opracowaniu indywidualnych planów rozwojowych i odkrywaniu mocnych stron wykorzystując podejście Instytutu Gallupa', 'bezpłatny dostęp do Legimi, Linkedin Learning, platformy językowej', 'nagrody finansowe za udział w programie poleceń']]]</t>
  </si>
  <si>
    <t>Mł. Analityk(-czka) IT w Departamencie Hurtowni Danych</t>
  </si>
  <si>
    <t>['https://www.pracuj.pl/praca/ml-analityk-czka-it-w-departamencie-hurtowni-danych-warszawa-prosta-18,oferta,1002399040']</t>
  </si>
  <si>
    <t>[['https://www.pracuj.pl/praca/ml-analityk-czka-it-w-departamencie-hurtowni-danych-warszawa-prosta-18,oferta,1002399040'], 1, ['technologies-1', ['SQL', 'Relacyjne bazy danych']], ['responsibilities-1', ['projektowanie i tworzenie data martów,', 'współtworzenie prototypów rozwiązań przeznaczonych do implementacji w ETL IPC,', 'praca w zespole zwinnym w skład, którego wchodzą analitycy i deweloperzy,', 'ścisła współpraca z departamentami z obszaru ryzyka,', 'pozyskiwanie i uzgadnianie wymagań biznesowych oraz opracowywanie rekomendacji, rozwiązań, zarówno pod kątem biznesowym, jak i technologicznym,', 'analiza danych przy użyciu SQL oraz dokumentacji funkcjonalnej źródeł danych,', 'wyszukiwanie informacji w hurtowni danych i tworzenie algorytmów przetwarzania danych na ich podstawie,', 'testowanie wytwarzanych rozwiązań informatycznych,', 'wsparcie testów biznesowych,', 'prowadzenie dokumentacji i repozytorium kodu,', 'tworzenie rozwiązań w oparciu o narzędzia klasy Business Intelligence (Microsoft Power BI).']], ['requirements-1', ['znajomość SQL', 'podstawowa znajomość relacyjnych baz danych,', 'duża gotowość do poszerzania wiedzy,', 'komunikatywność i otwartość na pracę zespołową,', 'dobra organizacja pracy, zaangażowanie, dbałość o jakość merytoryczną powierzonych prac,', 'proaktywna postawa oraz chęć ciągłego zdobywania wiedzy i umiejętności.', 'umiejętność zbierania wymagań systemowych i biznesowych oraz zdolność dostrzegania alternatywnych sposobów rozwiązań zdefiniowanych problemów,', 'doświadczenie w pracy z bazami danych,', 'wiedza z zakresu finansów, rachunkowości lub bankowości,', 'wykształcenie ścisłe lub ostatni rok studiów – preferowane kierunki: informatyka, informatyka i ekonometria, matematyka, metody ilościowe lub pokrewne.']], ['work-organization-1', []], ['training-space-1', ['branżowe platformy e-learningowe', 'czas na rozwój Twoich pomysłów', 'mentoring', 'przestrzeń do eksperymentowania', 'szkolenia wewnątrzfirmowe', 'treningi umiejętności miękkich', 'wsparcie merytoryczne od liderów technologicznych', 'wsparcie w przygotowaniu do bycia prelegentem', 'wspieramy wydarzenia dla IT', 'wymiana wiedzy technicznej w firmie']], ['additional-module-1', ['Praca zdalna + spotkania zespołowe w Warszawie (2 razy w miesiącu)']]]</t>
  </si>
  <si>
    <t>Junior IT analyst in the Data Warehouse Department</t>
  </si>
  <si>
    <t>'designing and creating data marts,', 'co-creating prototypes of solutions for implementation in ETL IPC,', 'work in an agile team consisting of analysts and developers,', 'close cooperation with departments in the risk area,', ' obtaining and agreeing business requirements and developing recommendations and solutions, both in terms of business and technology,', 'data analysis using SQL and functional documentation of data sources,', 'searching for information in a data warehouse and creating data processing algorithms on their basis ,', 'testing of developed IT solutions,', 'business test support,', 'documentation and code repository maintenance,', 'creation of solutions based on Business Intelligence class tools (Microsoft Power BI).'</t>
  </si>
  <si>
    <t>'knowledge of SQL', 'basic knowledge of relational databases,', 'great readiness to expand knowledge,', 'communication skills and openness to teamwork,', 'good organization of work, commitment, attention to the substantive quality of entrusted work,', ' proactive attitude and willingness to constantly acquire knowledge and skills.', 'the ability to collect system and business requirements and the ability to see alternative ways to solve defined problems,', 'experience in working with databases,', 'knowledge in the field of finance, accounting or banking, ', 'Science education or the last year of studies - preferred majors: computer science, computer science and econometrics, mathematics, quantitative methods or related.'</t>
  </si>
  <si>
    <t>'SQL', 'Relational databases'</t>
  </si>
  <si>
    <t>'industry e-learning platforms', 'time to develop your ideas', 'mentoring', 'space for experimentation', 'in-company training', 'soft skills training', 'substantive support from technological leaders', 'support in preparation for being a speaker', 'we support events for IT', 'exchange of technical knowledge in the company'</t>
  </si>
  <si>
    <t>it analyst data warehouse</t>
  </si>
  <si>
    <t>cos:business analyst  cos:0.908 cos:financial analyst  cos:0.897 cos:system analyst  cos:0.967 cos:data scientist  cos:0.95 cos:financial controller  cos:0.934 cos:intern analyst  cos:0.957 cos:security analyst  cos:0.96</t>
  </si>
  <si>
    <t>analyst data warehouse</t>
  </si>
  <si>
    <t>designing creating data mart co prototype solution implementation etl ipc work agile team consisting analyst developer close cooperation department risk area obtaining agreeing business requirement developing recommendation term technology analysis using sql functional documentation source searching information warehouse processing algorithm basis testing developed it test support code repository maintenance creation based intelligence class tool microsoft power bi</t>
  </si>
  <si>
    <t xml:space="preserve"> c:business analyst  ji:2  Int:support business  c:financial analyst  ji:3  Int:support class risk  c:system analyst  ji:1  Int:it  c:data scientist  ji:6  Int:developer bi data analysis sql etl  c:financial controller  ji:0  Int:  c:intern analyst  ji:1  Int:processing  c:security analyst  ji:0  Int:</t>
  </si>
  <si>
    <t>analyst risk repository mart agreeing ipc requirement functional support searching maintenance tool creating implementation work information team power area processing consisting class obtaining designing department prototype solution documentation co intelligence developing it agile testing based creation warehouse cooperation term microsoft using close basis technology algorithm test recommendation code developed source business</t>
  </si>
  <si>
    <t>Młodsza Księgowa/Junior Accountant</t>
  </si>
  <si>
    <t>['https://www.pracuj.pl/praca/mlodsza-ksiegowa-junior-accountant-warszawa,oferta,1002481828']</t>
  </si>
  <si>
    <t>[['https://www.pracuj.pl/praca/mlodsza-ksiegowa-junior-accountant-warszawa,oferta,1002481828'], 1, ['responsibilities-1', ['Księgowanie wyciągów bankowych', 'Rozliczanie rozrachunków', 'Wprowadzanie przelewów bankowych w elektronicznym systemie bankowym', 'Rozliczanie zbiorczych płatności internetowych od Odbiorców', 'Rozliczania delegacji służbowych', 'Prowadzenie podręcznej kasy', 'Dbałość o właściwe archiwizowanie dokumentów', 'Pomoc w wykonywaniu bieżących zadań zespołu księgowych', 'Zgłaszanie pracowników do uczestnictwa w programie Multisport lub opieki medycznej']], ['requirements-1', ['wykształcenie wyższe kierunkowe z zakresu finansów lub rachunkowości', 'lub doświadczenie w pracy na podobnym stanowisku min. 1 rok', 'mile widziana znajomość programów enova365/Dynamics 365/Raks SQL', 'dobra znajomość pakietu MS Office (w szczególności Excel)', 'komunikatywna znajomość języka angielskiego w mowie i piśmie, mile widziana znajomość języka rosyjskiego', 'umiejętność pracy w zespole']], ['offered-1', ['proekologiczny i rozwojowy kierunek działalności', 'umowa o pracę na czas określony min. 6 miesięcy', 'pakiet prywatnej opieki medycznej dofinansowany przez pracodawcę (po okresie próbnym)', 'dofinansowanie pakietu prywatnego ubezpieczenia', 'karta Multisport dofinansowana przez pracodawcę (po okresie próbnym)', 'praca w młodym i przyjaznym zespole', 'piękne biuro w dobrze skomunikowanym punkcie w Warszawie', 'brak dress-kodu']]]</t>
  </si>
  <si>
    <t>'Booking of bank statements', 'Settlement of settlements', 'Entering bank transfers in the electronic banking system', 'Settlement of collective online payments from Recipients', 'Settlement of business trips', 'Keeping a cash register', 'Care for proper archiving of documents', 'Help in performing current tasks of the accounting team', 'Reporting employees for participation in the Multisport program or medical care'</t>
  </si>
  <si>
    <t>'higher education in the field of finance or accounting', 'or work experience in a similar position, min. 1 year', 'knowledge of enova365/Dynamics 365/Raks SQL is welcome', 'good knowledge of MS Office (especially Excel)', 'communicative knowledge of English in speech and writing, knowledge of Russian is welcome', 'skill work in a team'</t>
  </si>
  <si>
    <t>'pro-ecological and developmental direction of activity', 'employment contract for a definite period of time, min. 6 months', 'private medical care package co-financed by the employer (after the trial period)', 'co-financing the private insurance package', 'Multisport card co-financed by the employer (after the trial period)', 'work in a young and friendly team', 'beautiful office in a well-connected point in Warsaw', 'no dress code'</t>
  </si>
  <si>
    <t>booking bank statement settlement entering transfer electronic banking system collective online payment recipient business trip keeping cash register care proper archiving document help performing current task accounting team reporting employee participation multisport program medical</t>
  </si>
  <si>
    <t xml:space="preserve"> c:business analyst  ji:2  Int:transfer business  c:financial analyst  ji:4  Int:banking reporting settlement accounting  c:system analyst  ji:1  Int:system  c:data scientist  ji:2  Int:reporting program  c:financial controller  ji:1  Int:accounting  c:intern analyst  ji:0  Int:  c:security analyst  ji:0  Int:</t>
  </si>
  <si>
    <t>medical electronic multisport cash performing team participation collective statement recipient help care register task entering keeping online booking program document employee proper bank payment archiving transfer system trip current business</t>
  </si>
  <si>
    <t>Młodsza księgowa/Księgowa</t>
  </si>
  <si>
    <t>['https://www.pracuj.pl/praca/mlodsza-ksiegowa-ksiegowa-gdansk,oferta,1002456536']</t>
  </si>
  <si>
    <t>[['https://www.pracuj.pl/praca/mlodsza-ksiegowa-ksiegowa-gdansk,oferta,1002456536'], 1, ['responsibilities-1', ['Księgowanie wyciągów bankowych,', 'Należności i zobowiązania: weryfikacja, wyjaśnianie niezgodności z dostawcami/osobami odpowiedzialnymi w spółce, kompensaty, wydłużanie terminów płatności, wyksięgowania różnic kursowych, drobnych nadpłat/niedopłat, spisywanie przeterminowanych rozrachunków,', 'Należności wątpliwe i sporne: weryfikacja przeterminowanych należności/spraw sądowych, zmiana statusu rozrachunków, zakładanie odpisów,', 'Magazyn (wiekowanie i uzgodnienie salda, weryfikacja prawidłowości transakcji magazynowych, w tym kontrola ujemnych stanów magazynowych), księgowanie FV,', 'Uzgadnianie kosztów dotyczących przyszłych przychodów (produkcja w toku),', 'uzgadnianie rezerwy na koszty,', 'Raportowanie do działu rozliczeń brakujących faktur zakupu,', 'Raportowanie do działu rozliczeń brakujących faktur magazynowych,', 'Księgowanie faktur zakupu (faktury związane z przychodami bezpośrednimi).']], ['requirements-1', ['Minimum 2 lata doświadczenia zawodowego na stanowisku młodszej księgowej lub księgowej.', 'Wykształcenie wyższe.', 'Wiedza z zakresu rachunkowości, podatków lub ekonomii.', 'Bardzo dobra znajomość pakietu MS Office, zwłaszcza programu Excel.', 'Umiejętność analitycznego myślenia.', 'Dokładność, dociekliwość, dążenie do rozwiązania problemu.', 'Wysoko rozwinięte zdolności komunikacyjne, otwarta postawa i chęć wypracowania rozwiązania w trudnych sytuacjach.', 'Zdolność priorytetyzowania zadań i pracy pod presją czasu, jeśli wymaga tego sytuacja.', 'Znajomość języka angielskiego umożliwiająca swobodną komunikację.']], ['offered-1', ['Stabilne warunki zatrudnienia w firmie o ugruntowanej pozycji na rynku.', 'Pracę w dynamicznej spółce, będącej liderem w swojej branż.', 'Inspirujące wyzwania zawodowe prowadzące do rozwoju Twoich kompetencji.', 'Realizację codziennych zadań w profesjonalnym i otwartym zespole.', 'Dogodną lokalizację z dobrym dojazdem - mieścimy się w centrum Wrzeszcza w Gdańsku.']], ['additional-module-1', ['Czerpiemy przyjemność ze współpracy – ludzie są naszym najważniejszym kapitałem.', 'Lubimy działać aktywnie, mieć wpływ na rzeczywistość i widzieć efekty naszej pracy.', 'Szukamy optymalnych rozwiązań poprzez synergię działań zespołowych oraz otwartość na nowe pomysły.', 'Wyzwalamy kreatywność, wychodzimy poza sztywne ramy, prowokujemy i wykorzystujemy nadarzające się okazje biznesowe.', 'Wspólnie budujemy organizację gwarantującą bezpieczeństwo, oferującą możliwości rozwoju i satysfakcję z odniesionych sukcesów.']]]</t>
  </si>
  <si>
    <t>Junior accountant/accountant</t>
  </si>
  <si>
    <t>'Booking of bank statements,', 'Receivables and payables: verification, clarification of discrepancies with suppliers/persons responsible in the company, compensation, extension of payment deadlines, derecognition of exchange differences, minor overpayments/underpayments, writing overdue settlements,', 'Doubtful and disputed receivables : verification of overdue receivables/court cases, changing the status of settlements, creating write-offs,', 'Warehouse (ageing and reconciliation of balance, verification of correctness of warehouse transactions, including negative inventory control), accounting FV,', 'Reconciliation of costs regarding future revenues ( work in progress),', 'Reconciliation of the provision for costs,', 'Reporting to the settlement department of missing purchase invoices,', 'Reporting to the settlement department of missing warehouse invoices,', 'Post purchase invoices (invoices related to direct revenue).'</t>
  </si>
  <si>
    <t>'Minimum 2 years of professional experience as a junior accountant or bookkeeper.', 'Higher education.', 'Knowledge in the field of accounting, taxes or economics.', 'Very good knowledge of MS Office, especially Excel.', 'Analytical skills thinking.', 'Accuracy, inquisitiveness, striving to solve the problem.', 'Highly developed communication skills, open attitude and willingness to work out a solution in difficult situations.', 'Ability to prioritize tasks and work under time pressure if the situation requires it.' , 'Knowledge of English for easy communication.'</t>
  </si>
  <si>
    <t>'Stable employment conditions in a company with an established position on the market.', 'Work in a dynamic company that is a leader in its industry.', 'Inspiring professional challenges leading to the development of your competences.', 'Completion of everyday tasks in a professional and open team. ', 'Convenient location with good access - we are located in the center of Wrzeszcz in Gdańsk.'</t>
  </si>
  <si>
    <t>booking bank statement receivables payable verification clarification discrepancy supplier person responsible company compensation extension payment deadline derecognition exchange difference minor overpayment underpayment writing overdue settlement doubtful disputed court case changing status creating write offs warehouse ageing reconciliation balance correctness transaction including negative inventory control accounting fv cost regarding future revenue work progress provision reporting department missing purchase invoice post related direct</t>
  </si>
  <si>
    <t xml:space="preserve"> c:business analyst  ji:1  Int:transaction  c:financial analyst  ji:5  Int:control accounting settlement reporting cost  c:system analyst  ji:0  Int:  c:data scientist  ji:1  Int:reporting  c:financial controller  ji:1  Int:accounting  c:intern analyst  ji:0  Int:  c:security analyst  ji:1  Int:revenue</t>
  </si>
  <si>
    <t>fv person reconciliation verification minor write case revenue derecognition overdue creating correctness negative missing work purchase statement company doubtful balance future changing department difference disputed clarification extension underpayment writing transaction responsible booking discrepancy court progress warehouse offs provision invoice compensation regarding bank payment deadline exchange post including ageing direct payable supplier receivables related overpayment status inventory</t>
  </si>
  <si>
    <t>Młodsza Księgowa/Księgowa</t>
  </si>
  <si>
    <t>['https://www.pracuj.pl/praca/mlodsza-ksiegowa-ksiegowa-warszawa-zawodzie-22,oferta,1002423638']</t>
  </si>
  <si>
    <t>[['https://www.pracuj.pl/praca/mlodsza-ksiegowa-ksiegowa-warszawa-zawodzie-22,oferta,1002423638'], 1, ['responsibilities-1', ['księgowanie wyciągów bankowych, w tym walutowych', 'analiza i rozliczanie rozrachunków oraz uzgadnianie sald z kontrahentami', 'rozliczanie zaliczek i delegacji', 'sporządzanie i księgowanie kompensat', 'weryfikacja i księgowanie faktur zakupu oraz sprzedaży\u200b']], ['requirements-1', ['wykształcenie ekonomiczne minimum średnie (preferowane wyższe)', 'minimum 3 lata doświadczenia w pełnej księgowości', 'znajomość zagadnień z zakresu rachunkowości i podatków', 'bardzo dobra obsługa komputera, w tym: pakietu MS Office', 'dokładność i bardzo dobra organizacja pracy własnej', 'samodzielność i zaangażowanie w wykonywane obowiązki', 'mile widziana znajomość przepisów z zakresu fakturowania']], ['offered-1', ['zatrudnienie na podstawie umowy o pracę', 'pracę w przyjaznym, wspierającym zespole', 'kartę Multisport', 'możliwość przystąpienia do ubezpieczenia grupowego', 'pakiet zniżek na nasze usługi dla naszych Pracowników oraz ich rodzin']]]</t>
  </si>
  <si>
    <t>Junior Accountant / Accountant</t>
  </si>
  <si>
    <t>'booking of bank statements, including currency ones', 'analysis and settlement of settlements and reconciliation of balances with contractors', 'settlement of advances and delegations', 'preparation and posting of compensation', 'verification and posting of purchase and sales invoices'</t>
  </si>
  <si>
    <t>'minimum secondary economic education (preferably higher)', 'minimum 3 years of experience in full accounting', 'knowledge of issues in the field of accounting and taxes', 'very good computer skills, including: MS Office package', 'accuracy and very good organization of own work', 'independence and commitment to performed duties', 'knowledge of invoicing regulations is welcome'</t>
  </si>
  <si>
    <t>'employment under a contract of employment', 'work in a friendly, supportive team', 'Multisport card', 'possibility of joining group insurance', 'package of discounts on our services for our Employees and their families'</t>
  </si>
  <si>
    <t>booking bank statement including currency one analysis settlement reconciliation balance contractor advance delegation preparation posting compensation verification purchase sale invoice</t>
  </si>
  <si>
    <t xml:space="preserve"> c:business analyst  ji:1  Int:sale  c:financial analyst  ji:1  Int:settlement  c:system analyst  ji:0  Int:  c:data scientist  ji:1  Int:analysis  c:financial controller  ji:0  Int:  c:intern analyst  ji:0  Int:  c:security analyst  ji:0  Int:</t>
  </si>
  <si>
    <t>advance one analysis reconciliation verification contractor currency booking invoice purchase compensation bank statement balance including delegation settlement posting preparation</t>
  </si>
  <si>
    <t>Młodsza Księgowa/Księgowy</t>
  </si>
  <si>
    <t>['https://www.pracuj.pl/praca/mlodsza-ksiegowa-ksiegowy-jastrzebie-zdroj-klubowa-8,oferta,1002439717']</t>
  </si>
  <si>
    <t>[['https://www.pracuj.pl/praca/mlodsza-ksiegowa-ksiegowy-jastrzebie-zdroj-klubowa-8,oferta,1002439717'], 1, ['responsibilities-1', ['zgodne z przepisami prowadzenie powierzonych elementów ksiąg rachunkowych,', 'rozliczanie należnych podatków (VAT, CIT i innych),', 'kontrola prawidłowości dokumentacji księgowej,', 'dekretowanie i księgowanie oraz rozliczanie operacji księgowych,', 'sporządzanie sprawozdań i analiz oraz raportowanie według zleconych szablonów,', 'bieżąca oraz okresowa archiwizacja dokumentacji księgowej.']], ['requirements-1', ['wykształcenie wyższe lub średnie ekonomiczne,', 'praktyczna znajomość zasad księgowania, przepisów podatkowych, ustawy o rachunkowości oraz z zakresu prawa gospodarczego,', 'doświadczenie na stanowisku księgowym,', 'praktyczna znajomość aplikacji CDN Comarch, MS Office,', 'umiejętność sporządzania analiz, raportów i sprawozdań,', 'dokładność, terminowość, zaangażowanie, dobra organizacja pracy, nastawienie na realizację celów, umiejętności komunikacyjne.']], ['offered-1', ['stabilne zatrudnienie w oparciu o umowę o pracę na pełny etat,', 'wynagrodzenie adekwatne do kwalifikacji i zaangażowania,', 'ciekawą i pewną pracę w dynamicznie rozwijającej się firmie o stabilnej pozycji rynkowej,', 'niezbędne, nowoczesne narzędzia do pracy,', 'możliwość rozwoju zawodowego poprzez udział w kursach i szkoleniach,', 'dużą samodzielność na zajmowanym stanowisku,', 'przyjazną atmosferę i zespół doświadczonych ludzi,', 'możliwość ubezpieczenia grupowego,', 'opiekę medyczną,', 'świąteczne bony pracownicze,', 'paczki okolicznościowe dla dzieci pracowników,', 'wyjazdy integracyjno-szkoleniowe.']], ['additional-module-1', ['Osoby zainteresowane prosimy o przesyłanie aplikacji (CV+ List motywacyjny) poprzez przycisk Aplikuj.']]]</t>
  </si>
  <si>
    <t>Junior Accountant/Bookkeeper</t>
  </si>
  <si>
    <t>'keeping the entrusted elements of the books of accounts in accordance with the regulations,', 'settlement of taxes due (VAT, CIT and others),', 'control of the correctness of accounting documentation,', 'assigning and booking and settling accounting operations,', 'preparation of reports and analyzes and reporting according to ordered templates,', 'current and periodic archiving of accounting documentation.'</t>
  </si>
  <si>
    <t>'higher or secondary economic education,', 'practical knowledge of accounting principles, tax regulations, the Accounting Act and in the field of economic law,', 'experience as an accountant,', 'practical knowledge of the CDN Comarch application, MS Office,', ' ability to prepare analyses, reports and statements,', 'accuracy, punctuality, commitment, good organization of work, focus on achieving goals, communication skills.'</t>
  </si>
  <si>
    <t>'stable employment based on a full-time employment contract,', 'remuneration adequate to qualifications and commitment,', 'an interesting and secure job in a dynamically developing company with a stable market position,', 'necessary, modern work tools, ', 'professional development through participation in courses and training,', 'high independence in the position held,', 'friendly atmosphere and a team of experienced people,', 'group insurance,', 'medical care,', 'Christmas vouchers employees,', 'commemorative packages for employees' children,', 'integration and training trips.'</t>
  </si>
  <si>
    <t>accountant bookkeeper</t>
  </si>
  <si>
    <t>cos:business analyst  cos:0.833 cos:financial analyst  cos:0.837 cos:system analyst  cos:0.917 cos:data scientist  cos:0.896 cos:financial controller  cos:0.896 cos:intern analyst  cos:0.965 cos:security analyst  cos:0.923</t>
  </si>
  <si>
    <t>keeping entrusted element book account accordance regulation settlement tax due vat cit others control correctness accounting documentation assigning booking settling operation preparation report analyzes reporting according ordered template current periodic archiving</t>
  </si>
  <si>
    <t xml:space="preserve"> c:business analyst  ji:1  Int:operation  c:financial analyst  ji:6  Int:control accounting account settlement reporting tax  c:system analyst  ji:0  Int:  c:data scientist  ji:2  Int:report reporting  c:financial controller  ji:1  Int:accounting  c:intern analyst  ji:0  Int:  c:security analyst  ji:0  Int:</t>
  </si>
  <si>
    <t>documentation element report keeping ordered settling book booking regulation operation correctness cit entrusted archiving analyzes vat others assigning accordance periodic according template current preparation due</t>
  </si>
  <si>
    <t>Młodsza księgowa / młodszy księgowy</t>
  </si>
  <si>
    <t>['https://www.pracuj.pl/praca/mlodsza-ksiegowa-mlodszy-ksiegowy-biskupice-podgorne-pow-wroclawski-wspolpracy-1a,oferta,1002445095']</t>
  </si>
  <si>
    <t>[['https://www.pracuj.pl/praca/mlodsza-ksiegowa-mlodszy-ksiegowy-biskupice-podgorne-pow-wroclawski-wspolpracy-1a,oferta,1002445095'], 1, ['responsibilities-1', ['obsługa faktur (weryfikacja, wprowadzanie danych do systemu)', 'wsparcie działu księgowości w bieżących zadaniach', 'praca w nowoczesnym biurowcu w Biskupicach Podgórnych']], ['requirements-1', ['doświadczenie w obszarze księgowości lub finansów (min. 3 miesiące)', 'wykształcenie w zakresie rachunkowości lub finansów (lub w trakcie studiów)', 'umiejętność pracy w programie MS Excel', 'dobra znajomość języka angielskiego', 'doświadczenie w księgowaniu należności / wystawianiu faktur sprzedaży', 'prawo jazdy kat. B']], ['offered-1', ['umowa o pracę (pełen etat)', 'kursy i szkolenia', 'premia frekwencyjna', 'pakiet Luxmed / Multisport', 'dofinansowanie świąteczne i wakacyjne', 'telefon i komputer służbowy', 'praca w nowoczesnym biurowcu']]]</t>
  </si>
  <si>
    <t>Junior accountant / junior accountant</t>
  </si>
  <si>
    <t>'handling invoices (verification, entering data into the system)', 'supporting the accounting department in current tasks', 'work in a modern office building in Biskupice Podgórne'</t>
  </si>
  <si>
    <t>'experience in the field of accounting or finance (at least 3 months)', 'education in the field of accounting or finance (or during studies)', 'ability to work in MS Excel', 'good knowledge of English', 'experience in accounting receivables / issuing sales invoices', 'driving license category B'</t>
  </si>
  <si>
    <t>'employment contract (full-time)', 'courses and training', 'attendance bonus', 'Luxmed / Multisport package', 'holiday and holiday subsidy', 'business telephone and computer', 'work in a modern office building'</t>
  </si>
  <si>
    <t>handling invoice verification entering data system supporting accounting department current task work modern office building biskupice podgórne</t>
  </si>
  <si>
    <t xml:space="preserve"> c:business analyst  ji:0  Int:  c:financial analyst  ji:1  Int:accounting  c:system analyst  ji:1  Int:system  c:data scientist  ji:1  Int:data  c:financial controller  ji:1  Int:accounting  c:intern analyst  ji:0  Int:  c:security analyst  ji:0  Int:</t>
  </si>
  <si>
    <t>task data biskupice modern entering verification supporting invoice work system handling office current podgórne department building</t>
  </si>
  <si>
    <t>Młodsza Księgowa/Młodszy Księgowy</t>
  </si>
  <si>
    <t>['https://www.pracuj.pl/praca/mlodsza-ksiegowa-mlodszy-ksiegowy-dabrowa-pow-poznanski-innowatorow-8,oferta,1002464980']</t>
  </si>
  <si>
    <t>[['https://www.pracuj.pl/praca/mlodsza-ksiegowa-mlodszy-ksiegowy-dabrowa-pow-poznanski-innowatorow-8,oferta,1002464980'], 1, ['responsibilities-1', ['organizacja i nadzór nad prawidłowym przepływem dokumentów księgowych', 'bieżąca weryfikacja i księgowanie dokumentów', 'sprawdzanie poprawności dokumentów księgowych i finansowych pod względem formalno-księgowym', 'kontakt z klientami i dostawcami krajowymi i zagranicznymi, w tym potwierdzenie sald', 'wsparcie organizacyjne firmy w codziennych zadaniach', 'archiwizacja dokumentów', 'udział w procesie zamknięcia miesiąca', 'udział w uzgadnianiu rejestrów VAT']], ['requirements-1', ['podstawowa znajomość polskich przepisów podatkowych w zakresie podatku CIT oraz VAT, ustawy o rachunkowości', 'mile widziane doświadczenie w firmie świadczącej usługi księgowe, rachunkowe lub na stanowisku młodszego księgowego', 'mile widziane wykształcenie wyższe kierunkowe', 'umiejętności analityczne oraz umiejętności identyfikowania problemów i poszukiwania rozwiązań', 'umiejętność organizowania pracy własnej i zarządzania sobą', 'praktyczna umiejętność swobodnej i szybkiej obsługi komputera (pakiet biurowy MS Excel)', 'dobra znajomość języka angielskiego', 'znajomość programu NAVISION będzie dodatkowym atutem']], ['offered-1', ['umowę o zastępstwo/umowę o pracę', 'pracę w międzynarodowym środowisku w firmie o stabilnej pozycji na rynku', 'możliwość rozwoju zawodowego', 'przyjazną atmosferę pracy w młodym zespole', 'uczestnictwo w szkoleniach rozwijających umiejętności i wiedzę', 'komfortowe warunki pracy w nowoczesnym biurowcu oraz własne miejsce parkingowe']]]</t>
  </si>
  <si>
    <t>'organization and supervision over the correct flow of accounting documents', 'current verification and accounting of documents', 'checking the correctness of accounting and financial documents in formal and accounting terms', 'contact with domestic and foreign customers and suppliers, including confirmation of balances', ' organizational support for the company in everyday tasks', 'document archiving', 'participation in the month-end closing process', 'participation in the reconciliation of VAT registers'</t>
  </si>
  <si>
    <t>'basic knowledge of Polish tax regulations in the field of CIT and VAT, the Accounting Act', 'experience in a company providing accounting and accounting services or as a junior accountant is welcome', 'higher education in the field of study is welcome', 'analytical skills and ability to identify problems and searching for solutions', 'the ability to organize one's own work and manage oneself', 'practical ability to freely and quickly operate a computer (MS Excel office package)', 'good knowledge of English', 'knowledge of NAVISION will be an advantage'</t>
  </si>
  <si>
    <t>'replacement contract/employment contract', 'work in an international environment in a company with a stable position on the market', 'professional development opportunity', 'friendly working atmosphere in a young team', 'participation in training to develop skills and knowledge', ' comfortable working conditions in a modern office building and own parking space'</t>
  </si>
  <si>
    <t>organization supervision correct flow accounting document current verification checking correctness financial formal term contact domestic foreign customer supplier including confirmation balance organizational support company everyday task archiving participation month end closing process reconciliation vat register</t>
  </si>
  <si>
    <t xml:space="preserve"> c:business analyst  ji:3  Int:support process customer  c:financial analyst  ji:3  Int:support financial accounting  c:system analyst  ji:0  Int:  c:data scientist  ji:0  Int:  c:financial controller  ji:2  Int:financial accounting  c:intern analyst  ji:0  Int:  c:security analyst  ji:0  Int:</t>
  </si>
  <si>
    <t>flow confirmation reconciliation accounting verification supervision end correctness correct participation closing company balance foreign financial organization register checking month task document term formal archiving including vat contact supplier current organizational everyday domestic</t>
  </si>
  <si>
    <t>['https://www.pracuj.pl/praca/mlodsza-ksiegowa-mlodszy-ksiegowy-janki-pow-pruszkowski-aleja-krakowska-5a,oferta,1002486286']</t>
  </si>
  <si>
    <t>[['https://www.pracuj.pl/praca/mlodsza-ksiegowa-mlodszy-ksiegowy-janki-pow-pruszkowski-aleja-krakowska-5a,oferta,1002486286'], 1, ['responsibilities-1', ['Weryfikacja i ewidencja dokumentów finansowo-księgowych: kosztowych i przychodowych', 'Księgowanie rezerw', 'Ewidencja RMK', 'Kontrola zapisów księgowych, uzgadnianie sald kont na zamknięcie okresu rozrachunkowego', 'Księgowanie środków trwałych', 'Ewidencja zaliczek pracowniczych i rozliczanie delegacji służbowych', 'Pomoc w przygotowywaniu deklaracji VAT', 'Pomoc w pracach przy zamknięciu miesiąca']], ['requirements-1', ['Wykształcenie kierunkowe (rachunkowość/finanse)', 'Znajomość pakietu MS Office, w tym funkcji Excel', 'Pierwsze doświadczenia w dziale księgowości', 'Znajomość polskich standardów rachunkowości i przepisów podatkowych', 'Bardzo dobrze rozwiniętych zdolności organizacyjnych, systematyczności', 'Doświadczenie w pracy w dealerstwie samochodowym']], ['offered-1', ['Umowę o pracę i stabilne zatrudnienie', 'Możliwość poszerzenia kompetencji oraz rozwój w ramach struktur firmy', 'Zdobywanie doświadczenia w gronie ekspertów i pasjonatów motoryzacji', 'Dostęp do narzędzi umożliwiających rozwój osobisty i zawodowy', 'Zniżka na opiekę medyczną i ubezpieczenie grupowe oraz dofinansowanie karty sportowej']]]</t>
  </si>
  <si>
    <t>'Verification and recording of financial and accounting documents: cost and revenue', 'Booking of provisions', 'RMK records', 'Control of accounting entries, reconciliation of account balances at the end of the accounting period', 'Booking of fixed assets', 'Record of employee advances and settlement business trips', 'Help in preparing VAT returns', 'Help in work at the end of the month'</t>
  </si>
  <si>
    <t>'Specialized education (accounting/finance)', 'Knowledge of MS Office package, including Excel functions', 'First experience in the accounting department', 'Knowledge of Polish accounting standards and tax regulations', 'Very well-developed organizational skills, regularity', 'Experience of working in a car dealership'</t>
  </si>
  <si>
    <t>'Employment contract and stable employment', 'Opportunity to expand competences and development within the company's structures', 'Gaining experience among experts and automotive enthusiasts', 'Access to tools enabling personal and professional development', 'Discount on medical care and insurance group and co-financing of the sports card'</t>
  </si>
  <si>
    <t>verification recording financial accounting document cost revenue booking provision rmk record control entry reconciliation account balance end period fixed asset employee advance settlement business trip help preparing vat return work month</t>
  </si>
  <si>
    <t xml:space="preserve"> c:business analyst  ji:1  Int:business  c:financial analyst  ji:7  Int:control accounting financial account settlement cost asset  c:system analyst  ji:0  Int:  c:data scientist  ji:0  Int:  c:financial controller  ji:2  Int:financial accounting  c:intern analyst  ji:0  Int:  c:security analyst  ji:1  Int:revenue</t>
  </si>
  <si>
    <t>advance reconciliation fixed verification revenue booking end document provision employee work business balance trip help rmk return entry record preparing vat recording period month</t>
  </si>
  <si>
    <t>Młodsza Księgowa / Młodszy Księgowy</t>
  </si>
  <si>
    <t>['https://www.pracuj.pl/praca/mlodsza-ksiegowa-mlodszy-ksiegowy-kolobrzeg,oferta,1002469998']</t>
  </si>
  <si>
    <t>[['https://www.pracuj.pl/praca/mlodsza-ksiegowa-mlodszy-ksiegowy-kolobrzeg,oferta,1002469998'], 1, ['responsibilities-1', ['Wprowadzanie dokumentów kosztowych;', 'Rozliczenie sprzedaży kawiarni (wprowadzanie utargów na podstawie zestawień, weryfikacja terminali, weryfikacja pośredników płatności);', 'Tworzenie dokumentów korygujących przychód kawiarni (zwroty i oczywiste pomyłki);', 'Wprowadzenie dokumentów sprzedaży (raporty fiskalne, faktury usługowe);', 'Weryfikacja rozliczeń faktur kosztowych;', 'Dekretacja korekt magazynowych;', 'Weryfikacja nierozliczonych wydatków;', 'Sprawozdania do GUS;', 'Wprowadzenie sprzedaży do rejestru VAT (fv fiskalne);', 'Przygotowanie zestawień w excelu;', 'Weryfikacja rejestru VAT naliczony - kawiarnie;', 'Comiesięczne spotkania z kierownikami kawiarni.']], ['requirements-1', ['Pierwsze doświadczenie w księgowości masz już sobą (min. 1 rok);', 'Masz wykształcenie kierunkowe;', 'Masz praktyczne doświadczenie w pracy z excelem;', 'Umiesz myśleć analitycznie, cechuje Cię dbałość o szczegóły i systematyczność;', 'Lubisz rozwijać siebie i środowisko, w którym pracujesz;', 'Myślisz w kategoriach długoterminowych strategii i współpracy.']], ['offered-1', ['Umowę o pracę;', 'Rabaty pracownicze na wszystko, co oferuje Coffeedesk;', 'System benefitów (ubezpieczenie NW Aviva, opieka medyczna Medicover, Karta sportowa OK System, pakiet weterynaryjny Pethelp - do wyboru);', 'Dodatkowy dzień wolny na celebrowanie swoich urodzin;', 'Realny wpływ na rozwój firmy z międzynarodowymi osiągnięciami i ambicjami;', 'Udział w rozwoju marki Coffeedesk na polskim i zagranicznych rynkach;', 'Zespół wartościowych, różnorodnych i wyjątkowych współpracowników;', 'Hektolitry najlepszej jakościowo kawy oraz dostęp do najnowszych kawowych gadżetów;', 'Pełną lodówkę w biurze;', 'Niezapomniane Coffeedeskowe integracje;', 'Skrupulatnie zaplanowane wdrożenie do pracy.']], ['additional-module-1', ['Dział Finansów w Coffeedesk poszukuje wsparcia w obszarze księgowości! Jeśli pierwsze doświadczenie masz już za sobą i chcesz rozwijać swoje umiejętności w dynamicznie rozwijającym się środowisku, a raporty pisane w towarzystwie najlepszej jakościowo kawy brzmią jak dobry plan, to Aplikuj 🙂']]]</t>
  </si>
  <si>
    <t>Junior Accountant / Junior Accountant</t>
  </si>
  <si>
    <t>'Entering cost documents;', 'Café sales settlement (entering receipts based on statements, verification of terminals, verification of payment agents);', 'Creating documents correcting the cafe's income (returns and obvious mistakes);', 'Introducing sales documents (fiscal reports , service invoices);', 'Verification of cost invoice settlements;', 'Assignment of warehouse adjustments;', 'Verification of unsettled expenses;', 'Reports to the Central Statistical Office;', 'Entering sales to the VAT register (fiscal invoice);', ' Preparation of statements in Excel;', 'Verification of input VAT register - cafes;', 'Monthly meetings with cafe managers.'</t>
  </si>
  <si>
    <t>'You already have your first experience in accounting (min. 1 year);', 'You have a major education;', 'You have practical experience in working with Excel;', 'You can think analytically, you are characterized by attention to detail and regularity;', 'You like to develop yourself and the environment in which you work;', 'You think in terms of long-term strategies and cooperation.'</t>
  </si>
  <si>
    <t>'Employment contract;', 'Employee discounts for everything Coffeedesk offers;', 'Benefits system (NW Aviva insurance, Medicover medical care, OK System sports card, Pethelp veterinary package - to choose from);', 'An additional day off to celebrate your birthday;', 'Real impact on the development of a company with international achievements and ambitions;', 'Participation in the development of the Coffeedesk brand on Polish and foreign markets;', 'A team of valuable, diverse and exceptional associates;', 'Hectoliters of the best quality coffee and access to the latest coffee gadgets;', 'Full fridge in the office;', 'Unforgettable Coffeedesk integrations;', 'Meticulously planned implementation to work.'</t>
  </si>
  <si>
    <t>entering cost document café sale settlement receipt based statement verification terminal payment agent creating correcting cafe income return obvious mistake introducing fiscal report service invoice assignment warehouse adjustment unsettled expense central statistical office vat register preparation excel input monthly meeting manager</t>
  </si>
  <si>
    <t xml:space="preserve"> c:business analyst  ji:3  Int:manager sale service  c:financial analyst  ji:3  Int:cost settlement excel  c:system analyst  ji:0  Int:  c:data scientist  ji:1  Int:report  c:financial controller  ji:0  Int:  c:intern analyst  ji:0  Int:  c:security analyst  ji:0  Int:</t>
  </si>
  <si>
    <t>introducing fiscal report verification assignment agent monthly creating cafe adjustment correcting statement receipt return office terminal register input expense statistical central mistake entering meeting based document invoice warehouse excel unsettled café payment vat obvious income settlement preparation cost</t>
  </si>
  <si>
    <t>['https://www.pracuj.pl/praca/mlodsza-ksiegowa-mlodszy-ksiegowy-komorniki-pow-poznanski-gm-komorniki-wisniowa-11,oferta,1002435928']</t>
  </si>
  <si>
    <t>[['https://www.pracuj.pl/praca/mlodsza-ksiegowa-mlodszy-ksiegowy-komorniki-pow-poznanski-gm-komorniki-wisniowa-11,oferta,1002435928'], 1, ['responsibilities-1', ['Księgowanie dokumentów w powierzonym obszarze odpowiedzialności,', 'Prowadzenie rozliczeń oraz praca w programie SAP,', 'Zapewnienie zgodności księgowań ze standardami rachunkowości przyjętymi dla spółek Grupy', 'Kontakt mailowy i telefoniczny z klientami wewnętrznymi i zewnętrznymi.']], ['requirements-1', ['Posiadasz pierwsze doświadczenie w księgowości,', 'Posiadasz wykształcenie wyższe (z obszaru finansów i rachunkowości itp.),', 'Masz zdolności analityczne i dobrze czujesz się w świecie cyfr,', 'Możesz pochwalić się znajomością pakietu MS Office, a szczególnie Excela,', 'Lubisz pracę zespołową, choć chętnie realizujesz zadania samodzielnie.']], ['offered-1', ['Zatrudnienie w 6. co do wielkości obrotu firmy w Polsce, posiadającej 25-letni staż na rynku w branży FMCG', 'Hybrydowy system pracy 50/50', 'Przyjazne środowisko pracy, otwarte i partnerskie relacje oraz troskę o rozwój pracowników potwierdzone certyfikatem Friendly Workplace', 'Niezbędne narzędzia i elastyczne godziny pracy', 'Dowóz pracowników z Poznania do/z siedziby firmy w Komornikach', 'Szeroki pakiet benefitów i wiele inicjatyw angażujących pracowników!']]]</t>
  </si>
  <si>
    <t>'Accounting documents in the entrusted area of ​​responsibility,', 'Accounting and working in the SAP program,', 'Ensuring compliance of accounting with accounting standards adopted for Group companies', 'E-mail and telephone contact with internal and external clients.'</t>
  </si>
  <si>
    <t>'You have first experience in accounting,', 'You have higher education (finance and accounting, etc.),', 'You have analytical skills and feel good in the world of numbers,', 'You can boast of knowing the MS Office package, especially Excel,', 'You like teamwork, although you are happy to carry out tasks on your own.'</t>
  </si>
  <si>
    <t>'Employment in the 6th largest company in Poland in terms of turnover, with 25 years of experience on the market in the FMCG industry', 'Hybrid 50/50 work system', 'Friendly work environment, open and partner relations and care for employee development confirmed by a certificate Friendly Workplace', 'Necessary tools and flexible working hours', 'Transport of employees from Poznań to/from the company's headquarters in Komorniki', 'Wide package of benefits and many initiatives involving employees!'</t>
  </si>
  <si>
    <t>accounting document entrusted area responsibility working sap program ensuring compliance standard adopted group company mail telephone contact internal external client</t>
  </si>
  <si>
    <t xml:space="preserve"> c:business analyst  ji:1  Int:client  c:financial analyst  ji:2  Int:accounting  c:system analyst  ji:1  Int:sap  c:data scientist  ji:1  Int:program  c:financial controller  ji:2  Int:accounting  c:intern analyst  ji:0  Int:  c:security analyst  ji:0  Int:</t>
  </si>
  <si>
    <t>sap working program document entrusted group ensuring telephone client company external area internal contact responsibility adopted compliance standard mail</t>
  </si>
  <si>
    <t>['https://www.pracuj.pl/praca/mlodsza-ksiegowa-mlodszy-ksiegowy-lodz,oferta,1002499411']</t>
  </si>
  <si>
    <t>[['https://www.pracuj.pl/praca/mlodsza-ksiegowa-mlodszy-ksiegowy-lodz,oferta,1002499411'], 1, ['responsibilities-1', ['księgowanie dokumentów', 'kontrola oraz uzgadnianie kont księgowych', 'rozliczanie delegacji krajowych i zagranicznych', 'udział w przygotowywaniu danych do sporządzenia rozliczeń podatkowych (VAT)', 'współpraca w zakresie rozliczeń z dostawcami', 'wspomaganie w zadaniach realizowanych przez dział finansów']], ['requirements-1', ['doświadczenie w pracy na podobnym stanowisku', 'wykształcenie wyższe kierunkowe (preferowane finanse, rachunkowość)', 'dobra znajomość języka angielskiego na poziomie min. B1/B2', 'dobra znajomość MS Excel', 'znajomość podstawowych zasad rachunkowości i podatków', 'zaangażowanie, terminowość i dokładność', 'komunikatywność i otwartość', 'znajomość systemu BaaN lub innego systemu klasy ERP', 'doświadczenie w przeprowadzaniu kontroli SOX lub innych kontroli wewnętrznych']], ['offered-1', ['ciekawą i pełną wyzwań pracę w doświadczonym i zgranym zespole', 'merytoryczne wsparcie w procesie adaptacji', 'udział w projektach o zasięgu międzynarodowym oraz współpracę z wysokiej klasy specjalistami', 'dostęp do nowoczesnych technologii', 'rozwój poprzez nauki języków obcych', 'dofinansowanie do karty sportowej', 'prywatną opiekę medyczną', 'ubezpieczenie grupowe na życie', 'jasne kryteria awansu', 'umowę o pracę']], ['additional-module-1', ['Zapraszamy ludzi z różnych środowisk. Nasi pracownicy rozwijają się i żyją w zgodzie z wartościami: wzajemnego wspierania się i szukania najlepszych rozwiązań, szybkiego działania i konsekwentnego zmierzania do celu oraz słusznego postępowania.', '', 'Flex jest Pracodawcą Równych Szans i decyzje o zatrudnieniu podejmowae są z uwzględnieniemkwalifikacji i umiejętności. Dbamy o różnorodność i nie dyskryminujemy ze względu na: wiek, rasę, religię, kolor skóry, płeć, narodowość, stan cywilny, orientację seksualną, tożsamość płciową, status weterana, niepełnosprawność, ciąży lub jakikolwiek inny status chroniony prawem. Z przyjemnością zapewniamy rozsądne udogodnienia osobom z niepełnosprawnościami, aby ułatwić udział w procesie rekrutacji. Prosimy o poinformowanie nas o wszelkich potrzebnych udogodnieniach, wysyłając e-mail na adres: [email\xa0protected]']], ['additional-module-2', ['Do wsparcia zespołów, które tworzą wyjątkowe produkty i przyczyniają się do naszego rozwoju, poszukujemy (Młodszej/ego) Księgowej/ego do pracy w Łodzi.', '', 'Osoba na tym stanowisku będzie raportować do Kierownika Działu Finansów.', '', 'Rola (Młodszej/ego) Księgowej/ego obejmuje pracę z dokumentami finansowymi.']]]</t>
  </si>
  <si>
    <t>'accounting of documents', 'control and reconciliation of accounting accounts', 'settlement of domestic and foreign business trips', 'participation in the preparation of data for the preparation of tax settlements (VAT)', 'cooperation in the field of settlements with suppliers', 'support in tasks carried out by Department of Finance'</t>
  </si>
  <si>
    <t>'experience in working in a similar position', 'higher education in a major (preferred finance, accounting)', 'good knowledge of English at the level of min. B1/B2', 'good knowledge of MS Excel', 'knowledge of basic accounting and tax principles', 'commitment, punctuality and accuracy', 'communication and openness', 'knowledge of the BaaN system or other ERP system', 'experience in conducting SOX or other internal controls'</t>
  </si>
  <si>
    <t>'interesting and challenging work in an experienced and well-coordinated team', 'substantive support in the adaptation process', 'participation in international projects and cooperation with high-class specialists', 'access to modern technologies', 'development through learning foreign languages' , 'sport card subsidy', 'private medical care', 'group life insurance', 'clear promotion criteria', 'employment contract'</t>
  </si>
  <si>
    <t>accounting document control reconciliation account settlement domestic foreign business trip participation preparation data tax vat cooperation field supplier support task carried department finance</t>
  </si>
  <si>
    <t xml:space="preserve"> c:business analyst  ji:2  Int:support business  c:financial analyst  ji:8  Int:finance control support accounting account settlement tax  c:system analyst  ji:0  Int:  c:data scientist  ji:1  Int:data  c:financial controller  ji:3  Int:finance accounting  c:intern analyst  ji:0  Int:  c:security analyst  ji:0  Int:</t>
  </si>
  <si>
    <t>carried task data reconciliation document cooperation participation field trip foreign vat supplier preparation domestic department business</t>
  </si>
  <si>
    <t xml:space="preserve">Młodsza księgowa / Młodszy księgowy </t>
  </si>
  <si>
    <t>['https://www.pracuj.pl/praca/mlodsza-ksiegowa-mlodszy-ksiegowy-poznan-grunwaldzka-107,oferta,1002416820']</t>
  </si>
  <si>
    <t>[['https://www.pracuj.pl/praca/mlodsza-ksiegowa-mlodszy-ksiegowy-poznan-grunwaldzka-107,oferta,1002416820'], 1, ['responsibilities-1', ['Kogo szukamy?', '', 'Do naszego zespołu poszukujemy osób, które są pasjonatami podatków i księgowości oraz jednocześnie znajdują w sobie sporą dawkę determinacji i chęci do dalszego rozwoju zawodowego. W PragmatIQ chcemy nieustannie się rozwijać, dlatego szukamy osób zmotywowanych i otwartych na podejmowanie nowych wyzwań.', '', 'Zapraszamy Cię do zespołu, w którym nacisk kładziemy na dużą samodzielność, szybki rozwój merytoryczny, a jednocześnie wsparcie zespołowe i …dużą dawkę humoru.', '', 'Twój zakres obowiązków:', '', '- prowadzenie pełnej księgowości spółek w systemie COMARCH ERP Optima,', '- bieżąca weryfikacja i nadzór nad księgowaniem dokumentów,', '- sporządzanie miesięcznych lub kwartalnych rozliczeń podatkowych dla Klientów biura (VAT, PIT, CIT),', '- przygotowanie odrębnych zestawień na potrzeby Klientów biura,', '- zamykanie ksiąg na koniec roku obrotowego wraz z przygotowaniem sprawozdania finansowego,', '- współpraca z biegłymi rewidentami i doradcami podatkowymi,', '- bezpośredni kontakt z Klientami biura.']], ['requirements-1', ['Aplikuj, jeśli:', '', '- masz min. 1 rok doświadczenia zawodowego w roli stażysty lub asystenta księgowego,', '- posiadasz dobrą znajomość pakietu MS Office (przede wszystkim: Excel, Word),', '- z łatwością odnajdujesz się w pośrednim kontakcie z klientem/urzędami — gotowość do przejmowania bezpośredniego kontaktu z klientem,', '- masz praktyczną znajomość przepisów z zakresu ustawy o rachunkowości, CIT, PIT oraz VAT,', '- charakteryzujesz się rzetelnością oraz orientacją na szczegóły,', '- masz gotowość do nauki nowych rzeczy.', '', 'A dodatkowo, mile widziane będzie, jeśli:', '', '- ukończyłeś studia lub jesteś studentem 5 roku na kierunku ekonomicznym,', '- posiadasz doświadczenie zawodowe w roli Młodszego księgowego,', '- jesteś w trakcie procesu certyfikacji zawodowej (SKwP),', '- znasz system COMARCH ERP Optima lub SYMFONIA,', '- masz doświadczenie w bezpośrednim kontakcie z klientami,', '- znasz j. angielski na poziomie B2,', '- znasz podstawy prawa spółek oraz prawa cywilnego.']], ['offered-1', ['Dlaczego warto z nami współpracować?', '', '- jasna ścieżka kariery (https://www.kariera.pragmatiq.pl/) – z góry wiesz, dokąd zmierzasz,', '- udział w szkoleniach merytorycznych prowadzonych przez PragmatIQ,', '- regularne spotkania z Team Liderem dotyczące Twojego rozwoju i progresu w projektach,', '- rozwijanie swoich kompetencji pod okiem doświadczonych ekspertów,', '- praca hybrydowa – po okresie próbnym możliwość pracy zdalnej (max. 3 dni na tydzień),', '- dofinansowanie karty MultiSport,', '- regularne spotkania integracyjne,', '- firmowa kuchnia z posiłkami przygotowywanymi na miejscu.', '', 'Nadal masz wątpliwości?', '', 'Zobacz, z kim będziesz pracować, poznaj nasz zespół!', 'https://pragmatiq.pl/zespol', '', '', 'Co oferujemy?', '', '- pracę na pełny etat lub co najmniej 4 dni w tygodniu (32h)', '- współpracę opartą o kontrakt B2B', '- wynagrodzenie w przedziale 5 000–7 000 zł netto (+ VAT) / mies.', '- premię kwartalną uzależnioną od wyników Księgowości.']]]</t>
  </si>
  <si>
    <t>Junior accountant / Junior accountant</t>
  </si>
  <si>
    <t>'Who are we looking for?', '', 'Our team is looking for people who are passionate about taxes and accounting and at the same time find a large dose of determination and willingness to further professional development. At PragmatIQ, we want to constantly develop, which is why we are looking for motivated people who are open to taking on new challenges.', '', 'We invite you to join a team where we focus on high independence, rapid substantive development, and at the same time team support and ... a large dose of humor .', '', 'Your responsibilities:', '', '- keeping full accounting of companies in the COMARCH ERP Optima system,', '- ongoing verification and supervision of document booking,', '- preparing monthly or quarterly tax settlements for clients of the office (VAT, PIT, CIT),', '- preparation of separate statements for the needs of clients of the office,', '- closing the books at the end of the financial year together with the preparation of financial statements,', '- cooperation with statutory auditors and tax advisors ,', '- direct contact with the clients of the office.'</t>
  </si>
  <si>
    <t>'Apply if:', '', '- you have min. 1 year of professional experience as an intern or an accountant's assistant,', '- you have a good knowledge of the MS Office package (primarily: Excel, Word),', '- you easily find yourself in indirect contact with the client / authorities - readiness to take over direct contact with the client,', '- you have practical knowledge of the provisions of the Accounting Act, CIT, PIT and VAT,', '- you are reliable and detail oriented,', '- you are ready to learn new things.', ' ', 'And additionally, it will be appreciated if:', '', '- you graduated or are a 5th year student in the field of economics,', '- you have professional experience as a Junior Accountant,', '- you are in the process of professional certification (SKwP),', '- you know the COMARCH ERP Optima or SYMFONIA system,', '- you have experience in direct contact with clients,', '- you know English at B2 level,', '- you know the basics of company law and civil law.'</t>
  </si>
  <si>
    <t>'Why is it worth working with us?', '', '- a clear career path (https://www.kariera.pragmatiq.pl/) - you know in advance where you are going,', '- participation in substantive trainings conducted by PragmatIQ ,', '- regular meetings with the Team Leader regarding your development and progress in projects,', '- developing your competences under the supervision of experienced experts,', '- hybrid work - after the trial period, the possibility of remote work (max. 3 days a week ),', '- co-financing of the MultiSport card,', '- regular integration meetings,', '- company kitchen with meals prepared on site.', '', 'Still in doubt?', '', 'See with whom you will work, meet our team!', 'https://pragmatiq.pl/zespol', '', '', 'What do we offer?', '', '- full-time job or at least 4 days a week ( 32h)', '- cooperation based on a B2B contract', '- remuneration in the range of PLN 5,000-7,000 net (+ VAT) / month', '- quarterly bonus depending on the results of Accounting.'</t>
  </si>
  <si>
    <t>looking team people passionate tax accounting time find large dose determination willingness professional development pragmatiq want constantly develop motivated open taking new challenge invite join focus high independence rapid substantive support humor responsibility keeping full company comarch erp optimum system ongoing verification supervision document booking preparing monthly quarterly settlement client office vat pit cit preparation separate statement need closing book end financial year together cooperation statutory auditor advisor direct contact</t>
  </si>
  <si>
    <t xml:space="preserve"> c:business analyst  ji:2  Int:support client  c:financial analyst  ji:5  Int:support accounting financial settlement tax  c:system analyst  ji:1  Int:system  c:data scientist  ji:0  Int:  c:financial controller  ji:2  Int:financial accounting  c:intern analyst  ji:0  Int:  c:security analyst  ji:0  Int:</t>
  </si>
  <si>
    <t>join together pragmatiq verification motivated end cit separate team invite company client closing office rapid need substantive dose development determination keeping find constantly document cooperation year comarch challenge professional looking system passionate quarterly preparation open large erp want supervision advisor auditor independence monthly optimum willingness statement focus high pit ongoing responsibility taking new develop people book booking humor preparing vat direct contact time statutory full</t>
  </si>
  <si>
    <t>['https://www.pracuj.pl/praca/mlodsza-ksiegowa-mlodszy-ksiegowy-rumia-kazimierska-150,oferta,1002418292']</t>
  </si>
  <si>
    <t>[['https://www.pracuj.pl/praca/mlodsza-ksiegowa-mlodszy-ksiegowy-rumia-kazimierska-150,oferta,1002418292'], 1, ['responsibilities-1', ['rozliczanie zaliczek i kart płatniczych pracowników', 'obsługa systemu bankowości elektronicznej – wprowadzanie przelewów', 'wprowadzanie wyciągów bankowych', 'uzgadnianie i potwierdzanie sald kontrahentom', 'księgowanie faktur kosztowych', 'sprawdzanie wybranych rejestrów VAT', 'wystawianie faktur sprzedaży dotyczących refaktur kosztów', 'udział w pracach związanych z aktualizacją obowiązujących dokumentów oraz usprawnieniem procesów', 'udział w badaniu sprawozdania przez Biegłego Rewidenta', 'bieżąca pomoc w innych pracach działu księgowego']], ['requirements-1', ['znajomość zagadnień rachunkowo – podatkowych,', 'znajomość obsługi pakietu MS Office, bardzo dobra znajomość programu Excel,', 'dobra organizacja pracy, samodzielność, terminowość, zdolności analityczne, umiejętność współpracy z zespołem,', 'znajomość programu Enova będzie dodatkowym atutem,', 'wykształcenie wyższe lub w trakcie studiów - kierunkowe (Ekonomia, Rachunkowość, Finanse).']], ['offered-1', ['Stabilne zatrudnienie na podstawie umowy o pracę,', 'Możliwość podnoszenia kwalifikacji zawodowych,', 'Możliwość przystąpienia do ubezpieczenia medycznego,', 'Możliwość przystąpienia do ubezpieczenia na życie,', 'Elastyczny czas rozpoczęcia i zakończenia dnia pracy.']], ['additional-module-1', ['szczegółowe CV (z uwzględnieniem przebiegu dotychczasowego zatrudnienia)']]]</t>
  </si>
  <si>
    <t>'settlement of advance payments and employees' payment cards', 'service of the electronic banking system - entering transfers', 'entering bank statements', 'reconciling and confirming balances to contractors', 'booking cost invoices', 'checking selected VAT registers', 'issuing sales invoices regarding cost re-invoicing', 'participation in work related to updating applicable documents and streamlining processes', 'participation in the audit of the report by the Statutory Auditor', 'ongoing assistance in other work of the accounting department'</t>
  </si>
  <si>
    <t>'knowledge of accounting and tax issues,', 'knowledge of MS Office, very good knowledge of Excel,', 'good organization of work, independence, punctuality, analytical skills, ability to work with a team,', 'knowledge of Enova will be an advantage ,', 'higher education or during studies - major (Economics, Accounting, Finance).'</t>
  </si>
  <si>
    <t>'Stable employment on the basis of an employment contract,', 'Possibility of improving professional qualifications,', 'Possibility of joining medical insurance,', 'Possibility of joining life insurance,', 'Flexible start and end time of the working day.'</t>
  </si>
  <si>
    <t>settlement advance payment employee card service electronic banking system entering transfer bank statement reconciling confirming balance contractor booking cost invoice checking selected vat register issuing sale regarding invoicing participation work related updating applicable document streamlining process audit report statutory auditor ongoing assistance accounting department</t>
  </si>
  <si>
    <t xml:space="preserve"> c:business analyst  ji:4  Int:sale service process transfer  c:financial analyst  ji:5  Int:banking cost settlement accounting  c:system analyst  ji:1  Int:system  c:data scientist  ji:1  Int:report  c:financial controller  ji:2  Int:audit accounting  c:intern analyst  ji:0  Int:  c:security analyst  ji:0  Int:</t>
  </si>
  <si>
    <t>advance selected reconciling electronic report contractor sale auditor work participation statement balance ongoing register audit confirming checking department entering issuing process booking invoice document employee streamlining updating bank regarding assistance payment transfer system vat invoicing card service related applicable statutory</t>
  </si>
  <si>
    <t>['https://www.pracuj.pl/praca/mlodsza-ksiegowa-mlodszy-ksiegowy-warszawa,oferta,1002455881']</t>
  </si>
  <si>
    <t>[['https://www.pracuj.pl/praca/mlodsza-ksiegowa-mlodszy-ksiegowy-warszawa,oferta,1002455881'], 1, ['responsibilities-1', ['Prowadzenie wszystkich zapisów księgowych spółki/spółek zgodnie z obowiązującymi przepisami (księgowość finansowa + zarządcza);', 'Przygotowywanie deklaracji CIT i VAT;', 'Przygotowanie miesięcznych i rocznych sprawozdań finansowych i statystycznych pod nadzorem.']], ['requirements-1', ['Wykształcenie kierunkowe;', 'Doświadczenie na podobnym stanowisku - mile widziane;', 'Umiejętność samodzielnego przygotowywania rocznych sprawozdań finansowych, w tym cash flow;', 'Udokumentowana praktyka i znajomość przepisów księgowych i podatkowych;', 'Dokładność i dobra organizacja pracy;', 'Praca w biurze rachunkowym oraz znajomość programu Optima (Comarch) będą dodatkowym autem;', 'Umiejętność współpracy i dobrej komunikacji.']], ['offered-1', ['Umowa o pracę;', 'Praca w firmie o ugruntowanej pozycji na rynku;', 'Wynagrodzenie adekwatne do doświadczenia i umiejętności;', 'Pakiet medyczny po okresie próbnym;', 'Dofinansowanie do karty Multisport po okresie próbnym;', 'Możliwość częściowej pracy zdalnej;', 'Zniżki na usługi spółek z grupy (hotele, restauracje etc.).']]]</t>
  </si>
  <si>
    <t>'Keeping all accounting records of the company/companies in accordance with applicable regulations (financial + management accounting);', 'Preparation of CIT and VAT returns;', 'Preparation of monthly and annual financial and statistical statements under supervision.'</t>
  </si>
  <si>
    <t>'Specialized education;', 'Experience in a similar position - welcome;', 'The ability to independently prepare annual financial statements, including cash flow;', 'Documented practice and knowledge of accounting and tax regulations;', 'Accuracy and good organization of work ;', 'Work in an accounting office and knowledge of the Optima (Comarch) program will be an additional asset;', 'The ability to cooperate and communicate well.'</t>
  </si>
  <si>
    <t>'Employment contract;', 'Work in a company with an established position on the market;', 'Salary adequate to experience and skills;', 'Medical package after the trial period;', 'Multisport card co-financing after the trial period;', ' Possibility of partial remote work;', 'Discounts on services of group companies (hotels, restaurants, etc.).'</t>
  </si>
  <si>
    <t>keeping accounting record company accordance applicable regulation financial management preparation cit vat return monthly annual statistical statement supervision</t>
  </si>
  <si>
    <t xml:space="preserve"> c:business analyst  ji:1  Int:management  c:financial analyst  ji:3  Int:financial management accounting  c:system analyst  ji:0  Int:  c:data scientist  ji:0  Int:  c:financial controller  ji:2  Int:financial accounting  c:intern analyst  ji:0  Int:  c:security analyst  ji:0  Int:</t>
  </si>
  <si>
    <t>keeping supervision regulation monthly cit statement company annual return vat record accordance applicable preparation statistical</t>
  </si>
  <si>
    <t>['https://www.pracuj.pl/praca/mlodsza-ksiegowa-mlodszy-ksiegowy-warszawa,oferta,1002481794']</t>
  </si>
  <si>
    <t>[['https://www.pracuj.pl/praca/mlodsza-ksiegowa-mlodszy-ksiegowy-warszawa,oferta,1002481794'], 1, ['responsibilities-1', ['kontrola raportów kasowych i operacji kasy fiskalnej', 'komunikacja ze sprzedawcami z 5 punktów sprzedaży, wyjaśnianie błędów, uzgodnienia', 'rozliczanie płatności bezgotówkowych', 'księgowanie wyciągów bankowych', 'kontrola operacji magazynowych, analiza sald (jeżeli jest doświadczenie w tym temacie)']], ['requirements-1', ['minimum 2 lata doświadczenie z obszaru księgowości', 'wykształcenie wyższe z obszaru finansów i księgowości', 'dobra znajomość MS Excel', 'znajomość systemu Insert Nexo (moduł księgowy Rewizor GT)', 'gospodarka magazynowa']], ['offered-1', ['karta sportowa', 'prywatny pakiet medyczny', 'ubezpieczenie na życie', 'możliwość nabycia bogatego doświadczenia i rozwoju przy realizacji ambitnych celów']]]</t>
  </si>
  <si>
    <t>'control of cash reports and operations of the cash register', 'communication with sellers from 5 points of sale, clarification of errors, reconciliations', 'settlement of non-cash payments', 'accounting of bank statements', 'control of warehouse operations, balance analysis (if there is experience in this subject)'</t>
  </si>
  <si>
    <t>'minimum 2 years of experience in the field of accounting', 'higher education in finance and accounting', 'good knowledge of MS Excel', 'knowledge of the Insert Nexo system (Rewizor GT accounting module)', 'warehouse management'</t>
  </si>
  <si>
    <t>'sports card', 'private medical package', 'life insurance', 'opportunity to gain extensive experience and develop while achieving ambitious goals'</t>
  </si>
  <si>
    <t>control cash report operation register communication seller point sale clarification error reconciliation settlement non payment accounting bank statement warehouse balance analysis experience subject</t>
  </si>
  <si>
    <t xml:space="preserve"> c:business analyst  ji:2  Int:operation sale  c:financial analyst  ji:4  Int:control settlement accounting  c:system analyst  ji:0  Int:  c:data scientist  ji:2  Int:analysis report  c:financial controller  ji:1  Int:accounting  c:intern analyst  ji:0  Int:  c:security analyst  ji:0  Int:</t>
  </si>
  <si>
    <t>clarification report analysis reconciliation non sale communication operation cash warehouse seller experience point bank payment error statement balance register subject</t>
  </si>
  <si>
    <t>['https://www.pracuj.pl/praca/mlodsza-ksiegowa-mlodszy-ksiegowy-warszawa,oferta,1002499780']</t>
  </si>
  <si>
    <t>[['https://www.pracuj.pl/praca/mlodsza-ksiegowa-mlodszy-ksiegowy-warszawa,oferta,1002499780'], 1, ['responsibilities-1', ['Księgowanie faktur zakupu krajowych i zagranicznych', 'Wystawianie i księgowanie faktur sprzedażowych', 'Księgowanie wyciągów bankowych', 'Księgowanie kosztów amortyzacji i uzgadnianie wartości środków trwałych i umorzenia', 'Wyksięgowywanie zlikwidowanych/sprzedanych środków trwałych', 'Sporządzanie i księgowanie poleceń księgowych', 'Księgowanie rozliczeń międzyokresowych czynnych', 'Księgowanie zrealizowanych różnic kursowych', 'Uzgadnianie analityki i syntetyki kont rozrachunkowych z nabywcami i dostawcami', 'Uzgodnienie stanu wg inwentaryzacji miesięcznej z raportem wygenerowanym z systemu', 'Wyliczenie i zaksięgowanie kosztu własnego sprzedaży zapasów', 'Monitorowanie i uzgadnianie rozrachunków spółki z klientami i dostawcami,', 'Potwierdzanie sald na kontach klientów i akceptantów na koniec roku finansowego.', 'Pomoc przy obsłudze audytu', 'Pomoc przy sporządzaniu deklaracji podatkowych', 'Przygotowywanie raportów finansowych', 'Wykonywanie procedur kontroli wewnętrznej', 'Inne zadania zlecone przez przełożonego']], ['requirements-1', ['Wykształcenie wyższe związane z finansami i rachunkowością', 'Minimum roczne doświadczenie w księgowości', 'Znajomość języka angielskiego w stopniu komunikatywnym']], ['additional-module-1', ['Wpływ, inspiracja, wzrost. Te trzy filary definiują naszą codzienność w Sodexo. Bez względu na to, na jakim stanowisku pracujesz, Twoja praca ma wpływ na kształtowanie naszej oferty i produktów dostępnych na rynku. Wiedza doświadczonych pracowników jest dla nas tak samo ważna, jak świeże spojrzenie nowych osób, dlatego stale się od siebie uczymy. Lubimy ze sobą pracować, szanujemy swoje zdanie i wiemy, że zawsze możemy na siebie liczyć… a dzięki temu chętnie podejmujemy nowe wyzwania. Promujemy proaktywne postawy pracowników i nie jesteśmy obojętni na sytuację na świecie, dlatego wspólnie angażujemy się w inicjatywy społeczne, które pozwalają nam wzrastać również poza pracą.', '', 'Jeśli te wartości są Ci bliskie – aplikuj, na pewno się dogadamy! Pamiętaj, że #TyJesteśZmianą, która nadaje kierunek naszego rozwoju.']]]</t>
  </si>
  <si>
    <t>'Booking domestic and foreign purchase invoices', 'Issuing and posting sales invoices', 'Booking bank statements', 'Accounting depreciation costs and reconciling the value of fixed assets and redemption', 'Derecognition of liquidated/sold fixed assets', 'Preparing and posting orders accounting', 'Accounting for active accruals', 'Accounting for exchange rate differences', 'Reconciliation of analytics and synthetics of settlement accounts with buyers and suppliers', 'Reconciliation of monthly stocktaking with a report generated from the system', 'Calculation and booking of cost of sales of inventory', 'Monitoring and reconciling the company's settlements with customers and suppliers,', 'Confirmation of balances on customer and merchant accounts at the end of the financial year.', 'Assistance in handling the audit', 'Help in the preparation of tax returns', 'Preparation of financial reports ', 'Performing internal control procedures', 'Other tasks assigned by the superior'</t>
  </si>
  <si>
    <t>'Higher education related to finance and accounting', 'Minimum one-year experience in accounting', 'Communicative English language skills'</t>
  </si>
  <si>
    <t>booking domestic foreign purchase invoice issuing posting sale bank statement accounting depreciation cost reconciling value fixed asset redemption derecognition liquidated sold preparing order active accrual exchange rate difference reconciliation analytics synthetic settlement account buyer supplier monthly stocktaking report generated system calculation inventory monitoring company customer confirmation balance merchant end financial year assistance handling audit help preparation tax return performing internal control procedure task assigned superior</t>
  </si>
  <si>
    <t xml:space="preserve"> c:business analyst  ji:3  Int:sale customer monitoring  c:financial analyst  ji:8  Int:control accounting financial account settlement cost tax asset  c:system analyst  ji:1  Int:system  c:data scientist  ji:2  Int:report analytics  c:financial controller  ji:3  Int:financial audit accounting  c:intern analyst  ji:0  Int:  c:security analyst  ji:0  Int:</t>
  </si>
  <si>
    <t>fixed sale derecognition end purchase value company balance procedure depreciation redemption difference generated issuing superior invoice year system handling monitoring supplier preparation analytics sold inventory merchant confirmation reconciling report reconciliation order rate stocktaking monthly performing buyer assigned statement active foreign accrual synthetic help return audit liquidated task booking bank assistance calculation exchange preparing customer internal posting domestic</t>
  </si>
  <si>
    <t>['https://www.pracuj.pl/praca/mlodsza-ksiegowa-mlodszy-ksiegowy-warszawa-aleja-wincentego-witosa-31,oferta,1002480823']</t>
  </si>
  <si>
    <t>[['https://www.pracuj.pl/praca/mlodsza-ksiegowa-mlodszy-ksiegowy-warszawa-aleja-wincentego-witosa-31,oferta,1002480823'], 1, ['responsibilities-1', ['księgowanie faktur, wyciągów bankowych, umów,', 'rozliczanie zaliczek,', 'wystawianie faktur, not,', 'uzgadnianie sald z kontrahentami,', 'uzgadnianie kont i kontrola rozrachunków,', 'przygotowywanie przelewów bankowych,', 'weryfikacja dokumentów pod względem formalnym i rachunkowym,', 'przygotowywanie dokumentów do JPK i deklaracji VAT,', 'przygotowywanie raportów i analiz ad hoc na potrzeby wewnętrzne.']], ['requirements-1', ['wykształcenie w zakresie rachunkowości/finansów,', 'znajomość aktualnych przepisów w zakresie rachunkowości oraz podatków,', 'znajomość pakietu MS Office, a w szczególności Excel,', 'samodzielność w działaniu, odpowiedzialność, dokładność,', 'sumienność i zaangażowanie w realizację zadań.', 'umiejętność obsługi programu księgowego Symfonia.']], ['offered-1', ['stabilne zatrudnienie- umowa o pracę, pełny etat,', 'praca stacjonarna w Warszawie,', 'regularne szkolenia rachunkowe i podatkowe.']]]</t>
  </si>
  <si>
    <t>'booking invoices, bank statements, contracts,', 'settlement of advance payments,', 'issuing invoices, notes,', 'reconciliation of balances with contractors,', 'account reconciliation and control of settlements,', 'preparation of bank transfers,', ' verification of documents in formal and accounting terms,', 'preparation of documents for JPK and VAT returns,', 'preparation of reports and ad hoc analyzes for internal purposes.'</t>
  </si>
  <si>
    <t>'education in the field of accounting/finance,', 'knowledge of current accounting and tax regulations,', 'knowledge of MS Office, in particular Excel,', 'independence in action, responsibility, accuracy,', 'conscientiousness and commitment to implementation of tasks.', 'the ability to use the Symfonia accounting software.'</t>
  </si>
  <si>
    <t>'stable employment - employment contract, full time,', 'stationary work in Warsaw,', 'regular accounting and tax training.'</t>
  </si>
  <si>
    <t>booking invoice bank statement contract settlement advance payment issuing note reconciliation balance contractor account control preparation transfer verification document formal accounting term jpk vat return report ad hoc analyzes internal purpose</t>
  </si>
  <si>
    <t xml:space="preserve"> c:business analyst  ji:2  Int:transfer contract  c:financial analyst  ji:4  Int:control account settlement accounting  c:system analyst  ji:0  Int:  c:data scientist  ji:1  Int:report  c:financial controller  ji:1  Int:accounting  c:intern analyst  ji:0  Int:  c:security analyst  ji:0  Int:</t>
  </si>
  <si>
    <t>advance report reconciliation verification note contractor hoc issuing booking document invoice term bank formal contract payment jpk statement transfer balance analyzes return vat ad internal purpose preparation</t>
  </si>
  <si>
    <t>['https://www.pracuj.pl/praca/mlodsza-ksiegowa-mlodszy-ksiegowy-warszawa-aleje-jerozolimskie-162a,oferta,1002455756']</t>
  </si>
  <si>
    <t>[['https://www.pracuj.pl/praca/mlodsza-ksiegowa-mlodszy-ksiegowy-warszawa-aleje-jerozolimskie-162a,oferta,1002455756'], 1, ['responsibilities-1', ['rozliczanie rachunków bankowych transakcji z klientami w systemie SAP,', 'rozliczanie rachunków bankowych transakcji z funduszami w systemie SAP,', 'rozliczanie głównych rachunków bankowych w bankach współpracujących w SAP,', 'ewidencja księgowa transakcji z funduszami inwestycyjnymi,', 'przygotowanie zleceń płatności z SAP dla dostawców usług i towarów.']], ['requirements-1', ['wykształcenia minimum średniego,', 'znajomości zasad rachunkowości i podatkowych,', 'sprawności w posługiwaniu się aplikacjami biurowymi MS Office (w szczególności Excel),', 'znajomości systemu do obsługi księgowej i łatwości uczenia się nowych systemów,', 'podstawowej znajomości języka angielskiego (minimum A2),', 'dokładności, sumienności i zaangażowania w wykonywane zadania.', 'ukończone studia na kierunkach ekonomicznych,', 'znajomość SAP.']], ['offered-1', ['umowę o pracę na pełen etat (poziom stanowiska będzie uzależniony od Twojego doświadczenia),', 'pracę w systemie hybrydowym połączoną z elastycznym systemem czasu pracy,', 'opiekę medyczna w Lux Med w 100% finansowaną przez pracodawcę,', 'ubezpieczenie na życie dla Ciebie w całości finansowane przez pracodawcę oraz możliwość ubezpieczenia partnera życiowego,', 'dofinansowanie do karty Multisport,', 'karty przedpłacone regularnie doładowywane środkami z ZFŚS,', 'zniżkę pracownicza do 50%\u200b na ubezpieczenia komunikacyjne, majątkowe i osobowe,', 'nieoprocentowaną pożyczka pracowniczą,', 'nowoczesne biuro ze strefą relaksu,', 'przyjazną i kameralną atmosferę,', 'wiatę dla rowerów.']]]</t>
  </si>
  <si>
    <t>'settlement of bank accounts of transactions with customers in the SAP system,', 'settlement of bank accounts of transactions with funds in the SAP system,', 'settlement of main bank accounts in banks cooperating in SAP,', 'accounting records of transactions with investment funds,', ' preparation of payment orders from SAP for suppliers of services and goods.'</t>
  </si>
  <si>
    <t>'at least secondary education,', 'knowledge of accounting and tax principles,', 'skill in using MS Office applications (in particular Excel),', 'knowledge of the accounting system and ease of learning new systems,', 'basic knowledge of the English language (minimum A2),', 'accuracy, conscientiousness and commitment to performed tasks.', 'graduate studies in economics,', 'knowledge of SAP.'</t>
  </si>
  <si>
    <t>'full-time employment contract (the level of the position will depend on your experience),', 'work in a hybrid system combined with a flexible working time system,', 'medical care at Lux Med 100% financed by the employer,', 'insurance for life for you fully financed by the employer and the possibility of insuring your life partner,', 'Multisport card co-financing,', 'Prepaid cards regularly topped up with funds from the Social Fund,', 'Employee discount up to 50%\u200 on motor, property and personal loan,', 'interest-free employee loan,', 'a modern office with a relaxation zone,', 'a friendly and intimate atmosphere,', 'a shelter for bicycles.'</t>
  </si>
  <si>
    <t>settlement bank account transaction customer sap system fund main cooperating accounting record investment preparation payment order supplier service good</t>
  </si>
  <si>
    <t xml:space="preserve"> c:business analyst  ji:3  Int:transaction service customer  c:financial analyst  ji:6  Int:fund accounting investment account settlement  c:system analyst  ji:2  Int:system sap  c:data scientist  ji:0  Int:  c:financial controller  ji:1  Int:accounting  c:intern analyst  ji:0  Int:  c:security analyst  ji:0  Int:</t>
  </si>
  <si>
    <t>sap order transaction good main bank payment system customer record supplier service cooperating preparation</t>
  </si>
  <si>
    <t>['https://www.pracuj.pl/praca/mlodsza-ksiegowa-mlodszy-ksiegowy-warszawa-aleje-jerozolimskie-44,oferta,1002464038']</t>
  </si>
  <si>
    <t>[['https://www.pracuj.pl/praca/mlodsza-ksiegowa-mlodszy-ksiegowy-warszawa-aleje-jerozolimskie-44,oferta,1002464038'], 1, ['responsibilities-1', ['Koordynacja procesów finansowo-księgowych oraz kadrowych', 'Rozliczanie miesiąca, w tym: przygotowywanie i potwierdzanie raportów, analiza rozrachunków, rozliczanie umów, wystawianie faktur sprzedaży', 'Przygotowywanie danych potrzebnych do naliczania wynagrodzeń', 'Dbanie o sprawny przepływ dokumentów, tj. umowy, faktury, dane pracowników', 'Przygotowywanie umów oraz dbanie o archiwizację dokumentacji', 'Współpraca z zespołem oraz zewnętrznymi dostawcami usług', 'Usprawnianie procesów finansowo-księgowych i kadrowych – miej wpływ na to jak działa nasza firma!']], ['requirements-1', ['Min. 1,5 roku doświadczenia w księgowości', 'Rozwinięte umiejętności analityczne, umiejętność pracy z liczbami i dbałość o szczegóły', 'Podejście proaktywne do swojej pracy i dbają o efektywność procesów', 'Empatia, umiejętność pracy zespołowej i chęć do dzielenia się wiedzą', 'Dobra znajomość pakietu MS Office, szczególnie Excel', 'Znajomość języka angielskiego na poziomie min. B2']], ['offered-1', ['Zespół pełen entuzjastów i skandynawską kulturę pracy', 'Przestrzeń do planowania i wdrażania swoich pomysłów', 'Indywidualnie ułożoną ścieżkę rozwoju', 'Logicznie planowane procesy i elastyczność', 'Indywidualny wybór pakietu benefitów', 'Biuro w centrum Warszawy / możliwość pracy zdalnej']]]</t>
  </si>
  <si>
    <t>'Coordination of financial, accounting and HR processes', 'Settlement of the month, including: preparation and confirmation of reports, analysis of settlements, settlement of contracts, issuance of sales invoices', 'Preparation of data needed to calculate salaries', 'Taking care of the efficient flow of documents, i.e. . contracts, invoices, employee data', 'Preparation of contracts and taking care of archiving documentation', 'Cooperation with the team and external service providers', 'Improvement of financial, accounting and HR processes - have an impact on how our company works!'</t>
  </si>
  <si>
    <t>'Min. 1.5 years of experience in accounting', 'Developed analytical skills, the ability to work with numbers and attention to detail', 'A proactive approach to their work and care about the effectiveness of processes', 'Empathy, teamwork skills and willingness to share knowledge' , 'Good knowledge of MS Office, especially Excel', 'Knowledge of English at the level of min. B2'</t>
  </si>
  <si>
    <t>'A team full of enthusiasts and a Scandinavian work culture', 'Space for planning and implementing your ideas', 'Individually arranged development path', 'Logically planned processes and flexibility', 'Individual choice of benefits package', 'Office in the center of Warsaw / opportunity to work remote'</t>
  </si>
  <si>
    <t>coordination financial accounting hr process settlement month including preparation confirmation report analysis contract issuance sale invoice data needed calculate salary taking care efficient flow document employee archiving documentation cooperation team external service provider improvement impact company work</t>
  </si>
  <si>
    <t xml:space="preserve"> c:business analyst  ji:4  Int:sale service contract process  c:financial analyst  ji:3  Int:financial settlement accounting  c:system analyst  ji:0  Int:  c:data scientist  ji:3  Int:data analysis report  c:financial controller  ji:2  Int:financial accounting  c:intern analyst  ji:0  Int:  c:security analyst  ji:0  Int:</t>
  </si>
  <si>
    <t>flow improvement confirmation data report analysis accounting hr salary coordination work team impact company care financial taking needed month documentation efficient issuance provider invoice document employee cooperation archiving external including settlement preparation calculate</t>
  </si>
  <si>
    <t xml:space="preserve">Młodsza Księgowa / Młodszy Księgowy </t>
  </si>
  <si>
    <t>['https://www.pracuj.pl/praca/mlodsza-ksiegowa-mlodszy-ksiegowy-warszawa-pulawska-2,oferta,1002466873']</t>
  </si>
  <si>
    <t>[['https://www.pracuj.pl/praca/mlodsza-ksiegowa-mlodszy-ksiegowy-warszawa-pulawska-2,oferta,1002466873'], 1, ['responsibilities-1', ['Prowadzenie dokumentacji księgowej o odpowiedniej jakości i zgodnie z wymaganym harmonogramem.', 'Księgowanie wszelkiego rodzaju dokumentów finansowych w systemie finansowym, w tym wystawianie faktur między spółkami Heimstaden', 'Prowadzenie ewidencji środków trwałych', 'Przygotowywanie płatności', 'Wsparcie we wszystkich czynnościach związanych z zamykaniem ksiąg (miesiąc, kwartał, rok) oraz sprawozdawczości księgowej, w tym sporządzanie sprawozdań finansowych', 'Wsparcie w przygotowywaniu wszelkich deklaracji i zeznań podatkowych', 'Wsparcie w przygotowywaniu innych raportów na potrzeby Grupy Heimstaden', 'Wspieranie zespołów operacyjnych we wszystkich sprawach związanych z finansami, księgowością i podatkami - w zależności od potrzeb, z uwzględnieniem specyfiki struktury holdingu', 'Środowisko pracy: Narzędzia Microsoft (Dynamics 365, MS Office, MS Teams)']], ['requirements-1', ['Doświadczenie w pracy z MS Dynamics (preferowane D365)', 'Udokumentowane co najmniej 1-2 lata pracy na stanowiskach w księgowości (zadania GL + raportowanie)', 'Doświadczenie w przygotowywaniu sprawozdań finansowych oraz wszelkiego rodzaju deklaracji podatkowych (w tym podatku od nieruchomości) oraz raportu Narodowego Banku, Urzędu Statystycznego', 'Praktyczna znajomość i zrozumienie polskich ustaw księgowych i podatkowych', 'Komunikujesz się w języku angielskim zarówno pisemnie jak i ustnie']], ['offered-1', ['Pracę w firmie, dla której ważne są wartości i zdrowy rozsądek, szwedzkie podejście do work-life balance', 'Elastyczne godziny pracy', 'Finansowaną przez Heimstaden w całości prywatną opiekę medyczną w Medicover dla Ciebie i Twojej rodziny', 'Kartę sportową', 'Stabilne zatrudnienie w oparciu o umowę o pracę na pełny etat', 'Udział w międzynarodowych projektach', 'Dobrze zlokalizowane, wysokiej klasy biuro przy Placu Unii Lubelskiej']]]</t>
  </si>
  <si>
    <t>'Maintaining accounting records of the appropriate quality and in accordance with the required schedule', 'Accounting all kinds of financial documents in the financial system, including invoicing between Heimstaden companies', 'Keeping records of fixed assets', 'Preparation of payments', 'Support in all activities related to closing the books (month, quarter, year) and accounting reporting, including the preparation of financial statements', 'Support in the preparation of all tax returns and returns', 'Support in the preparation of other reports for the Heimstaden Group', 'Supporting operational teams in all matters related to finance, accounting and taxes - depending on the needs, taking into account the specifics of the holding's structure', 'Working environment: Microsoft tools (Dynamics 365, MS Office, MS Teams)'</t>
  </si>
  <si>
    <t>'Experience in working with MS Dynamics (preferably D365)', 'Documented at least 1-2 years of work in accounting positions (GL tasks + reporting)', 'Experience in preparing financial statements and all kinds of tax returns (including VAT real estate) and the report of the National Bank, the Statistical Office', 'Practical knowledge and understanding of Polish accounting and tax laws', 'You communicate in English both in writing and orally'</t>
  </si>
  <si>
    <t>'Work in a company for which values ​​and common sense are important, Swedish approach to work-life balance', 'Flexible working hours', 'Private medical care at Medicover financed entirely by Heimstaden for you and your family', 'Sports card ', 'Stable employment based on a full-time employment contract', 'Participation in international projects', 'Well-located, high-class office at Plac Unii Lubelskiej'</t>
  </si>
  <si>
    <t>maintaining accounting record appropriate quality accordance required schedule kind financial document system including invoicing heimstaden company keeping fixed asset preparation payment support activity related closing book month quarter year reporting statement tax return report group supporting operational team matter finance depending need taking account specific holding structure working environment microsoft tool dynamic 365 m office</t>
  </si>
  <si>
    <t xml:space="preserve"> c:business analyst  ji:1  Int:support  c:financial analyst  ji:8  Int:finance support accounting financial account reporting tax asset  c:system analyst  ji:1  Int:system  c:data scientist  ji:2  Int:report reporting  c:financial controller  ji:3  Int:financial finance accounting  c:intern analyst  ji:0  Int:  c:security analyst  ji:0  Int:</t>
  </si>
  <si>
    <t>matter maintaining report fixed quarter working tool schedule activity environment kind team group closing company statement return office record accordance depending dynamic need taking month 365 keeping book supporting quality document year microsoft holding payment required system including m invoicing structure appropriate related preparation heimstaden specific operational</t>
  </si>
  <si>
    <t>Młodsza księgowa / Młodszy księgowy w dziale należności</t>
  </si>
  <si>
    <t>['https://www.pracuj.pl/praca/mlodsza-ksiegowa-mlodszy-ksiegowy-w-dziale-naleznosci-piaseczno,oferta,1002486946']</t>
  </si>
  <si>
    <t>[['https://www.pracuj.pl/praca/mlodsza-ksiegowa-mlodszy-ksiegowy-w-dziale-naleznosci-piaseczno,oferta,1002486946'], 1, ['responsibilities-1', ['wystawianie faktur w systemie finansowym,', 'weryfikowanie jakości wystawionych faktur,', 'księgowanie rozliczeń za wystawione faktury,', 'analizowanie kont należności,', 'odpowiedzialność za proces rozliczeń i kompensat należności,', 'przygotowanie miesięcznych raportów wiekowania należności,', 'współpraca z innymi działami firmy oraz audytorami wewnętrznymi i zewnętrznymi.']], ['requirements-1', ['wykształcenia min. średniego (preferowane kierunki ekonomia, finanse i rachunkowość lub kursy księgowe),', 'minimum rocznego doświadczenia w pracy w księgowości,', 'dobrej znajomości Ms Excel (minimum poziom średniozaawansowany),', 'znajomości zasad księgowości,', 'umiejętności logicznego myślenia,', 'dokładności, umiejętności pracy pod presją czasu,', 'komunikatywności i umiejętności współpracy w zespole,', 'terminowości i systematyczności oraz dobrej organizacji pracy.', 'znajomość języka angielskiego.']], ['offered-1', ['stabilne zatrudnienie w oparciu o umowę o pracę,', 'kartę sportową,', 'prywatny pakiet medyczny,', 'ubezpieczenie na życie,', 'dostęp do platformy rabatowej,', 'obiady za 5,50 zł', 'pracę w międzynarodowym środowisku w znanej na rynku firmie']]]</t>
  </si>
  <si>
    <t>Junior accountant / Junior accountant in the accounts receivable department</t>
  </si>
  <si>
    <t>'issuing invoices in the financial system,', 'verifying the quality of issued invoices,', 'accounting settlements for issued invoices,', 'analyzing receivables accounts,', 'responsibility for the process of receivables settlement and compensation,', 'preparation of monthly receivables aging reports ,', 'cooperation with other departments of the company as well as internal and external auditors.'</t>
  </si>
  <si>
    <t>'Education min. medium (preferred majors: economics, finance and accounting or accounting courses),', 'minimum one-year experience in accounting,', 'good knowledge of MS Excel (minimum intermediate level),', 'knowledge of accounting principles,', 'logical skills thinking,', 'accuracy, ability to work under time pressure,', 'communication skills and ability to cooperate in a team,', 'timeliness and regularity as well as good organization of work.', 'knowledge of English.'</t>
  </si>
  <si>
    <t>'stable employment based on an employment contract,', 'sports card,', 'private medical package,', 'life insurance,', 'access to a discount platform,', 'dinners for PLN 5.50', ' work in an international environment in a well-known company</t>
  </si>
  <si>
    <t>accountant account receivable</t>
  </si>
  <si>
    <t xml:space="preserve"> c:business analyst  ji:0  Int:  c:financial analyst  ji:4  Int:accountant account receivable  c:system analyst  ji:0  Int:  c:data scientist  ji:0  Int:  c:financial controller  ji:2  Int:accountant  c:intern analyst  ji:0  Int:  c:security analyst  ji:0  Int:</t>
  </si>
  <si>
    <t>cos:business analyst  cos:0.901 cos:financial analyst  cos:0.926 cos:system analyst  cos:0.924 cos:data scientist  cos:0.92 cos:financial controller  cos:0.959 cos:intern analyst  cos:0.914 cos:security analyst  cos:0.923</t>
  </si>
  <si>
    <t>issuing invoice financial system verifying quality issued accounting settlement analyzing receivables account responsibility process compensation preparation monthly aging report cooperation department company well internal external auditor</t>
  </si>
  <si>
    <t xml:space="preserve"> c:business analyst  ji:1  Int:process  c:financial analyst  ji:4  Int:financial account settlement accounting  c:system analyst  ji:1  Int:system  c:data scientist  ji:1  Int:report  c:financial controller  ji:2  Int:financial accounting  c:intern analyst  ji:0  Int:  c:security analyst  ji:0  Int:</t>
  </si>
  <si>
    <t>well report issuing process auditor monthly quality invoice cooperation issued compensation aging analyzing company external system verifying internal receivables responsibility preparation department</t>
  </si>
  <si>
    <t>['https://www.pracuj.pl/praca/mlodsza-ksiegowa-mlodszy-ksiegowy-wroclaw-skierniewicka-18,oferta,1002478024']</t>
  </si>
  <si>
    <t>[['https://www.pracuj.pl/praca/mlodsza-ksiegowa-mlodszy-ksiegowy-wroclaw-skierniewicka-18,oferta,1002478024'], 1, ['responsibilities-1', ['wsparcie działu księgowości zgodnie z obowiązującymi przepisami prawnymi i finansowymi', 'księgowanie dokumentów (faktur zakupu, sprzedaży, wyciągów bankowych)', 'pomóc w kontroli, dekretacji dokumentów księgowych oraz ich kwalifikacją podatkową', 'praktyka w analizie i uzgadnianie kont']], ['requirements-1', ['posiadasz minimum wykształcenie średnie (preferowane kierunki: rachunkowość, finanse, podatki)', 'masz doświadczenie zawodowe w pracy na podobnym stanowisku (min. pół roku)', 'podstawowa znajomość obowiązujących przepisów prawnych w zakresie rachunkowości i podatków', 'masz chęć rozwoju i zdolność do szybkiego uczenia się', 'posiadasz umiejętność bardzo dobrej organizacji pracy oraz pracy w zespole', 'posługujesz się narzędziami pakietu MS Office']], ['offered-1', ['możliwość zdobywania nowej wiedzy i doświadczeń', 'pracę w biurze spółki zarządzającej Qubus Hotel, w zielonej okolicy Parku Południowego', 'stałe zatrudnienie w oparciu o umowę o pracę', 'wsparcie w okresie wdrożenia i pracy - szkolenie adaptacyjne, szkolenia elearningowe', 'dofinansowanie do opieki medycznej', 'wsparcie aktywności sportowej - dofinansowanie Karty MultiSport', 'możliwość korzystania ze świeżych i smacznych bufetów lunchowych w miejscu pracy']]]</t>
  </si>
  <si>
    <t>'support for the accounting department in accordance with applicable legal and financial regulations', 'booking of documents (purchase invoices, sales invoices, bank statements)', 'help in controlling, assigning accounting documents and their tax qualification', 'practice in analyzing and reconciling accounts'</t>
  </si>
  <si>
    <t>'you have at least secondary education (preferred majors: accounting, finance, taxes)', 'you have work experience in a similar position (at least half a year)', 'basic knowledge of applicable legal regulations in the field of accounting and taxes', 'you want to development and the ability to learn quickly', 'you have the ability to organize your work very well and work in a team', 'you use MS Office tools'</t>
  </si>
  <si>
    <t>'opportunity to gain new knowledge and experience', 'work in the office of the Qubus Hotel management company, in the green area of ​​South Park', 'permanent employment based on an employment contract', 'implementation and work support - adaptation training, e-learning training' , 'co-financing for medical care', 'support for sports activity - co-financing of the MultiSport Card', 'possibility of using fresh and tasty lunch buffets at the workplace'</t>
  </si>
  <si>
    <t>support accounting department accordance applicable legal financial regulation booking document purchase invoice sale bank statement help controlling assigning tax qualification practice analyzing reconciling account</t>
  </si>
  <si>
    <t xml:space="preserve"> c:business analyst  ji:4  Int:support sale controlling  c:financial analyst  ji:6  Int:support accounting financial account tax  c:system analyst  ji:0  Int:  c:data scientist  ji:0  Int:  c:financial controller  ji:3  Int:financial controlling accounting  c:intern analyst  ji:0  Int:  c:security analyst  ji:0  Int:</t>
  </si>
  <si>
    <t>reconciling practice sale booking regulation document purchase invoice controlling legal qualification bank analyzing statement help accordance assigning applicable department</t>
  </si>
  <si>
    <t>['https://www.pracuj.pl/praca/mlodsza-ksiegowa-mlodszy-ksiegowy-wrzesnia-objazdowa-6-a,oferta,1002437189']</t>
  </si>
  <si>
    <t>[['https://www.pracuj.pl/praca/mlodsza-ksiegowa-mlodszy-ksiegowy-wrzesnia-objazdowa-6-a,oferta,1002437189'], 1, ['responsibilities-1', ['bieżąca weryfikacja i księgowanie faktur za zakupy (surowców, faktur kosztowych i za usługi);', 'księgowanie wyciągów bankowych;', 'sporządzanie i wysyłka sprawozdań Intrastat, GUS;', 'udział w weryfikacji nieprawidłowości, uzgadnianie kont;', 'wsparcie zespołu w realizacji procesów księgowych;', 'uczestniczenie w procedurach zamykania okresu księgowego;']], ['requirements-1', ['wyższe kierunkowe wykształcenie bądź student ostatnich lat studiów (preferowana specjalność: rachunkowość, finanse);', 'zdobyte pierwsze doświadczenia zawodowe w księgowości (np. staż/praktyka w biurze rachunkowym);', 'podstawowa wiedza w zakresie przepisów z rachunkowości, podatków i ubezpieczeń;', 'sprawna obsługa pakietu MS Office;', 'znajomość języka angielskiego na poziomie umożliwiającym prostą komunikację mailową;', 'umiejętność efektywnej organizacji czasu pracy, sumienność, dokładność;', 'inicjatywa własna i zaangażowanie;']], ['offered-1', ['stabilne zatrudnienie na podstawie umowy o pracę;', 'wstępne przeszkolenie do samodzielnej pracy;', 'możliwość ciągłego podnoszenia kwalifikacji;', 'bezpłatna nauka języka angielskiego w godzinach pracy;', 'pakiet Multisport;', 'pakiet prywatnej opieki medycznej;', 'dofinansowanie do szkoleń i kursów;', 'miła atmosfera i koleżeńska pomoc;']]]</t>
  </si>
  <si>
    <t>'ongoing verification and posting of invoices for purchases (raw materials, cost invoices and services);', 'booking of bank statements;', 'preparation and sending of Intrastat, Central Statistical Office reports;', 'participation in the verification of irregularities, reconciliation of accounts;', ' supporting the team in the implementation of accounting processes;', 'participating in the procedures of closing the accounting period;'</t>
  </si>
  <si>
    <t>'higher education or student of the last years of studies (preferred specialty: accounting, finance);', 'first professional experience in accounting (e.g. internship/practice in an accounting office);', 'basic knowledge of accounting regulations, taxes and insurance;', 'efficient use of the MS Office package;', 'knowledge of English at a level enabling simple e-mail communication;', 'the ability to effectively organize working time, conscientiousness, accuracy;', 'own initiative and commitment;'</t>
  </si>
  <si>
    <t>'stable employment on the basis of an employment contract;', 'initial training for independent work;', 'continuous improvement of qualifications;', 'free English language learning during working hours;', 'Multisport package;', 'private medical care package ;', 'funding for training and courses;', 'nice atmosphere and friendly help;'</t>
  </si>
  <si>
    <t>ongoing verification posting invoice purchase raw material cost service booking bank statement preparation sending intrastat central statistical office report participation irregularity reconciliation account supporting team implementation accounting process participating procedure closing period</t>
  </si>
  <si>
    <t xml:space="preserve"> c:business analyst  ji:2  Int:service process  c:financial analyst  ji:3  Int:cost account accounting  c:system analyst  ji:0  Int:  c:data scientist  ji:1  Int:report  c:financial controller  ji:1  Int:accounting  c:intern analyst  ji:0  Int:  c:security analyst  ji:0  Int:</t>
  </si>
  <si>
    <t>report reconciliation verification intrastat sending purchase implementation team participation statement closing office procedure ongoing statistical central raw material participating process supporting booking invoice bank service irregularity posting preparation period</t>
  </si>
  <si>
    <t>Młodsza Księgowa</t>
  </si>
  <si>
    <t>['https://www.pracuj.pl/praca/mlodsza-ksiegowa-sochaczew-inzynierska-28,oferta,1002435194']</t>
  </si>
  <si>
    <t>[['https://www.pracuj.pl/praca/mlodsza-ksiegowa-sochaczew-inzynierska-28,oferta,1002435194'], 1, ['responsibilities-1', ['Weryfikacja i księgowanie dokumentów księgowych.', 'Prowadzenie obsługi bankowej – księgowanie wyciągów bankowych.', 'Prowadzenie rozliczeń księgowych.', 'Wprowadzanie dokumentów księgowych do systemu zgodnie z wewnętrznymi regulacjami.', 'Opieka nad obiegiem i archiwizacją dokumentów.', 'Aktywny udział w zadaniach cyklicznych i pozostałych czynnościach administracyjno-księgowych.', 'Bieżąca współpraca z innymi działami firmy.']], ['requirements-1', ['Wykształcenie kierunkowe, min. średnie.', 'Doświadczenie w pracy w działach księgowych.', 'Znajomość przepisów podatkowych i ustawy o rachunkowości.', 'Umiejętność pracy w zespole i zdolności interpersonalne.', 'Bardzo dobra organizacja pracy własnej,', 'Dobra znajomość programu Excel.']], ['offered-1', ['Stabilne zatrudnienie w oparciu o umowę o pracę na pełny etat.', 'Niezbędne narzędzia pracy.', 'Opiekę medyczną, ubezpieczenie na życie, kartę sportową..', 'Pracę w firmie o dużym doświadczeniu na rynku.']]]</t>
  </si>
  <si>
    <t>'Verification and posting of accounting documents.', 'Providing banking services - posting bank statements.', 'Accounting settlements.', 'Entering accounting documents into the system in accordance with internal regulations.', 'Caring for the circulation and archiving of documents.', 'Active participation in cyclical tasks and other administrative and accounting activities.', 'Ongoing cooperation with other departments of the company.'</t>
  </si>
  <si>
    <t>'Specialized education, min. average.', 'Experience in working in accounting departments.', 'Knowledge of tax regulations and the Accounting Act.', 'Ability to work in a team and interpersonal skills.', 'Very good organization of own work,', 'Good knowledge of Excel .'</t>
  </si>
  <si>
    <t>'Stable employment based on a full-time employment contract.', 'Necessary work tools.', 'Medical care, life insurance, sports card...', 'Work in a company with extensive market experience.'</t>
  </si>
  <si>
    <t>verification posting accounting document providing banking service bank statement settlement entering system accordance internal regulation caring circulation archiving active participation cyclical task administrative activity ongoing cooperation department company</t>
  </si>
  <si>
    <t xml:space="preserve"> c:business analyst  ji:1  Int:service  c:financial analyst  ji:3  Int:banking settlement accounting  c:system analyst  ji:1  Int:system  c:data scientist  ji:0  Int:  c:financial controller  ji:1  Int:accounting  c:intern analyst  ji:0  Int:  c:security analyst  ji:0  Int:</t>
  </si>
  <si>
    <t>task entering verification administrative regulation activity document cooperation bank circulation participation caring statement active company archiving providing system cyclical ongoing internal accordance service posting department</t>
  </si>
  <si>
    <t xml:space="preserve">Młodsza Księgowa w Dziale Księgowości Ogólnej w Wydziale Księgowości </t>
  </si>
  <si>
    <t>['https://www.pracuj.pl/praca/mlodsza-ksiegowa-w-dziale-ksiegowosci-ogolnej-w-wydziale-ksiegowosci-bydgoszcz,oferta,1002459325']</t>
  </si>
  <si>
    <t>[['https://www.pracuj.pl/praca/mlodsza-ksiegowa-w-dziale-ksiegowosci-ogolnej-w-wydziale-ksiegowosci-bydgoszcz,oferta,1002459325'], 1, ['responsibilities-1', ['sprawdzanie pod względem formalno-rachunkowym, dekretowanie i księgowanie dokumentów;', 'terminowe opłacanie zobowiązań;', 'sprawdzanie zgodności wystawionych przelewów z dokumentami źródłowymi;', 'sporządzanie sprawozdań;', 'naliczanie odsetek z tytułu nienależnie wypłaconych refundacji aptecznych;', 'weryfikacja i uzgadnianie zapisów oraz sald księgowych;', 'współpraca z innymi komórkami organizacyjnymi w zakresie księgowanych dokumentów oraz prowadzonych spraw.']], ['requirements-1', ['wykształcenie: średnie lub wyższe;', 'lata pracy zawodowej:', 'minimum 4 - letnie doświadczenie zawodowe przy wykształceniu średnim,', 'minimum rok doświadczenia zawodowego przy wykształceniu wyższym.', 'znajomość ustawy z dnia 27 sierpnia 2004 r. o świadczeniach opieki zdrowotnej finansowanych ze środków publicznych (Dz.U. z 2022 r. poz. 2561, ze zm.);', 'znajomość ustawy z dnia 11 marca 2004 r. o podatku od towarów i usług (Dz.U. z 2022 r. poz. 931, ze zm.);', 'znajomość ustawy o rachunkowości z dnia 29 września 1994 r. (tj. Dz.U. z 2023 r. poz. 120);', 'staż pracy w Księgowości lub w Finansach;', 'bardzo dobra znajomość obsługi komputera, w szczególności dobra znajomość programu Excel;', 'umiejętność pracy w zespole;', 'bardzo dobra organizacja pracy;', 'odpowiedzialność i duże zaangażowanie w realizowane zadania;', 'umiejętność analitycznego myślenia;', 'dokładność i rzetelność w realizacji powierzonych zadań;', 'punktualność;', 'wysoka kultura osobista;', 'otwartość na nowe cele i zadania.']], ['offered-1', ['pracę w organizacji sprawnie zarządzanej, skoncentrowanej na realizacji celów,', 'pracę zgodnie z koncepcją lean management,', 'stabilne zatrudnienie na umowę o pracę,', 'profesjonalny system szkoleń,', 'opiekę mentora,', 'możliwości awansu zawodowego,', 'miłą atmosferę w pracy,', 'atrakcyjne wsparcie socjalne (ZFŚS),', 'inicjatywy dbające o zdrowie.']], ['additional-module-1', ['CV,', 'podpisany kwestionariusz osobowy,', 'kopie dokumentów potwierdzających wykształcenie,', 'kopie dokumentów potwierdzających lata pracy zawodowej z tytułu umowy o pracę, umowy zlecenie lub prowadzenia działalności gospodarczej,', 'kopie innych dokumentów zgodnie z wymaganiami stanowiskowymi,', 'podpisane oświadczenia i zgody (zwracamy szczególną uwagę na poprawne wypełnienie dokumentów).']], ['additional-module-2', ['Jeżeli chcesz dowiedzieć się jak prawidłowo złożyć dokumenty lub szukasz dodatkowych informacji dotyczących procesu rekrutacji i technik naboru, skorzystaj z naszego poradnika. Znajdziesz tam również klauzulę informacyjną oraz wzory wymaganych zgód, które ułatwią Ci aplikowanie.', '', 'https://www.nfz.gov.pl/o-nfz/rekrutacja/do-pobrania-dla-kandydatow/']], ['additional-module-3', ['W przypadku dodatkowych pytań, jesteśmy dla Ciebie dostępni pod nr telefonu: 52 32 52 914', '', 'Dokumenty w formie papierowej należy składać do 27.03.2023 r. w zamkniętych kopertach, bezpośrednio w siedzibie Kujawsko-Pomorskiego OW NFZ (w godzinach pracy urzędu) lub przesłać na adres:', '', 'Kujawsko-Pomorski Oddział Wojewódzki Narodowego Funduszu Zdrowia', '85-863 Bydgoszcz', 'ul. Łomżyńska 33', '(decyduje data wpływu oferty do Oddziału)', 'z dopiskiem: oferta pracy Bydgoszcz/23/08', '', 'lub elektronicznie – za pośrednictwem elektronicznego systemu rekrutacyjnego.']]]</t>
  </si>
  <si>
    <t>Junior Accountant in the General Accounting Department in the Accounting Department</t>
  </si>
  <si>
    <t>'checking the formal and accounting aspects, assigning and booking documents;', 'timely payment of liabilities;', 'checking the compliance of issued transfers with source documents;', 'preparing reports;', 'calculating interest on unduly paid pharmacy refunds;' , 'verification and reconciliation of entries and book balances;', 'cooperation with other organizational units in the scope of booked documents and conducted cases.'</t>
  </si>
  <si>
    <t>'education: secondary or higher;', 'years of professional work:', 'at least 4 years of professional experience with secondary education,', 'at least one year of professional experience with higher education', 'knowledge of the Act of 27 August 2004. on health care services financed from public funds (Journal of Laws of 2022, item 2561, as amended);', 'knowledge of the Act of 11 March 2004 on tax on goods and services (Journal of Laws of 2022, item 931, as amended);'; in Finance;', 'very good computer skills, in particular good knowledge of Excel;', 'team work skills;', 'very good work organization;', 'responsibility and high commitment to the tasks performed;', 'skill analytical thinking;', 'accuracy and reliability in the implementation of entrusted tasks;', 'punctuality;', 'high personal culture;', 'openness to new goals and tasks.'</t>
  </si>
  <si>
    <t>'work in an efficiently managed organization, focused on achieving goals,', 'work in accordance with the lean management concept,', 'stable employment under an employment contract,', 'professional training system,', 'mentor's care,', 'promotion opportunities career,', 'nice working atmosphere,', 'attractive social support (ZFŚS),', 'health care initiatives.'</t>
  </si>
  <si>
    <t>accountant general accounting</t>
  </si>
  <si>
    <t xml:space="preserve"> c:business analyst  ji:0  Int:  c:financial analyst  ji:3  Int:accountant accounting  c:system analyst  ji:0  Int:  c:data scientist  ji:0  Int:  c:financial controller  ji:4  Int:accountant accounting general  c:intern analyst  ji:0  Int:  c:security analyst  ji:0  Int:</t>
  </si>
  <si>
    <t>cos:business analyst  cos:0.883 cos:financial analyst  cos:0.9 cos:system analyst  cos:0.911 cos:data scientist  cos:0.916 cos:financial controller  cos:0.966 cos:intern analyst  cos:0.941 cos:security analyst  cos:0.911</t>
  </si>
  <si>
    <t>checking formal accounting aspect assigning booking document timely payment liability compliance issued transfer source preparing report calculating interest unduly paid pharmacy refund verification reconciliation entry book balance cooperation organizational unit scope booked conducted case</t>
  </si>
  <si>
    <t xml:space="preserve"> c:business analyst  ji:1  Int:transfer  c:financial analyst  ji:1  Int:accounting  c:system analyst  ji:0  Int:  c:data scientist  ji:1  Int:report  c:financial controller  ji:1  Int:accounting  c:intern analyst  ji:0  Int:  c:security analyst  ji:0  Int:</t>
  </si>
  <si>
    <t>liability report reconciliation accounting verification case aspect refund balance timely unit scope checking compliance calculating unduly booked paid book booking document cooperation issued formal payment conducted preparing entry assigning organizational interest pharmacy source</t>
  </si>
  <si>
    <t xml:space="preserve">Młodsza Księgowa </t>
  </si>
  <si>
    <t>['https://www.pracuj.pl/praca/mlodsza-ksiegowa-zielona-gora,oferta,1002451639']</t>
  </si>
  <si>
    <t>[['https://www.pracuj.pl/praca/mlodsza-ksiegowa-zielona-gora,oferta,1002451639'], 1, ['responsibilities-1', ['rozliczanie delegacji', 'księgowanie wyciągów bankowych', 'przygotowanie deklaracji VAT-REF', 'kontrola merytoryczna nad dokumentami księgowymi', 'monitorowanie obiegu dokumentów w firmie', 'czynny udział w pracach przygotowawczych do badania bilansu', 'uzgadnianie sald księgowych', 'wycena FIFO', 'archiwizacja dokumentów', 'inne czynności zlecone przez przełożonego']], ['requirements-1', ['wykształcenie wyższe ekonomiczne', 'minimum 3-letnie doświadczenie na podobnym stanowisku', 'znajomość przepisów podatkowych i zasad rachunkowości', 'umiejętności analitycznego myślenia', 'znajomość j. angielskiego w stopniu komunikatywnym', 'znajomość pakietu MS Office', 'umiejętność pracy pod presją czasu', 'dobra organizacja pracy, umiejętność pracy w zespole', 'dokładność i szybkość w realizacji zadań']], ['additional-module-1', ['Jesteś zainteresowany? Czekamy na Twoje CV i list motywacyjny.', '', 'LUG Light Factory Sp. z o.o. ul. Gorzowska 11 65-127 Zielona Góra']]]</t>
  </si>
  <si>
    <t>'settlement of business trips', 'accounting of bank statements', 'preparation of VAT-REF returns', 'substantive control over accounting documents', 'monitoring the flow of documents in the company', 'active participation in preparatory work for the audit of the balance sheet', 'reconciliation of accounting balances ', 'FIFO valuation', 'document archiving', 'other activities ordered by the superior'</t>
  </si>
  <si>
    <t>'higher economic education', 'minimum 3 years of experience in a similar position', 'knowledge of tax regulations and accounting principles', 'analytical thinking skills', 'communicative command of English', 'knowledge of MS Office', ' ability to work under time pressure', 'good organization of work, ability to work in a team', 'accuracy and speed in carrying out tasks'</t>
  </si>
  <si>
    <t>settlement business trip accounting bank statement preparation vat ref return substantive control document monitoring flow company active participation preparatory work audit balance sheet reconciliation fifo valuation archiving activity ordered superior</t>
  </si>
  <si>
    <t xml:space="preserve"> c:business analyst  ji:2  Int:business monitoring  c:financial analyst  ji:5  Int:valuation control settlement accounting  c:system analyst  ji:0  Int:  c:data scientist  ji:0  Int:  c:financial controller  ji:2  Int:audit accounting  c:intern analyst  ji:0  Int:  c:security analyst  ji:0  Int:</t>
  </si>
  <si>
    <t>flow sheet reconciliation ordered superior fifo activity document work bank participation ref archiving statement company active balance return trip vat monitoring audit preparation preparatory business substantive</t>
  </si>
  <si>
    <t>Młodsza Specjalistka/Młodszy Specjalista ds. Controllingu</t>
  </si>
  <si>
    <t>['https://www.pracuj.pl/praca/mlodsza-specjalistka-mlodszy-specjalista-ds-controllingu-poznan-tatrzanska-1-5,oferta,1002434284']</t>
  </si>
  <si>
    <t>[['https://www.pracuj.pl/praca/mlodsza-specjalistka-mlodszy-specjalista-ds-controllingu-poznan-tatrzanska-1-5,oferta,1002434284'], 1, ['responsibilities-1', ['Prace związane z raportowaniem grupowym, kontrolą nad spółkami zależnymi oraz koordynacja przekazywania danych od spółek zależnych', 'Wsparcie zespołu w analizie rentowności i cykliczne raportowanie wyników spółki', 'Wsparcie zespołu w procesie planowania finansowego i budżetowania, kontrola realizacji budżetu i analiza odchyleń', 'Prace związane z zamknięciem miesiąca (rezerwy, weryfikacja księgowań)', 'Udział w projektach i procesach związanych z monitorowaniem i optymalizacją kosztów', 'Przygotowywanie zestawień/raportów/analiz na potrzeby działu', 'Współpraca z innymi działami w firmie w zakresie raportowania, przekazywania danych oraz informacji zarządczej', 'Dołączysz do zespołu, który składa się z 5 osób. Tomek, Ewelina, Agnieszka, Ania i Oskar z chęcią podzielą się z Tobą swoją wiedzą. 😊']], ['requirements-1', ['Zdolność analitycznego myślenia - to nasz "must have"', 'Bardzo dobra znajomość Microsoft Excel - to nasz najlepszy przyjaciel w tworzeniu raportów', 'Dobra organizacja pracy - mamy ustalone priorytety, ale zarządzanie sobą w czasie to Twoje zadanie. 😊', 'Proaktywne podejście do pracy, zaangażowanie - jesteśmy otwarci na Twoje pomysły!', 'Doświadczenie zawodowe w controllingu, audycie finansowym lub wewnętrznym', 'Znajomość języka angielskiego umożliwiająca swobodną komunikację - większość naszych pracowników mówi w języku polskim, ale część raportów/prezentacji/spotkań jest po angielsku', 'Wykształcenie wyższe o profilu ekonomicznym', 'Doświadczenie w obszarze planowania finansowego i budżetowania']], ['offered-1', ['Umowę o pracę na okres 12 miesięcy', 'Jeśli masz wyższe kwalifikacje i czasy juniorskie już za Tobą, to chętnie porozmawiamy o stanowisku Specjalistki/Specjalisty ⬆️', 'Możliwość poznania nowoczesnych narzędzi raportowania (m.in.: Microsoft Power BI)', 'Przejrzysty system wynagradzania i premiowania - Twoje wynagrodzenie składa się z podstawy oraz premii indywidualnej', 'Przyjazną atmosferę opartą o wzajemny szacunek i zaufanie - naprawdę się lubimy i zwracamy się do siebie po imieniu - niezależnie od stanowiska 😊', 'Elastyczne godziny rozpoczęcia pracy - między 07:00 a 09:00', 'Możliwość wykorzystania znajomości języka obcego - na co dzień pracujemy w międzynarodowym środowisku', 'Dofinansowanie do rozwijania wiedzy i kompetencji wymaganych na stanowisku - wiesz w jakim kierunku chcesz się rozwijać? Śmiało! Czekamy na Twoje pomysły!', 'Bezpłatna nauka języków obcych na platformie e-learningowej. Dostęp do kilku języków obcych o różnym poziomie trudności', 'Bezpłatny dostęp do platformy e-learningowej ze szkoleniami o różnorodnej tematyce', 'Dofinansowanie do opieki medycznej (Luxmed) i karty Multisport', 'Możliwość przystąpienia do ubezpieczenia grupowego', '30% zniżki na produkty marek Kinderkraft i Kiddy', 'Upominki dla pracowników z okazji ważnych wydarzeń: narodzin dziecka i ślubu', 'Cykliczne spotkania integracyjne – zarówno dla całej firmy jak i zespołowe.']], ['additional-module-1', ['W 4krafcie pracujemy hybrydowo.', 'W Dziale Controllingu w systemie 3/2, tzn. 3 dni w biurze na Tatrzańskiej i 2 dni w domu.', '', 'Zależy nam jednak na tym, żeby podczas okresu wdrożenia nowy pracownik jak najwięcej pracował w biurze. Dzięki temu wdrożenie będzie bardziej efektywne, a budowanie relacji łatwiejsze i przyjemniejsze.', '', 'PS. W biurze mamy naprawdę dobrą kawę! 😉']]]</t>
  </si>
  <si>
    <t>Junior Specialist/Junior Controlling Specialist</t>
  </si>
  <si>
    <t>'Works related to group reporting, control over subsidiaries and coordination of data transfer from subsidiaries', 'Supporting the team in profitability analysis and periodic reporting of the company's results', 'Supporting the team in the process of financial planning and budgeting, budget implementation control and analysis of deviations' , 'Works related to month-end closing (provisions, verification of accounting)', 'Participation in projects and processes related to cost monitoring and optimization', 'Preparation of statements/reports/analyses for the needs of the department', 'Cooperation with other departments in the company in reporting, data transfer and management information', 'You will join a team of 5 people. Tomek, Ewelina, Agnieszka, Ania and Oskar will gladly share their knowledge with you. 😊'</t>
  </si>
  <si>
    <t>'Analytical thinking - this is our "must have"', 'Very good knowledge of Microsoft Excel - our best friend in creating reports', 'Good work organization - we have set priorities, but time management is your task. 😊', 'Proactive approach to work, commitment - we are open to your ideas!', 'Professional experience in controlling, financial or internal audit', 'Knowledge of English for easy communication - most of our employees speak Polish, but some reports /presentations/meetings are in English', 'Higher education in economics', 'Experience in financial planning and budgeting'</t>
  </si>
  <si>
    <t>'Employment contract for a period of 12 months', 'If you have higher qualifications and junior times are behind you, we will be happy to talk about the position of a Specialist / Specialist ⬆️', 'Opportunity to learn modern reporting tools (including Microsoft Power BI)' , 'Transparent remuneration and bonus system - your remuneration consists of a basic salary and an individual bonus', 'Friendly atmosphere based on mutual respect and trust - we really like each other and call each other by name - regardless of the position 😊', 'Flexible starting hours work - between 07:00 and 09:00', 'The possibility of using foreign language skills - we work in an international environment on a daily basis', 'Co-funding to develop knowledge and competences required for the position - do you know in which direction you want to develop? Go ahead! We are waiting for your ideas!', 'Learning foreign languages ​​for free on the e-learning platform. Access to several foreign languages ​​with different levels of difficulty', 'Free access to an e-learning platform with training on various topics', 'Co-financing for medical care (Luxmed) and Multisport card', 'Possibility of joining group insurance', '30% discounts on Kinderkraft and Kiddy products', 'Gifts for employees on important events: childbirth and wedding', 'Cyclic integration meetings - both for the entire company and for teams.'</t>
  </si>
  <si>
    <t>specialist controlling</t>
  </si>
  <si>
    <t>cos:business analyst  cos:0.837 cos:financial analyst  cos:0.835 cos:system analyst  cos:0.923 cos:data scientist  cos:0.894 cos:financial controller  cos:0.896 cos:intern analyst  cos:0.966 cos:security analyst  cos:0.928</t>
  </si>
  <si>
    <t>work related group reporting control subsidiary coordination data transfer supporting team profitability analysis periodic company result process financial planning budgeting budget implementation deviation month end closing provision verification accounting participation project cost monitoring optimization preparation statement report need department cooperation management information join people tomek ewelina agnieszka ania oskar gladly share knowledge</t>
  </si>
  <si>
    <t xml:space="preserve"> c:business analyst  ji:7  Int:project management transfer monitoring process planning budgeting  c:financial analyst  ji:6  Int:control management accounting financial reporting cost  c:system analyst  ji:0  Int:  c:data scientist  ji:4  Int:data analysis report reporting  c:financial controller  ji:2  Int:financial accounting  c:intern analyst  ji:0  Int:  c:security analyst  ji:0  Int:</t>
  </si>
  <si>
    <t>join data analysis report gladly verification accounting profitability coordination knowledge subsidiary end implementation work information team group participation closing company statement share financial oskar optimization reporting need result month department tomek ania control ewelina deviation budget people supporting provision cooperation agnieszka periodic related preparation cost</t>
  </si>
  <si>
    <t>Młodsza Specjalistka / Młodszy Specjalista ds. księgowości</t>
  </si>
  <si>
    <t>['https://www.pracuj.pl/praca/mlodsza-specjalistka-mlodszy-specjalista-ds-ksiegowosci-poznan-matyi-8,oferta,1002436678']</t>
  </si>
  <si>
    <t>[['https://www.pracuj.pl/praca/mlodsza-specjalistka-mlodszy-specjalista-ds-ksiegowosci-poznan-matyi-8,oferta,1002436678'], 1, ['responsibilities-1', ['Księgowanie faktur w obszarze należności, w tym również nadzorowanie poprawności księgowań w ramach pracy w Dziale Rozliczeń z Franczyzobiorcami', 'Uzgadnianie i rozliczenie sald kont księgowych oraz przeprowadzanie kontroli wewnętrznych', 'Merytoryczna i terminowa weryfikacja zgłoszeń od Franczyzobiorców oraz wyjaśnianie rozbieżności', 'Współpraca z innymi działami firmy w zakresie w zakresie obsługiwanego procesu', 'Zaangażowanie w proces zamknięcia miesiąca/roku']], ['requirements-1', ['Wykształcenie wyższe związane z ekonomią lub finansami (albo w trakcie zdobywania)', 'Praktyczna znajomość pakietu MS Office', 'Orientacja na stałą optymalizację działań i innowacyjne rozwiązania', 'Sumienność, dokładność, komunikatywność oraz doskonała organizacja własnego czasu pracy', 'Komunikatywna znajomość języka angielskiego', 'Mile widziane doświadczenie w obszarze księgowości lub finansów', 'Mile widziane znajomość SAP']],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t>
  </si>
  <si>
    <t>Junior Specialist / Junior Accounting Specialist</t>
  </si>
  <si>
    <t>'Booking of invoices in the area of ​​receivables, including supervision of the correctness of postings as part of work in the Settlements Department with Franchisees', 'Reconciling and settling account balances and carrying out internal controls', 'Content and timely verification of applications from Franchisees and clarifying discrepancies', ' Cooperation with other departments of the company in terms of the supported process', 'Involvement in the month/year closing process'</t>
  </si>
  <si>
    <t>'Higher education related to economics or finance (or in the process of acquiring)', 'Practical knowledge of the MS Office package', 'Orientation for constant optimization of activities and innovative solutions', 'Conscientiousness, accuracy, communicativeness and excellent organization of your own working time', ' Communicative knowledge of English', 'Experience in accounting or finance is welcome', 'Knowledge of SAP is welcome'</t>
  </si>
  <si>
    <t>specialist accounting</t>
  </si>
  <si>
    <t>cos:business analyst  cos:0.872 cos:financial analyst  cos:0.877 cos:system analyst  cos:0.922 cos:data scientist  cos:0.922 cos:financial controller  cos:0.934 cos:intern analyst  cos:0.963 cos:security analyst  cos:0.926</t>
  </si>
  <si>
    <t>booking invoice area receivables including supervision correctness posting part work settlement department franchisees reconciling settling account balance carrying internal control content timely verification application clarifying discrepancy cooperation company term supported process involvement month year closing</t>
  </si>
  <si>
    <t xml:space="preserve"> c:business analyst  ji:1  Int:process  c:financial analyst  ji:3  Int:control account settlement  c:system analyst  ji:0  Int:  c:data scientist  ji:0  Int:  c:financial controller  ji:0  Int:  c:intern analyst  ji:0  Int:  c:security analyst  ji:0  Int:</t>
  </si>
  <si>
    <t>clarifying reconciling verification supported supervision settling carrying franchisees correctness work part closing company balance area timely content department involvement month application process booking discrepancy invoice cooperation term year including internal receivables posting</t>
  </si>
  <si>
    <t>Młodsza/y Księgowa/y</t>
  </si>
  <si>
    <t>['https://www.pracuj.pl/praca/mlodsza-y-ksiegowa-y-bydgoszcz-ksiedza-jozefa-schulza-3,oferta,1002501725']</t>
  </si>
  <si>
    <t>[['https://www.pracuj.pl/praca/mlodsza-y-ksiegowa-y-bydgoszcz-ksiedza-jozefa-schulza-3,oferta,1002501725'], 1, ['responsibilities-1', ['Do Twoich podstawowych obowiązków należeć będzie ewidencjonowanie i księgowanie faktur ze sprzedaży detalicznej, kontrola zgodności raportów fiskalnych ze sklepów firmowych, prowadzenie rejestru VAT, ewidencja kas fiskalnych, przygotowywanie oświadczeń o obrotach punktów w galeriach handlowych, a także sporządzanie i ewidencjonowanie innej dokumentacji księgowej dotyczącej naszych punktów handlowych oraz prowadzenie korespondencji z nią związanej.']], ['requirements-1', ['znajomość i praktyczne stosowanie przepisów podatkowych i bilansowych', 'dobra obsługa programów biurowych jak Word i Excel', 'dokładność i uważność', 'zaangażowanie i sumienność', 'umiejętność pracy w zespole', 'znajomość programu Comarch ERP Optima']], ['offered-1', ['szkolenia i wszelkie niezbędne narzędzia do pracy', 'wsparcie i pełne wdrożenie (doświadczenie nie jest wymagane, wszystkiego Cię nauczymy)', 'pracę od 8:00 do 16:00, zatrudnienie w oparciu o umowę o pracę', 'wynagrodzenie zasadnicze i system premiowy', 'prywatne usługi medyczne', 'szeroki pakiet socjalny (bony upominkowe, ubezpieczenie grupowe, dopłaty do Multisport i OK-System)', 'imprezy i wyjazdy integracyjne', 'nie mamy owocowych czwartków, ale mamy pod ręką nasze własne specjały 😊']], ['additional-module-2', ['Jeśli czujesz, że to praca dla Ciebie, wyślij CV przez nasz formularz już dziś.', '', 'Czekamy na Ciebie!']]]</t>
  </si>
  <si>
    <t>Your basic duties will include recording and posting invoices from retail sales, checking the compliance of fiscal reports from company stores, keeping the VAT register, recording cash registers, preparing statements on the turnover of points in shopping malls, as well as preparing and recording other accounting documentation regarding our points of sale and conducting correspondence related thereto.'</t>
  </si>
  <si>
    <t>'knowledge and practical application of tax and balance regulations', 'good use of office programs such as Word and Excel', 'accuracy and attentiveness', 'commitment and conscientiousness', 'team work', 'knowledge of Comarch ERP Optima'</t>
  </si>
  <si>
    <t>'training and all necessary tools for work', 'support and full implementation (experience is not required, we will teach you everything)', 'work from 8:00 to 16:00, employment based on an employment contract', 'basic salary and bonus system', 'private medical services', 'extensive social package (gift vouchers, group insurance, Multisport and OK-System subsidies)', 'integration events and trips', 'we don't have fruit Thursdays, but we have our own specialties 😊'</t>
  </si>
  <si>
    <t>basic duty include recording posting invoice retail sale checking compliance fiscal report company store keeping vat register cash preparing statement turnover point shopping mall well accounting documentation regarding conducting correspondence related thereto</t>
  </si>
  <si>
    <t xml:space="preserve"> c:business analyst  ji:1  Int:sale  c:financial analyst  ji:1  Int:accounting  c:system analyst  ji:0  Int:  c:data scientist  ji:1  Int:report  c:financial controller  ji:1  Int:accounting  c:intern analyst  ji:0  Int:  c:security analyst  ji:0  Int:</t>
  </si>
  <si>
    <t>store report fiscal accounting include cash duty conducting basic shopping turnover statement company thereto recording register checking compliance correspondence well documentation keeping mall invoice regarding point preparing vat retail posting related</t>
  </si>
  <si>
    <t>Młodsza/-y Księgowa/-y</t>
  </si>
  <si>
    <t>['https://www.pracuj.pl/praca/mlodsza-y-ksiegowa-y-cieszyn,oferta,1002461963']</t>
  </si>
  <si>
    <t>[['https://www.pracuj.pl/praca/mlodsza-y-ksiegowa-y-cieszyn,oferta,1002461963'], 1, ['responsibilities-1', ['Rejestracja i dekretacja dokumentów księgowych zgodnie z obowiązującymi przepisami m.in. faktur zakupu, wyciągów bankowych', 'Weryfikacja poprawności zaksięgowanych danych', 'Ewidencja księgowa towarów na magazynach', 'Sporządzanie wybranych sprawozdań do GUS', 'Wystawianie refaktur', 'Weryfikacja i ewidencja sprzedanych nieruchomości', 'Wsparcie procesu dokonywania płatności', 'Uzgadnianie i monitorowanie wybranych sald kont bilansowych i pozabilansowych', 'Realizacja innych zadań wyznaczonych przez Głównego Księgowego']], ['requirements-1', ['Wykształcenie minimum średnie w zakresie ekonomii lub rachunkowości', 'Doświadczenie w obszarze księgowości', 'Znajomość pakietu MS Office, w szczególności MS Excel', 'Bardzo dobra organizacja pracy', 'Rozwinięte zdolności analityczne', 'Odpowiedzialność, rzetelność, dokładność, terminowość', 'Umiejętność pracy w zespole']], ['offered-1', ['Umowa o pracę', 'Stabilne zatrudnienie', 'Praca z najlepszymi specjalistami w branży', 'Karta Multisport', 'Prywatna opieka medyczna', 'Ubezpieczenie grupowe']]]</t>
  </si>
  <si>
    <t>Junior Accountant/s</t>
  </si>
  <si>
    <t>'Registration and assignment of accounting documents in accordance with applicable regulations, e.g. purchase invoices, bank statements', 'Verification of the correctness of entered data', 'Accounting records of goods in warehouses', 'Preparation of selected reports for the Central Statistical Office', 'Issuance of re-invoices', 'Verification and records of sold real estate', 'Support for the payment process', 'Reconciliation and monitoring of selected balances of balance and off-balance accounts', 'Implementation of other tasks assigned by the Chief Accountant'</t>
  </si>
  <si>
    <t>'Minimum secondary education in economics or accounting', 'Experience in the field of accounting', 'Knowledge of MS Office, in particular MS Excel', 'Very good work organisation', 'Developed analytical skills', 'Responsibility, reliability, accuracy, punctuality', 'Ability to work in a team'</t>
  </si>
  <si>
    <t>'Employment contract', 'Stable employment', 'Work with the best specialists in the industry', 'Multisport card', 'Private medical care', 'Group insurance'</t>
  </si>
  <si>
    <t>registration assignment accounting document accordance applicable regulation purchase invoice bank statement verification correctness entered data record good warehouse preparation selected report central statistical office issuance sold real estate support payment process reconciliation monitoring balance account implementation task assigned chief accountant</t>
  </si>
  <si>
    <t xml:space="preserve"> c:business analyst  ji:5  Int:support monitoring estate process real  c:financial analyst  ji:4  Int:support accountant account accounting  c:system analyst  ji:0  Int:  c:data scientist  ji:2  Int:data report  c:financial controller  ji:2  Int:accountant accounting  c:intern analyst  ji:0  Int:  c:security analyst  ji:0  Int:</t>
  </si>
  <si>
    <t>selected data report reconciliation accounting verification assignment regulation entered correctness purchase implementation assigned statement balance office record chief accordance accountant statistical central task issuance registration good warehouse document invoice bank payment account applicable preparation sold</t>
  </si>
  <si>
    <t>Młodsza/-y Księgowa/-y ds. rozliczeń z Dostawcami</t>
  </si>
  <si>
    <t>['https://www.pracuj.pl/praca/mlodsza-y-ksiegowa-y-ds-rozliczen-z-dostawcami-cieszyn,oferta,1002460405']</t>
  </si>
  <si>
    <t>[['https://www.pracuj.pl/praca/mlodsza-y-ksiegowa-y-ds-rozliczen-z-dostawcami-cieszyn,oferta,1002460405'], 1, ['responsibilities-1', ['Weryfikacja dokumentów księgowych, zwłaszcza faktur zakupu', 'Rejestracja faktur zakupu w systemie księgowym zgodnie z obowiązującymi zasadami', 'Kontrola obiegu dokumentów księgowych w zakresie powierzonej odpowiedzialności', 'Wystawianie faktur sprzedaży', 'Weryfikacja bieżących rozrachunków z dostawcami', 'Realizacja innych zadań wyznaczonych przez przełożonego']], ['requirements-1', ['Wykształcenie minimum średnie - preferowany profil ekonomiczny', 'Doświadczenie w zakresie dokumentacji zdarzeń gospodarczych', 'Znajomość obsługi komputera – środowisko MS Office', 'Bardzo dobra organizacja pracy', 'Odpowiedzialność, rzetelność, dokładność, terminowość', 'Umiejętność pracy w zespole']], ['offered-1', ['Umowa o pracę', 'Stabilne zatrudnienie', 'Praca z najlepszymi specjalistami w branży', 'Karta Multisport', 'Prywatna opieka medyczna', 'Ubezpieczenie grupowe']]]</t>
  </si>
  <si>
    <t>Junior Accountant/s for settlements with Suppliers</t>
  </si>
  <si>
    <t>'Verification of accounting documents, especially purchase invoices', 'Registration of purchase invoices in the accounting system in accordance with applicable rules', 'Control of the circulation of accounting documents within the scope of entrusted responsibility', 'Issuing sales invoices', 'Verification of current settlements with suppliers', 'Implementation other tasks assigned by the superior'</t>
  </si>
  <si>
    <t>'Minimum secondary education - preferred economic profile', 'Experience in the field of documentation of economic events', 'Computer skills - MS Office environment', 'Very good work organisation', 'Responsibility, reliability, accuracy, punctuality', 'Ability to work in team'</t>
  </si>
  <si>
    <t>accountant settlement supplier</t>
  </si>
  <si>
    <t xml:space="preserve"> c:business analyst  ji:0  Int:  c:financial analyst  ji:3  Int:accountant settlement  c:system analyst  ji:0  Int:  c:data scientist  ji:0  Int:  c:financial controller  ji:2  Int:accountant  c:intern analyst  ji:0  Int:  c:security analyst  ji:0  Int:</t>
  </si>
  <si>
    <t>cos:business analyst  cos:0.884 cos:financial analyst  cos:0.893 cos:system analyst  cos:0.939 cos:data scientist  cos:0.918 cos:financial controller  cos:0.93 cos:intern analyst  cos:0.97 cos:security analyst  cos:0.947</t>
  </si>
  <si>
    <t>supplier</t>
  </si>
  <si>
    <t>verification accounting document especially purchase invoice registration system accordance applicable rule control circulation within scope entrusted responsibility issuing sale current settlement supplier implementation task assigned superior</t>
  </si>
  <si>
    <t xml:space="preserve"> c:business analyst  ji:1  Int:sale  c:financial analyst  ji:3  Int:control settlement accounting  c:system analyst  ji:1  Int:system  c:data scientist  ji:0  Int:  c:financial controller  ji:1  Int:accounting  c:intern analyst  ji:0  Int:  c:security analyst  ji:0  Int:</t>
  </si>
  <si>
    <t>task registration especially within verification sale issuing superior document purchase implementation invoice assigned entrusted circulation system accordance supplier current applicable scope rule responsibility</t>
  </si>
  <si>
    <t>['https://www.pracuj.pl/praca/mlodsza-y-ksiegowa-y-krakow-wadowicka-8a,oferta,1002464156']</t>
  </si>
  <si>
    <t>[['https://www.pracuj.pl/praca/mlodsza-y-ksiegowa-y-krakow-wadowicka-8a,oferta,1002464156'], 1, ['responsibilities-1', ['Księgowanie oraz sprawdzanie dokumentacji księgowej pod względem merytorycznym, formalnym i rachunkowym', 'Rozliczanie pracowników - delegacje/rozliczanie zaliczek – bieżący kontakt z pracownikami innych działów', 'Obsługa kasowo-bankowa', 'Kontrola rozrachunków, uzgadnianie kont', 'Obsługa księgowa umów leasingowych', 'Rozliczanie importu usług, odwrotnego obciążenia, WNT, WDT']], ['requirements-1', ['Znajomość pakietu MS Office, MS Excel w stopniu średniozaawansowanym', 'Wykształcenie z zakresu ekonomii/finansów/rachunkowości', 'Znajomość j. angielskiego w stopniu komunikatywnym w mowie i piśmie', 'Właściwy dobór priorytetów, samodzielne i dojrzałe podejście do pracy', 'Umiejętność dobrej organizacji pracy własnej', 'Umiejętność efektywnej pracy w grupie', 'Znajomość zasad księgowości, przepisów podatku VAT, CIT, ustawy o rachunkowości', 'Znajomość programu CDN Optima', 'Jeśli nie posiadasz któreś z powyższych umiejętności przeszkolimy, nauczymy', 'Jeśli najważniejszym Twoim atutem jest zaangażowanie, chęci i pracowitość to jest to praca dla Ciebie']], ['offered-1', ['Ciągły rozwój umiejętności pod okiem doświadczonego specjalisty', 'Szkolenia zewnętrzne i wewnętrzne', 'Zatrudnienie w oparciu o umowę o pracę', 'Wynagrodzenie adekwatne do kompetencji kandydata oraz uzyskiwanych wyników pracy', 'Możliwość awansu w ramach struktury firmy', 'Lekcje języków obcych z Native Speakerem w godzinach pracy', 'Cykliczne wyjścia integracyjne, warsztaty szkoleniowe, eventy']]]</t>
  </si>
  <si>
    <t>'Accounting and checking accounting documentation in terms of substantive, formal and accounting', 'Settlement of employees - business trips/settlement of advance payments - ongoing contact with employees of other departments', 'Cash and bank service', 'Settlement control, reconciliation of accounts', 'Accounting service lease agreements', 'Settlement of import of services, reverse charge, WNT, WDT'</t>
  </si>
  <si>
    <t>'Knowledge of MS Office, MS Excel at an intermediate level', 'Education in the field of economics/finance/accounting', 'Knowledge of English at a communicative level in speech and writing', 'The right choice of priorities, independent and mature approach to work' , 'Ability to organize your own work well', 'Ability to work effectively in a group', 'Knowledge of accounting principles, VAT, CIT and Accounting Act', 'Knowledge of CDN Optima', 'If you do not have any of the above skills, we will train you, we will teach', 'If your most important asset is commitment, willingness and diligence, then this is the job for you'</t>
  </si>
  <si>
    <t>'Continuous development of skills under the supervision of an experienced specialist', 'External and internal training', 'Employment based on an employment contract', 'Remuneration adequate to the candidate's competences and work results', 'Possibility of promotion within the company's structure', 'Lessons foreign languages ​​with a Native Speaker during working hours', 'Cyclic integration outings, training workshops, events'</t>
  </si>
  <si>
    <t>accounting checking documentation term substantive formal settlement employee business trip advance payment ongoing contact department cash bank service control reconciliation account lease agreement import reverse charge wnt wdt</t>
  </si>
  <si>
    <t xml:space="preserve"> c:business analyst  ji:2  Int:service business  c:financial analyst  ji:5  Int:control account settlement accounting  c:system analyst  ji:0  Int:  c:data scientist  ji:0  Int:  c:financial controller  ji:2  Int:accounting  c:intern analyst  ji:0  Int:  c:security analyst  ji:0  Int:</t>
  </si>
  <si>
    <t>advance documentation reverse reconciliation lease wdt cash employee term bank formal payment agreement charge trip import ongoing wnt contact service checking department business substantive</t>
  </si>
  <si>
    <t>Młodsza/y księgowa/y</t>
  </si>
  <si>
    <t>['https://www.pracuj.pl/praca/mlodsza-y-ksiegowa-y-poznan,oferta,1002424009']</t>
  </si>
  <si>
    <t>[['https://www.pracuj.pl/praca/mlodsza-y-ksiegowa-y-poznan,oferta,1002424009'], 1, ['responsibilities-1', ['wprowadzanie dokumentów do systemu finansowo-księgowego po ich wcześniejszej', 'weryfikacji pod kątem formalnym i rachunkowym', 'bieżąca weryfikacja zgodności dokumentów z przepisami oraz dbałość o kompletowanie dokumentacji księgowej', 'kontrola prawidłowości zapisów i uzgadnianie kont księgi głównej i ksiąg pomocniczych', 'przygotowywanie i weryfikacja danych koniecznych do sporządzenia deklaracji podatkowych', 'sporządzanie deklaracji VAT, JPK', 'rozliczanie dokumentacji dotyczącej podróży służbowych Pracowników']], ['requirements-1', ['wykształcenie kierunkowe finanse, rachunkowość lub kierunki pokrewne', 'minimum 1 rok doświadczenia na podobnym stanowisku', 'doświadczenie w przygotowywaniu deklaracji podatkowych', 'doświadczenie w pracy w systemie enova365', 'doświadczenie we współpracy w przygotowywaniu raportów i analiz dla Zarządu oraz audytora', 'doświadczenie we współpracy w przygotowywaniu sprawozdania finansowego']], ['offered-1', ['umowę o pracę', 'wynagrodzenie w widełkach 4500 - 6000 zł brutto', 'system premiowy', 'pracę od poniedziałku do piątku w godzinach biznesowych', 'dodatkowe zajęcia z języka angielskiego w ramach czasu pracy', 'platforma benefitowa']]]</t>
  </si>
  <si>
    <t>Junior accountant</t>
  </si>
  <si>
    <t>'entering documents into the financial and accounting system after their earlier', 'formal and accounting verification', 'ongoing verification of compliance of documents with regulations and care for completing accounting documentation', 'control of the correctness of entries and reconciliation of accounts of the general ledger and auxiliary books' , 'preparation and verification of data necessary to prepare tax returns', 'preparation of VAT returns, JPK', 'settlement of documentation regarding Employees' business trips'</t>
  </si>
  <si>
    <t>'major education in finance, accounting or related fields', 'minimum 1 year of experience in a similar position', 'experience in preparing tax returns', 'experience in working in the enova365 system', 'experience in cooperation in preparing reports and analyzes for the Management Board and auditor', 'experience in cooperation in the preparation of financial statements'</t>
  </si>
  <si>
    <t>'employment contract', 'salary within the range of PLN 4,500 - 6,000 gross', 'bonus system', 'work from Monday to Friday during business hours', 'additional English language classes as part of working time', 'benefit platform'</t>
  </si>
  <si>
    <t>entering document financial accounting system earlier formal verification ongoing compliance regulation care completing documentation control correctness entry reconciliation account general ledger auxiliary book preparation data necessary prepare tax return vat jpk settlement regarding employee business trip</t>
  </si>
  <si>
    <t xml:space="preserve"> c:business analyst  ji:1  Int:business  c:financial analyst  ji:6  Int:control accounting financial account settlement tax  c:system analyst  ji:1  Int:system  c:data scientist  ji:1  Int:data  c:financial controller  ji:4  Int:financial ledger accounting general  c:intern analyst  ji:0  Int:  c:security analyst  ji:0  Int:</t>
  </si>
  <si>
    <t>ledger general data reconciliation verification regulation correctness jpk return ongoing care completing compliance documentation earlier entering necessary book document employee regarding formal prepare system trip entry vat auxiliary preparation business</t>
  </si>
  <si>
    <t>['https://www.pracuj.pl/praca/mlodsza-y-ksiegowa-y-poznan-plac-wiosny-ludow-2,oferta,1002419322']</t>
  </si>
  <si>
    <t>[['https://www.pracuj.pl/praca/mlodsza-y-ksiegowa-y-poznan-plac-wiosny-ludow-2,oferta,1002419322'], 1, ['responsibilities-1', ['Księgowanie, weryfikacja i archiwizacja dokumentów finansowych', 'Rozliczanie Księgi Głównej oraz analiza poprawności księgowań', 'Wystawianie faktur, not obciążeniowych', 'Weryfikację not odsetkowych i wezwań do zapłaty', 'Rozliczenia z pracownikami / dostawcami / majątku trwałego', 'Przygotowywanie raportów i zestawień']], ['requirements-1', ['Wyższe wykształcenie (finanse, rachunkowość) minimum licencjat', 'Dobra znajomość środowisko MS Office', 'Znajomość języka angielskiego - min. B1', 'Umiejętność pracy w dużym zespole', 'Umiejętność pracy z klientem wewnętrznym i zewnętrznym', 'Zdolność pracy z dużą ilością dokumentów i danych', 'Samodzielność, odpowiedzialność, zorganizowanie, dokładność, komunikatywność', 'Mile widziana znajomość programu SAP']], ['offered-1', ['Umowa o pracę', 'Bogaty pakiet socjalny', 'Kartę Multisport oraz pakiet medyczny', 'Nieograniczony dostęp do platformy e-learningowej', 'Możliwość rozwoju i podnoszenia kwalifikacji w obrębie organizacji', 'Koleżeńską atmosferę oraz jasno postawione cele grupowe i indywidualne.']]]</t>
  </si>
  <si>
    <t>'Accounting, verification and archiving of financial documents', 'Settlement of the General Ledger and analysis of the correctness of accounting', 'Issuing invoices, debit notes', 'Verification of interest notes and requests for payment', 'Settlements with employees / suppliers / fixed assets', ' Preparation of reports and summaries</t>
  </si>
  <si>
    <t>'Higher education (finance, accounting) minimum bachelor's degree', 'Good knowledge of MS Office environment', 'Knowledge of English - min. B1', 'Ability to work in a large team', 'Ability to work with internal and external clients', 'Ability to work with large amounts of documents and data', 'Independence, responsibility, organization, accuracy, communicativeness', 'Knowledge of SAP is welcome '</t>
  </si>
  <si>
    <t>'Employment contract', 'Extensive social package', 'Multisport card and medical package', 'Unlimited access to the e-learning platform', 'Opportunity to develop and improve qualifications within the organisation', 'Friendly atmosphere and clearly defined group and individual.'</t>
  </si>
  <si>
    <t>accounting verification archiving financial document settlement general ledger analysis correctness issuing invoice debit note interest request payment employee supplier fixed asset preparation report summary</t>
  </si>
  <si>
    <t xml:space="preserve"> c:business analyst  ji:0  Int:  c:financial analyst  ji:5  Int:financial asset settlement accounting  c:system analyst  ji:0  Int:  c:data scientist  ji:2  Int:analysis report  c:financial controller  ji:5  Int:financial ledger accounting general  c:intern analyst  ji:0  Int:  c:security analyst  ji:0  Int:</t>
  </si>
  <si>
    <t>ledger general analysis report fixed verification note issuing debit correctness document invoice employee request payment archiving summary supplier interest preparation</t>
  </si>
  <si>
    <t>['https://www.pracuj.pl/praca/mlodsza-y-ksiegowa-y-poznan-plac-wiosny-ludow-2,oferta,1002445506']</t>
  </si>
  <si>
    <t>[['https://www.pracuj.pl/praca/mlodsza-y-ksiegowa-y-poznan-plac-wiosny-ludow-2,oferta,1002445506'], 1, ['responsibilities-1', ['Księgowanie, weryfikacja i archiwizacja dokumentów finansowych', 'Rozliczanie Księgi Głównej oraz analiza poprawności księgowań', 'Wystawianie faktur, not obciążeniowych', 'Weryfikację not odsetkowych i wezwań do zapłaty', 'Rozliczenia z pracownikami / dostawcami / majątku trwałego', 'Przygotowywanie raportów i zestawień']], ['requirements-1', ['Wyższe wykształcenie (finanse, rachunkowość) minimum licencjat', 'Dobra znajomość środowisko MS Office', 'Znajomość języka angielskiego - min. B1', 'Umiejętność pracy w dużym zespole', 'Umiejętność pracy z klientem wewnętrznym i zewnętrznym', 'Zdolność pracy z dużą ilością dokumentów i danych', 'Samodzielność, odpowiedzialność, zorganizowanie, dokładność, komunikatywność', 'Mile widziana znajomość programu SAP']], ['offered-1', ['Umowa o pracę', 'Bogaty pakiet socjalny', 'Kartę Multisport oraz pakiet medyczny', 'Nieograniczony dostęp do platformy e-learningowej', 'Możliwość rozwoju i podnoszenia kwalifikacji w obrębie organizacji', 'Koleżeńską atmosferę oraz jasno postawione cele grupowe i indywidualne.']]]</t>
  </si>
  <si>
    <t>['https://www.pracuj.pl/praca/mlodsza-y-ksiegowa-y-stanowice-pow-olawski-topolowa-8,oferta,1002462502']</t>
  </si>
  <si>
    <t>[['https://www.pracuj.pl/praca/mlodsza-y-ksiegowa-y-stanowice-pow-olawski-topolowa-8,oferta,1002462502'], 1, ['responsibilities-1', ['wystawianie faktur, sprzedaż dla odbiorców polskich i zagranicznych (faktury krajowe, WDT, Eksport), zgodnie z obowiązującymi przepisami,', 'kontakt telefoniczny oraz mailowy z kontrahentami polskimi i zagranicznymi,', 'księgowanie faktur, leasing i rozliczenia w PK,', 'kompletowanie, weryfikacja dokumentacji potwierdzającej WDT, export,', 'wprowadzanie do systemu i księgowanie wyciągów bankowych krajowych i walutowych,', 'kontrola nad elektronicznym obiegiem dokumentów,', 'pomoc przy zamknięciu okresów księgowych, w tym uzgadnianie kont syntetycznych i analitycznych,', 'realizacja zadań zleconych przez przełożonego,']], ['requirements-1', ['wykształcenie wyższe ekonomiczne lub średnie (preferowany kierunek rachunkowość),', 'znajomość przepisów z zakresu rachunkowości, podatków,', 'doświadczenie w pracy dot. obszaru księgowości,', 'znajomość Pakietu MS Office,', 'dobra organizacja pracy, skrupulatność i rzetelność,', 'komunikatywność i otwartość na współpracę z innymi działami w firmie,', 'komunikatywna znajomość języka angielskiego,', 'ukończony I stopień w SKwP,']], ['offered-1', ['stabilne zatrudnienie w oparciu o umowę o pracę,', 'wynagrodzenie adekwatne do doświadczenia i obowiązków,', 'dofinansowanie do prywatnej opieki medycznej i karty MultiSport,', 'możliwość dołączenia do ubezpieczenia grupowego,', 'system poleceń pracowniczych – nagrody pieniężne,', 'możliwość rozwoju w strukturach firmy,', 'otwartość pracodawcy na Twoje pomysły,', 'dużą samodzielność w działaniu,', 'przyjazną atmosferę w pracy,']]]</t>
  </si>
  <si>
    <t>'issuing invoices, selling to Polish and foreign customers (domestic invoices, WDT, Export), in accordance with applicable regulations,', 'telephone and e-mail contact with Polish and foreign contractors,', 'invoicing, leasing and settlements in PK,' , 'completion and verification of documentation confirming the ICS, export,', 'entering domestic and currency bank statements into the system and accounting,', 'control over the electronic circulation of documents,', 'assistance in closing accounting periods, including reconciling synthetic and analytical accounts ,', 'performance of tasks assigned by the superior,'</t>
  </si>
  <si>
    <t>'higher education in economics or secondary education (accounting is preferred),', 'knowledge of regulations in the field of accounting and taxes,', 'work experience in the field of accounting,', 'knowledge of MS Office,', 'good organization of work, meticulousness and reliability,', 'communicativeness and openness to cooperation with other departments in the company,', 'communicative knowledge of English,', 'completed 1st degree in SKwP,'</t>
  </si>
  <si>
    <t>'stable employment based on an employment contract,', 'remuneration adequate to experience and duties,', 'co-financing for private medical care and MultiSport card,', 'possibility of joining group insurance,', 'employee referral system - cash prizes ,', 'possibility of development within the company's structures,', 'employer's openness to your ideas,', 'high independence in action,', 'friendly atmosphere at work,'</t>
  </si>
  <si>
    <t>issuing invoice selling polish foreign customer domestic wdt export accordance applicable regulation telephone mail contact contractor invoicing leasing settlement pk completion verification documentation confirming ic entering currency bank statement system accounting control electronic circulation document assistance closing period including reconciling synthetic analytical account performance task assigned superior</t>
  </si>
  <si>
    <t xml:space="preserve"> c:business analyst  ji:1  Int:customer  c:financial analyst  ji:4  Int:control account settlement accounting  c:system analyst  ji:2  Int:system performance  c:data scientist  ji:1  Int:analytical  c:financial controller  ji:1  Int:accounting  c:intern analyst  ji:0  Int:  c:security analyst  ji:0  Int:</t>
  </si>
  <si>
    <t>completion reconciling electronic verification contractor currency regulation analytical assigned circulation telephone selling statement closing foreign synthetic accordance performance confirming mail documentation task leasing ic entering export issuing wdt pk superior invoice document bank assistance polish system including customer invoicing contact applicable domestic period</t>
  </si>
  <si>
    <t>['https://www.pracuj.pl/praca/mlodsza-y-ksiegowa-y-warszawa-aleja-stanow-zjednoczonych-61a,oferta,1002478773']</t>
  </si>
  <si>
    <t>[['https://www.pracuj.pl/praca/mlodsza-y-ksiegowa-y-warszawa-aleja-stanow-zjednoczonych-61a,oferta,1002478773'], 1, ['responsibilities-1', ['Księgowanie faktur zakupu;', 'Kwalifikowanie transakcji księgowych w aspekcie rachunkowym i podatkowym;', 'Uzgadnianie danych z systemów operacyjnych z systemem księgowym;', 'Analiza i rozliczanie kont rozrachunkowych zobowiązań;', 'Sporządzanie not do sprawozdania np. wiekowanie zobowiązań;', 'Analiza kont księgi głównej.']], ['requirements-1', ['Doświadczenie zawodowe w obszarze księgowości i rachunkowości;', 'Znajomość pakietu MS Office w tym dobra znajomość MS Excel;', 'Znajomość oprogramowania SAP będzie dodatkowym atutem;', 'Dokładność, terminowość, uczciwość, samodzielność, komunikatywność oraz umiejętność analitycznego myślenia;', 'Dobra organizacja pracy własnej, odpowiedzialność za powierzone zadania i umiejętności pracy w zespole.']], ['offered-1', ['Zatrudnienie w oparciu na umowę o pracę na czas określony;', 'Zdobywanie wiedzy od praktyków oraz cenne doświadczenie;', 'Dobrą atmosferę i przyjazne środowisko pracy;', 'Pakiet benefitów (MultiSport, opieka medyczna, oferty pracownicze.']]]</t>
  </si>
  <si>
    <t>'Booking of purchase invoices;', 'Qualification of accounting transactions in terms of accounting and tax;', 'Reconciliation of data from operating systems with the accounting system;', 'Analysis and settlement of liabilities settlement accounts;', 'Preparation of notes to the report, e.g. aging of liabilities ;', 'Analysis of general ledger accounts.'</t>
  </si>
  <si>
    <t>'Professional experience in the field of accounting and bookkeeping;', 'Knowledge of MS Office, including good knowledge of MS Excel;', 'Knowledge of SAP software will be an asset;', 'Accuracy, punctuality, honesty, independence, communicativeness and the ability to think analytically; ', 'Good organization of own work, responsibility for entrusted tasks and teamwork skills.'</t>
  </si>
  <si>
    <t>'Employment based on a fixed-term employment contract;', 'Gaining knowledge from practitioners and valuable experience;', 'Good atmosphere and friendly working environment;', 'Benefit package (MultiSport, medical care, employee offers.'</t>
  </si>
  <si>
    <t>booking purchase invoice qualification accounting transaction term tax reconciliation data operating system analysis settlement liability account preparation note report aging general ledger</t>
  </si>
  <si>
    <t xml:space="preserve"> c:business analyst  ji:1  Int:transaction  c:financial analyst  ji:4  Int:tax account settlement accounting  c:system analyst  ji:1  Int:system  c:data scientist  ji:3  Int:data analysis report  c:financial controller  ji:3  Int:ledger accounting general  c:intern analyst  ji:0  Int:  c:security analyst  ji:0  Int:</t>
  </si>
  <si>
    <t>ledger general data analysis liability reconciliation report note transaction operating booking invoice purchase term qualification aging system preparation</t>
  </si>
  <si>
    <t>['https://www.pracuj.pl/praca/mlodsza-y-ksiegowa-y-warszawa-aleja-wyscigowa-6,oferta,1002468899']</t>
  </si>
  <si>
    <t>[['https://www.pracuj.pl/praca/mlodsza-y-ksiegowa-y-warszawa-aleja-wyscigowa-6,oferta,1002468899'], 1, ['responsibilities-1', ['nadzór nad obiegiem dokumentów księgowych: wprowadzanie, kontrola akceptacji, weryfikacja formalna faktur,', 'rozliczenie rozrachunków w tym w walucie,', 'uzgadnianie brakujących faktur w raportach bankowych,', 'inne zlecone prace księgowe.']], ['requirements-1', ['doświadczenie w dziale księgowym min. pół roku,', 'znajomość pakietu MS Office (w szczególności Excel),', 'status studenta (studia z obszarów księgowości lub finansów) – mile widziany,', 'chęć do pracy w doświadczonym zespole księgowych,', 'skrupulatność, odpowiedzialność.', 'proekologiczny styl życia.']], ['offered-1', ['umowę o pracę na zastępstwo lub umowę zlecenie,', 'zdobycie doświadczenia przy realizacji prestiżowych projektów,', 'wszelkie niezbędne narzędzia pracy,', 'pakiet benefitów – po okresie próbnym,', 'pracę w przyjaznej atmosferze.']]]</t>
  </si>
  <si>
    <t>'supervision over the circulation of accounting documents: entering, acceptance control, formal verification of invoices,', 'settlement of settlements, including in currency,', 'reconciliation of missing invoices in bank reports,', 'other outsourced accounting work.'</t>
  </si>
  <si>
    <t>'Experience in the accounting department min. half a year', 'knowledge of MS Office (in particular Excel),', 'student status (studies in accounting or finance) - welcome,', 'willingness to work in an experienced team of accountants,', 'meticulousness, responsibility .', 'environmental lifestyle.'</t>
  </si>
  <si>
    <t>'employment contract for replacement or mandate contract,', 'gaining experience in the implementation of prestigious projects,', 'all necessary work tools,', 'benefit package - after the trial period,', 'work in a friendly atmosphere.'</t>
  </si>
  <si>
    <t>supervision circulation accounting document entering acceptance control formal verification invoice settlement including currency reconciliation missing bank report outsourced work</t>
  </si>
  <si>
    <t xml:space="preserve"> c:business analyst  ji:0  Int:  c:financial analyst  ji:3  Int:control settlement accounting  c:system analyst  ji:0  Int:  c:data scientist  ji:1  Int:report  c:financial controller  ji:1  Int:accounting  c:intern analyst  ji:0  Int:  c:security analyst  ji:0  Int:</t>
  </si>
  <si>
    <t>report reconciliation entering verification supervision currency document missing invoice work bank formal circulation including acceptance outsourced</t>
  </si>
  <si>
    <t>['https://www.pracuj.pl/praca/mlodsza-y-ksiegowa-y-warszawa-grzybowska-4,oferta,1002501027']</t>
  </si>
  <si>
    <t>[['https://www.pracuj.pl/praca/mlodsza-y-ksiegowa-y-warszawa-grzybowska-4,oferta,1002501027'], 1, ['responsibilities-1', ['pomoc przy prowadzeniu pełnej księgowości;', 'księgowanie dokumentów w systemie finansowo-księgowym;', 'wsparcie działu księgowego w bieżących zadaniach;', 'pomoc przy wystawianiu faktur sprzedażowych.']], ['requirements-1', ['znajomość rachunkowości i podstaw prawa podatkowego;', 'zdolności organizacyjne oraz umiejętność pracy w zespole;', 'znajomość pakietu MS Office w szczególności Excel.', 'studenci kierunków finanse i rachunkowość lub absolwenci;', 'doświadczenie w księgowości;', 'znajomość jednego z programów SYMFONIA/ ENOVA/ OPTIMA.']], ['offered-1', ['możliwość dostosowania czasu pracy do oczekiwań i dostępności pracownika;', 'pracę w firmie o ustabilizowanej pozycji;', 'uczestnictwo w szkoleniach podnoszących kwalifikacje zawodowe;', 'pakiety sportowe i medyczne;', 'dobrze skomunikowane biuro w Centrum Warszawy.']]]</t>
  </si>
  <si>
    <t>'assistance in keeping full accounting;', 'booking of documents in the financial and accounting system;', 'support of the accounting department in current tasks;', 'assistance in issuing sales invoices.'</t>
  </si>
  <si>
    <t>'knowledge of accounting and the basics of tax law;', 'organizational skills and the ability to work in a team;', 'knowledge of MS Office, in particular Excel.', 'finance and accounting students or graduates;', 'accounting experience;', 'knowledge of one of the SYMFONIA/ ENOVA/ OPTIMA programs.'</t>
  </si>
  <si>
    <t>'possibility to adjust the working time to the expectations and availability of the employee;', 'work in a company with a stable position;', 'participation in training to improve professional qualifications;', 'sports and medical packages;', 'a well-connected office in the center of Warsaw.'</t>
  </si>
  <si>
    <t>assistance keeping full accounting booking document financial system support department current task issuing sale invoice</t>
  </si>
  <si>
    <t xml:space="preserve"> c:business analyst  ji:2  Int:support sale  c:financial analyst  ji:3  Int:support financial accounting  c:system analyst  ji:1  Int:system  c:data scientist  ji:0  Int:  c:financial controller  ji:2  Int:financial accounting  c:intern analyst  ji:0  Int:  c:security analyst  ji:0  Int:</t>
  </si>
  <si>
    <t>assistance task system keeping department issuing current sale booking full document invoice</t>
  </si>
  <si>
    <t xml:space="preserve">Młodsza/y Księgowa/y </t>
  </si>
  <si>
    <t>['https://www.pracuj.pl/praca/mlodsza-y-ksiegowa-y-warszawa-kurantow-26,oferta,1002453271']</t>
  </si>
  <si>
    <t>[['https://www.pracuj.pl/praca/mlodsza-y-ksiegowa-y-warszawa-kurantow-26,oferta,1002453271'], 1, ['responsibilities-1', ['Bieżące analizowanie i weryfikowanie poprawności zapisów księgowych', 'Księgowanie wyciągów bankowych', 'Prowadzenie i uzgadniania sald z kontrahentami', 'Wprowadzanie płatności i monitoring bieżących zobowiązań', 'Rozliczanie kart płatniczych', 'Analiza procesów gospodarki magazynowej', 'Inicjowanie procesów optymalizujących pracę']], ['requirements-1', ['Minimum dwu letnie doświadczenie w obszarze księgowości', 'Znajomość języka angielskiego w stopniu umożliwiających komunikację min. B1/B2', 'Znajomość obsługi programów MS Office w szczególności MS Excel', 'Dobra organizacja pracy własnej i umiejętności analityczne', 'Systematyczność, samodzielność, terminowość i dokładność w wykonywaniu powierzonych zadań', 'Znajomość systemu SAP Business One']], ['offered-1', ['Stabilne zatrudnienie w dowolnej formie: umowa o pracę bądź umowa zlecenie', 'Awans na stanowisko samodzielnej Księgowej', 'Wsparcie zespołu nie tylko w okresie wdrożenia ;)', 'Rozwój kompetencji językowych i wymianę doświadczeń na rynku międzynarodowym', 'Atmosferę pracy opartą na wsparciu i zaufaniu', 'Pakiet benefitów pozapłacowych']]]</t>
  </si>
  <si>
    <t>'Ongoing analysis and verification of the correctness of accounting entries', 'Booking bank statements', 'Maintaining and reconciling balances with contractors', 'Entering payments and monitoring current liabilities', 'Settlement of payment cards', 'Analysis of warehouse management processes', 'Initiating processes optimizing work'</t>
  </si>
  <si>
    <t>'Minimum two years of experience in the field of accounting', 'Knowledge of English to a degree enabling communication min. B1/B2', 'Knowledge of using MS Office programs, in particular MS Excel', 'Good organization of own work and analytical skills', 'Consistency, independence, punctuality and accuracy in performing assigned tasks', 'Knowledge of the SAP Business One system'</t>
  </si>
  <si>
    <t>'Stable employment in any form: employment contract or mandate contract', 'Promotion to the position of an independent Accountant', 'Team support not only during the implementation period ;)', 'Development of language competences and exchange of experience on the international market', 'Work atmosphere based on support and trust', 'Package of non-wage benefits'</t>
  </si>
  <si>
    <t>ongoing analysis verification correctness accounting entry booking bank statement maintaining reconciling balance contractor entering payment monitoring current liability settlement card warehouse management process initiating optimizing work</t>
  </si>
  <si>
    <t xml:space="preserve"> c:business analyst  ji:3  Int:process management monitoring  c:financial analyst  ji:3  Int:management settlement accounting  c:system analyst  ji:0  Int:  c:data scientist  ji:1  Int:analysis  c:financial controller  ji:1  Int:accounting  c:intern analyst  ji:0  Int:  c:security analyst  ji:0  Int:</t>
  </si>
  <si>
    <t>maintaining liability analysis reconciling entering verification accounting contractor booking correctness warehouse work bank initiating optimizing payment statement balance entry ongoing card current settlement</t>
  </si>
  <si>
    <t>['https://www.pracuj.pl/praca/mlodsza-y-ksiegowa-y-warszawa-marcina-flisa-4,oferta,1002487135']</t>
  </si>
  <si>
    <t>[['https://www.pracuj.pl/praca/mlodsza-y-ksiegowa-y-warszawa-marcina-flisa-4,oferta,1002487135'], 1, ['responsibilities-1', ['Ewidencjonowanie dokumentów finansowych w systemie obiegu dokumentów', 'Współpraca z zewnętrznym biurem rachunkowym w zakresie spraw finansowo-księgowych i kadrowych', 'Obsługa korespondencji w sprawach finansowo-księgowych', 'Potwierdzanie i uzgadnianie sald z kontrahentami', 'Uzgadnianie ewidencji z kontami głównymi', 'Wystawianie faktur', 'Monitoring wpływów należności, windykacja wstępna', 'Przygotowywanie zestawień i raportów', 'Obsługa systemów bankowych, faktoringowych i pokrewnych', 'Nadzór nad prowadzoną dokumentacją finansowo-księgową']], ['requirements-1', ['Min. roczne doświadczenie na stanowisku o podobnym charakterze', 'Znajomość zagadnień związanych z rachunkowością w spółce z o.o. - minimum na poziomie młodszej księgowej', 'Umiejętność pracy z pakietem Microsoft Office oraz z minimum jednym systemem FK oraz otwartość na naukę nowych rozwiązań w tym zakresie', 'Umiejętność analitycznego myślenia']], ['offered-1', ['Stabilne zatrudnienie w dynamicznie rozwijającej się firmie', 'Możliwość rozwoju zawodowego', 'Prywatny pakiet medyczny, kartę Benefit']]]</t>
  </si>
  <si>
    <t>'Recording financial documents in the document circulation system', 'Cooperation with an external accounting office in the field of financial and accounting matters', 'Handling correspondence in financial and accounting matters', 'Confirming and reconciling balances with contractors', 'Reconciliation of records with accounts 'Issuing invoices', 'Monitoring of receivables inflows, initial recovery', 'Preparing statements and reports', 'Servicing of banking, factoring and related systems', 'Supervision of financial and accounting documentation'</t>
  </si>
  <si>
    <t>'Min. one year of experience in a similar position', 'Knowledge of issues related to accounting in a limited liability company - at least at the level of a junior accountant', 'Ability to work with the Microsoft Office package and with at least one FK system and openness to learning new solutions in this area', 'Ability to think analytically'</t>
  </si>
  <si>
    <t>'Stable employment in a dynamically developing company', 'Professional development opportunity', 'Private medical package, Benefit card'</t>
  </si>
  <si>
    <t>recording financial document circulation system cooperation external accounting office field matter handling correspondence confirming reconciling balance contractor reconciliation record account issuing invoice monitoring receivables inflow initial recovery preparing statement report servicing banking factoring related supervision documentation</t>
  </si>
  <si>
    <t xml:space="preserve"> c:business analyst  ji:1  Int:monitoring  c:financial analyst  ji:4  Int:banking financial account accounting  c:system analyst  ji:1  Int:system  c:data scientist  ji:1  Int:report  c:financial controller  ji:2  Int:financial accounting  c:intern analyst  ji:0  Int:  c:security analyst  ji:0  Int:</t>
  </si>
  <si>
    <t>matter reconciling report reconciliation contractor supervision circulation field statement servicing balance office record recording confirming correspondence factoring documentation recovery issuing document invoice cooperation inflow external system preparing handling initial monitoring receivables related</t>
  </si>
  <si>
    <t>['https://www.pracuj.pl/praca/mlodsza-y-ksiegowa-y-warszawa-obrzezna-5,oferta,1002484052']</t>
  </si>
  <si>
    <t>[['https://www.pracuj.pl/praca/mlodsza-y-ksiegowa-y-warszawa-obrzezna-5,oferta,1002484052'], 1, ['responsibilities-1', ['Prawidłowe i terminowe przetwarzanie dokumentacji księgowej zgodnie z wewnętrznymi procedurami firmy', 'Dekretowanie i księgowanie dokumentów księgowych', 'Rozliczanie i uzgadnianie sald kont księgowych, w tym w szczególności sald bankowych i rozrachunkowych', 'Sporządzanie raportów i ewidencji w systemie informatycznym', 'Uczestnictwo przy sporządzaniu wewnętrznych i zewnętrznych sprawozdań finansowych, statystycznych i innych wymaganych prawem', 'Utrzymywanie stałych relacji z klientami w powierzonym zakresie', 'Wykonywanie prac administracyjno-biurowych związanych z funkcjonowaniem działu', 'Przygotowanie płatności oraz ich wprowadzanie do aplikacji bankowych w miarę potrzeb klientów', 'Inne czynności zlecone przez przełożonego niezbędne do prawidłowej obsługi spółek, w ramach umów z nimi zawartych', 'Praca będzie wykonywana pod nadzorem Głównego/Samodzielnego Księgowego']], ['requirements-1', ['Minimum roczne doświadczenie w księgowości (przewidujemy zadanie na ok. 60 min)', 'Znajomość aktualnych przepisów w zakresie rachunkowości oraz podatków (test ok. 30 min)', 'Wykształcenie wyższe licencjackie lub w trakcie studiów na kierunku finanse i rachunkowość lub pokrewnym', 'Znajomość języka angielskiego', 'Dobra znajomość oprogramowania MS Excel (przewidujemy zadanie na ok. 20 min)']], ['offered-1', ['Pracę w profesjonalnym zespole, kierowanym przez biegłych rewidentów', 'Zatrudnienie na podstawie umowy o pracę lub w innej preferowanej formie', 'Dodatkowe benefity (abonament medyczny, karnet sportowy)', 'Przyjazny proces onboardingu i wdrożenie do zadań', 'Możliwość podnoszenia kwalifikacji i rozwoju zawodowego poprzez udział w ciekawych projektach i pracę z różnymi Klientami', 'Dostęp do płatnych platform wiedzy branżowej oraz do materiałów branżowych', 'Pracę przy wsparciu zespołu asystentów i specjalistów', 'Elastyczne godziny rozpoczęcia pracy pomiędzy 8:00 a 10:00', 'Możliwość korzystania z opcji home office do 2 dni w tygodniu']], ['additional-module-1', ['Rekrutacja to dla obu stron bardzo ważny moment.', '', 'Dla Ciebie to czas na poznanie nas jako potencjalnego pracodawcy. Zadania pytań i znalezienia odpowiedzi "Czy to na pewno ta firma?".', '', 'Dla nas to okazja, aby poznać Ciebie przede wszystkim jako człowieka. Kim jesteś, co Ciebie motywuje, czego oczekujesz.', '', 'Nasze rekrutacje prowadzone są w swobodnej atmosferze, w dogodnym dla Ciebie czasie.', '', 'ETAP 1', 'Selekcja aplikacji', '•\tDokładnie czytamy Twoje CV', '•\tSzukamy elementów spójnych z oczekiwaniami na stanowisku', '•\tProsimy o wykonanie testów kompetencji z języka angielskiego oraz wiedzy merytorycznej. Testy w sumie mogą zająć ok. 60 min', '•\tZapraszamy wybranych kandydatów na spotkanie rekrutacyjne', '', 'ETAP 2', 'Spotkanie rekrutacyjne', '•\tSpotkasz się z jedną lub kilkoma osobami naszej organizacji (na pewno będzie w śród nich Twój bezpośredni przełożony)', '•\tPorozmawiamy między innymi o Twoich wcześniejszych doświadczeniach, kompetencjach i oczekiwaniach finansowych', '•\tBędziemy poszukiwać u Ciebie kluczowych na danym stanowisku umiejętności, wiedzy i postaw', '•\tMożemy poprosimy o rozwiązanie zadań z wiedzy merytorycznej oraz sprawdzić znajomość Excela', '•\tSpotkanie to również okazja dla Ciebie do zadania pytań czy porozmawiania o Twoich wątpliwościach', '•\tBez względu na wynik rozmowy, zawsze otrzymasz informację zwrotną', '', 'ETAP 3', 'Wybór osoby do zatrudnienia', '•\tBezpośredni przełożony analizuje dokładnie wszystkich kandydatów, z którymi się spotkał', '•\tWybiera osobę, w której pokłada największe nadzieje (wybór nie zawsze jest łatwy) i składa jej ofertę', '•\tPo zaakceptowaniu warunków przez obie strony, przechodzimy do formalności związanych z zatrudnieniem', '', 'ETAP 4', 'Wdrożenie do pracy', '', 'Wiemy jak ważny jest pierwszy dzień pracy, dlatego robimy wszystko, abyś czuł się komfortowo i miał dobre wspomnienia z rozpoczęcia nowego etapu zawodowego.', '', 'Aplikuj i wznieś karierę na wyższy poziom']]]</t>
  </si>
  <si>
    <t>'Proper and timely processing of accounting documentation in accordance with the company's internal procedures', 'Assigning and posting accounting documents', 'Settlement and reconciliation of account balances, including in particular bank and settlement balances', 'Preparation of reports and records in the IT system', 'Participation in the preparation of internal and external financial, statistical and other reports required by law', 'Maintaining regular relations with clients in the entrusted scope', 'Performing administrative and office work related to the functioning of the department', 'Preparing payments and entering them into banking applications in according to clients' needs', 'Other activities ordered by the superior necessary for the proper service of companies, under contracts concluded with them', 'The work will be performed under the supervision of the Chief/Independent Accountant'</t>
  </si>
  <si>
    <t>'A minimum of one year's experience in accounting (we expect the task to take about 60 minutes)', 'Knowledge of current regulations in the field of accounting and taxes (test about 30 minutes)', 'Bachelor's degree or during studies in the field of finance and accounting or a similar ', 'Knowledge of English', 'Good knowledge of MS Excel software (we expect the task to take about 20 minutes)'</t>
  </si>
  <si>
    <t>'Work in a professional team led by statutory auditors', 'Employment under an employment contract or in another preferred form', 'Additional benefits (medical subscription, sports card)', 'Friendly onboarding process and onboarding to tasks', 'Opportunity raising qualifications and professional development through participation in interesting projects and working with various clients', 'Access to paid industry knowledge platforms and industry materials', 'Work with the support of a team of assistants and specialists', 'Flexible working hours between 8:00 and 10:00', 'Home office available up to 2 days a week'</t>
  </si>
  <si>
    <t>proper timely processing accounting documentation accordance company internal procedure assigning posting document settlement reconciliation account balance including particular bank preparation report record it system participation external financial statistical required law maintaining regular relation client entrusted scope performing administrative office work related functioning department preparing payment entering banking application according need activity ordered superior necessary service contract concluded performed supervision chief independent accountant</t>
  </si>
  <si>
    <t xml:space="preserve"> c:business analyst  ji:3  Int:client service contract  c:financial analyst  ji:6  Int:banking accounting financial account settlement accountant  c:system analyst  ji:2  Int:it system  c:data scientist  ji:1  Int:report  c:financial controller  ji:3  Int:financial accountant accounting  c:intern analyst  ji:1  Int:processing  c:security analyst  ji:0  Int:</t>
  </si>
  <si>
    <t>performed maintaining report independent reconciliation particular supervision activity law performing work participation client company balance processing office procedure record accordance regular timely relation scope according chief concluded department functioning need statistical documentation entering necessary ordered it application superior administrative document proper entrusted bank contract payment required external including system preparing internal assigning service posting preparation related</t>
  </si>
  <si>
    <t>['https://www.pracuj.pl/praca/mlodsza-y-ksiegowa-y-warszawa-zwirki-i-wigury-16,oferta,1002451297']</t>
  </si>
  <si>
    <t>[['https://www.pracuj.pl/praca/mlodsza-y-ksiegowa-y-warszawa-zwirki-i-wigury-16,oferta,1002451297'], 1, ['responsibilities-1', ['Księgowanie oraz archiwizacja faktur i dokumentów księgowych,', 'Kontrola kompletności dokumentów pod względem formalnym i rachunkowym,', 'Kontakt z klientami wewnętrznymi i zewnętrznymi w sprawie brakujących dokumentów księgowych,', 'Bieżąca analiza i weryfikacja zapisów na kontach księgowych,', 'Wsparcie przy zamknięciu miesiąca,', 'Wsparcie przy realizacji bieżących zadań działu księgowości.']], ['requirements-1', ['Doświadczenie na podobnym stanowisku (praca na stanowisku Młodszego Księgowego lub przebyte praktyki i staże w zespole księgowości);', 'Zaangażowanie, dokładność i terminowość w wykonywaniu powierzonych obowiązków;', 'Chęć doskonalenia wiedzy z zakresu rachunkowości i podatków;', 'Umiejętność pracy w zespole;', 'Komunikatywność;', 'Praktyczna znajomość pakietu MS Office.', 'znajomość systemu finansowo-księgowego MS D365']], ['offered-1', ['Pracę w zgranym zespole księgowości;', 'Atmosferę współpracy zespołowej opartą o wzajemny szacunek, zaufanie i wzajemne wsparcie;', 'Uznanie i docenianie efektów i jakości pracy;', 'Otwartość na Twoje inicjatywy i pomysły.']]]</t>
  </si>
  <si>
    <t>'Accounting and archiving invoices and accounting documents,', 'Control of the completeness of documents in formal and accounting terms,', 'Contact with internal and external clients regarding missing accounting documents,', 'Ongoing analysis and verification of entries in accounting accounts,', 'Support at month-end closing,', 'Support at current tasks of the accounting department.'</t>
  </si>
  <si>
    <t>'Experience in a similar position (work as a Junior Accountant or completed internships and internships in the accounting team);', 'Commitment, accuracy and timeliness in performing the duties entrusted to you;', 'The willingness to improve knowledge in the field of accounting and taxes;', 'Skill work in a team;', 'Communication skills;', 'Practical knowledge of the MS Office package.', 'knowledge of the MS D365 financial and accounting system'</t>
  </si>
  <si>
    <t>'Work in a well-coordinated accounting team;', 'Team cooperation atmosphere based on mutual respect, trust and mutual support;', 'Recognition and appreciation of the effects and quality of work;', 'Openness to your initiatives and ideas.'</t>
  </si>
  <si>
    <t>accounting archiving invoice document control completeness formal term contact internal external client regarding missing ongoing analysis verification entry account support month end closing current task department</t>
  </si>
  <si>
    <t xml:space="preserve"> c:business analyst  ji:2  Int:support client  c:financial analyst  ji:5  Int:support control account accounting  c:system analyst  ji:0  Int:  c:data scientist  ji:1  Int:analysis  c:financial controller  ji:2  Int:accounting  c:intern analyst  ji:0  Int:  c:security analyst  ji:0  Int:</t>
  </si>
  <si>
    <t>task analysis completeness verification end document missing invoice term regarding formal archiving client closing external entry ongoing internal contact current department month</t>
  </si>
  <si>
    <t>Młodsza/y Księgowa/y w dziale księgowości</t>
  </si>
  <si>
    <t>['https://www.pracuj.pl/praca/mlodsza-y-ksiegowa-y-w-dziale-ksiegowosci-warszawa,oferta,1002444874']</t>
  </si>
  <si>
    <t>[['https://www.pracuj.pl/praca/mlodsza-y-ksiegowa-y-w-dziale-ksiegowosci-warszawa,oferta,1002444874'], 1, ['responsibilities-1', ['weryfikacja, dekretacja i wprowadzanie dokumentów księgowych do systemu,', 'przygotowywanie raportów, analiz i zestawień,', 'analiza rozrachunków z kontrahentami,', 'przygotowywanie płatności,', 'wprowadzanie/uaktualnianie danych w systemach,', 'wspomaganie działu Księgowości i Finansów w bieżących pracach.']], ['requirements-1', ['wykształcenie wyższe,', 'minimum 2 lata doświadczenia na podobnym stanowisku,', 'znajomość zagadnień finansowo-księgowych,', 'biegła sprawność w posługiwaniu się pakietem MS Office (głównie Excel),', 'zdolności analityczne,', 'komunikatywność, elastyczność i umiejętność pracy w zespole i otwartość na nowe wyzwania,', 'sumienność, odpowiedzialność,', 'mile widziana znajomość oprogramowania Enova.']], ['offered-1', ['stabilne zatrudnienie na podstawie umowy o pracę,', 'możliwość rozwoju w dynamicznie rozwijającej się firmie.']], ['additional-module-3', ['Zastrzegamy sobie prawo do udzielania odpowiedzi wyłącznie na wybrane oferty.']]]</t>
  </si>
  <si>
    <t>Junior Accountant in the accounting department</t>
  </si>
  <si>
    <t>'verification, assignment and entering accounting documents into the system,', 'preparation of reports, analyzes and statements,', 'analysis of settlements with contractors,', 'preparation of payments,', 'entering/updating data in systems,', 'department support Accounting and Finance in ongoing work.'</t>
  </si>
  <si>
    <t>'higher education,', 'minimum 2 years of experience in a similar position,', 'knowledge of financial and accounting issues,', 'proficiency in using MS Office (mainly Excel),', 'analytical skills,', 'communication skills , flexibility and ability to work in a team and openness to new challenges,', 'conscientiousness, responsibility,', 'knowledge of Enova software is welcome.'</t>
  </si>
  <si>
    <t>'stable employment on the basis of an employment contract,', 'development opportunity in a dynamically developing company.'</t>
  </si>
  <si>
    <t>accountant accounting</t>
  </si>
  <si>
    <t xml:space="preserve"> c:business analyst  ji:0  Int:  c:financial analyst  ji:3  Int:accountant accounting  c:system analyst  ji:0  Int:  c:data scientist  ji:0  Int:  c:financial controller  ji:3  Int:accountant accounting  c:intern analyst  ji:0  Int:  c:security analyst  ji:0  Int:</t>
  </si>
  <si>
    <t>cos:business analyst  cos:0.886 cos:financial analyst  cos:0.896 cos:system analyst  cos:0.928 cos:data scientist  cos:0.93 cos:financial controller  cos:0.955 cos:intern analyst  cos:0.962 cos:security analyst  cos:0.932</t>
  </si>
  <si>
    <t>verification assignment entering accounting document system preparation report analyzes statement analysis settlement contractor payment updating data department support finance ongoing work</t>
  </si>
  <si>
    <t xml:space="preserve"> c:business analyst  ji:1  Int:support  c:financial analyst  ji:4  Int:support finance settlement accounting  c:system analyst  ji:1  Int:system  c:data scientist  ji:3  Int:data analysis report  c:financial controller  ji:2  Int:finance accounting  c:intern analyst  ji:0  Int:  c:security analyst  ji:0  Int:</t>
  </si>
  <si>
    <t>data report analysis entering verification assignment contractor document work updating payment statement system analyzes ongoing preparation department</t>
  </si>
  <si>
    <t>Młodsza/y Księgowa/y z językiem rumuńskim</t>
  </si>
  <si>
    <t>['https://www.pracuj.pl/praca/mlodsza-y-ksiegowa-y-z-jezykiem-rumunskim-warszawa,oferta,1002445907']</t>
  </si>
  <si>
    <t>[['https://www.pracuj.pl/praca/mlodsza-y-ksiegowa-y-z-jezykiem-rumunskim-warszawa,oferta,1002445907'], 1, ['responsibilities-1', ['Weryfikacja i księgowanie faktur na kraj określony w zakresie obowiązków;', 'Nadzór nad sprawnym obiegiem faktur;', 'Przygotowywanie przelewów bankowych i raportów;', 'Księgowanie wyciągów bankowych;', 'Nadzór nad sprawnym obiegiem faktur;', 'Przygotowanie danych w procesie audytu rocznego;', 'Raportowanie do NBP i GUS;']], ['requirements-1', ['Wymagana znajomość języka rumuńskiego;', 'Wykształcenie wyższe - preferowane kierunki: Rachunkowość i Finanse; opcjonalnie: Ekonomia lub Zarządzanie Finansami;', 'Doświadczenie w księgowości mile widziane;', 'Znajomość języka angielskiego na poziomie min. A2;', 'Bardzo dobra znajomość języka polskiego;', 'Bardzo dobra znajomość programu MS Excel;', 'Umiejętność komunikacji i organizacji pracy;']], ['offered-1', ['Hybrydowy sposób pracy;', 'Stabilne zatrudnienie w oparciu o umowę o pracę;', 'Pracę w międzynarodowym środowisku;', 'Prywatna opieka medyczna;', 'Karta Multisport;', 'Ubezpieczenie na życie.']]]</t>
  </si>
  <si>
    <t>Junior Accountant with Romanian</t>
  </si>
  <si>
    <t>'Verification and posting of invoices for the country specified in the scope of duties;', 'Supervision of the efficient circulation of invoices;', 'Preparation of bank transfers and reports;', 'Booking of bank statements;', 'Supervision of the efficient circulation of invoices;', 'Preparation data in the annual audit process;', 'Reporting to NBP and GUS;'</t>
  </si>
  <si>
    <t>'Knowledge of Romanian language required;', 'Higher education - preferred majors: Accounting and Finance; optionally: Economics or Finance Management;', 'Accounting experience is welcome;', 'Knowledge of English at min. A2;', 'Very good knowledge of the Polish language;', 'Very good knowledge of MS Excel;', 'Communication and work organization skills;'</t>
  </si>
  <si>
    <t>'Hybrid way of working;', 'Stable employment based on an employment contract;', 'Work in an international environment;', 'Private medical care;', 'Multisport card;', 'Life insurance.'</t>
  </si>
  <si>
    <t>accountant romanian</t>
  </si>
  <si>
    <t>cos:business analyst  cos:0.809 cos:financial analyst  cos:0.824 cos:system analyst  cos:0.91 cos:data scientist  cos:0.894 cos:financial controller  cos:0.875 cos:intern analyst  cos:0.947 cos:security analyst  cos:0.912</t>
  </si>
  <si>
    <t>romanian</t>
  </si>
  <si>
    <t>verification posting invoice country specified scope duty supervision efficient circulation preparation bank transfer report booking statement data annual audit process reporting nbp gu</t>
  </si>
  <si>
    <t xml:space="preserve"> c:business analyst  ji:2  Int:transfer process  c:financial analyst  ji:1  Int:reporting  c:system analyst  ji:0  Int:  c:data scientist  ji:3  Int:data report reporting  c:financial controller  ji:1  Int:audit  c:intern analyst  ji:0  Int:  c:security analyst  ji:0  Int:</t>
  </si>
  <si>
    <t>efficient verification supervision process booking country invoice gu duty bank nbp circulation statement transfer annual specified audit scope posting preparation</t>
  </si>
  <si>
    <t>Młodszy/-a Analityk w zespole Risk Operations Center</t>
  </si>
  <si>
    <t>['https://www.pracuj.pl/praca/mlodszy-a-analityk-w-zespole-risk-operations-center-rzeszow,oferta,1002404574']</t>
  </si>
  <si>
    <t>[['https://www.pracuj.pl/praca/mlodszy-a-analityk-w-zespole-risk-operations-center-rzeszow,oferta,1002404574'], 1, ['responsibilities-1', ['wyszukiwanie, analiza i interpretacja informacji;', 'zbieranie wymaganych dokumentów i sprawdzanie ich poprawności;', 'weryfikacja danych projektu / klienta w celu zminimalizowania ryzyka dla Deloitte;', 'aktualizowanie dokumentacji w oparciu o wewnętrzne polityki/procedury;', 'raportowanie wyników swojej pracy;', 'bieżąca współpraca z innymi zespołami.']], ['requirements-1', ['posiadasz tytuł licencjata/magistra;', 'wykazujesz się dokładnością, sumiennością i posiadasz zdolności analityczne;', 'dbasz o szczegóły i umiesz pracować w zespole;', 'bardzo dobrze planujesz działania i organizujesz swoją pracę;', 'swobodnie posługujesz się językiem angielskim (poziom min. B2);', 'bardzo dobrze znasz pakiet programów MS Office.']], ['offered-1', ['szkolenia wdrażające do pracy - nauczymy Cię wszystkiego co powinieneś/aś wiedzieć;', 'stabilne warunki zatrudnienia (regularne godziny pracy, umowa na czas nieokreślony);', 'możliwość pracy hybrydowej;', 'szansa na rozwój zawodowy i budowanie ścieżki kariery;', 'możliwość udziału w szkoleniach podnoszących kompetencje;', 'praca w międzynarodowym środowisku;', 'dostęp do pakietu benefitów (prywatna opieka medyczna, ubezpieczenie na życie, karta Multisport, ubezpieczenie podróżne, wypożyczalnia rowerów']], ['additional-module-2', ['Na początku zaprosimy Cię na Orientation Day, czyli pierwszy dzień pracy, w trakcie którego dopełnimy formalności, otrzymasz komputer firmowy i weźmiesz udział w prezentacji o naszym biurze. Tego dnia odbędzie się też szkolenie BHP.', 'Kolejnego dnia poznasz swój zespół oraz przełożonych. Dowiesz się też jaki jest plan na najbliższe dni.', 'Podczas pierwszych tygodni odbędziesz wewnętrzne szkolenia w formie e-learningów oraz wdrożymy Cię w obowiązki na Twoim stanowisku.', 'Przez cały okres wdrożenia możesz liczyć na pomoc i wsparcie doświadczonych kolegów/koleżanek w ramach programu Buddy.']], ['additional-module-3', ['Młodszy Analityk jest cześcią zespołu Quality &amp; Risk Operations w Rzeszowie.', 'Zespół ten jest odpowiedzialny za różnorodne działania wspierające zarządzanie ryzykiem m.in.: identyfikację struktury właścicielskiej, weryfikację międzynarodowych sankcji, analizę zakresu usług świadczonych dla klientów zewnętrznych, identyfikację potencjalnego konfliktu interesów.']]]</t>
  </si>
  <si>
    <t>Junior Analyst in the Risk Operations Center team</t>
  </si>
  <si>
    <t>'searching, analyzing and interpreting information;', 'collecting the required documents and checking their correctness;', 'verification of project / client data in order to minimize the risk for Deloitte;', 'updating documentation based on internal policies/procedures;', ' reporting the results of your work;', 'ongoing cooperation with other teams.'</t>
  </si>
  <si>
    <t>'you have a bachelor's/master's degree;', 'you are accurate, conscientious and have analytical skills;', 'you pay attention to details and can work in a team;', 'you plan activities and organize your work very well;', 'you are fluent in English (minimum level B2);', 'You know the MS Office package very well.'</t>
  </si>
  <si>
    <t>'work introduction training - we will teach you everything you need to know;', 'stable employment conditions (regular working hours, contract for an indefinite period);', 'possibility of hybrid work;', 'opportunity for professional development and building a career path ;', 'opportunity to participate in training to improve competences;', 'work in an international environment;', 'access to benefits package (private medical care, life insurance, Multisport card, travel insurance, bike rental'</t>
  </si>
  <si>
    <t>analyst risk operation center team</t>
  </si>
  <si>
    <t xml:space="preserve"> c:business analyst  ji:2  Int:operation center  c:financial analyst  ji:1  Int:risk  c:system analyst  ji:1  Int:center  c:data scientist  ji:0  Int:  c:financial controller  ji:0  Int:  c:intern analyst  ji:0  Int:  c:security analyst  ji:0  Int:</t>
  </si>
  <si>
    <t>cos:business analyst  cos:0.891 cos:financial analyst  cos:0.864 cos:system analyst  cos:0.942 cos:data scientist  cos:0.931 cos:financial controller  cos:0.912 cos:intern analyst  cos:0.962 cos:security analyst  cos:0.94</t>
  </si>
  <si>
    <t>analyst risk team</t>
  </si>
  <si>
    <t>searching analyzing interpreting information collecting required document checking correctness verification project client data order minimize risk deloitte updating documentation based internal policy procedure reporting result work ongoing cooperation team</t>
  </si>
  <si>
    <t xml:space="preserve"> c:business analyst  ji:2  Int:project client  c:financial analyst  ji:2  Int:reporting risk  c:system analyst  ji:0  Int:  c:data scientist  ji:2  Int:data reporting  c:financial controller  ji:0  Int:  c:intern analyst  ji:0  Int:  c:security analyst  ji:0  Int:</t>
  </si>
  <si>
    <t>documentation risk policy data order verification searching based correctness document cooperation information work updating deloitte minimize analyzing team required procedure ongoing internal checking reporting collecting result interpreting</t>
  </si>
  <si>
    <t>Młodszy Administrator SAS​</t>
  </si>
  <si>
    <t>['https://www.pracuj.pl/praca/mlodszy-administrator-sas-warszawa-bielanska-12,oferta,1002464265']</t>
  </si>
  <si>
    <t>[['https://www.pracuj.pl/praca/mlodszy-administrator-sas-warszawa-bielanska-12,oferta,1002464265'], 1, ['technologies-1', ['SAS', 'SQL', 'SAS Enterprise Guide', 'SAS Visual Analytics', '4GL', 'Qlik']], ['responsibilities-1', ['Monitoring i utrzymanie przy wsparciu dostawcy środowiska analitycznego SAS w obszarze sprzedaży detalicznej', 'Współpraca z biznesem, optymalizacja oraz wdrażanie przy wsparciu dostawcy zmian rozwojowych w środowisku SAS', 'Administracja środowiskiem, zarządzanie użytkownikami, udział w pracach technicznych z zakresu aktualizacji i optymalizacji systemów SAS', 'Udział w projektach rozwojowych z zakresu zaawansowanej analityki SAS\u200b']], ['requirements-1', ['Wykształcenie wyższe (preferowane kierunki informatyczne)', 'Doświadczenie zawodowe ze środowiskiem SAS, w szczególności wizualizacja danych (np. SAS Visual Analytics) i podstawowa znajomość Linux', 'Wysokie umiejętności komunikacyjne – współpraca z firmą zewnętrzną i biznesem', 'Praktyczna znajomość języka angielskiego na poziomie FCE/B2 (w szczególności z zakresu IT)', 'Samodzielność, skuteczność w działaniu oraz odpowiedzialność biznesowa', 'Nastawienie na ciągły rozwój i umiejętność czerpania z różnych perspektyw', 'Znajomość narzędzi do administracji i projektowania procesów ETL (np. SAS DI, SAS MC) oraz\xa0rozwiązań do zaawansowanej analityki danych (np. SAS Enterprise Guide)', 'Znajomość środowiska Viya oraz\xa0języków 4GL, SQL, MSQL', 'Praktyczna znajomość zagadnień BI, raportowania i analizy danych']], ['work-organization-1', []], ['development-practices-1', ['deployment na poziomie zespołu', 'wsparcie architekta / lidera technicznego', 'active monitoring', 'dokumentacja', 'narzędzia do trackowania zadań', 'środowiska testowe', 'testy funkcjonalne', 'testy integracyjne', 'testy regresyjne', 'testy wydajnościowe', 'testy manualne']], ['training-space-1', ['czas na rozwój Twoich pomysłów', 'konferencje w Polsce', 'mentoring', 'przestrzeń do eksperymentowania', 'szkolenia wewnątrzfirmowe', 'szkolenia zewnętrzne', 'treningi umiejętności miękkich', 'wsparcie merytoryczne od liderów technologicznych', 'wymiana wiedzy technicznej w firmie']], ['offered-1', ['Atrakcyjne wynagrodzenie i stabilne zatrudnienie', 'Praca w nowoczesnym i międzynarodowym koncernie', 'Możliwość pracy z ekspertami z różnych dziedzin', 'Wyzwania zawodowe na światowym poziomie', 'Uczestnictwo w dużych, nowatorskich projektach', 'Dostęp do nowoczesnych narzędzi i metod pracy']], ['additional-module-1', ['Mobilność wewnątrz Grupy ORLEN i możliwości rozwoju w zagranicznych spółkach', 'Mentoring pracowniczy wspierający Twój rozwój zawodowy', 'Programy well-beingowe wspierające dobrostan', 'Program wspierający rodzinę', 'Dostęp do platformy kafeteryjnej']]]</t>
  </si>
  <si>
    <t>Junior SAS Administrator</t>
  </si>
  <si>
    <t>'Monitoring and maintenance with the support of the supplier of the SAS analytical environment in the retail area', 'Cooperation with business, optimization and implementation of development changes in the SAS environment with the support of the supplier', 'Environment administration, user management, participation in technical work in the field of updating and optimization SAS systems', 'Participation in development projects in the field of advanced SAS analytics'</t>
  </si>
  <si>
    <t>'Higher education (IT majors preferred)', 'Professional experience with the SAS environment, in particular data visualization (e.g. SAS Visual Analytics) and basic knowledge of Linux', 'High communication skills - cooperation with an external company and business', 'Practical knowledge English at the FCE/B2 level (especially in the field of IT)', 'Independence, effectiveness in action and business responsibility', 'Focus on continuous development and the ability to draw from different perspectives', 'Knowledge of tools for the administration and design of ETL processes ( e.g. SAS DI, SAS MC) and\xa0solutions for advanced data analytics (e.g. SAS Enterprise Guide)', 'Knowledge of the Viya environment and\xa04GL, SQL, MSQL languages', 'Practical knowledge of BI, reporting and data analysis'</t>
  </si>
  <si>
    <t>'SAS', 'SQL', 'SAS Enterprise Guide', 'SAS Visual Analytics', '4GL', 'Qlik'</t>
  </si>
  <si>
    <t>'time to develop your ideas', 'conferences in Poland', 'mentoring', 'space for experimentation', 'in-company training', 'external training', 'soft skills training', 'substantive support from technological leaders', 'exchange technical knowledge in the company'</t>
  </si>
  <si>
    <t>sa administrator</t>
  </si>
  <si>
    <t>cos:business analyst  cos:0.795 cos:financial analyst  cos:0.796 cos:system analyst  cos:0.905 cos:data scientist  cos:0.876 cos:financial controller  cos:0.857 cos:intern analyst  cos:0.957 cos:security analyst  cos:0.916</t>
  </si>
  <si>
    <t>sa</t>
  </si>
  <si>
    <t>monitoring maintenance support supplier sa analytical environment retail area cooperation business optimization implementation development change administration user management participation technical work field updating system project advanced analytics</t>
  </si>
  <si>
    <t xml:space="preserve"> c:business analyst  ji:6  Int:project management support monitoring business  c:financial analyst  ji:2  Int:support management  c:system analyst  ji:2  Int:system user  c:data scientist  ji:2  Int:analytics analytical  c:financial controller  ji:0  Int:  c:intern analyst  ji:0  Int:  c:security analyst  ji:0  Int:</t>
  </si>
  <si>
    <t>development administration user maintenance advanced environment analytical implementation work cooperation updating participation sa field system area change supplier retail optimization analytics technical</t>
  </si>
  <si>
    <t>Młodszy/a Księgowy/a</t>
  </si>
  <si>
    <t>['https://www.pracuj.pl/praca/mlodszy-a-ksiegowy-a-gliwice-wyczolkowskiego-16,oferta,1002451852']</t>
  </si>
  <si>
    <t>[['https://www.pracuj.pl/praca/mlodszy-a-ksiegowy-a-gliwice-wyczolkowskiego-16,oferta,1002451852'], 1, ['responsibilities-1', ['Prowadzenie rozrachunków w złotych i walutach', 'Umiejętność rozliczania różnic kursowych', 'Sporządzanie sprawozdań GUS', 'Rozliczanie ulgi na złe długi', 'Pozostałe zadania zlecone przez przełożonego']], ['requirements-1', ['Wykształcenie wyższe lub średnie w zakresie rachunkowości', 'Znajomość ustawy o rachunkowości', 'Podstawowa znajomość zasad prowadzenia pełnych ksiąg rachunkowych', 'Podstawowa wiedza w zakresie podatków VAT i podatku dochodowego od osób prawnych', 'Minimum 2 letnie doświadczenie w pracy w dziale księgowości', 'Biegła znajomość Excela']], ['offered-1', ['Pracę w firmie o ugruntowanej pozycji na rynku oraz współpracę w profesjonalnym zespole', 'Stabilne zatrudnienie w oparciu o umowę o pracę, przyjazną atmosferę', 'Atrakcyjny system wynagrodzenia a także pakiet benefitów, m. in. prywatną opiekę medyczną', 'grupowe ubezpieczenie na życie, dofinansowanie z ZFŚS, program oszczędnościowy', 'Możliwość rozwoju zawodowego – poszerzania wiedzy oraz umiejętności , szkolenia wspierające Twój rozwój', 'Niezbędne narzędzia pracy', 'Elastyczne godziny pracy', 'Work-life balance']]]</t>
  </si>
  <si>
    <t>'Conducting settlements in zlotys and currencies', 'The ability to settle exchange rate differences', 'Preparation of GUS reports', 'Settlement of bad debt relief', 'Other tasks assigned by the superior'</t>
  </si>
  <si>
    <t>'Higher or secondary education in accounting', 'Knowledge of the Accounting Act', 'Basic knowledge of the principles of keeping full books of accounts', 'Basic knowledge of VAT and corporate income tax', 'Minimum 2 years of work experience in accounting department', 'Proficiency in Excel'</t>
  </si>
  <si>
    <t>'Work in a company with an established position on the market and cooperation in a professional team', 'Stable employment based on an employment contract, friendly atmosphere', 'Attractive remuneration system as well as a package of benefits, e.g. private medical care', 'group life insurance, co-financing from the Social Benefits Fund, savings programme', 'Professional development opportunity - expanding knowledge and skills, training to support your development', 'Necessary work tools', 'Flexible working hours', 'Work life balance'</t>
  </si>
  <si>
    <t>conducting settlement zloty currency ability settle exchange rate difference preparation gu report bad debt relief task assigned superior</t>
  </si>
  <si>
    <t xml:space="preserve"> c:business analyst  ji:0  Int:  c:financial analyst  ji:1  Int:settlement  c:system analyst  ji:0  Int:  c:data scientist  ji:1  Int:report  c:financial controller  ji:0  Int:  c:intern analyst  ji:0  Int:  c:security analyst  ji:0  Int:</t>
  </si>
  <si>
    <t>ability task report rate debt currency superior bad settle gu assigned conducting zloty exchange relief preparation difference</t>
  </si>
  <si>
    <t>Młodszy/-a Księgowy/-a (Junior Accountant)</t>
  </si>
  <si>
    <t>['https://www.pracuj.pl/praca/mlodszy-a-ksiegowy-a-junior-accountant-gdansk,oferta,1002467977']</t>
  </si>
  <si>
    <t>[['https://www.pracuj.pl/praca/mlodszy-a-ksiegowy-a-junior-accountant-gdansk,oferta,1002467977'], 1, ['responsibilities-1', ['Bieżące księgowanie faktur', 'Potwierdzanie i uzgadnianie sald z kontrahentami', 'Uzgadnianie ewidencji z kontami księgi głównej', 'Wszelkie inne zadania związane z obszarem rachunkowości']], ['requirements-1', ['Przynajmniej roczne doświadczenie na podobnym stanowisku, mile widziane doświadczenie w firmie produkcyjnej', 'Wysoko rozwinięte umiejętności komunikacyjne', 'Wysoki poziom energii i entuzjazm do pracy w szybko rozwijającym się biznesie', 'Dobra znajomość pakietu Microsoft Office ze znajomością programu Excel (vlookups, tabele przestawne itp.', 'Umiejętność pracy zespołowej, jak i niezależnie', 'Dokładność i szczegółowość', 'Komunikatywny angielski', 'Wykształcenie kierunkowe: Finanse, Księgowość, Ekonomia, lub pokrewne']], ['offered-1', ['Stabilne warunki zatrudnienia – umowa o pracę', 'Prywatną opiekę medyczną w firmie LuxMed – pakiet indywidualny – całkowicie opłacany przez firmę', 'Kartę MyBenefit', 'Pracę w międzynarodowym środowisku – możliwość używania języka angielskiego w codziennej pracy', 'Możliwość rozwoju i zdobywania nowych umiejętności w firmie biorącej udział w transformacji ku energii odnawialnej', 'Przyjazną i otwartą atmosferę pracy w różnorodnym zespole']]]</t>
  </si>
  <si>
    <t>'Ongoing posting of invoices', 'Confirming and reconciling balances with contractors', 'Reconciliation of records with general ledger accounts', 'Any other tasks related to the area of ​​accounting'</t>
  </si>
  <si>
    <t>'At least one year of experience in a similar position, experience in a production company is welcome', 'Highly developed communication skills', 'High level of energy and enthusiasm to work in a fast-growing business', 'Good knowledge of Microsoft Office with knowledge of Excel (vlookups , pivot tables, etc.', 'Ability to work in a team as well as independently', 'Accuracy and detail', 'Communicative English', 'Education major: Finance, Accounting, Economics, or related'</t>
  </si>
  <si>
    <t>'Stable employment conditions - employment contract', 'Private medical care at LuxMed - individual package - fully paid by the company', 'MyBenefit card', 'Work in an international environment - the ability to use English in everyday work', 'Opportunity for development and gaining new skills in a company taking part in the transformation towards renewable energy', 'Friendly and open working atmosphere in a diverse team'</t>
  </si>
  <si>
    <t>ongoing posting invoice confirming reconciling balance contractor reconciliation record general ledger account task related area accounting</t>
  </si>
  <si>
    <t xml:space="preserve"> c:business analyst  ji:0  Int:  c:financial analyst  ji:2  Int:account accounting  c:system analyst  ji:0  Int:  c:data scientist  ji:0  Int:  c:financial controller  ji:3  Int:ledger accounting general  c:intern analyst  ji:0  Int:  c:security analyst  ji:0  Int:</t>
  </si>
  <si>
    <t>task reconciling reconciliation contractor invoice balance area ongoing record account posting confirming related</t>
  </si>
  <si>
    <t>['https://www.pracuj.pl/praca/mlodszy-a-ksiegowy-a-katowice,oferta,1002431202']</t>
  </si>
  <si>
    <t>[['https://www.pracuj.pl/praca/mlodszy-a-ksiegowy-a-katowice,oferta,1002431202'], 1, ['responsibilities-1', ['Rejestrowanie i przetwarzanie transakcji finansowych związanych z zamówieniami i dostawcami', 'Wystawianie faktur sprzedażowych, kontrola i ich księgowanie w systemie', 'Wyjaśnianie niezgodności oraz uzgadnianie sald']], ['requirements-1', ['Wykształcenie z zakresu ekonomii/ finansów/ księgowości i/lub doświadczenie w pracy w środowisku finansowym/księgowym', 'Motywacja do pracy', 'Chęć do nauki', 'Zaangażowanie w realizację powierzonych zadań', 'Umiejętność obsługi Excela', 'Znajomość języka angielskiego –\xa0min. B1', 'Mile widziana znajomość języka francuskiego/włoskiego']], ['offered-1', ['Atrakcyjne wynagrodzenie uzależnione od doświadczenia', 'Pracę\xa0na pełny etat, lub w niepełnym wymiarze czasu pracy, w oparciu o umowę o pracę tymczasową z perspektywą długoterminowej współpracy bezpośrednio w strukturach firmy', 'Możliwość zdobycia doświadczenia i rozwoju zawodowego w międzynarodowej, renomowanej firmie', 'Możliwość pracy w modelu hybrydowym (3 dni z biura, 2 dni z domu)', 'Grafik umożliwiający połączenie pracy ze studiami i innymi aktywnościami', 'Bogaty pakiet benefitów ManpowerGroup: dostęp do karty MultiSport, prywatnej opieki medycznej, ubezpieczenia grupowego PZU, platformy MyBenefit oraz programu rabatowego ManpowerGroup Premium ze zniżkami na produkty i usługi wielu firm, sklepów, obiektów sportowych, teatrów i restauracji', 'Bezstresowe wdrożenie do pracy – wszystkiego Cię nauczymy!', 'Wsparcie ze strony konsultanta Manpower podczas rekrutacji i w trakcie zatrudnienia', 'Pracę w dogodnej lokalizacji, w samym centrum miasta, w nowoczesnym biurowcu']]]</t>
  </si>
  <si>
    <t>'Registration and processing of financial transactions related to orders and suppliers', 'Issuing sales invoices, controlling and posting them in the system', 'Explaining discrepancies and reconciling balances'</t>
  </si>
  <si>
    <t>'Education in the field of economics/finance/accounting and/or experience in working in a financial/accounting environment', 'Motivation to work', 'Willingness to learn', 'Commitment to the implementation of entrusted tasks', 'Ability to use Excel', 'Knowledge English -\xa0min. B1', 'Knowledge of French/Italian is welcome'</t>
  </si>
  <si>
    <t>'Attractive remuneration depending on experience', 'Full-time or part-time work, based on a temporary employment contract with the prospect of long-term cooperation directly within the company's structures', 'Opportunity to gain experience and professional development in an international, renowned company', 'Opportunity to work in a hybrid model (3 days from the office, 2 days from home)', 'The schedule allows you to combine work with studies and other activities', 'ManpowerGroup's rich benefits package: access to the MultiSport card, private medical care, insurance group PZU, the MyBenefit platform and the ManpowerGroup Premium rebate program with discounts on products and services of many companies, shops, sports facilities, theaters and restaurants', 'Stress-free onboarding - we'll teach you everything!', 'Support from a Manpower consultant during recruitment and during employment', 'Work in a convenient location, in the very center of the city, in a modern office building'</t>
  </si>
  <si>
    <t>registration processing financial transaction related order supplier issuing sale invoice controlling posting system explaining discrepancy reconciling balance</t>
  </si>
  <si>
    <t xml:space="preserve"> c:business analyst  ji:3  Int:transaction sale controlling  c:financial analyst  ji:1  Int:financial  c:system analyst  ji:1  Int:system  c:data scientist  ji:0  Int:  c:financial controller  ji:2  Int:financial controlling  c:intern analyst  ji:1  Int:processing  c:security analyst  ji:0  Int:</t>
  </si>
  <si>
    <t>explaining registration reconciling order issuing discrepancy invoice system balance processing financial supplier related posting</t>
  </si>
  <si>
    <t>['https://www.pracuj.pl/praca/mlodszy-a-ksiegowy-a-kruszyn-krajenski-pow-bydgoski-ceramiczna-15,oferta,1002450013']</t>
  </si>
  <si>
    <t>[['https://www.pracuj.pl/praca/mlodszy-a-ksiegowy-a-kruszyn-krajenski-pow-bydgoski-ceramiczna-15,oferta,1002450013'], 1, ['responsibilities-1', ['Księgowanie wyciągów bankowych', 'Księgowanie dokumentów zakupowych', 'Księgowanie środków trwałych', 'Windykacja należności/ Rozrachunki z odbiorcami i dostawcami', 'Sprawozdawczość GUS/Współpraca z bankami']], ['requirements-1', ['Mile widziane wykształcenie kierunkowe (rachunkowość, ekonomia)', 'Wymagane doświadczenie minimum 2 letnie']], ['offered-1', ['Umowę o pracę', 'Stabilną pracę w Spółce o ugruntowanej pozycji na rynku', 'Niezbędne narzędzia pracy']]]</t>
  </si>
  <si>
    <t>'Booking of bank statements', 'Booking of purchase documents', 'Booking of fixed assets', 'Debt collection/ Settlements with customers and suppliers', 'Reporting to the Central Statistical Office/Cooperation with banks'</t>
  </si>
  <si>
    <t>'Specialized education (accounting, economics) is welcome', 'Minimum 2 years' experience required'</t>
  </si>
  <si>
    <t>'Employment contract', 'Stable work in a company with an established position on the market', 'Necessary work tools'</t>
  </si>
  <si>
    <t>booking bank statement purchase document fixed asset debt collection settlement customer supplier reporting central statistical office cooperation</t>
  </si>
  <si>
    <t xml:space="preserve"> c:business analyst  ji:1  Int:customer  c:financial analyst  ji:3  Int:reporting asset settlement  c:system analyst  ji:0  Int:  c:data scientist  ji:1  Int:reporting  c:financial controller  ji:0  Int:  c:intern analyst  ji:0  Int:  c:security analyst  ji:0  Int:</t>
  </si>
  <si>
    <t>fixed debt booking document purchase cooperation bank statement office customer supplier collection statistical central</t>
  </si>
  <si>
    <t>['https://www.pracuj.pl/praca/mlodszy-a-ksiegowy-a-piechowice-jeleniogorska-7,oferta,1002463872']</t>
  </si>
  <si>
    <t>[['https://www.pracuj.pl/praca/mlodszy-a-ksiegowy-a-piechowice-jeleniogorska-7,oferta,1002463872'], 1, ['responsibilities-1', ['Księgowanie faktur zakupowych', 'Weryfikacja dokumentów pod względem formalno-rachunkowym', 'Potwierdzanie sald z kontrahentami, kontrola rozrachunków z tytułu zobowiązań', 'Uzgadnianie, kontrola oraz analiza kont księgowych', 'Segregacja i archiwizacja dokumentów', 'Udział w procesach zamknięcia miesiąca', 'Przygotowywanie zestawień/raportów na potrzeby wewnętrzne']], ['requirements-1', ['Biegła obsługa komputera - dobra znajomość pakietu MS Office (szczególnie Excel),', 'Skrupulatność i sumienność', 'Chęć rozwoju osobistego i kształcenia zawodowego', 'Dobra organizacja pracy', 'Komunikatywność i umiejętność pracy w zespole', 'Mile widziana znajomość języka angielskiego w stopniu komunikatywnym']], ['offered-1', ['Stabilne zatrudnienie na podstawie umowy o pracę w pełnym wymiarze czasu pracy', 'Możliwość rozwoju zawodowego, podnoszenia kwalifikacji', 'Pracę w firmie z ugruntowaną pozycją na rynku']]]</t>
  </si>
  <si>
    <t>'Booking of purchase invoices', 'Verification of documents in formal and accounting terms', 'Confirmation of balances with contractors, control of liabilities settlements', 'Reconciliation, control and analysis of accounting accounts', 'Segregation and archiving of documents', 'Participation in processes month closing', 'Preparation of statements/reports for internal purposes'</t>
  </si>
  <si>
    <t>'Computer fluency - good knowledge of MS Office (especially Excel),', 'Meticulousness and conscientiousness', 'Want for personal development and professional training', 'Good work organisation', 'Communicativeness and ability to work in a team', 'Welcome English acqusition on the communicative level'</t>
  </si>
  <si>
    <t>'Stable employment on the basis of a full-time employment contract', 'Opportunity for professional development, raising qualifications', 'Work in a company with an established position on the market'</t>
  </si>
  <si>
    <t>booking purchase invoice verification document formal accounting term confirmation balance contractor control liability settlement reconciliation analysis account segregation archiving participation process month closing preparation statement report internal purpose</t>
  </si>
  <si>
    <t xml:space="preserve"> c:business analyst  ji:1  Int:process  c:financial analyst  ji:4  Int:control account settlement accounting  c:system analyst  ji:0  Int:  c:data scientist  ji:2  Int:analysis report  c:financial controller  ji:1  Int:accounting  c:intern analyst  ji:0  Int:  c:security analyst  ji:0  Int:</t>
  </si>
  <si>
    <t>confirmation liability analysis reconciliation report verification contractor process booking document purchase invoice term formal participation archiving closing statement balance internal purpose segregation preparation month</t>
  </si>
  <si>
    <t>Młodszy/a księgowy/a - Pomoc księgowa</t>
  </si>
  <si>
    <t>['https://www.pracuj.pl/praca/mlodszy-a-ksiegowy-a-pomoc-ksiegowa-zlotniki-pow-poznanski-krzemowa-1,oferta,1002465629']</t>
  </si>
  <si>
    <t>[['https://www.pracuj.pl/praca/mlodszy-a-ksiegowy-a-pomoc-ksiegowa-zlotniki-pow-poznanski-krzemowa-1,oferta,1002465629'], 1, ['responsibilities-1', ['Bieżące i terminowe księgowanie wyciągów bankowych,', 'Rozliczanie wpłat od operatorów płatności,', 'Kontrola i uzgadnianie rozrachunków,', 'Potwierdzanie sald,', 'Wspieranie zespołu księgowego podczas prac związanych z zamknięciem miesiąca oraz rocznych rozliczeń.']], ['requirements-1', ['Min. wykształcenie średnie – mile widziane w zakresie ekonomii, rachunkowości, finansów,', 'Dokładność i obowiązkowość w wykonywaniu powierzonych zadań,', 'Dobra organizacja pracy.', 'Znajomość zagadnień księgowych.']], ['offered-1', ['Możliwość rozwoju zawodowego oraz zdobywania doświadczeń,', 'Wynagrodzenie adekwatne do Twojego doświadczenia i kompetencji,', 'Zatrudnienie na podstawie umowy o pracę,', 'Pakiet benefitów dodatkowych (karta Multisport na zajęcia sportowe, Pakiety Medyczne).']]]</t>
  </si>
  <si>
    <t>Junior accountant - Accounting assistant</t>
  </si>
  <si>
    <t>'Ongoing and timely posting of bank statements,', 'Settlement of payments from payment operators,', 'Control and reconciliation of settlements,', 'Confirmation of balances,', 'Supporting the accounting team during work related to month-end closing and annual settlements.'</t>
  </si>
  <si>
    <t>'Min. secondary education - preferably in the field of economics, accounting, finance,', 'Accuracy and duty in performing entrusted tasks,', 'Good organization of work.', 'Knowledge of accounting issues.'</t>
  </si>
  <si>
    <t>'Opportunity for professional development and gaining experience,', 'Salary adequate to your experience and competences,', 'Employment under an employment contract,', 'Additional benefits package (Multisport card for sports activities, Medical Packages).'</t>
  </si>
  <si>
    <t>accountant accounting assistant</t>
  </si>
  <si>
    <t>cos:business analyst  cos:0.893 cos:financial analyst  cos:0.88 cos:system analyst  cos:0.924 cos:data scientist  cos:0.926 cos:financial controller  cos:0.943 cos:intern analyst  cos:0.973 cos:security analyst  cos:0.921</t>
  </si>
  <si>
    <t>ongoing timely posting bank statement settlement payment operator control reconciliation confirmation balance supporting accounting team work related month end closing annual</t>
  </si>
  <si>
    <t xml:space="preserve"> c:business analyst  ji:0  Int:  c:financial analyst  ji:3  Int:control settlement accounting  c:system analyst  ji:0  Int:  c:data scientist  ji:0  Int:  c:financial controller  ji:1  Int:accounting  c:intern analyst  ji:0  Int:  c:security analyst  ji:0  Int:</t>
  </si>
  <si>
    <t>operator confirmation reconciliation supporting end work bank team payment statement closing balance annual ongoing timely related posting month</t>
  </si>
  <si>
    <t>Młodszy/-a Księgowy/-a</t>
  </si>
  <si>
    <t>['https://www.pracuj.pl/praca/mlodszy-a-ksiegowy-a-poznan-towarowa-35,oferta,1002414982']</t>
  </si>
  <si>
    <t>[['https://www.pracuj.pl/praca/mlodszy-a-ksiegowy-a-poznan-towarowa-35,oferta,1002414982'], 1, ['responsibilities-1', ['Księgowanie i rozliczanie sprzedaży w systemie finansowo – księgowym (praca w księgowości w sekcji Sprzedaż)', 'Rozliczanie książek kasowych', 'Rozliczanie wpłat za bony własne i obce', 'Rozliczanie płatności kartami', 'Terminowe rozliczenia operacji księgowych związanych z rozliczeniem sprzedaży', 'Udział w przygotowaniu rejestrów sprzedaży VAT']], ['requirements-1', ['Min. roczne doświadczenie w pracy na podobnym stanowisku', 'Umiejętności analityczne', 'Dobra znajomość MS Office', 'Bardzo dobra organizacja pracy', 'Sumienność, rzetelność, odpowiedzialność', 'Mile widziani absolwenci lub studenci zaoczni ostatnich lat studiów, chętnie o kierunku ekonomicznym', 'Dyspozycyjność do pracy do poniedziałku do piątku na cały etat']], ['offered-1', ['Zatrudnienie na podstawie umowy o pracę', 'Możliwość zdobycia cennego doświadczenia', 'Elastyczne godziny pracy', 'Dogodne położenie biura w samym centrum Poznania (w pobliżu dworca PKP i PKS)', 'Dofinansowanie do posiłków', 'Opieka medyczna dla pracownika', 'Dofinansowanie do pakietów sportowych', 'Bony zakupowe na święta']], ['additional-module-1', ['Osoby zainteresowane prosimy o przesyłanie aplikacji klikając w przycisk aplikowania.', '', 'Skontaktujemy się tylko z wybranymi osobami.']]]</t>
  </si>
  <si>
    <t>'Accounting and settling sales in the financial and accounting system (work in accounting in the Sales section)', 'Settlement of cash books', 'Settlement of payments for own and vouchers', 'Settlement of card payments', 'Timely settlement of accounting operations related to the settlement sales', 'Participation in the preparation of VAT sales registers'</t>
  </si>
  <si>
    <t>'Min. one year of work experience in a similar position', 'Analytical skills', 'Good knowledge of MS Office', 'Very good organization of work', 'Conscientiousness, reliability, responsibility', 'Graduates or extramural students of the last years of studies are welcome, willingly about the field of study economic', 'Full-time availability from Monday to Friday'</t>
  </si>
  <si>
    <t>'Employment on the basis of an employment contract', 'Opportunity to gain valuable experience', 'Flexible working hours', 'Convenient location of the office in the very center of Poznań (near the railway and bus station)', 'Subsidized meals', 'Medical care for employee', 'Subsidy for sports packages', 'Christmas shopping vouchers'</t>
  </si>
  <si>
    <t>accounting settling sale financial system work section settlement cash book payment voucher card timely operation related participation preparation vat register</t>
  </si>
  <si>
    <t xml:space="preserve"> c:business analyst  ji:2  Int:operation sale  c:financial analyst  ji:4  Int:financial settlement accounting  c:system analyst  ji:1  Int:system  c:data scientist  ji:0  Int:  c:financial controller  ji:3  Int:financial accounting  c:intern analyst  ji:0  Int:  c:security analyst  ji:0  Int:</t>
  </si>
  <si>
    <t>sale settling book section operation cash work voucher participation payment system vat card timely register related preparation</t>
  </si>
  <si>
    <t>['https://www.pracuj.pl/praca/mlodszy-a-ksiegowy-a-ruda-slaska-hallera-18a,oferta,1002500982']</t>
  </si>
  <si>
    <t>[['https://www.pracuj.pl/praca/mlodszy-a-ksiegowy-a-ruda-slaska-hallera-18a,oferta,1002500982'], 1, ['responsibilities-1', ['kontrola, dekretacja oraz wprowadzanie dokumentów magazynowych,', 'kontrola i uzgadnianie kont,', 'prowadzenie ewidencji środków trwałych,', 'pomoc przy rozliczaniu podatków CIT i VAT,', 'wspomaganie działu księgowego w realizacji bieżących zadań.']], ['requirements-1', ['wykształcenie o profilu ekonomicznym/rachunkowym/finansowym', 'doświadczenie w pracy na stanowisku o charakterze księgowym w pełnej księgowości,', 'dobra znajomość pakietu MS Office (zwłaszcza arkusza kalkulacyjnego Excel),', 'odpowiedzialność i sumienność w wykonywaniu obowiązków,', 'zdolności analityczne i komunikacyjne,', 'wiedza w zakresie przepisów PDOP, VAT oraz UoR']], ['offered-1', ['umowa o pracę,', 'program prywatnej opieki medycznej,', 'dofinansowanie zajęć sportowych – karta Multisport,', 'możliwość rozwoju']]]</t>
  </si>
  <si>
    <t>'control, assigning and entering warehouse documents,', 'control and reconciliation of accounts,', 'keeping records of fixed assets,', 'assistance in settling CIT and VAT taxes,', 'supporting the accounting department in the implementation of current tasks.'</t>
  </si>
  <si>
    <t>'education in economic/accounting/financial profile', 'experience in working as an accountant in full accounting,', 'good knowledge of MS Office (especially Excel spreadsheet),', 'responsibility and conscientiousness in performing duties,' , 'analytical and communication skills,', 'knowledge in the field of PDOP, VAT and UoR'</t>
  </si>
  <si>
    <t>'employment contract,', 'private medical care program,', 'co-financing of sports activities - Multisport card,', 'development opportunity'</t>
  </si>
  <si>
    <t>control assigning entering warehouse document reconciliation account keeping record fixed asset assistance settling cit vat tax supporting accounting department implementation current task</t>
  </si>
  <si>
    <t xml:space="preserve"> c:business analyst  ji:0  Int:  c:financial analyst  ji:6  Int:control accounting account tax asset  c:system analyst  ji:0  Int:  c:data scientist  ji:0  Int:  c:financial controller  ji:1  Int:accounting  c:intern analyst  ji:0  Int:  c:security analyst  ji:0  Int:</t>
  </si>
  <si>
    <t>task reconciliation fixed entering keeping settling supporting document warehouse implementation cit assistance vat record assigning current department</t>
  </si>
  <si>
    <t xml:space="preserve">Młodszy/a Księgowy/a </t>
  </si>
  <si>
    <t>['https://www.pracuj.pl/praca/mlodszy-a-ksiegowy-a-swietochlowice-emanuela-imieli-30,oferta,1002424879']</t>
  </si>
  <si>
    <t>[['https://www.pracuj.pl/praca/mlodszy-a-ksiegowy-a-swietochlowice-emanuela-imieli-30,oferta,1002424879'], 1, ['responsibilities-1', ['Wstępna weryfikacja dokumentów finansowo-księgowych pod względem formalnym i rachunkowym;', 'Kompletowanie, dekretowanie i księgowanie dowodów księgowych, w szczególności: raporty kasowe, wyciągi bankowe, faktury zakupu oraz inne dokumenty kosztowe, dokumenty magazynowe PZ, WZ, WR, inne dowody magazynowe, inne dokumenty księgowe;', 'Archiwizowanie dowodów księgowych;', 'Przygotowywanie przelewów bankowych i ewidencja paczek płatności w systemie bankowym firmy;', 'Księgowanie rozliczeń zaliczek pracowniczych, delegacji oraz wydatków z kart płatniczych;', 'Sporządzanie raportów o stanie należności i zobowiązań firmy, udział w pracach bilansowych związanych z zamknięciem okresów obrachunkowych;', 'Uzgadnianie kont bankowych, należności i zobowiązań.']], ['requirements-1', ['Wykształcenie minimum średnie, mile widziane wyższe kierunkowe lub w trakcie studiów (Finanse/Rachunkowość/Ekonomia);', 'Gotowość do rozwoju w obszarze księgowości/ finansów;', 'Co najmniej roczne doświadczenie na podobnym stanowisku;', 'Dokładność, skrupulatność i rzetelność;', 'Wysoka kultura osobista i etyka pracy;', 'Dobra znajomość MS Office.']], ['offered-1', ['Stabilne warunki zatrudnienia w oparciu o umowę o pracę;', 'Możliwość zdobycia cennego doświadczenia;', 'Wsparcie merytoryczne i techniczne naszych specjalistów;', 'Niezbędne narzędzia pracy;', 'Doskonałą atmosferę pracy w miłym otoczeniu;', 'Możliwość korzystania z prywatnej opieki medycznej, karty sportowej, lekcji języka angielskiego;', 'Udział w spotkaniach integracyjnych i niekończące się zasoby kawy i herbaty.']]]</t>
  </si>
  <si>
    <t>'Preliminary verification of financial and accounting documents in formal and accounting terms;', 'Completing, assigning and booking accounting documents, in particular: cash reports, bank statements, purchase invoices and other cost documents, warehouse documents PZ, WZ, WR, other evidence other accounting documents;', 'Archiving accounting documents;', 'Preparing bank transfers and recording payment packages in the company's banking system;', 'Booking settlements of employee advance payments, business trips and payment card expenses;', 'Preparing reports on the receivables and liabilities of the company, participation in balance sheet work related to the closing of accounting periods;', 'Reconciliation of bank accounts, receivables and liabilities.'</t>
  </si>
  <si>
    <t>'Minimum secondary education, preferably higher in the field or during studies (Finance/Accounting/Economics);', 'Ready to develop in the field of accounting/finance;', 'At least one year of experience in a similar position;', 'Accuracy, meticulousness and reliability;', 'High personal culture and work ethic;', 'Good knowledge of MS Office.'</t>
  </si>
  <si>
    <t>'Stable employment conditions based on an employment contract;', 'Opportunity to gain valuable experience;', 'Content and technical support of our specialists;', 'Necessary work tools;', 'Excellent working atmosphere in a nice environment;', 'Opportunity use of private medical care, sports card, English lessons;', 'Participation in integration meetings and endless supplies of coffee and tea.'</t>
  </si>
  <si>
    <t>preliminary verification financial accounting document formal term completing assigning booking particular cash report bank statement purchase invoice cost warehouse pz wz wr evidence archiving preparing transfer recording payment package company banking system settlement employee advance business trip card expense receivables liability participation balance sheet work related closing period reconciliation account</t>
  </si>
  <si>
    <t xml:space="preserve"> c:business analyst  ji:2  Int:transfer business  c:financial analyst  ji:6  Int:banking accounting financial account settlement cost  c:system analyst  ji:1  Int:system  c:data scientist  ji:1  Int:report  c:financial controller  ji:2  Int:financial accounting  c:intern analyst  ji:0  Int:  c:security analyst  ji:0  Int:</t>
  </si>
  <si>
    <t>advance package evidence sheet report liability reconciliation particular verification cash purchase work wz participation statement company balance closing recording pz expense completing wr preliminary booking warehouse document term invoice employee business bank formal payment archiving transfer system preparing trip assigning card receivables related period</t>
  </si>
  <si>
    <t>['https://www.pracuj.pl/praca/mlodszy-a-ksiegowy-a-szczecin-jacka-malczewskiego-26,oferta,1002419691']</t>
  </si>
  <si>
    <t>[['https://www.pracuj.pl/praca/mlodszy-a-ksiegowy-a-szczecin-jacka-malczewskiego-26,oferta,1002419691'], 1, ['responsibilities-1', ['Będziesz weryfikować dokumenty pod względem księgowym.', 'Zajmiesz się przygotowywaniem płatności i dostarczaniem danych na potrzeby audytu.', 'Będziesz prowadzić rozrachunki i uzgadniać salda z kontrahentami.', 'Weźmiesz czynny udział w zamknięciu miesiąca, kwartału i roku.', 'Sprawdzanie rozliczeń delegacji, kontrola poprawności pod względem wewnętrznych wytycznych oraz regulacji podatkowych.', 'Będziesz mieć możliwość uczestniczenia w projektach.']], ['requirements-1', ['posiadasz minimum średnie wykształcenie kierunkowe;', 'posiadasz wiedzę z zakresu księgowości;', 'swobodnie komunikujesz się w języku angielskim w mowie i piśmie;', 'posiadasz dobrą znajomość pakietu MS Office (m.in.: Excel, Outlook, Teams);', 'chętnie uczysz się nowych rzeczy i lubisz podejmować wyzwania;', 'jesteś skrupulatny i dokładny;', 'lubisz pracować z dokumentacją księgową;', 'masz za sobą praktykę lub doświadczenie w pracy na podobnym stanowisku.']], ['offered-1', ['umowę o pracę na pełen etat w globalnej firmie medycznej o ugruntowanej pozycji na rynku (mamy już prawie 120 lat, a ciągle rośniemy i rozwijamy się);', 'elastyczne godziny pracy;', 'możliwość praktycznego wykorzystania i nauki języka angielskiego (kursy językowe);', 'rozwój poprzez szkolenia zewnętrzne i wewnętrzne oraz możliwość realizowania ciekawych i ambitnych projektów, które realnie podnoszą kompetencje, np. Accounting Academy;', 'swobodną atmosferę pracy: u nas nie ma dress code’u, a do dyrektora generalnego mówimy po prostu „cześć”;', 'szereg benefitów, a w tym: prywatna opieka medyczna (Medicover) ubezpieczenie grupowe, kartę sportową, świadczenia świąteczne, imprezy firmowe, dofinansowanie do komunikacji miejskiej, dofinansowanie do nauki, zniżki na produkty rodziny Demant, zniżki na usługi i produkty naszych biznesowych partnerów, system kafeteryjny;', 'skandynawską kulturę pracy, a co najważniejsze: work-life-balance', 'współpracę z doświadczonym zespołem ekspertów;', 'samodzielne i ambitne projekty. W Demant wierzymy, że każdy z nas realizuje swoją pracę i zadania na 100%- jesteśmy partnerami w pracy i cenimy swoje kompetencje, doświadczenie i wiedzę;', 'szybki i sprawny proces rekrutacji: 1 etap i błyskawiczna informacja zwrotna']], ['additional-module-2', ['Pamiętaj, że proces rekrutacji będzie sprawny, a o każdym kroku poinformuje Cię rekruter.']]]</t>
  </si>
  <si>
    <t>'You will verify documents in terms of accounting.', 'You will prepare payments and provide data for the audit.', 'You will conduct settlements and reconcile balances with contractors.', 'You will take an active part in closing the month, quarter and year.', 'Checking the settlements of the delegation, checking the correctness in terms of internal guidelines and tax regulations.', 'You will be able to participate in projects.'</t>
  </si>
  <si>
    <t>'you have at least secondary education in the field of study;', 'you have knowledge in the field of accounting;', 'you communicate fluently in English in speech and writing;', 'you have good knowledge of MS Office (e.g. Excel, Outlook, Teams );', 'you are eager to learn new things and like to take up challenges;', 'you are meticulous and accurate;', 'you like working with accounting documentation;', 'you have practice or experience in a similar position.'</t>
  </si>
  <si>
    <t>'full-time employment contract in a global medical company with an established position on the market (we are almost 120 years old and we are still growing and developing);', 'flexible working hours;', 'possibility to practice and learn English (courses languages);', 'development through external and internal training and the possibility of implementing interesting and ambitious projects that really improve competences, e.g. Accounting Academy;', 'casual working atmosphere: there is no dress code at our company we just say "hello";', 'a number of benefits, including: private medical care (Medicover) group insurance, sports card, holiday benefits, company events, co-financing for public transport, co-financing for education, discounts on Demant family products, discounts for the services and products of our business partners, the cafeteria system;', 'Scandinavian work culture, and most importantly: work-life-balance', 'cooperation with an experienced team of experts;', 'independent and ambitious projects. At Demant, we believe that each of us performs our work and tasks 100% - we are partners at work and we value our competences, experience and knowledge;', 'quick and efficient recruitment process: stage 1 and instant feedback'</t>
  </si>
  <si>
    <t>verify document term accounting prepare payment provide data audit conduct settlement reconcile balance contractor take active part closing month quarter year checking delegation correctness internal guideline tax regulation able participate project</t>
  </si>
  <si>
    <t xml:space="preserve"> c:business analyst  ji:1  Int:project  c:financial analyst  ji:3  Int:tax settlement accounting  c:system analyst  ji:0  Int:  c:data scientist  ji:1  Int:data  c:financial controller  ji:2  Int:audit accounting  c:intern analyst  ji:0  Int:  c:security analyst  ji:0  Int:</t>
  </si>
  <si>
    <t>project data participate guideline quarter provide contractor regulation verify take correctness document term year prepare payment part active closing balance internal reconcile audit delegation checking conduct month able</t>
  </si>
  <si>
    <t xml:space="preserve">Młodszy/a Księgowy/a w Dziale Księgi Głównej </t>
  </si>
  <si>
    <t>['https://www.pracuj.pl/praca/mlodszy-a-ksiegowy-a-w-dziale-ksiegi-glownej-katowice-aleja-rozdzienskiego-1,oferta,1002484594']</t>
  </si>
  <si>
    <t>[['https://www.pracuj.pl/praca/mlodszy-a-ksiegowy-a-w-dziale-ksiegi-glownej-katowice-aleja-rozdzienskiego-1,oferta,1002484594'], 1, ['responsibilities-1', ['zapewnienie, że wszystkie zapisy księgowe są zgodne z zasadami i procedurami Firmy', 'przygotowywanie różnorodnych raportów dla kierownictwa', 'współpraca z działami wewnętrznymi i klientami zewnętrznymi w celu sprawnego i efektywnego rozwiązywania wszelkich problemów', 'uzgadnianie i zapewnianie dokładności kont księgi głównej', 'prowadzenie i zapewnienie dokładności i kompletności księgi pomocniczej środków trwałych', 'postępowanie zgodnie z procedurami wewnętrznymi i dotrzymanie terminów']], ['requirements-1', ['wykształcenie kierunkowe', 'rola asystencka bez doświadczenia, młodszy specjalista minimum 1-2 lata doświadczenia na podobnym stanowisku', 'znajomość języka angielskiego na poziomie minimum B2', 'bardzo dobra znajomość Excela', 'umiejętność zrozumienia i analizy problemów w krótkim czasie oraz silne umiejętności interpersonalne i zarządzania projektami', 'znajomość US GAAP będzie plusem']], ['offered-1', ['pracę w międzynarodowym zespole', 'możliwość rozwoju swojej wiedzy i umiejętności', 'pracę w branży modowej marki premium', 'stałą współpracę', 'niepowtarzalna możliwość uczestniczenia w procesie migracji, budowania kultury organizacyjnej i budowania nowego Centrum Usług Wspólnych']], ['additional-module-1', ['3 dowolne dni pracujemy stacjonarnie z naszego biura w Katowicach', '2 dowolne dni pracujemy zdalnie', 'dodatkowy dzień home office podczas tygodnia zamknięcia miesiąca']]]</t>
  </si>
  <si>
    <t>Junior Accountant in the General Ledger Department</t>
  </si>
  <si>
    <t>'ensuring that all accounting records are in line with Company policies and procedures', 'preparing a variety of reports for management', 'cooperating with internal departments and external clients to resolve any issues efficiently and effectively', 'reconciling and ensuring the accuracy of general ledger accounts ', 'keeping and ensuring the accuracy and completeness of the sub-book of fixed assets', 'proceeding in accordance with internal procedures and meeting deadlines'</t>
  </si>
  <si>
    <t>'major education', 'assistant role without experience, junior specialist with at least 1-2 years of experience in a similar position', 'knowledge of English at least B2 level', 'very good knowledge of Excel', 'ability to understand and analyze problems in a short time and strong interpersonal and project management skills', 'knowledge of US GAAP will be a plus'</t>
  </si>
  <si>
    <t>'work in an international team', 'opportunity to develop your knowledge and skills', 'work in the fashion industry of a premium brand', 'permanent cooperation', 'a unique opportunity to participate in the migration process, build organizational culture and build a new Shared Services Centre'</t>
  </si>
  <si>
    <t>accountant general ledger</t>
  </si>
  <si>
    <t xml:space="preserve"> c:business analyst  ji:0  Int:  c:financial analyst  ji:2  Int:accountant  c:system analyst  ji:0  Int:  c:data scientist  ji:0  Int:  c:financial controller  ji:4  Int:accountant ledger general  c:intern analyst  ji:0  Int:  c:security analyst  ji:0  Int:</t>
  </si>
  <si>
    <t>cos:business analyst  cos:0.877 cos:financial analyst  cos:0.903 cos:system analyst  cos:0.921 cos:data scientist  cos:0.915 cos:financial controller  cos:0.956 cos:intern analyst  cos:0.942 cos:security analyst  cos:0.921</t>
  </si>
  <si>
    <t>ensuring accounting record line company policy procedure preparing variety report management cooperating internal department external client resolve issue efficiently effectively reconciling accuracy general ledger account keeping completeness sub book fixed asset proceeding accordance meeting deadline</t>
  </si>
  <si>
    <t xml:space="preserve"> c:business analyst  ji:2  Int:client management  c:financial analyst  ji:4  Int:management account asset accounting  c:system analyst  ji:0  Int:  c:data scientist  ji:1  Int:report  c:financial controller  ji:3  Int:ledger accounting general  c:intern analyst  ji:0  Int:  c:security analyst  ji:0  Int:</t>
  </si>
  <si>
    <t>ledger general report issue reconciling completeness fixed accuracy efficiently ensuring client company effectively procedure record accordance proceeding department policy sub keeping meeting book variety resolve line deadline external preparing internal cooperating</t>
  </si>
  <si>
    <t>Młodszy/a księgowy/a z językiem angielskim</t>
  </si>
  <si>
    <t>['https://www.pracuj.pl/praca/mlodszy-a-ksiegowy-a-z-jezykiem-angielskim-krakow,oferta,1002484545']</t>
  </si>
  <si>
    <t>[['https://www.pracuj.pl/praca/mlodszy-a-ksiegowy-a-z-jezykiem-angielskim-krakow,oferta,1002484545'], 1, ['responsibilities-1', ['wprowadzanie danych księgowych do systemu i weryfikacja dokumentów', 'weryfikacja kontrahentów pod kątem przestrzegani przepisów AML', 'wsparcie działu księgowości', 'wsparcie działu podatkowego', 'analiza i interpretacja danych', 'wsparcie w bieżących projektach', 'wsparcie procesów systemowych']], ['requirements-1', ['bardzo dobrej znajomości języka angielskiego (min. B2+)', 'wykształcenie wyższe z zakresu finansów lub rachunkowości', 'bardzo dobrej praktycznej znajomości programów Word, Excel i MS Outlook', 'umiejętności analitycznych i skupienia na rozwiązaniu problemu', 'komunikatywności i umiejętności interpersonalnych', 'samodzielności i odpowiedzialności', 'dostępności w pełnym wymiarze godzin od poniedziałku do piątku']], ['offered-1', ['pracę dla jednej z największych krakowskich korporacji z branży paliwowej', 'możliwość zdobycia doświadczenia', 'międzynarodowe środowisko pracy', 'pracę w systemie hybrydowym (2 dni w tygodniu z biura na Ruczaju)', 'dofinansowanie do wyposażenia na "home office"', 'pakiety sportowe, zniżki do kin, dodatkowy pakiet medyczny', 'wynagrodzenie ok. 5500 brutto', 'szybki proces rekrutacyjny']]]</t>
  </si>
  <si>
    <t>Junior accountant with English</t>
  </si>
  <si>
    <t>'entering accounting data into the system and verifying documents', 'verification of contractors in terms of compliance with AML regulations', 'accounting department support', 'tax department support', 'data analysis and interpretation', 'support in current projects', 'process support system'</t>
  </si>
  <si>
    <t>'very good knowledge of English (min. B2+)', 'higher education in finance or accounting', 'very good practical knowledge of Word, Excel and MS Outlook', 'analytical skills and focus on problem solving', 'communication and interpersonal skills', 'independence and responsibility', 'full-time availability from Monday to Friday'</t>
  </si>
  <si>
    <t>'work for one of the largest corporations in the fuel industry in Krakow', 'opportunity to gain experience', 'international work environment', 'work in a hybrid system (2 days a week from the office in Ruczaj)', 'home office equipment "', 'sports packages, discounts to cinemas, additional medical package', 'salary of approx. PLN 5,500 gross', 'quick recruitment process'</t>
  </si>
  <si>
    <t>entering accounting data system verifying document verification contractor term compliance aml regulation department support tax analysis interpretation current project process</t>
  </si>
  <si>
    <t xml:space="preserve"> c:business analyst  ji:3  Int:project support process  c:financial analyst  ji:3  Int:support tax accounting  c:system analyst  ji:1  Int:system  c:data scientist  ji:2  Int:data analysis  c:financial controller  ji:1  Int:accounting  c:intern analyst  ji:0  Int:  c:security analyst  ji:1  Int:aml</t>
  </si>
  <si>
    <t>data analysis entering accounting verification contractor regulation document term interpretation system current verifying department compliance aml tax</t>
  </si>
  <si>
    <t xml:space="preserve">Młodszy/-a księgowy/-a z językiem angielskim </t>
  </si>
  <si>
    <t>['https://www.pracuj.pl/praca/mlodszy-a-ksiegowy-a-z-jezykiem-angielskim-poznan-roosevelta-18,oferta,1002391192']</t>
  </si>
  <si>
    <t>[['https://www.pracuj.pl/praca/mlodszy-a-ksiegowy-a-z-jezykiem-angielskim-poznan-roosevelta-18,oferta,1002391192'], 1, ['responsibilities-1', ['Nasze Centrum Usług Wspólnych (FSC) w Poznaniu poszukuje Młodszych Księgowych, którzy chcieliby rozpocząć księgową karierę i rozwijać się w jednym z działów:', '-Dziale Należności (OtC),', '-Dziale Zobowiązań (PtP)', 'lub', '-Dziale Księgi Głównej (RtR)', '', 'Jeśli zdobyłeś już pierwsze doświadczenia księgowe, kształcisz się w tym kierunku – aplikuj, chętnie porozmawiamy z Tobą o możliwościach jakie proponuje DFDS.', '', 'Jeśli nie masz jeszcze doświadczenia księgowego, natomiast lubisz pracę z danymi, dokumentacją, i masz doświadczenie w obsłudze klienta – nasz Zespół doświadczonych księgowych nauczy Cię wszystkiego co musisz wiedzieć, aby odnieść sukces w tym zawodzie!', '', '', 'Twój zakres obowiązków:', '', '- Rozwijanie i utrzymywanie dobrych relacji z dostawcami/klientami i lokalnymi jednostkami biznesowymi (LBU)', '- Obsługa zapytań dotyczących faktur drogą mailową i telefoniczną', '- Kontrola kont dostawców/klientów', '- Wspieranie członków zespołu w działaniach związanych z zamknięciem miesiąca (MEC)', '- Wykonywanie powierzonych zadań, w tym procesowanie faktur i przypisywanie ich do odpowiednich kont kosztowych']], ['requirements-1', ['Płynnie posługujesz się językiem angielskim w mowie i piśmie (minimum B2)', 'Znasz takie funkcje w Excelu jak: LICZ.JEZELI, WYSZUKAJ.PIONOWO, LICZ.WARUNKI', 'Posiadasz umiejętność analitycznego myślenia', 'Potrafisz zbudować dobre relacje z klientami wewnętrznymi (kolegami z innych oddziałów, lokalną jednostką biznesową), dostawcami, klientami zewnętrznymi i kolegami z Zespołu', 'Wykazujesz się dokładnością w pracy z dokumentami (zwłaszcza z liczbami)', 'Masz chęć rozwoju kariery w księgowości i finansach', 'Masz doświadczenie w pracach księgowych']], ['offered-1', ['Nasza wyjątkowa, skandynawska kultura pracy - wiemy, jak budować przyjazne, otwarte miejsce pracy, z fantastycznymi ludźmi, szanującymi się nawzajem, którzy zawsze służą pomocą i lubią ze sobą pracować', 'Równowaga między życiem zawodowym a prywatnym - szanujemy Twój czas - zapewniamy elastyczne godziny pracy, możesz zaczynać dzień między 8:00 a 9:15, skorzystać z 30 minut płatnej przerwy w ciągu dnia', 'Doskonała lokalizacja naszego biura - jesteśmy w samym sercu Poznania - Rondo Kaponiera - do biura bez problemu dostaniesz się z każdego miejsca!', 'Atrakcyjny pakiet socjalny - możesz skorzystać z prywatnej opieki medycznej - pakiet premium, Multisport, MyBenefit oraz ubezpieczenia grupowego', 'Zawsze coś się dzieje! - lubimy spędzać razem czas, organizujemy integracje zespołowe (raz w miesiącu), imprezy rodzinne i sportowe, włączamy się również w akcje charytatywne', 'Dbamy o Twój rozwój! - dajemy Ci możliwość rozwoju w trakcie naszych wewnętrznych szkoleń i programów rozwojowych, zapewniamy dofinansowania kursów i szkoleń zewnętrznych, możesz również dołączyć do bezpłatnych lekcji języka angielskiego, niemieckiego i francuskiego (1,5h raz w tygodniu), możesz także budować swoją karierę w dowolnym dziale w naszej firmie', 'Unikatowy benefit - Możesz podróżować za darmo naszymi promami!']]]</t>
  </si>
  <si>
    <t>'Our Shared Services Center (FSC) in Poznań is looking for Junior Accountants who would like to start an accounting career and develop in one of the following departments:', '-Accounts Receivables (OTC),', '-Accounts Payables (PtP)', 'or ', '-General Ledger Department (RtR)', '', 'If you have already gained your first accounting experience, you are learning in this field - apply, we will be happy to talk to you about the possibilities offered by DFDS.', '', 'If you do not have you still have accounting experience, but you like working with data, documentation, and you have experience in customer service - our team of experienced accountants will teach you everything you need to know to succeed in this profession!', '', '', 'Your responsibilities: ', '', '- Developing and maintaining good relationships with suppliers/customers and local business units (LBUs)', '- Handling invoice inquiries by email and phone', '- Controlling supplier/customer accounts', '- Supporting members team in activities related to month-end closing (MEC)', '- Performing entrusted tasks, including processing invoices and assigning them to appropriate cost accounts'</t>
  </si>
  <si>
    <t>'You are fluent in spoken and written English (minimum B2)', 'You know Excel functions such as: COUNTIF, VLOOKUP, COUNTIFS', 'You have the ability to think analytically', 'You can build good relationships with internal customers (colleagues from other branches, local business unit), suppliers, external customers and colleagues from the Team', 'You are accurate in working with documents (especially with numbers)', 'You want to develop a career in accounting and finance', ' You have experience in accounting work</t>
  </si>
  <si>
    <t>'Our unique, Scandinavian work culture - we know how to build a friendly, open workplace, with fantastic people who respect each other, who are always helpful and like to work together', 'Work-life balance - we respect your time - we ensure flexible working hours, you can start the day between 8:00 and 9:15, take advantage of a 30-minute paid break during the day', 'The perfect location of our office - we are in the heart of Poznań - Rondo Kaponiera - you can easily get to the office from anywhere places!', 'Attractive social package - you can take advantage of private medical care - premium package, Multisport, MyBenefit and group insurance', 'There's always something going on! - we like spending time together, we organize team building events (once a month), family and sports events, we also get involved in charity events', 'We care about your development! - we give you the opportunity to develop during our internal training and development programs, we provide co-financing for external courses and training, you can also join free English, German and French lessons (1.5 hours once a week), you can also build your career in any department in our company', 'Unique benefit - You can travel for free on our ferries!'</t>
  </si>
  <si>
    <t>shared service center fsc poznań looking junior accountant would like start accounting career develop one following department account receivables otc payable ptp general ledger rtr already gained first experience learning field apply happy talk possibility offered dfds still working data documentation customer team experienced teach everything need know succeed profession responsibility developing maintaining good relationship supplier local business unit lbus handling invoice inquiry email phone controlling supporting member activity related month end closing mec performing entrusted task including processing assigning appropriate cost</t>
  </si>
  <si>
    <t xml:space="preserve"> c:business analyst  ji:5  Int:customer service center business controlling  c:financial analyst  ji:5  Int:ptp accounting account accountant cost  c:system analyst  ji:1  Int:center  c:data scientist  ji:1  Int:data  c:financial controller  ji:5  Int:ledger general accounting accountant controlling  c:intern analyst  ji:1  Int:processing  c:security analyst  ji:1  Int:know</t>
  </si>
  <si>
    <t>start accounting first inquiry end team field closing processing talk mec fsc rtr unit need dfds month documentation know like learning email good shared invoice would looking ptp including relationship handling supplier apply related phone profession ledger general data maintaining offered junior working happy activity performing teach succeed experienced responsibility career accountant department lbus task one everything develop still developing local supporting possibility experience following member entrusted otc gained poznań payable already assigning receivables account appropriate cost</t>
  </si>
  <si>
    <t>Młodszy analityk AML/KYC</t>
  </si>
  <si>
    <t>['https://www.pracuj.pl/praca/mlodszy-analityk-aml-kyc-krakow,oferta,1002456183']</t>
  </si>
  <si>
    <t>[['https://www.pracuj.pl/praca/mlodszy-analityk-aml-kyc-krakow,oferta,1002456183'], 1, ['responsibilities-1', ['weryfikacja kontrahentów spółek grupy', 'ocena ryzyka związanego z praniem brudnych pieniędzy, kontrolą handlu, w tym finansowaniem terroryzmu lub innymi przestępstwami finansowymi', 'przetwarzanie screeningów', 'analiza danych', 'raportowanie do przełożonych', 'ścisła współpraca z kontrahentami i zespołami wewnątrz firmy']], ['requirements-1', ['bardzo dobrej znajomości języka angielskiego - codzienna praca w tym języku', 'ogólna znajomość zagadnień związanych z z zagadnieniami AML, KYC', 'doświadczenie na podobnym stanowisku mile widziane', 'zdolności analityczne, zarządzania procesami i projektami', 'umiejętność pracy pod presją czasu i ustalania priorytetów', 'biegła obsługa MS Office']], ['offered-1', ['pracę dla jednej z największych krakowskich korporacji', 'możliwość zdobycia doświadczenia', 'międzynarodowe środowisko pracy', 'pracę w systemie hybrydowym (2 dni w tygodniu z biura)', 'dofinansowanie do wyposażenia na "home office"', 'pakiety sportowe, zniżki do kin, dodatkowy pakiet medyczny', 'wynagrodzenie ok. 5500 brutto/m-c']]]</t>
  </si>
  <si>
    <t>Junior AML/KYC analyst</t>
  </si>
  <si>
    <t>'verification of contractors of group companies', 'assessment of risk related to money laundering, trade control, including financing of terrorism or other financial crimes', 'screening processing', 'data analysis', 'reporting to superiors', 'close cooperation with contractors' and teams within the company</t>
  </si>
  <si>
    <t>'very good knowledge of English - everyday work in this language', 'general knowledge of issues related to AML, KYC issues', 'experience in a similar position is welcome', 'analytical, process and project management skills', 'ability to work under pressure' time and prioritization', 'proficiency in MS Office'</t>
  </si>
  <si>
    <t>'work for one of the largest corporations in Krakow', 'opportunity to gain experience', 'international work environment', 'work in a hybrid system (2 days a week from the office)', 'home office equipment', 'home office' packages sports, discounts to cinemas, additional medical package', 'salary of approx. 5,500 gross/month'</t>
  </si>
  <si>
    <t>verification contractor group company assessment risk related money laundering trade control including financing terrorism financial crime screening processing data analysis reporting superior close cooperation team within</t>
  </si>
  <si>
    <t xml:space="preserve"> c:business analyst  ji:0  Int:  c:financial analyst  ji:4  Int:financial risk control reporting  c:system analyst  ji:0  Int:  c:data scientist  ji:3  Int:data analysis reporting  c:financial controller  ji:1  Int:financial  c:intern analyst  ji:1  Int:processing  c:security analyst  ji:0  Int:</t>
  </si>
  <si>
    <t>trade data analysis terrorism financing crime within verification contractor superior money cooperation assessment team group close company including processing laundering related screening</t>
  </si>
  <si>
    <t>Młodszy analityk/analityczka danych</t>
  </si>
  <si>
    <t>['https://www.pracuj.pl/praca/mlodszy-analityk-analityczka-danych-warszawa,oferta,1002435151']</t>
  </si>
  <si>
    <t>[['https://www.pracuj.pl/praca/mlodszy-analityk-analityczka-danych-warszawa,oferta,1002435151'], 1, ['responsibilities-1', ['Analiza i poprawa błędów w zakresie danych pomiarowych pozyskiwanych z liczników energii elektrycznej i przygotowanie ich do fakturowania.', 'Poprawność rozliczenia faktur od operatorów Sieci Dystrybucyjnych na podstawie przekazanych danych pomiarowo-rozliczeniowych.', 'Przygotowywanie raportów ilościowych i jakościowych wspierających analizę błędów.', 'Nadzór nad terminowością i kompletnością pozyskiwania danych oraz związanymi z nimi reklamacjami.', 'Działania optymalizujące skuteczność i czas ww. działań.', 'Obsługa operacyjna systemu pozyskującego i przetwarzającego dane pomiarowe oraz obsługa prostych skryptów pythonowych automatyzujących pracę.', 'Testowanie i zgłaszanie błędów działania systemu informatycznego i skryptów w zakresie poprawnego przetwarzania danych pomiarowych.', 'Udziału w projektach wdrożeniowych wspierających optymalizację przetwarzania danych oraz wdrażania nowych produktów.']], ['requirements-1', ['Znajomość pakietu Office, w szczególności Excel w stopniu bardzo dobrym, m. in. tabele przestawne, import i analiza danych z formatów plików CSV i XML.', 'Podstawowa znajomość SQL lub/i Python (SQL: znajomość podstawowych zapytań, m. in SELECT, JOIN, RANK; Python: głównie biblioteki Selenium i CSV, obsługa skryptów, umiejętność ich modyfikacji mile widziana).', 'Wysokie zdolności analityczne.', 'Terminowość i umiejętność samodzielnej pracy.', 'Znajomość Rynku Energetycznego w zakresie Obrotu Energią będzie dodatkowym atutem.']], ['offered-1', ['Możliwość rozwoju umiejętności analitycznych, pracy z SQL i Python,', 'Możliwość zdobycia i poszerzenia wiedzy w zakresie rozliczeń pomiędzy Sprzedawcą energii elektrycznej i resztą Rynku', 'Możliwość rozwoju w zakresie wsparcia projektowania produktów ofertowych w zakresie rozliczeń.']]]</t>
  </si>
  <si>
    <t>Junior analyst/data analyst</t>
  </si>
  <si>
    <t>'Analysis and correction of errors in the measurement data obtained from electricity meters and their preparation for invoicing.', 'The correctness of settlement of invoices from Distribution Network operators based on the measurement and billing data provided.', 'Preparation of quantitative and qualitative reports supporting error analysis. ', 'Supervision over the timeliness and completeness of data acquisition and related complaints.', 'Actions to optimize the effectiveness and time of the above-mentioned activities.', 'Operational support for the system that acquires and processes measurement data, and support for simple python scripts that automate work.', 'Testing and reporting errors in the operation of the IT system and scripts for the correct processing of measurement data.', 'Participation in implementation projects supporting optimization of processing data and the implementation of new products.'</t>
  </si>
  <si>
    <t>'Very good knowledge of the Office package, in particular Excel, e.g. pivot tables, import and analysis of data from CSV and XML file formats.', 'Basic knowledge of SQL and/or Python (SQL: knowledge of basic queries, including SELECT, JOIN, RANK; Python: mainly Selenium and CSV libraries, script support , the ability to modify them is welcome).', 'High analytical skills.', 'Timeliness and the ability to work independently.', 'Knowledge of the Energy Market in the field of Energy Trading will be an advantage.'</t>
  </si>
  <si>
    <t>'Opportunity to develop analytical skills, work with SQL and Python,', 'Opportunity to gain and expand knowledge in the field of settlements between the Electricity Seller and the rest of the Market', 'Opportunity to develop in the field of supporting the design of offering products in the field of settlements.'</t>
  </si>
  <si>
    <t>analysis correction error measurement data obtained electricity meter preparation invoicing correctness settlement invoice distribution network operator based billing provided quantitative qualitative report supporting supervision timeliness completeness acquisition related complaint action optimize effectiveness time mentioned activity operational support system acquires process simple python script automate work testing reporting operation it correct processing participation implementation project optimization new product</t>
  </si>
  <si>
    <t xml:space="preserve"> c:business analyst  ji:5  Int:project product support process operation  c:financial analyst  ji:4  Int:support reporting billing settlement  c:system analyst  ji:3  Int:it system network  c:data scientist  ji:5  Int:data analysis report reporting  c:financial controller  ji:0  Int:  c:intern analyst  ji:1  Int:processing  c:security analyst  ji:0  Int:</t>
  </si>
  <si>
    <t>data analysis report obtained completeness mentioned supervision electricity correctness activity correct work meter complaint implementation participation error acquisition optimize script processing optimization reporting effectiveness new quantitative operator qualitative it acquires supporting based testing distribution invoice timeliness correction billing system simple python invoicing provided network measurement related settlement action preparation time automate operational</t>
  </si>
  <si>
    <t>Młodszy Analityk/Analityk Funduszy Inwestycyjnych</t>
  </si>
  <si>
    <t>['https://www.pracuj.pl/praca/mlodszy-analityk-analityk-funduszy-inwestycyjnych-warszawa-chlodna-51,oferta,1002450402']</t>
  </si>
  <si>
    <t>[['https://www.pracuj.pl/praca/mlodszy-analityk-analityk-funduszy-inwestycyjnych-warszawa-chlodna-51,oferta,1002450402'], 1, ['responsibilities-1', ['Analiza rynku funduszy inwestycyjnych;', 'Porównanie funduszy inwestycyjnych według określonych parametrów;', 'Przygotowanie prezentacji dotyczących oferty funduszy inwestycyjnych Uniqa TFI', 'Przygotowanie materiałów wspierających sprzedaż funduszy Uniqa TFI', 'Przygotowanie materiałów marketingowych w tym Kart Funduszy, ulotek produktowych/funduszowych i innych materiałów']], ['requirements-1', ['Zainteresowanie rynkiem kapitałowym z uwzględnieniem rynku funduszy inwestycyjnych;', 'Doskonała znajomość Excela i Powera Pointa', 'Znajomość j. angielskiego', 'Wykształcenie wyższe']], ['offered-1', ['unikalne warunki przystąpienia do ubezpieczenia grupowego na życie,', 'wysokie zniżki na ubezpieczenia komunikacyjne, majątkowe, turystyczne dla Ciebie i Twoich znajomych', 'kafeteryjny system benefitów - sam decydujesz z czego korzystasz (dofinansowanie zajęć sportowych, prywatna opieka medyczna, karty przedpłacone, rabaty i vouchery zakupowe),', 'bezpłatny dostęp do platformy nauki języków obcych (etutor) dla Ciebie i Twoich bliskich', 'elastyczny czas pracy oraz możliwość pracy częściowo zdalnej (obecność w biurze 1 raz w tygodniu)']]]</t>
  </si>
  <si>
    <t>Junior Analyst/Investment Fund Analyst</t>
  </si>
  <si>
    <t>'Analysis of the investment fund market;', 'Comparison of investment funds according to specific parameters;', 'Preparation of presentations on the offer of Uniqa TFI investment funds', 'Preparation of materials supporting the sale of Uniqa TFI funds', 'Preparation of marketing materials, including Fund Cards, product leaflets /funds and other materials'</t>
  </si>
  <si>
    <t>'Interest in the capital market, including the investment fund market;', 'Excellent knowledge of Excel and Power Point', 'Knowledge of English', 'Higher education'</t>
  </si>
  <si>
    <t>'unique conditions for joining group life insurance', 'high discounts on motor, property and travel insurance for you and your friends', 'café system of benefits - you decide what you use (co-financing of sports activities, private medical care, prepaid cards , discounts and shopping vouchers),', 'free access to the foreign language learning platform (etutor) for you and your loved ones', 'flexible working hours and the possibility of partly remote work (presence in the office once a week)'</t>
  </si>
  <si>
    <t>analyst investment fund</t>
  </si>
  <si>
    <t xml:space="preserve"> c:business analyst  ji:0  Int:  c:financial analyst  ji:2  Int:fund investment  c:system analyst  ji:0  Int:  c:data scientist  ji:0  Int:  c:financial controller  ji:0  Int:  c:intern analyst  ji:0  Int:  c:security analyst  ji:0  Int:</t>
  </si>
  <si>
    <t>cos:business analyst  cos:0.868 cos:financial analyst  cos:0.886 cos:system analyst  cos:0.933 cos:data scientist  cos:0.923 cos:financial controller  cos:0.916 cos:intern analyst  cos:0.963 cos:security analyst  cos:0.944</t>
  </si>
  <si>
    <t>analysis investment fund market comparison according specific parameter preparation presentation offer uniqa tfi material supporting sale marketing including card product leaflet</t>
  </si>
  <si>
    <t xml:space="preserve"> c:business analyst  ji:3  Int:sale market product  c:financial analyst  ji:2  Int:fund investment  c:system analyst  ji:0  Int:  c:data scientist  ji:2  Int:analysis  c:financial controller  ji:0  Int:  c:intern analyst  ji:0  Int:  c:security analyst  ji:0  Int:</t>
  </si>
  <si>
    <t>material analysis marketing investment presentation supporting leaflet offer fund uniqa including tfi card according preparation parameter specific comparison</t>
  </si>
  <si>
    <t>Młodszy analityk baz danych</t>
  </si>
  <si>
    <t>['https://www.pracuj.pl/praca/mlodszy-analityk-baz-danych-zamienie-pow-piaseczynski-gm-lesznowola,oferta,1002467864']</t>
  </si>
  <si>
    <t>[['https://www.pracuj.pl/praca/mlodszy-analityk-baz-danych-zamienie-pow-piaseczynski-gm-lesznowola,oferta,1002467864'], 1, ['technologies-1', ['T-SQL', 'SQL']], ['responsibilities-1', ['Przygotowywanie raportów obejmujących wszystkie działy przedsiębiorstwa w środowiskach Qlik Sense oraz Microsoft Excel,', 'Przygotowywanie zapytań analitycznych w języku T-SQL do celów analiz i raportowania,', 'Utrzymywanie raportów w Qlik Sense oraz MS Excel - automatyzacja powtarzających się procesów przy pomocy VBA dla Excel, SQL lub Qlik Engine,', 'Tworzenie aplikacji w Microsoft Excel z użyciem makr języka Visual Basic for Applications oraz zapytań SQL,', 'Projektowanie procesów ETL,', 'Tworzenie dokumentacji projektowej w obszarze rozwijania BI w przedsiębiorstwie,']], ['requirements-1', ['Rozwinięte umiejętności analityczne', 'Minimum rocznego doświadczenia w znajomości Procesu ETL,', 'Znajomość Excel (Power Query, Power Pivot),', 'Znajomość narzędzi SSMS i SQL', 'Umiejętność organizacji pracy własnej i ustalania priorytetów', 'Wysoko rozwinięte umiejętności komunikacyjne', 'Skrupulatność, dokładność , terminowość', 'Samodzielność w podejmowaniu decyzji', 'Znajomość języka angielskiego pozwalająca na pracę przy dokumentacji oprogramowania,', 'Znajomość Qlik Sense', 'Znajomość podstaw programowania']], ['offered-1', ['Zatrudnienie w ramach umowy o pracę,', 'Zdobywanie doświadczenia zawodowego w perspektywicznej branży,', 'Możliwość podnoszenia kwalifikacji zawodowych i doskonalenia swoich umiejętności,', 'Prywatna opieka medyczna, ubezpieczenie na życie,', 'Karta MultiSport,', 'Siłownia dla ceniących aktywność fizyczną na terenie firmy,']]]</t>
  </si>
  <si>
    <t>Junior Database Analyst</t>
  </si>
  <si>
    <t>'Preparing reports covering all company departments in Qlik Sense and Microsoft Excel environments,', 'Preparing analytical queries in T-SQL for analysis and reporting purposes,', 'Maintaining reports in Qlik Sense and MS Excel - automating repetitive processes with VBA for Excel, SQL or Qlik Engine,', 'Creating applications in Microsoft Excel using Visual Basic for Applications macros and SQL queries,', 'Designing ETL processes,', 'Creating project documentation in the area of ​​BI development in the enterprise,'</t>
  </si>
  <si>
    <t>'Extensive analytical skills', 'Minimum one year of experience in the knowledge of the ETL Process,', 'Knowledge of Excel (Power Query, Power Pivot),', 'Knowledge of SSMS and SQL tools', 'Ability to organize own work and set priorities', 'High developed communication skills', 'Meticulousness, accuracy, punctuality', 'Independence in decision-making', 'Knowledge of English allowing you to work with software documentation', 'Knowledge of Qlik Sense', 'Knowledge of basic programming'</t>
  </si>
  <si>
    <t>'Employment under an employment contract,', 'Gaining professional experience in a promising industry,', 'Opportunity to improve professional qualifications and improve your skills,', 'Private medical care, life insurance,', 'MultiSport card,', ' Gym for those who value physical activity on the premises of the company,</t>
  </si>
  <si>
    <t>'T-SQL', 'SQL'</t>
  </si>
  <si>
    <t>preparing report covering company department qlik sense microsoft excel environment analytical query sql analysis reporting purpose maintaining m automating repetitive process vba engine creating application using visual basic macro designing etl project documentation area bi development enterprise</t>
  </si>
  <si>
    <t xml:space="preserve"> c:business analyst  ji:2  Int:project process  c:financial analyst  ji:2  Int:reporting excel  c:system analyst  ji:0  Int:  c:data scientist  ji:7  Int:bi analysis report sql reporting analytical etl  c:financial controller  ji:0  Int:  c:intern analyst  ji:0  Int:  c:security analyst  ji:0  Int:</t>
  </si>
  <si>
    <t>project visual automating covering maintaining macro query environment creating vba basic enterprise company area engine sense designing qlik department development documentation application process excel microsoft using preparing m repetitive purpose</t>
  </si>
  <si>
    <t>Młodszy Analityk Bezpieczeństwa IT</t>
  </si>
  <si>
    <t>['https://www.pracuj.pl/praca/mlodszy-analityk-bezpieczenstwa-it-warszawa-plac-konesera-10a,oferta,1002365072']</t>
  </si>
  <si>
    <t>[['https://www.pracuj.pl/praca/mlodszy-analityk-bezpieczenstwa-it-warszawa-plac-konesera-10a,oferta,1002365072'], 1, ['technologies-1', []], ['responsibilities-1', ['Analiza zdarzeń/incydentów bezpieczeństwa w systemach monitorowania (Pracujemy w trybie 8/5);', 'Reagowanie na incydenty w systemie SIEM;', 'Przygotowywanie raportów i rekomendacji związanych z bezpieczeństwem środowiska IT;', 'Udział w projekcie utrzymania i rozwoju systemów monitorowania bezpieczeństwa oraz narzędzi ochrony przed cyber-zagrożeniami;', 'Śledzenie zagrożeń i podatności.']], ['requirements-1', ['Charakteryzują Cię zdolności analityczne i umiejętności dostrzegania zależności pomiędzy zdarzeniami;', 'Jesteś pasjonatem cyberbezpieczeństwa, chcącym rozwijać swoje zainteresowanie w firmie technologicznej;', 'Posiadasz praktyczną znajomość systemów operacyjnych Windows i Linux;', 'Znasz podstawowe typy ataków oraz sposoby jak się przed nimi chronić.', 'Doświadczenie w pracy w SOC (Security Operation Center).']], ['offered-1', ['Pracę w dużej i rozpoznawalnej firmie o wyjątkowym, niekorporacyjnym klimacie;', 'Dostęp do nowoczesnych technologii i wiedzy doświadczonych specjalistów;', 'Okazję do uczestniczenia w projektach budowania własnych produktów cyberbezpieczeństwa (EDR/NDR);', 'Pracę w modelu hybrydowym (3 dni w biurze – 2 dni zdalnie);', 'Udział w szkoleniach i konferencjach branżowych;', 'Elastyczność w warunkach zatrudnienia;', 'Nowoczesne i świetnie skomunikowane biuro na Pl.Konesera (Wygodne połączenie kolejowe, dostęp do linii metra M2, firmowy parking);', 'Pakiet benefitów (prywatna opieka medyczna, dofinansowanie do pakietu Multisport, lekcje języka angielskiego).']]]</t>
  </si>
  <si>
    <t>Junior IT Security Analyst</t>
  </si>
  <si>
    <t>'Analysis of security events/incidents in monitoring systems (we work in 8/5 mode);', 'Responding to incidents in the SIEM system;', 'Preparation of reports and recommendations related to the security of the IT environment;', 'Participation in the maintenance and development project security monitoring systems and tools to protect against cyber-threats;', 'Tracking threats and vulnerabilities.'</t>
  </si>
  <si>
    <t>'You are characterized by analytical skills and the ability to see dependencies between events;', 'You are passionate about cybersecurity, wanting to develop your interest in a technology company;', 'You have practical knowledge of Windows and Linux operating systems;', 'You know the basic types of attacks and how to protect against them.', 'Work experience in SOC (Security Operation Center).'</t>
  </si>
  <si>
    <t>'Work in a large and recognizable company with a unique, non-corporate atmosphere;', 'Access to modern technologies and knowledge of experienced specialists;', 'Opportunity to participate in projects to build your own cybersecurity products (EDR/NDR);', 'Work in a hybrid model (3 days in the office - 2 days remotely);', 'Participation in training and industry conferences;', 'Flexibility in terms of employment;', 'A modern and well-connected office at Pl. Konesera (Convenient rail connection, access to the metro line M2, company car park);', 'Benefits package (private medical care, co-financing for the Multisport package, English lessons).'</t>
  </si>
  <si>
    <t>analysis security event incident monitoring system work mode responding siem preparation report recommendation related it environment participation maintenance development project tool protect cyber threat tracking vulnerability</t>
  </si>
  <si>
    <t xml:space="preserve"> c:business analyst  ji:2  Int:project monitoring  c:financial analyst  ji:0  Int:  c:system analyst  ji:2  Int:it system  c:data scientist  ji:3  Int:analysis report  c:financial controller  ji:0  Int:  c:intern analyst  ji:0  Int:  c:security analyst  ji:1  Int:security</t>
  </si>
  <si>
    <t>project development cyber maintenance threat it tracking tool mode environment security work participation protect event system monitoring responding vulnerability recommendation related incident preparation siem</t>
  </si>
  <si>
    <t>Młodszy Analityk Biznesowy IT</t>
  </si>
  <si>
    <t>['https://www.pracuj.pl/praca/mlodszy-analityk-biznesowy-it-malbork,oferta,1002433818']</t>
  </si>
  <si>
    <t>[['https://www.pracuj.pl/praca/mlodszy-analityk-biznesowy-it-malbork,oferta,1002433818'], 1, ['technologies-1', []], ['responsibilities-1', ['analizujesz wymagania biznesowe oraz funkcjonalne dla nowych/modyfikowanych rozwiązań informatycznych,', 'prowadzisz analizy funkcjonalne i systemowe,', 'budujesz i utrzymujesz wspólne zrozumienie między biznesem, a zespołem deweloperów', 'wypracowujesz dokumenty analityczne, koncepcje rozwiązań oraz specyfikacje,', 'zapewniasz najwyższą jakość dostarczanych aplikacji, wspierasz proces wytwórczy i testowania zmian w oprogramowaniu,', 'prowadzisz/współprowadzisz projekty firmowe,']], ['requirements-1', ['wykształcenie wyższe (preferowane kierunki techniczne, informatyczne, ekonomiczne),', 'posiadanie minimum rocznego doświadczenia na podobnym stanowisku,', 'znajomość standardów modelowania procesów biznesowych BPMN,', 'znajomość relacyjnych baz danych,', 'znajomość metodyki realizowania projektów informatycznych,', 'posiadanie umiejętności analitycznego myślenia i szybkiego przyswajania wiedzy,', 'umiejętność tworzenia dokumentacji technicznej,', 'przejmowanie inicjatywy, dociekliwość, zaangażowane i odpowiedzialność za powierzone zadania,', 'komunikatywność i łatwość w nawiązywaniu relacji interpersonalnych,']], ['offered-1', ['możliwość pracy hybrydowej (3 dni w biurze w Malborku, 2 dni pracy zdalnej) po okresie wdrożenia w siedzibie firmy w Malborku,', 'zatrudnienie na podstawie umowy o pracę w wymiarze pełnego etatu,', 'możliwość podnoszenia kwalifikacji zawodowych i rozwoju zawodowego,', 'pracę w stabilnej i rozwijającej się firmie,', 'benefity pracownicze (opieka medyczna, ubezpieczenie grupowe, zniżki pracownicze).']]]</t>
  </si>
  <si>
    <t>Junior IT Business Analyst</t>
  </si>
  <si>
    <t>'analyze business and functional requirements for new/modified IT solutions,', 'conduct functional and system analyses,', 'build and maintain common understanding between the business and the development team', 'develop analytical documents, solution concepts and specifications,', 'you ensure the highest quality of delivered applications, you support the development process and testing changes in the software,', 'you run/co-lead company projects,'</t>
  </si>
  <si>
    <t>'higher education (technical, IT, economics preferred),', 'having at least one year of experience in a similar position,', 'knowledge of BPMN business process modeling standards,', 'knowledge of relational databases,', 'knowledge of the methodology of implementing IT projects ,', 'having the ability to think analytically and quickly acquire knowledge,', 'the ability to create technical documentation,', 'taking initiative, inquisitiveness, commitment and responsibility for entrusted tasks,', 'communication skills and ease of establishing interpersonal relationships,'</t>
  </si>
  <si>
    <t>'possibility of hybrid work (3 days in the office in Malbork, 2 days of remote work) after the implementation period at the company's headquarters in Malbork,', 'employment under a full-time employment contract,', 'possibility of improving professional qualifications and professional development ,', 'work in a stable and growing company,', 'employee benefits (medical care, group insurance, employee discounts).'</t>
  </si>
  <si>
    <t>analyze business functional requirement new modified it solution conduct system analysis build maintain common understanding development team develop analytical document concept specification ensure highest quality delivered application support process testing change software run co lead company project</t>
  </si>
  <si>
    <t xml:space="preserve"> c:business analyst  ji:4  Int:project support business process  c:financial analyst  ji:1  Int:support  c:system analyst  ji:2  Int:it system  c:data scientist  ji:2  Int:analysis analytical  c:financial controller  ji:0  Int:  c:intern analyst  ji:0  Int:  c:security analyst  ji:0  Int:</t>
  </si>
  <si>
    <t>maintain analysis functional requirement analytical understanding team company specification concept common new development solution delivered co run develop highest it application testing lead build quality analyze document ensure system change software conduct modified</t>
  </si>
  <si>
    <t>młodszy analityk biznesowy</t>
  </si>
  <si>
    <t>['https://www.pracuj.pl/praca/mlodszy-analityk-biznesowy-poznan-szarych-szeregow-23a,oferta,1002380108']</t>
  </si>
  <si>
    <t>[['https://www.pracuj.pl/praca/mlodszy-analityk-biznesowy-poznan-szarych-szeregow-23a,oferta,1002380108'], 1, ['responsibilities-1', ['budowa i aktualizacja raportów analitycznych na bazie narzędzi pakietu Microsoft Office,', 'cykliczne sporządzanie informacji zarządczej w zakresie generowanych wyników i wolumenów sprzedaży,', 'przygotowywanie prezentacji sprzedażowych,', 'formułowanie wniosków oraz rekomendacji,', 'tworzenie kampanii sprzedażowych dla Banków Spółdzielczych,', 'dzielenie się wiedzą w zakresie tworzonych arkuszy exel,', 'wyjaśnianie założeń związanych z przygotowanymi danymi/kampaniami sprzedażowymi.']], ['requirements-1', ['wykształcenie wyższe, preferowane ekonomia/informatyka,', 'doświadczenie w obsłudze narzędzi MS Office,', 'bardzo dobra znajomość Excela (m.in. tworzenie makr),', 'umiejętność wyciągania wniosków i kreowania kierunków działań,', 'umiejętność przekazywania wiedzy.']]]</t>
  </si>
  <si>
    <t>junior business analyst</t>
  </si>
  <si>
    <t>'building and updating analytical reports based on Microsoft Office tools,', 'periodical preparation of management information regarding generated results and sales volumes,', 'preparing sales presentations,', 'formulating conclusions and recommendations,', 'creating sales campaigns for Banks Spółdzielcze,', 'sharing knowledge on the created excel sheets,', 'explaining the assumptions related to the prepared data/sales campaigns.'</t>
  </si>
  <si>
    <t>'higher education, preferably economics/IT,', 'experience in using MS Office tools,', 'very good knowledge of Excel (e.g. creating macros),', 'ability to draw conclusions and create directions of action,', 'skill transfer of knowledge.'</t>
  </si>
  <si>
    <t>building updating analytical report based microsoft office tool periodical preparation management information regarding generated result sale volume preparing presentation formulating conclusion recommendation creating campaign bank spółdzielcze sharing knowledge created excel sheet explaining assumption related prepared data</t>
  </si>
  <si>
    <t xml:space="preserve"> c:business analyst  ji:2  Int:sale management  c:financial analyst  ji:2  Int:excel management  c:system analyst  ji:0  Int:  c:data scientist  ji:3  Int:data report analytical  c:financial controller  ji:0  Int:  c:intern analyst  ji:0  Int:  c:security analyst  ji:0  Int:</t>
  </si>
  <si>
    <t>sheet created sale tool campaign knowledge creating information management prepared office volume spółdzielcze result building assumption conclusion explaining periodical generated presentation formulating based sharing excel microsoft updating regarding bank preparing recommendation related preparation</t>
  </si>
  <si>
    <t>Młodszy Analityk biznesowy</t>
  </si>
  <si>
    <t>['https://www.pracuj.pl/praca/mlodszy-analityk-biznesowy-warszawa,oferta,1002424688']</t>
  </si>
  <si>
    <t>[['https://www.pracuj.pl/praca/mlodszy-analityk-biznesowy-warszawa,oferta,1002424688'], 1, ['responsibilities-1', ['Przygotowywanie analiz rentowności produktów oraz innych analiz', 'Rozwój i usprawnianie procesu raportowania finansowego i operacyjnego oraz analiz biznesowych oraz praca przy nowych projektach inwestycyjnych', 'Wdrażanie i rozwój systemów informatycznych również we współpracy z firmami zewnętrznymi', 'Współpraca z innymi komórkami organizacyjnymi w zakresie realizowanych zadań', 'Przygotowanie zestawień i raportowanie wyników w zakresie ryzyka pożyczkowo-kredytowego', 'Współpraca z zewnętrznym biurem rachunkowym, w tym z biegłym rewidentem', 'Udział w procesie budżetowania oraz okresowe raportowanie odchyleń od realizacji budżetu', 'Tworzenie baz danych, weryfikacja ich poprawności oraz analiza inwestycyjna', 'Weryfikacja rejestrów Klientów Spółki pod kątem naruszeń regulaminów, niezgodności sald i innych i ujawnionych nieprawidłowości', 'Współpraca z platformami i funduszami inwestycyjnymi finansującymi działalność Spółki']], ['requirements-1', ['Wykształcenie o kierunkach ekonomiczno-informatycznym', 'Umiejętność prowadzenia analizy biznesowej, finansowej, budżetowania oraz oceny projektów inwestycyjnych', 'Mile widziane 2-letnie doświadczenie w pracy na podobnym stanowisku w banku lub instytucjach finansowych', 'Mile widziana znajomość relacyjnych baz danych oraz umiejętność pisania rozbudowanych zapytań SQL', 'Doświadczenie w pracy na systemach klasy ERP, znajomość działania systemów ERP', 'Znajomość języka angielskiego na poziomie komunikatywnym', 'Biegła znajomość pakietu MS Office, w szczególności Excel', 'Rzetelność, dokładność i terminowość w realizacji zadań', 'Rozwinięte umiejętności komunikacyjne i interpersonalne']], ['offered-1', ['Stabilne zatrudnienie w firmie o ugruntowanej pozycji na rynku', 'Pracę od poniedziałku do piątku', 'Ubezpieczenie na życie na preferencyjnych warunkach', 'Wsparcie przełożonych oraz zespołu', 'Miłą atmosferę pracy w sprawnie funkcjonującym zespole', 'Bezpłatny parking dla pracowników.']]]</t>
  </si>
  <si>
    <t>'Preparation of product profitability analyzes and other analyses', 'Development and improvement of the financial and operational reporting process and business analyzes as well as work on new investment projects', 'Implementation and development of IT systems also in cooperation with external companies', 'Cooperation with other organizational units in the scope of performed tasks', 'Preparation of statements and reporting of results in the field of loan and credit risk', 'Cooperation with an external accounting office, including a statutory auditor', 'Participation in the budgeting process and periodic reporting of deviations from the implementation of the budget', 'Creating databases, verification of their correctness and investment analysis', 'Verification of the Company's customer registers in terms of violations of regulations, inconsistencies in balances and other and revealed irregularities', 'Cooperation with platforms and investment funds financing the Company's operations'</t>
  </si>
  <si>
    <t>'Education in economic and IT fields', 'Ability to conduct business and financial analysis, budgeting and evaluation of investment projects', '2 years of experience in a similar position in a bank or financial institutions is welcome', 'Knowledge of relational databases is welcome and the ability to write complex SQL queries', 'Experience in working on ERP systems, knowledge of ERP systems', 'Communicative level of English', 'Fluent knowledge of MS Office, in particular Excel', 'Reliability, accuracy and punctuality in the implementation of tasks', 'Developed communication and interpersonal skills'</t>
  </si>
  <si>
    <t>'Stable employment in a company with an established position on the market', 'Work from Monday to Friday', 'Life insurance on preferential terms', 'Support of superiors and the team', 'Nice working atmosphere in an efficient team', 'Free parking for employees.'</t>
  </si>
  <si>
    <t>preparation product profitability analyzes analysis development improvement financial operational reporting process business well work new investment project implementation it system also cooperation external company organizational unit scope performed task statement result field loan credit risk accounting office including statutory auditor participation budgeting periodic deviation budget creating database verification correctness customer register term violation regulation inconsistency balance revealed irregularity platform fund financing operation</t>
  </si>
  <si>
    <t xml:space="preserve"> c:business analyst  ji:7  Int:project product customer process operation budgeting business  c:financial analyst  ji:7  Int:credit fund risk accounting financial investment reporting  c:system analyst  ji:2  Int:it system  c:data scientist  ji:2  Int:analysis reporting  c:financial controller  ji:2  Int:financial accounting  c:intern analyst  ji:0  Int:  c:security analyst  ji:0  Int:</t>
  </si>
  <si>
    <t>improvement performed risk analysis financing accounting verification investment inconsistency profitability auditor regulation creating correctness implementation work loan field participation statement company balance analyzes office revealed financial unit register scope reporting result new development well credit task platform violation deviation budget it cooperation term fund external system including organizational periodic statutory database irregularity preparation also operational</t>
  </si>
  <si>
    <t>Młodszy Analityk Biznesowy</t>
  </si>
  <si>
    <t>['https://www.pracuj.pl/praca/mlodszy-analityk-biznesowy-warszawa-hrubieszowska-6b,oferta,1002493262']</t>
  </si>
  <si>
    <t>[['https://www.pracuj.pl/praca/mlodszy-analityk-biznesowy-warszawa-hrubieszowska-6b,oferta,1002493262'], 1, ['responsibilities-1', ['gromadzenie i analiza informacji w powierzonych obszarach oraz regularne raportowanie,', 'wspieranie współpracowników w działach marketingu, sprzedaży i dystrybucji poprzez prezentowanie istotnych dla Spółki informacji,', 'efektywne koordynowanie powierzonych projektów,', 'monitoring realizacji celów sprzedażowych.']], ['requirements-1', ['wykształcenie wyższe lub studenci ostatnich lat studiów (mile widziane kierunki: ekonomia, finanse, marketing, zarządzanie),', 'biegła znajomość języka angielskiego w mowie i piśmie (warunek konieczny),', 'praktyczna, bardzo dobra znajomość programów: Excel, Power Point (znajomość Power BI mile widziana – ale nie jest to warunek konieczny),', 'dbałość o szczegóły, umiejętność pracy z liczbami oraz dużymi zasobami danych,', 'wysokie zdolności analityczne, umiejętność wyciągania trafnych wniosków oraz odpowiedniego ich prezentowania,', 'komunikatywność, dobra organizacja pracy i samodzielność.']], ['offered-1', ['ciekawą i pełną wyzwań pracę wpływającą na zrównoważony i wszechstronny rozwój kompetencji,', 'umowę o pracę,', 'opiekę medyczną,', 'kartę MultiSport,', 'elastyczny czas pracy (rozpoczynamy między 7:00 a 9:00),', 'ubezpieczenie NNW,', 'motywujące wynagrodzenie,', 'kartę miejską.']]]</t>
  </si>
  <si>
    <t>'gathering and analyzing information in entrusted areas and regular reporting,', 'supporting associates in marketing, sales and distribution departments by presenting information relevant to the Company,', 'effective coordination of entrusted projects,', 'monitoring the achievement of sales goals.'</t>
  </si>
  <si>
    <t>'higher education or students of the last years of studies (faculties: economics, finance, marketing, management are welcome),', 'fluent knowledge of English in speech and writing (a prerequisite),', 'practical, very good knowledge of programs: Excel, Power Point (knowledge of Power BI is welcome - but not a prerequisite),', 'attention to detail, ability to work with numbers and large data resources,', 'high analytical skills, ability to draw accurate conclusions and present them appropriately,' , 'communication skills, good organization of work and independence.'</t>
  </si>
  <si>
    <t>'interesting and challenging work contributing to sustainable and comprehensive development of competences', 'employment contract,', 'medical care,', 'MultiSport card,', 'flexible working time (we start between 7:00 and 9:00) ,', 'accident insurance,', 'motivating remuneration,', 'city card.'</t>
  </si>
  <si>
    <t>gathering analyzing information entrusted area regular reporting supporting associate marketing sale distribution department presenting relevant company effective coordination project monitoring achievement goal</t>
  </si>
  <si>
    <t xml:space="preserve"> c:business analyst  ji:3  Int:project sale monitoring  c:financial analyst  ji:1  Int:reporting  c:system analyst  ji:0  Int:  c:data scientist  ji:2  Int:reporting associate  c:financial controller  ji:0  Int:  c:intern analyst  ji:0  Int:  c:security analyst  ji:0  Int:</t>
  </si>
  <si>
    <t>associate effective marketing supporting coordination goal distribution information entrusted analyzing company gathering area regular achievement relevant presenting reporting department</t>
  </si>
  <si>
    <t>Młodszy Analityk - Consulting</t>
  </si>
  <si>
    <t>['https://www.pracuj.pl/praca/mlodszy-analityk-consulting-warszawa-marynarska-15,oferta,1002392604']</t>
  </si>
  <si>
    <t>[['https://www.pracuj.pl/praca/mlodszy-analityk-consulting-warszawa-marynarska-15,oferta,1002392604'], 1, ['responsibilities-1', ['uczestniczenie w ciekawych wdrożeniach informatycznych systemów do budżetowania oraz Business Analytics w technologiach IBM Planning Analytics, IBM Cognos Analytics, Onestream oraz Anaplan', 'projektowanie i budowanie od podstaw modeli planistycznych oraz raportowych', 'praca w zespołach projektowych dedykowanych klientom z Polski i zagranicy', 'uczestniczenie we wszystkich etapach rozwoju projektu: od analizy wymagań biznesowych przez wdrożenie zaprojektowanego modelu po testy i ewaluację', 'rozwijanie swoich umiejętności dzięki współpracy z doświadczonymi, służącymi radą koleżankami i kolegami', 'praca na styku IT i Biznesu']], ['requirements-1', ['wykształcenie ekonomiczne, matematyczne, informatyczne (bądź ostatni rok studiów)', 'biegła znajomość Excela', 'dyspozycyjność oraz gotowość do okazjonalnego podróżowania', 'bardzo dobra znajomość języka angielskiego (B2\\C1)', 'doświadczenie analityczne w dziale Kontrolingu, Analiz Finansowych lub MIS', 'teoretyczna znajomość zagadnień kontrolingowych w szczególności budżetowania finansowego, operacyjnego oraz raportowania zarządczego', 'doświadczenie w pracy z bazami danych', 'znajomość narzędzi z rodziny IBM Cognos']], ['offered-1', ['cenne doświadczenie w pracy z narzędziami światowego lidera nowych technologii', 'pracę w młodym, dynamicznym zespole', 'szkolenia zakończone certyfikatami IBM', 'pracę w firmie będącej najszybciej rozwijającym się w swojej dziedzinie partnerem IBM w regionie CEE', 'udział w projektach dla największych firm w kraju oraz międzynarodowych liderów', 'swobodę w zakresie obowiązków i odpowiedzialności, które dopasowujemy do indywidualnych umiejętności, postępów i preferencji', 'atrakcyjne wynagrodzenie i premie za wyniki', 'wieczory planszówkowe, mecze siatkówki, wyjścia i wyjazdy integracyjne']]]</t>
  </si>
  <si>
    <t>Junior Analyst - Consulting</t>
  </si>
  <si>
    <t>'participation in interesting implementations of IT systems for budgeting and Business Analytics in IBM Planning Analytics, IBM Cognos Analytics, Onestream and Anaplan', 'designing and building planning and reporting models from scratch', 'work in project teams dedicated to clients from Poland and abroad ', 'participation in all stages of project development: from the analysis of business requirements, through the implementation of the designed model, to tests and evaluation', 'developing your skills thanks to cooperation with experienced colleagues who provide advice', 'work at the intersection of IT and Business'</t>
  </si>
  <si>
    <t>'economic, mathematical, IT education (or the last year of studies)', 'fluent knowledge of Excel', 'availability and readiness to travel occasionally', 'very good command of English (B2\\C1)', 'analytical experience in the Controlling Department , Financial Analyzes or MIS', 'theoretical knowledge of controlling issues, in particular financial and operational budgeting and management reporting', 'experience in working with databases', 'knowledge of tools from the IBM Cognos family'</t>
  </si>
  <si>
    <t>'valuable experience in working with the tools of the world leader in new technologies', 'work in a young, dynamic team', 'trainings completed with IBM certificates', 'work in a company which is the fastest growing IBM partner in the CEE region', 'participation in projects for the largest companies in the country and international leaders', 'freedom in terms of duties and responsibilities that we adjust to individual skills, progress and preferences', 'attractive remuneration and performance bonuses', 'board game evenings, volleyball matches, outings and integration trips '</t>
  </si>
  <si>
    <t>analyst consulting</t>
  </si>
  <si>
    <t>cos:business analyst  cos:0.868 cos:financial analyst  cos:0.86 cos:system analyst  cos:0.938 cos:data scientist  cos:0.926 cos:financial controller  cos:0.91 cos:intern analyst  cos:0.975 cos:security analyst  cos:0.942</t>
  </si>
  <si>
    <t>participation interesting implementation it system budgeting business analytics ibm planning cognos onestream anaplan designing building reporting model scratch work project team dedicated client poland abroad stage development analysis requirement designed test evaluation developing skill thanks cooperation experienced colleague provide advice intersection</t>
  </si>
  <si>
    <t xml:space="preserve"> c:business analyst  ji:5  Int:project client planning budgeting business  c:financial analyst  ji:1  Int:reporting  c:system analyst  ji:2  Int:it system  c:data scientist  ji:3  Int:analysis analytics reporting  c:financial controller  ji:0  Int:  c:intern analyst  ji:0  Int:  c:security analyst  ji:0  Int:</t>
  </si>
  <si>
    <t>analysis skill onestream requirement interesting model abroad stage evaluation implementation work team participation experienced cognos designing reporting colleague building scratch development advice anaplan dedicated ibm developing it provide poland thanks cooperation intersection test system analytics designed</t>
  </si>
  <si>
    <t>['https://www.pracuj.pl/praca/mlodszy-analityk-consulting-warszawa-marynarska-15,oferta,1002461831']</t>
  </si>
  <si>
    <t>[['https://www.pracuj.pl/praca/mlodszy-analityk-consulting-warszawa-marynarska-15,oferta,1002461831'], 1, ['responsibilities-1', ['uczestniczenie w ciekawych wdrożeniach informatycznych systemów do budżetowania oraz Business Analytics w technologiach IBM Planning Analytics, IBM Cognos Analytics, Onestream oraz Anaplan', 'projektowanie i budowanie od podstaw modeli planistycznych oraz raportowych', 'praca w zespołach projektowych dedykowanych klientom z Polski i zagranicy', 'uczestniczenie we wszystkich etapach rozwoju projektu: od analizy wymagań biznesowych przez wdrożenie zaprojektowanego modelu po testy i ewaluację', 'rozwijanie swoich umiejętności dzięki współpracy z doświadczonymi, służącymi radą koleżankami i kolegami', 'praca na styku IT i Biznesu']], ['requirements-1', ['wykształcenie ekonomiczne, matematyczne, informatyczne (bądź ostatni rok studiów)', 'biegła znajomość Excela', 'dyspozycyjność oraz gotowość do okazjonalnego podróżowania', 'bardzo dobra znajomość języka angielskiego (B2\\C1)', 'doświadczenie analityczne w dziale Kontrolingu, Analiz Finansowych lub MIS', 'teoretyczna znajomość zagadnień kontrolingowych w szczególności budżetowania finansowego, operacyjnego oraz raportowania zarządczego', 'doświadczenie w pracy z bazami danych', 'znajomość narzędzi z rodziny IBM Cognos']], ['offered-1', ['cenne doświadczenie w pracy z narzędziami światowego lidera nowych technologii', 'pracę w młodym, dynamicznym zespole', 'szkolenia zakończone certyfikatami IBM', 'pracę w firmie będącej najszybciej rozwijającym się w swojej dziedzinie partnerem IBM w regionie CEE', 'udział w projektach dla największych firm w kraju oraz międzynarodowych liderów', 'swobodę w zakresie obowiązków i odpowiedzialności, które dopasowujemy do indywidualnych umiejętności, postępów i preferencji', 'atrakcyjne wynagrodzenie i premie za wyniki', 'wieczory planszówkowe, mecze siatkówki, wyjścia i wyjazdy integracyjne']]]</t>
  </si>
  <si>
    <t xml:space="preserve">Młodszy Analityk Danych Klienta </t>
  </si>
  <si>
    <t>['https://www.pracuj.pl/praca/mlodszy-analityk-danych-klienta-warszawa-aleja-krakowska-61,oferta,1002392362']</t>
  </si>
  <si>
    <t>[['https://www.pracuj.pl/praca/mlodszy-analityk-danych-klienta-warszawa-aleja-krakowska-61,oferta,1002392362'], 1, ['responsibilities-1', ['Przygotowywanie segmentów klientów do akcji CRM', 'Przygotowywanie analiz (np. zwyczajów zakupowych, profili, cyklu życia klientów) i raportów dot. efektywności działań promocyjnych', 'Współpraca z działem mKuarketingu w przygotowywaniu sprofilowanej komunikacji', 'Obsługa zgłoszeń dotyczących funkcjonowania programów bonusowych']], ['requirements-1', ['Umiejętność analizy oraz interpretacji danych, tworzenia raportów i dashboardów', 'Znajomość języka angielskiego w mowie i piśmie w stopniu pozwalającym na swobodną komunikację', 'Biegłość w posługiwaniu się aplikacjami Microsoft Office, w szczególności średnio - zaawansowana znajomość programu Excel', 'Otwartość na poszerzanie wiedzy', 'Znajomość zagadnień związanych z komunikacją internetową', 'Znajomość VBA lub zdolność szybkiego wdrożenia w zagadnienia VBA', 'Doświadczenie w pracy z danymi dot. Klientów']], ['offered-1', ['Ciekawą pracę w międzynarodowym, dynamicznym środowisku\u202fjednej z czołowych, globalnych firm handlowych', 'Możliwości rozwoju i budowania ścieżki kariery w różnych obszarach związanych z działalnością sieci handlowej', 'Atrakcyjny pakiet benefitów (m.in. prywatną opiekę medyczną, dofinansowanie kart sportowo-rekreacyjnych, dofinansowanie do posiłków, zniżki na zakupy w MAKRO)', 'Bezpłatny parking do dyspozycji Pracowników', 'Duży zakres samodzielności, przyjazną i nieformalną atmosferę pracy']]]</t>
  </si>
  <si>
    <t>Junior Customer Data Analyst</t>
  </si>
  <si>
    <t>'Preparing customer segments for CRM campaigns', 'Preparing analyzes (e.g. shopping habits, profiles, customer life cycle) and reports on the effectiveness of promotional activities', 'Cooperation with the mKuarketing department in preparing profiled communication', 'Handling notifications regarding the functioning of programs bonus'</t>
  </si>
  <si>
    <t>'Ability to analyze and interpret data, create reports and dashboards', 'Knowledge of English in speech and writing to a degree that allows for free communication', 'Proficiency in using Microsoft Office applications, in particular intermediate knowledge of Excel', 'Openness' for expanding knowledge', 'Knowledge of issues related to Internet communication', 'Knowledge of VBA or the ability to quickly implement VBA issues', 'Experience in working with customer data'</t>
  </si>
  <si>
    <t>'Interesting work in an international, dynamic environment\u202f one of the leading global trading companies', 'Development opportunities and building a career path in various areas related to the operation of the retail chain', 'Attractive benefits package (including private medical care, co-financing of cards sports and recreation facilities, co-financing meals, discounts on shopping at MAKRO)', 'Free parking available to employees', 'Large scope of independence, friendly and informal working atmosphere'</t>
  </si>
  <si>
    <t>preparing customer segment crm campaign analyzes shopping habit profile life cycle report effectiveness promotional activity cooperation mkuarketing department profiled communication handling notification regarding functioning program bonus</t>
  </si>
  <si>
    <t xml:space="preserve"> c:business analyst  ji:2  Int:customer crm  c:financial analyst  ji:0  Int:  c:system analyst  ji:0  Int:  c:data scientist  ji:2  Int:report program  c:financial controller  ji:0  Int:  c:intern analyst  ji:0  Int:  c:security analyst  ji:0  Int:</t>
  </si>
  <si>
    <t>bonus report campaign communication program profile activity mkuarketing cooperation regarding shopping notification habit analyzes preparing handling promotional cycle segment life profiled department functioning effectiveness</t>
  </si>
  <si>
    <t>Młodszy Analityk Danych</t>
  </si>
  <si>
    <t>['https://www.pracuj.pl/praca/mlodszy-analityk-danych-krakow-pana-tadeusza-2,oferta,1002472440']</t>
  </si>
  <si>
    <t>[['https://www.pracuj.pl/praca/mlodszy-analityk-danych-krakow-pana-tadeusza-2,oferta,1002472440'], 1, ['technologies-1', ['SQL']], ['responsibilities-1', ['wdrażanie, utrzymywanie i rozwój systemów analitycznych,', 'pozyskiwanie, obróbka i analiza danych wewnętrznych i zewnętrznych,', 'przygotowywanie raportów marketingowych i biznesowych na bazie analizy danych,', 'przetwarzanie danych oraz automatyzacja raportów z wykorzystaniem narzędzi.']], ['requirements-1', ['potrafisz przetwarzać dane w aplikacjach takich jak: KNIME, RapidMiner, SPSS Modeler, SAS,', 'znasz relacyjne bazy danych,', 'masz bardzo dobrą znajomość MS Excel,', 'posiadasz umiejętność myślenia analitycznego,', 'jesteś nastawiony/a na pracę zespołową,', 'posiadasz umiejętność organizacji czasu pracy,', 'cechuje Cię komunikatywność, skrupulatność, dokładność i dociekliwość,', 'jesteś samodzielny/a, dyspozycyjny/a i angażujesz się w wykonywanie swoich obowiązków.', 'znajomość języka SQL,', 'znajomość modeli Data Mining (techniki segmentacyjne, klasyfikacyjne, predykcyjne).']], ['offered-1', ['możliwości rozwoju w największej Firmie w branży rejestracji domen i usług hostingowych', 'pracę w Firmie o ugruntowanej pozycji na rynku', 'udział w budowaniu wartości Firmy', 'profesjonalny proces wdrożenia', 'stałe podnoszenie kompetencji poprzez rozwinięty system szkoleń', 'elastyczną formę i godziny współpracy', 'pakiet benefitów pracowniczych', 'możliwość pracy hybrydowej po okresie wdrożenia (po miesiącu)']], ['additional-module-1', ['Do Zespołu Kontrolingu, poszukujemy ambitnej osoby, która posiada swoje pierwsze doświadczenie jako Analityk Danych.']]]</t>
  </si>
  <si>
    <t>'implementation, maintenance and development of analytical systems,', 'acquisition, processing and analysis of internal and external data,', 'preparation of marketing and business reports based on data analysis,', 'data processing and report automation using tools.'</t>
  </si>
  <si>
    <t>'you can process data in applications such as: KNIME, RapidMiner, SPSS Modeler, SAS,', 'you know relational databases,', 'you have a very good knowledge of MS Excel,', 'you have the ability to think analytically,', 'you are and for teamwork,', 'you have the ability to organize working time,', 'you are communicative, meticulous, accurate and inquisitive,', 'you are independent, available and you are involved in performing your duties.', 'knowledge of the language SQL,', 'knowledge of Data Mining models (segmentation, classification and prediction techniques).'</t>
  </si>
  <si>
    <t>'development opportunities in the largest company in the field of domain registration and hosting services', 'work in a company with an established position on the market', 'participation in building the company's value', 'professional implementation process', 'constant improvement of competences through a developed training system', 'flexible form and hours of cooperation', 'employee benefits package', 'possibility of hybrid work after the implementation period (after a month)'</t>
  </si>
  <si>
    <t>implementation maintenance development analytical system acquisition processing analysis internal external data preparation marketing business report based automation using tool</t>
  </si>
  <si>
    <t xml:space="preserve"> c:business analyst  ji:2  Int:automation business  c:financial analyst  ji:0  Int:  c:system analyst  ji:1  Int:system  c:data scientist  ji:4  Int:data analysis report analytical  c:financial controller  ji:0  Int:  c:intern analyst  ji:1  Int:processing  c:security analyst  ji:0  Int:</t>
  </si>
  <si>
    <t>development maintenance marketing automation tool based implementation using acquisition external system processing internal preparation business</t>
  </si>
  <si>
    <t>['https://www.pracuj.pl/praca/mlodszy-analityk-danych-warszawa-chlodna-51,oferta,1002486818']</t>
  </si>
  <si>
    <t>[['https://www.pracuj.pl/praca/mlodszy-analityk-danych-warszawa-chlodna-51,oferta,1002486818'], 1, ['technologies-1', ['Microsoft PowerPoint', 'Microsoft Excel', 'Microsoft Power Query', 'Microsoft Power BI']], ['responsibilities-1', ['Przygotowywanie prezentacji, analiz oraz raportów ad hoc', 'Pozyskiwanie danych z różnych źródeł i ich analiza', 'Interpretacja i prezentowanie wyników dotyczących przeprowadzanych analiz', 'Formułowanie wniosków i rekomendacji', 'Optymalizacja istniejących rozwiązań', 'Budowa szablonów raportów dla prezentacji postępów prac w projektach']], ['requirements-1', ['Znajomość MS PowerPoint i MS Excel z użyciem PowerQuery (język M)', 'Znajomość platformy MS Power BI (język DAX)', 'Umiejętności analitycznego myślenia i wyciągania wniosków', 'Dobra organizacja pracy własnej – samodzielność, dokładność', 'Kreatywność, umiejętność rozwiązywania problemów', 'Komunikatywność, otwartość, umiejętność pracy w zespole', 'Język angielski na poziomie komunikatywnym (okazjonalne spotkania, komunikacja mailowa)']], ['work-organization-1', []], ['training-space-1', ['mentoring', 'przestrzeń do eksperymentowania']], ['offered-1', ['Pracę w firmie telekomunikacyjnej', 'Start pracy: od zaraz (po zakończeniu procesu rekrutacyjnego)', 'Możliwość rozwoju zawodowego w obszarze analizy danych i technologii (będziesz mógł/mogła korzystać m.in. z Power BI, DAX, PowerQuery)', 'Hybrydowy model pracy (2 dni w biurze, 3 dni zdalnie) w godzinach 09:00 - 17:00', 'Wynagrodzenie na poziomie 5000 - 7000 zł brutto przy umowie zleceniu', 'Możliwość korzystania z grupowego ubezpieczenia na życie, prywatnej opieki medycznej i karty sportowej na preferencyjnych warunkach', 'Pracę w zespole liczącym 8 osób (w którym pracują m.in. doświadczeni analitycy, od których będziesz mógł/mogła się uczyć). Codzienna komunikacja odbywa się w języku polskim.', 'Sprawny proces rekrutacyjny (1 spotkanie z przedstawicielem IT CONNECT, 1 spotkanie z przedstawicielem Klienta, decyzja)']]]</t>
  </si>
  <si>
    <t>'Preparation of presentations, analyzes and ad hoc reports', 'Acquisition of data from various sources and their analysis', 'Interpretation and presentation of the results of the analyzes carried out', 'Formulation of conclusions and recommendations', 'Optimization of existing solutions', 'Building report templates for presentation of the progress of work in projects</t>
  </si>
  <si>
    <t>'Knowledge of MS PowerPoint and MS Excel using PowerQuery (M language)', 'Knowledge of MS Power BI platform (DAX language)', 'Analytical thinking and drawing conclusions', 'Good organization of own work - independence, accuracy', 'Creativity , ability to solve problems', 'Communicativeness, openness, ability to work in a team', 'English at a communicative level (occasional meetings, e-mail communication)'</t>
  </si>
  <si>
    <t>'Work in a telecommunications company', 'Start work: immediately (after the end of the recruitment process)', 'Professional development in the field of data analysis and technology (you will be able to use, among others, Power BI, DAX, PowerQuery)' , 'Hybrid model of work (2 days in the office, 3 days remotely) from 09:00 to 17:00', 'Salary at PLN 5,000 - 7,000 gross with a contract of mandate', 'Possibility of using group life insurance, private medical care and a sports card on preferential terms', 'Work in a team of 8 people (including experienced analysts from whom you will be able to learn). Everyday communication is in Polish.', 'Efficient recruitment process (1 meeting with an IT CONNECT representative, 1 meeting with a client's representative, decision)'</t>
  </si>
  <si>
    <t>'Microsoft PowerPoint', 'Microsoft Excel', 'Microsoft Power Query', 'Microsoft Power BI'</t>
  </si>
  <si>
    <t>'mentoring', 'space to experiment'</t>
  </si>
  <si>
    <t>preparation presentation analyzes ad hoc report acquisition data various source analysis interpretation result carried formulation conclusion recommendation optimization existing solution building template progress work project</t>
  </si>
  <si>
    <t>project carried solution conclusion source hoc presentation existing progress work interpretation acquisition analyzes formulation various ad recommendation preparation template optimization result building</t>
  </si>
  <si>
    <t>Młodszy analityk danych w dziale kontrolingu</t>
  </si>
  <si>
    <t>['https://www.pracuj.pl/praca/mlodszy-analityk-danych-w-dziale-kontrolingu-raszyn-pow-pruszkowski-sokolowska-10,oferta,1002367365']</t>
  </si>
  <si>
    <t>[['https://www.pracuj.pl/praca/mlodszy-analityk-danych-w-dziale-kontrolingu-raszyn-pow-pruszkowski-sokolowska-10,oferta,1002367365'], 1, ['responsibilities-1', ['Analiza i weryfikacja danych pochodzących z różnych systemów informatycznych', 'Tworzenie raportów dotyczących wybranych obszarów działalności firmy', 'Utrzymanie i rozwój funkcjonujących narzędzi analitycznych i sprawozdawczych', 'Automatyzacja procesów przetwarzania danych z wykorzystaniem: Excel, VBA i SQL', 'Udział w projektach nastawionych na dostarczanie danych i wspierających podejmowanie decyzji biznesowych']], ['requirements-1', ['Dobra znajomość Excel i Access', 'Umiejętność pracy z dużymi zbiorami danych', 'Zaangażowanie i otwartość na nowe zadania', 'Wysoka motywacją do ciągłej nauki i rozwijania swoich umiejętności', 'Umiejętność pracy w zespole oraz komunikatywność i proaktywność', 'Doświadczenie w raportowaniu, księgowości lub bankowości', 'Znajomość Power Query, VBA, SQL będzie dużym atutem']], ['offered-1', ['Możliwość szkoleń i rozwoju zawodowego', 'Pracę w międzynarodowej firmie, możliwość udziału w ciekawych projektach', 'Zatrudnienie na podstawie umowy o pracę', 'Atrakcyjny system benefitów']]]</t>
  </si>
  <si>
    <t>Junior data analyst in the controlling department</t>
  </si>
  <si>
    <t>'Analysis and verification of data from various IT systems', 'Creating reports on selected areas of the company's activity', 'Maintenance and development of functioning analytical and reporting tools', 'Automation of data processing processes using: Excel, VBA and SQL', 'Participation in projects focused on providing data and supporting business decision-making'</t>
  </si>
  <si>
    <t>'Good knowledge of Excel and Access', 'Ability to work with large data sets', 'Commitment and openness to new tasks', 'High motivation to constantly learn and develop your skills', 'Ability to work in a team as well as being communicative and proactive', ' Experience in reporting, accounting or banking', 'Knowledge of Power Query, VBA, SQL will be a great advantage'</t>
  </si>
  <si>
    <t>'Opportunity for training and professional development', 'Work in an international company, opportunity to participate in interesting projects', 'Employment on the basis of an employment contract', 'Attractive benefits system'</t>
  </si>
  <si>
    <t>data analyst controlling</t>
  </si>
  <si>
    <t xml:space="preserve"> c:business analyst  ji:1  Int:controlling  c:financial analyst  ji:0  Int:  c:system analyst  ji:0  Int:  c:data scientist  ji:2  Int:data  c:financial controller  ji:1  Int:controlling  c:intern analyst  ji:0  Int:  c:security analyst  ji:0  Int:</t>
  </si>
  <si>
    <t>cos:business analyst  cos:0.888 cos:financial analyst  cos:0.877 cos:system analyst  cos:0.954 cos:data scientist  cos:0.931 cos:financial controller  cos:0.936 cos:intern analyst  cos:0.969 cos:security analyst  cos:0.95</t>
  </si>
  <si>
    <t>analysis verification data various it system creating report selected area company activity maintenance development functioning analytical reporting tool automation processing process using excel vba sql participation project focused providing supporting business decision making</t>
  </si>
  <si>
    <t xml:space="preserve"> c:business analyst  ji:4  Int:project automation business process  c:financial analyst  ji:2  Int:reporting excel  c:system analyst  ji:2  Int:it system  c:data scientist  ji:7  Int:data analysis report sql reporting analytical  c:financial controller  ji:0  Int:  c:intern analyst  ji:1  Int:processing  c:security analyst  ji:0  Int:</t>
  </si>
  <si>
    <t>project selected maintenance automation verification decision tool creating activity vba participation company area processing functioning development it process supporting excel using focused system providing various making business</t>
  </si>
  <si>
    <t>Młodszy Analityk Departamentu Strategii</t>
  </si>
  <si>
    <t>['https://www.pracuj.pl/praca/mlodszy-analityk-departamentu-strategii-warszawa-postepu-21c,oferta,1002463048']</t>
  </si>
  <si>
    <t>[['https://www.pracuj.pl/praca/mlodszy-analityk-departamentu-strategii-warszawa-postepu-21c,oferta,1002463048'], 1, ['responsibilities-1', ['Przygotowywanie analiz ad-hoc na potrzeby Departamentu;', 'Przygotowywanie raportów cyklicznych;', 'Przygotowywanie prezentacji;', 'Wyszukiwanie informacji.']], ['requirements-1', ['Wykształcenie wyższe lub w trakcie studiów niestacjonarnych;', 'Bardzo dobra znajomość języka angielskiego;', 'Bardzo dobra znajomość programu MS Excel oraz MS PowerPoint;', 'Otwartość i komunikatywność;', 'Umiejętność radzenia sobie w trudnych sytuacjach;', 'Pełna dyspozycyjność od poniedziałku do piątku;', 'Zdolności analityczne – umiejętność wyjaśniania zawiłych kwestii w prosty sposób.', 'Znajomość SQL będzie dodatkowym atutem.']], ['offered-1', ['Zatrudnienie na podstawie umowy o pracę na czas określony.']]]</t>
  </si>
  <si>
    <t>Junior Analyst of the Strategy Department</t>
  </si>
  <si>
    <t>'Preparing ad-hoc analyzes for the needs of the Department;', 'Preparing cyclical reports;', 'Preparing presentations;', 'Searching for information.'</t>
  </si>
  <si>
    <t>'Higher education or part-time studies;', 'Very good command of English;', 'Very good knowledge of MS Excel and MS PowerPoint;', 'Openness and communicativeness;', 'Ability to deal with difficult situations;', 'Full availability from Monday to Friday;', 'Analytical skills - the ability to explain complex issues in a simple way.', 'Knowledge of SQL will be an asset.'</t>
  </si>
  <si>
    <t>'Employment under a fixed-term employment contract.'</t>
  </si>
  <si>
    <t>cos:business analyst  cos:0.855 cos:financial analyst  cos:0.843 cos:system analyst  cos:0.933 cos:data scientist  cos:0.912 cos:financial controller  cos:0.896 cos:intern analyst  cos:0.966 cos:security analyst  cos:0.936</t>
  </si>
  <si>
    <t>preparing ad hoc analyzes need department cyclical report presentation searching information</t>
  </si>
  <si>
    <t>preparing analyzes cyclical ad hoc department presentation searching need information</t>
  </si>
  <si>
    <t>Młodszy Analityk ds. Jakości/Tester Oprogramowania</t>
  </si>
  <si>
    <t>['https://www.pracuj.pl/praca/mlodszy-analityk-ds-jakosci-tester-oprogramowania-wroclaw-legnicka-48f,oferta,1002344254']</t>
  </si>
  <si>
    <t>[['https://www.pracuj.pl/praca/mlodszy-analityk-ds-jakosci-tester-oprogramowania-wroclaw-legnicka-48f,oferta,1002344254'], 1, ['technologies-1', ['Redmine', 'TestRail', 'Oracle SQL Developer', 'Selenium', 'Altova XMLSpy', 'Microsoft Visual Basic for Applications']], ['responsibilities-1', ['Przegląd dokumentacji technicznej i tworzenie dokumentacji testowej (scenariusze, przypadki testowe)', 'Tworzenie i utrzymywanie zarówno testów manualnych, jak i automatycznych', 'Wykonywanie różnego typu testów (np. funkcjonalnych, regresywnych, retestów)', 'Analiza i określanie przyczyny błędów', 'Komunikacja z analitykami biznesowymi i deweloperami']], ['requirements-1', ['Ukończone studia wyższe', 'Bardzo dobry język angielski w mowie i piśmie (minimum B2)', 'Zorientowanie na szczegóły i umiejętność rozwiązywania problemów', 'Gotowość do nauki', 'Umiejętność pracy indywidualnej i zespołowej', 'Zdolności komunikacyjne i interpersonalne']], ['work-organization-1', []], ['development-practices-1', ['automatyzacja testów', 'środowiska testowe', 'testy funkcjonalne', 'testy integracyjne', 'testy regresyjne', 'testy manualne']], ['training-space-1', ['mentoring', 'szkolenia wewnątrzfirmowe', 'szkolenia zewnętrzne', 'treningi umiejętności miękkich', 'wsparcie merytoryczne od liderów technologicznych', 'wymiana wiedzy technicznej w firmie']], ['offered-1', ['Pracę w międzynarodowej firmie', 'Młody i kreatywny zespół', 'Możliwość zmiany ścieżki kariery', 'Możliwość rozwoju i awansu', 'Szkolenia i warsztaty', 'Stabilne zatrudnienie']]]</t>
  </si>
  <si>
    <t>Junior Quality Analyst/Software Tester</t>
  </si>
  <si>
    <t>'Review of technical documentation and creation of test documentation (scenarios, test cases)', 'Creating and maintaining both manual and automated tests', 'Performing various types of tests (e.g. functional, regressive, retests)', 'Analyzing and determining the cause errors', 'Communication with business analysts and developers'</t>
  </si>
  <si>
    <t>'Work in an international company', 'Young and creative team', 'Opportunity to change your career path', 'Opportunity for development and promotion', 'Training and workshops', 'Stable employment'</t>
  </si>
  <si>
    <t>'Redmine', 'TestRail', 'Oracle SQL Developer', 'Selenium', 'Altova XMLSpy', 'Microsoft Visual Basic for Applications'</t>
  </si>
  <si>
    <t>quality analyst software tester</t>
  </si>
  <si>
    <t xml:space="preserve"> c:business analyst  ji:0  Int:  c:financial analyst  ji:0  Int:  c:system analyst  ji:1  Int:tester  c:data scientist  ji:0  Int:  c:financial controller  ji:0  Int:  c:intern analyst  ji:0  Int:  c:security analyst  ji:0  Int:</t>
  </si>
  <si>
    <t>cos:business analyst  cos:0.926 cos:financial analyst  cos:0.902 cos:system analyst  cos:0.969 cos:data scientist  cos:0.951 cos:financial controller  cos:0.944 cos:intern analyst  cos:0.953 cos:security analyst  cos:0.955</t>
  </si>
  <si>
    <t>quality analyst software</t>
  </si>
  <si>
    <t>review technical documentation creation test scenario case creating maintaining manual automated performing various type functional regressive retests analyzing determining cause error communication business analyst developer</t>
  </si>
  <si>
    <t xml:space="preserve"> c:business analyst  ji:1  Int:business  c:financial analyst  ji:0  Int:  c:system analyst  ji:0  Int:  c:data scientist  ji:1  Int:developer  c:financial controller  ji:0  Int:  c:intern analyst  ji:0  Int:  c:security analyst  ji:0  Int:</t>
  </si>
  <si>
    <t>cause analyst documentation scenario maintaining retests functional manual case automated type communication review creating creation performing developer analyzing regressive error test various determining technical</t>
  </si>
  <si>
    <t>['https://www.pracuj.pl/praca/mlodszy-analityk-ds-jakosci-tester-oprogramowania-wroclaw-legnicka-48f,oferta,1002455456']</t>
  </si>
  <si>
    <t>[['https://www.pracuj.pl/praca/mlodszy-analityk-ds-jakosci-tester-oprogramowania-wroclaw-legnicka-48f,oferta,1002455456'], 1, ['technologies-1', ['Redmine', 'TestRail', 'Oracle SQL Developer', 'Selenium', 'Altova XMLSpy', 'Microsoft Visual Basic for Applications']], ['responsibilities-1', ['Przegląd dokumentacji technicznej i tworzenie dokumentacji testowej (scenariusze, przypadki testowe)', 'Tworzenie i utrzymywanie zarówno testów manualnych, jak i automatycznych', 'Wykonywanie różnego typu testów (np. funkcjonalnych, regresywnych, retestów)', 'Analiza i określanie przyczyny błędów', 'Komunikacja z analitykami biznesowymi i deweloperami']], ['requirements-1', ['Ukończone studia wyższe', 'Bardzo dobry język angielski w mowie i piśmie (minimum B2)', 'Zorientowanie na szczegóły i umiejętność rozwiązywania problemów', 'Gotowość do nauki', 'Umiejętność pracy indywidualnej i zespołowej', 'Zdolności komunikacyjne i interpersonalne']], ['work-organization-1', []], ['development-practices-1', ['automatyzacja testów', 'środowiska testowe', 'testy funkcjonalne', 'testy integracyjne', 'testy regresyjne', 'testy manualne']], ['training-space-1', ['mentoring', 'szkolenia wewnątrzfirmowe', 'szkolenia zewnętrzne', 'treningi umiejętności miękkich', 'wsparcie merytoryczne od liderów technologicznych', 'wymiana wiedzy technicznej w firmie']], ['offered-1', ['Pracę w międzynarodowej firmie', 'Młody i kreatywny zespół', 'Możliwość zmiany ścieżki kariery', 'Możliwość rozwoju i awansu', 'Szkolenia i warsztaty', 'Stabilne zatrudnienie']]]</t>
  </si>
  <si>
    <t>Młodszy Analityk ds. Kontrolingu</t>
  </si>
  <si>
    <t>['https://www.pracuj.pl/praca/mlodszy-analityk-ds-kontrolingu-kostrzyn-zniwna-3,oferta,1002464000']</t>
  </si>
  <si>
    <t>[['https://www.pracuj.pl/praca/mlodszy-analityk-ds-kontrolingu-kostrzyn-zniwna-3,oferta,1002464000'], 1, ['responsibilities-1', ['generowanie cyklicznych raportów z działalności operacyjnej,', 'analiza i wizualizacja danych biznesowych,', 'przygotowywanie prezentacji na cykliczne spotkania operacyjne,', 'przygotowywanie analiz i prezentacji projektów inwestycyjnych,', 'realizacja zadań ad-hoc zleconych przez przełożonego.']], ['requirements-1', ['poszukujemy osób lubiących pracę z danymi,', 'wykształcenie wyższe kierunkowe: finanse, ekonomia, informatyka i ekonometria lub pokrewne,', 'dobra znajomość MS Excel, a w szczególności funkcji analitycznych,', 'zdolności analityczne, duża samodzielność oraz umiejętność pracy pod presją czasu,', 'komunikatywna znajomość j. angielskiego umożliwiająca przygotowanie raportów, analiz oraz wniosków,', 'umiejętność pracy zespołowej i chęć ciągłego doskonalenia swoich umiejętności,', 'doświadczenie na podobnym stanowisku', 'doświadczenie w pracy z bazami danych,', 'znajomość programu SAP, środowiska Business Object oraz funkcjonalności Excel: Power Query']], ['offered-1', ['Pełną wyzwań pracę w dynamicznie rozwijającej się organizacji,', 'Ciekawy zakres obowiązków i możliwości rozwoju zawodowego,', 'Umowę o pracę oraz narzędzia pracy,', 'Bogaty pakiet socjalny m.in. opieka medyczna, ubezpieczenie na życie, karta Multisport,', 'Dostęp do platformy rozwojowej ”EduAkcja” 24h na dobę z każdego urządzenia.']]]</t>
  </si>
  <si>
    <t>Junior Analyst for Controlling</t>
  </si>
  <si>
    <t>'generating cyclical reports on operational activities,', 'analysis and visualization of business data,', 'preparing presentations for cyclical operational meetings,', 'preparing analyzes and presentations of investment projects,', 'implementation of ad-hoc tasks commissioned by the superior.'</t>
  </si>
  <si>
    <t>'we are looking for people who like working with data,', 'higher education in finance, economics, computer science and econometrics or similar,', 'good knowledge of MS Excel, in particular analytical functions,', 'analytical skills, high independence and the ability to work under time pressure,', 'communicative knowledge of English enabling the preparation of reports, analyzes and conclusions,', 'teamwork skills and willingness to constantly improve one's skills,', 'experience in a similar position', 'experience in working with databases,' , 'knowledge of SAP, Business Object environment and Excel functionality: Power Query'</t>
  </si>
  <si>
    <t>'Challenging work in a dynamically developing organization,', 'Interesting scope of duties and opportunities for professional development,', 'Employment contract and work tools,', 'Extensive social package, e.g. medical care, life insurance, Multisport card,', '24/7 access to the ”EduAkcja” development platform from any device.'</t>
  </si>
  <si>
    <t>generating cyclical report operational activity analysis visualization business data preparing presentation meeting analyzes investment project implementation ad hoc task commissioned superior</t>
  </si>
  <si>
    <t xml:space="preserve"> c:business analyst  ji:2  Int:project business  c:financial analyst  ji:1  Int:investment  c:system analyst  ji:0  Int:  c:data scientist  ji:3  Int:data analysis report  c:financial controller  ji:0  Int:  c:intern analyst  ji:0  Int:  c:security analyst  ji:0  Int:</t>
  </si>
  <si>
    <t>project task meeting hoc investment presentation superior activity implementation commissioned visualization analyzes preparing cyclical ad generating business operational</t>
  </si>
  <si>
    <t>Młodszy Analityk ds. Planowania i Alokacji</t>
  </si>
  <si>
    <t>['https://www.pracuj.pl/praca/mlodszy-analityk-ds-planowania-i-alokacji-warszawa-domaniewska-48,oferta,1002389585']</t>
  </si>
  <si>
    <t>[['https://www.pracuj.pl/praca/mlodszy-analityk-ds-planowania-i-alokacji-warszawa-domaniewska-48,oferta,1002389585'], 1, ['responsibilities-1', ['Analiza sprzedaży, marży, dostaw, zapasów i przecen', 'Udział w procesie planowania budżetów sprzedaży, marży, dostaw oraz zapasów', 'Zapewnianie właściwej, zgodnej z wytycznymi, struktury produktowej towarów dla podległej kategorii Fashion', 'Alokacja towarów zgodnie z zapotrzebowaniem i planami sprzedażowymi', 'Rekomendowanie rozwiązań, które dostrzeżesz poprzez swoje analizy danego departamentu']], ['requirements-1', ['Doświadczenie w analizie danych', 'Wykształcenie wyższe kierunkowe', 'Wysoko rozwinięte zdolności analityczne', 'Średniozaawansowana znajomość języka angielskiego', 'Średniozaawansowana znajomość programu Excel']],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t>
  </si>
  <si>
    <t>Junior Analyst for Planning and Allocation</t>
  </si>
  <si>
    <t>'Analysis of sales, margins, deliveries, inventories and discounts', 'Participation in the process of planning sales budgets, margins, supplies and inventories', 'Ensuring the proper product structure of goods for the subordinate Fashion category in accordance with the guidelines', 'Allocation of goods in accordance with the guidelines demand and sales plans', 'Recommending solutions that you will see through your analyzes of a given department'</t>
  </si>
  <si>
    <t>'Experience in data analysis', 'Higher education in a major', 'Highly developed analytical skills', 'Intermediate knowledge of English', 'Intermediate knowledge of Excel'</t>
  </si>
  <si>
    <t>analyst planning allocation</t>
  </si>
  <si>
    <t>cos:business analyst  cos:0.881 cos:financial analyst  cos:0.877 cos:system analyst  cos:0.938 cos:data scientist  cos:0.917 cos:financial controller  cos:0.926 cos:intern analyst  cos:0.962 cos:security analyst  cos:0.937</t>
  </si>
  <si>
    <t>analysis sale margin delivery inventory discount participation process planning budget supply ensuring proper product structure good subordinate fashion category accordance guideline allocation demand plan recommending solution see analyzes given department</t>
  </si>
  <si>
    <t xml:space="preserve"> c:business analyst  ji:5  Int:product sale process planning supply  c:financial analyst  ji:0  Int:  c:system analyst  ji:0  Int:  c:data scientist  ji:2  Int:analysis  c:financial controller  ji:0  Int:  c:intern analyst  ji:0  Int:  c:security analyst  ji:0  Int:</t>
  </si>
  <si>
    <t>solution analysis guideline allocation category fashion budget recommending good delivery given subordinate proper plan participation ensuring see margin discount analyzes accordance structure demand department inventory</t>
  </si>
  <si>
    <t>Młodszy analityk ds. robotyzacji</t>
  </si>
  <si>
    <t>['https://www.pracuj.pl/praca/mlodszy-analityk-ds-robotyzacji-lodz-traktorowa-143,oferta,1002446693']</t>
  </si>
  <si>
    <t>[['https://www.pracuj.pl/praca/mlodszy-analityk-ds-robotyzacji-lodz-traktorowa-143,oferta,1002446693'], 1, ['responsibilities-1', ['Szukamy Młodszego Analityka ds. robotyzacji procesów biurowych czyli Pasterzy Robotów - brzmi tajemniczo? Nie martw się, już wyjaśniamy o co chodzi: Pasterze Robotów to ludzie zajmujący się tworzeniem robotów w technologii BluePrism, dzięki którym inni ludzie będą mogli pozbyć się najnudniejszych, powtarzających się zadań i uwolnić swój twórczy potencjał. Robotyzacja procesów to względnie nowa, cały czas rozwijająca się dziedzina, a w DTM możesz zostać jednym z pionierów w tej branży. W codziennej pracy będziesz ściśle współpracować z klientami projektując proces robotyczny, który obejmuje tworzenie dokumentacji, programowanie RPA i opiekę powdrożeniową.', 'Jeśli chcesz uczestniczyć w rewolucji technologicznej i pomóc nam zmienić oblicze pracy biurowej – nie czekaj, aplikuj!', '']], ['requirements-1', ['Umiesz obsługiwać komputer i znasz pakiet MS Office? Dostajesz +5 punktów na wejściu i potwierdzenie, że świetnie do nas pasujesz!', 'Słyszałeś lub znasz techologię BluePrism? Nie jest to wymagane na starcie, ale nauka programowania będzie dla Ciebie łatwiejsza.', 'Nie masz doświadczenia, ale masz chęci do nauki i rozwoju – super bo jest to stanowisko juniorskie.', 'Lubisz się komunikować? Żeby dobrze pisać roboty, trzeba ustalić co konkretnie mają robić – tutaj niewątpliwie przydadzą się umiejętności bezproblemowego prowadzenia konwersacji i aktywnego słuchania drugiej osoby.', 'Szybko przyswajasz wiedzę i chętnie się uczysz? Kolejne +5 punktów. Wyszkolimy Cię w kilka dni, a w tworzenie robotów wciągniesz się tak, że zapomnisz o codziennym turnieju w piłkarzyki - aktywność absolutnie obligatoryjna!', 'Masz doświadczenie w pracy back- lub front-officowej, w projektowaniu / optymalizacjach procesowych lub programowaniu? – świetnie, bo jest to mile widziane, ale niekonieczne. Będziesz mieć szanse na zdobycie tych skillsów już bezpośrednio u nas! ']], ['offered-1', ['Pracę w startupie, czyli w miejscu, gdzie nowoczesna technologia całkowicie zmienia oblicze pracy biurowej', 'Zespół ciekawych życia i świata ludzi, czekający właśnie na Ciebie!', 'Naprawdę fajny pakiet socjalny', 'Naukę poprzez ciekawą i wymagającą pracę – mamy nadzieję, że lubisz się rozwijać', 'Opiekę medyczną', 'Kartę Multisport', 'Świeże owoce prosto do biura', 'Idealną do polunchowego leżakowania strefę relaksu', 'Pracę zdalna lub stacjonarną – Ty wybierasz.']], ['benefits-1', ['dofinansowanie zajęć sportowych', 'prywatna opieka medyczna', 'ubezpieczenie na życie', 'elastyczny czas pracy', 'spotkania integracyjne', 'brak dress code’u', 'kawa / herbata', 'dofinansowanie wypoczynku']], ['about-us-1', ['Digital Teammates to warszawsko-łódzki startup, który powstał, aby pomóc firmom w automatyzacji zadań wykonywanych przez pracowników i tym samym uwolnić ich twórczy potencjał. Digital Teammates automatyzuje nudę w pracy biurowej dostarczając cyfrowych pracowników składających się z komponentów technologicznych ułatwiających codzienną pracę. Bardzo szybko rośniemy i szukamy ludzi, którzy tak jak my, poszukują nowych wyzwań i lubią, gdy każdy dzień jest inny od poprzedniego. W związku z intensywnym rozwojem poszukujemy pracowników których zadaniem będzie tworzenie robotów w oparciu o technologię BluePrism.']]]</t>
  </si>
  <si>
    <t>Junior Robotics Analyst</t>
  </si>
  <si>
    <t>'We are looking for a Junior Analyst for robotization of office processes, i.e. Robot Shepherds - sounds mysterious? Don't worry, we've already explained what's going on: Robot Shepherds are people who create robots in BluePrism technology, thanks to which other people will be able to get rid of the most boring, repetitive tasks and unleash their creative potential. Robotization of processes is a relatively new, constantly developing field, and in DTM you can become one of the pioneers in this industry. In your daily work, you will work closely with clients designing a robotic process that includes documentation, RPA programming and post-implementation support.', 'If you want to participate in the technological revolution and help us change the face of office work - do not wait, apply!', ''</t>
  </si>
  <si>
    <t>'You can operate a computer and know the MS Office package? You get +5 points on entry and confirmation that you are a great fit for us!', 'Have you heard or know BluePrism technology? It is not required at the start, but learning programming will be easier for you.', 'You have no experience, but you are willing to learn and develop - great because this is a junior position.', 'Do you like to communicate? In order to write robots well, you need to determine what exactly they are supposed to do - this is where the ability to easily conduct a conversation and actively listen to the other person will undoubtedly come in handy.', 'You acquire knowledge quickly and are eager to learn? Another +5 points. We will train you in a few days, and you will get so caught up in creating robots that you will forget about the daily table football tournament - an absolutely obligatory activity!', 'Do you have experience in back- or front-office work, in designing / process optimization or programming? – great, because it is welcome, but not necessary. You will have a chance to acquire these skills right from us! '</t>
  </si>
  <si>
    <t>'Work in a startup, i.e. in a place where modern technology completely changes the face of office work', 'A team of people who are curious about life and the world, waiting for you!', 'Really nice social package', 'Learning through interesting and demanding work - we have hope you like to develop', 'Medical care', 'Multisport card', 'Fresh fruit straight to the office', 'Relaxation zone perfect for mid-lunch aging', 'Remote or stationary work - you choose.'</t>
  </si>
  <si>
    <t>'co-financing of sports activities', 'private medical care', 'life insurance', 'flexible working time', 'integration meetings', 'no dress code', 'coffee / tea', 'co-financing of leisure'</t>
  </si>
  <si>
    <t>robotics analyst</t>
  </si>
  <si>
    <t xml:space="preserve"> c:business analyst  ji:2  Int:robotics  c:financial analyst  ji:0  Int:  c:system analyst  ji:0  Int:  c:data scientist  ji:0  Int:  c:financial controller  ji:0  Int:  c:intern analyst  ji:0  Int:  c:security analyst  ji:0  Int:</t>
  </si>
  <si>
    <t>cos:business analyst  cos:0.894 cos:financial analyst  cos:0.865 cos:system analyst  cos:0.945 cos:data scientist  cos:0.946 cos:financial controller  cos:0.914 cos:intern analyst  cos:0.964 cos:security analyst  cos:0.941</t>
  </si>
  <si>
    <t>looking junior analyst robotization office process robot shepherd sound mysterious worry already explained going people create blueprism technology thanks able get rid boring repetitive task unleash creative potential relatively new constantly developing field dtm become one pioneer industry daily work closely client designing robotic includes documentation rpa programming post implementation support want participate technological revolution help u change face wait apply</t>
  </si>
  <si>
    <t xml:space="preserve"> c:business analyst  ji:3  Int:support client process  c:financial analyst  ji:1  Int:support  c:system analyst  ji:0  Int:  c:data scientist  ji:0  Int:  c:financial controller  ji:0  Int:  c:intern analyst  ji:0  Int:  c:security analyst  ji:0  Int:</t>
  </si>
  <si>
    <t>analyst rid includes blueprism pioneer going robotic closely rpa create robotization want junior potential boring implementation work relatively technological wait face field programming office unleash become help shepherd get designing able new robot worry documentation task dtm one revolution developing people sound constantly u thanks explained mysterious creative looking technology post industry daily already repetitive change apply participate</t>
  </si>
  <si>
    <t>Młodszy Analityk ds. rozwiązań informatycznych dla Ubezpieczeń Grupowych</t>
  </si>
  <si>
    <t>['https://www.pracuj.pl/praca/mlodszy-analityk-ds-rozwiazan-informatycznych-dla-ubezpieczen-grupowych-warszawa-aleja-jana-pawla-ii-17,oferta,1002376901']</t>
  </si>
  <si>
    <t>[['https://www.pracuj.pl/praca/mlodszy-analityk-ds-rozwiazan-informatycznych-dla-ubezpieczen-grupowych-warszawa-aleja-jana-pawla-ii-17,oferta,1002376901'], 1, ['technologies-1', ['MS SQL', 'VBA']], ['responsibilities-1', ['Analiza systemowa i udział w rozwoju oprogramowania.', 'Przygotowywanie i modelowanie raportów z systemów – integracja i transformacja danych z różnych źródeł.', 'Wprowadzanie nowych produktów do systemu.', 'Testy i wdrożenie implementowanych zmian.', 'Zarządzanie bazami danych w systemach.', 'Udział w projektach rozwojowych i optymalizacyjnych z zakresu ubezpieczeń grupowych.', 'Bieżąca współpraca z działem IT.']], ['requirements-1', ['Znajomość podstaw MS SQL lub VBA.', 'Znajomość języka angielskiego na poziomie co najmniej B2.', 'Umiejętności analitycznego myślenia i wyciągania wniosków.', 'Proaktywność oraz chęć wprowadzania usprawnień.', 'Umiejętności samodzielnej organizacji pracy oraz pracy w zespole.', 'Wykształcenie wyższe o profilu informatycznym, technicznym lub ekonomicznym.', 'Doświadczenie w tworzeniu makr.']]]</t>
  </si>
  <si>
    <t>Junior Analyst for IT solutions for Group Insurance</t>
  </si>
  <si>
    <t>'System analysis and participation in software development.', 'Preparation and modeling of system reports - integration and transformation of data from various sources.', 'Introduction of new products to the system.', 'Tests and implementation of implemented changes.', 'Database management data in systems.', 'Participation in development and optimization projects in the field of group insurance.', 'Ongoing cooperation with the IT department.'</t>
  </si>
  <si>
    <t>'Knowledge of the basics of MS SQL or VBA.', 'Knowledge of English at least at B2 level.', 'Analytical thinking and drawing conclusions.', 'Proactivity and willingness to introduce improvements.', 'Skills for independent work organization and teamwork .', 'Higher education in IT, technical or economic profile.', 'Experience in creating macros.'</t>
  </si>
  <si>
    <t>'MS SQL', 'VBA'</t>
  </si>
  <si>
    <t>analyst it solution group insurance</t>
  </si>
  <si>
    <t xml:space="preserve"> c:business analyst  ji:0  Int:  c:financial analyst  ji:1  Int:insurance  c:system analyst  ji:1  Int:it  c:data scientist  ji:0  Int:  c:financial controller  ji:0  Int:  c:intern analyst  ji:0  Int:  c:security analyst  ji:0  Int:</t>
  </si>
  <si>
    <t>cos:business analyst  cos:0.893 cos:financial analyst  cos:0.915 cos:system analyst  cos:0.944 cos:data scientist  cos:0.935 cos:financial controller  cos:0.934 cos:intern analyst  cos:0.96 cos:security analyst  cos:0.957</t>
  </si>
  <si>
    <t>it solution analyst group</t>
  </si>
  <si>
    <t>system analysis participation software development preparation modeling report integration transformation data various source introduction new product test implementation implemented change database management optimization project field group insurance ongoing cooperation it department</t>
  </si>
  <si>
    <t xml:space="preserve"> c:business analyst  ji:3  Int:project product management  c:financial analyst  ji:2  Int:insurance management  c:system analyst  ji:3  Int:it system  c:data scientist  ji:3  Int:data analysis report  c:financial controller  ji:0  Int:  c:intern analyst  ji:0  Int:  c:security analyst  ji:0  Int:</t>
  </si>
  <si>
    <t>development introduction data analysis report implemented it insurance implementation cooperation integration participation field transformation group test system various ongoing change modeling preparation software database optimization department source new</t>
  </si>
  <si>
    <t>Młodszy Analityk ds. Sprzedaży</t>
  </si>
  <si>
    <t>['https://www.pracuj.pl/praca/mlodszy-analityk-ds-sprzedazy-zory-strazacka-48,oferta,1002365050']</t>
  </si>
  <si>
    <t>[['https://www.pracuj.pl/praca/mlodszy-analityk-ds-sprzedazy-zory-strazacka-48,oferta,1002365050'], 1, ['responsibilities-1', ['przygotowywanie baz klientów do akcji promocyjnych i sprzedażowych,', 'identyfikowanie i monitorowanie wskaźników efektywności zespołów sprzedażowych,', 'wsparcie procesu raportowania, opracowywanie cyklicznych raportów,', 'zarządzanie dokumentacją Działu Sprzedaży,', 'koordynację działań i komunikacji w Dziale Sprzedaży,']], ['requirements-1', ['Umiejętność sprawnego posługiwania się narzędziami pakietu MS Office (w szczególności Excel),', 'Samodzielność w analizowaniu problemów i wypracowaniu rozwiązań,', 'Umiejętność w zakresie współpracy i komunikacji,']], ['offered-1', ['Na rozpoczęcie każdego dnia dobra kawa :)', 'Stabilne zatrudnienie w oparciu o umowę o pracę.', 'Możliwość zdobycia cennego doświadczenia w dynamicznej branży FMCG.', 'Współtworzenie nowego, rozszerzonego portfolio.', 'Elastyczne godziny pracy.', 'Możliwość rozwoju i uczestnictwa w szkoleniach.', 'Ubezpieczenie dla Ciebie i Twoich bliskich na konkurencyjnych warunkach.', 'Rynkowy pakiet wynagrodzenia.', 'Możliwość rozwoju poprzez rekrutacje wewnętrzne.']]]</t>
  </si>
  <si>
    <t>'preparation of customer bases for promotional and sales campaigns,', 'identification and monitoring of sales team performance indicators,', 'reporting process support, preparation of periodic reports,', 'sales department documentation management,', 'coordination of activities and communication in the sales department ,'</t>
  </si>
  <si>
    <t>'Ability to efficiently use MS Office tools (especially Excel),', 'Independence in analyzing problems and developing solutions,', 'Communication and cooperation skills,'</t>
  </si>
  <si>
    <t>'Good coffee to start every day :)', 'Stable employment based on an employment contract.', 'Opportunity to gain valuable experience in the dynamic FMCG industry.', 'Co-creation of a new, extended portfolio.', 'Flexible working hours.' , 'Opportunity to develop and participate in training.', 'Insurance for you and your loved ones on competitive terms.', 'Market remuneration package.', 'Opportunity to develop through internal recruitment.'</t>
  </si>
  <si>
    <t>preparation customer base promotional sale campaign identification monitoring team performance indicator reporting process support periodic report department documentation management coordination activity communication</t>
  </si>
  <si>
    <t xml:space="preserve"> c:business analyst  ji:6  Int:management support customer monitoring sale process  c:financial analyst  ji:3  Int:support reporting management  c:system analyst  ji:1  Int:performance  c:data scientist  ji:2  Int:report reporting  c:financial controller  ji:0  Int:  c:intern analyst  ji:0  Int:  c:security analyst  ji:0  Int:</t>
  </si>
  <si>
    <t>documentation report indicator campaign communication coordination base activity team promotional identification periodic performance preparation reporting department</t>
  </si>
  <si>
    <t>Młodszy Analityk ds. Strategii Oferty Grupowej</t>
  </si>
  <si>
    <t>['https://www.pracuj.pl/praca/mlodszy-analityk-ds-strategii-oferty-grupowej-warszawa-komitetu-obrony-robotnikow-43,oferta,1002401395']</t>
  </si>
  <si>
    <t>[['https://www.pracuj.pl/praca/mlodszy-analityk-ds-strategii-oferty-grupowej-warszawa-komitetu-obrony-robotnikow-43,oferta,1002401395'], 1, ['responsibilities-1', ['Maksymalizacja i zarządzanie przychodami z biletów grupowych', 'Przygotowywanie strategii rozwoju sprzedaży grupowej na przydzielonych rynkach', 'Bieżące analizowanie danych sprzedażowych, obserwowanie działań konkurencji i wydarzeń wpływających na popyt', 'Współpraca z działami Pricingu, Revenue Performance, Siatki Połączeń oraz Sprzedaży – wspólne definiowanie strategii dalszego rozwoju połączeń', 'Udział w negocjacjach z strategicznymi partnerami LOTu', 'Podróże służbowe w celu realizacji strategii sprzedażowych']], ['requirements-1', ['Wykształcenie wyższe lub ostatnie lata studiów (preferowane kierunki: ekonomiczne, finansowe, statystyczne,\u202fmatematyczne lub\u202finżynieryjne)', 'Bardzo dobra znajomość MS Excel', 'Znajomość języka angielskiego (min. B2)', 'Zdolności analityczne oraz umiejętność podejmowania strategicznych decyzji', 'Mile widziane:', 'Zainteresowanie branżą lotniczą', 'Umiejętność jednoczesnego prowadzenia wielu projektów']], ['offered-1', ['Realny wpływ na bieżącą i przyszłą kondycję finansową PLL LOT', 'Indywidualną ścieżkę rozwoju dopasowaną do Twoich potrzeb i umiejętności', 'Zniżkę na bilety lotnicze na wszystkie rejsy LOT-u oraz inne linie lotnicze całego świata', 'Udział w międzynarodowych projektach', 'Zagraniczne wyjazdy służbowe w celu wdrażania własnych strategii i innowacyjnych rozwiązań']]]</t>
  </si>
  <si>
    <t>Junior Analyst for Group Offering Strategy</t>
  </si>
  <si>
    <t>'Maximizing and managing revenue from group tickets', 'Preparing a strategy for the development of group sales in assigned markets', 'Ongoing analysis of sales data, observing competition activities and events affecting demand', 'Cooperation with the Pricing, Revenue Performance, Connectivity and Sales departments – joint definition of the strategy for further development of connections', 'Participation in negotiations with LOT's strategic partners', 'Business trips in order to implement sales strategies'</t>
  </si>
  <si>
    <t>'Higher education or last years of studies (preferred majors: economics, finance, statistics, mathematics or engineering)', 'Very good knowledge of MS Excel', 'Knowledge of English (min. B2)', 'Analytical skills and the ability to take decisions strategic decisions', 'Welcome:', 'Interest in the aviation industry', 'Ability to run multiple projects simultaneously'</t>
  </si>
  <si>
    <t>'Real impact on the current and future financial condition of PLL LOT', 'Individual development path tailored to your needs and skills', 'Discount on air tickets for all LOT flights and other airlines around the world', 'Participation in international projects' , 'Business trips abroad to implement own strategies and innovative solutions'</t>
  </si>
  <si>
    <t>analyst group offering strategy</t>
  </si>
  <si>
    <t>cos:business analyst  cos:0.895 cos:financial analyst  cos:0.884 cos:system analyst  cos:0.945 cos:data scientist  cos:0.938 cos:financial controller  cos:0.924 cos:intern analyst  cos:0.968 cos:security analyst  cos:0.948</t>
  </si>
  <si>
    <t>maximizing managing revenue group ticket preparing strategy development sale assigned market ongoing analysis data observing competition activity event affecting demand cooperation pricing performance connectivity department joint definition connection participation negotiation lot strategic partner business trip order implement</t>
  </si>
  <si>
    <t xml:space="preserve"> c:business analyst  ji:4  Int:sale pricing business market  c:financial analyst  ji:0  Int:  c:system analyst  ji:1  Int:performance  c:data scientist  ji:2  Int:data analysis  c:financial controller  ji:0  Int:  c:intern analyst  ji:0  Int:  c:security analyst  ji:1  Int:revenue</t>
  </si>
  <si>
    <t>affecting data analysis ticket observing competition connection order revenue activity assigned connectivity strategic group participation managing ongoing performance department joint development partner definition cooperation event preparing trip demand negotiation lot strategy maximizing implement</t>
  </si>
  <si>
    <t>Młodszy Analityk Efektywności Usług IT</t>
  </si>
  <si>
    <t>['https://www.pracuj.pl/praca/mlodszy-analityk-efektywnosci-uslug-it-torun,oferta,1002422011']</t>
  </si>
  <si>
    <t>[['https://www.pracuj.pl/praca/mlodszy-analityk-efektywnosci-uslug-it-torun,oferta,1002422011'], 1, ['responsibilities-1', ['obsługa dokumentów finansowo-księgowych z obszaru IT,', 'utrzymanie aktualności modelu kosztowego dla Usług IT,', 'obsługa rozliczeń Usług IT między spółkami Grupy NEUCA,', 'przygotowywanie raportów okresowych,', 'wsparcie w zakresie zbierania danych, alokacji i wyliczania kosztów Usług IT.']], ['requirements-1', ['doświadczenie w obszarach księgowości/rachunkowości/controllingu (minimum rok),', 'wykształcenie wyższe lub w trakcie studiów (preferowane kierunki: finanse i rachunkowość, ekonomia),', 'znajomość zasad ewidencji księgowych,', 'znajomość podstaw rachunkowości zarządczej,', 'bardzo dobra znajomość pakietu MS Office (w szczególności Excel),', 'znajomość języka angielskiego (minimum B2),', 'wiedza z zakresu ITIL – mile widziane.']], ['offered-1', ['zatrudnienie w oparciu o umowę o pracę na czas określony – 2 lata,', 'możliwość pracy hybrydowej,', 'odpowiedzialna praca w strukturach dynamicznie rozwijającej się firmy,', 'możliwość rozwoju zawodowego i podnoszenia kompetencji,', 'odpowiedni proces onboardingu,', 'kafeteryjny system benefitów – Ty decydujesz z czego chcesz skorzystać.']]]</t>
  </si>
  <si>
    <t>Junior IT Services Efficiency Analyst</t>
  </si>
  <si>
    <t>'handling of financial and accounting documents in the IT area,', 'keeping the cost model for IT Services up-to-date,', 'handling of settlements of IT Services between NEUCA Group companies,', 'preparation of periodic reports,', 'support in the field of data collection, allocation and calculation of the costs of IT Services.'</t>
  </si>
  <si>
    <t>'experience in the areas of accounting/accounting/controlling (minimum one year),', 'higher education or during studies (preferred majors: finance and accounting, economics),', 'knowledge of the principles of accounting records,', 'knowledge of the basics of management accounting, ', 'very good knowledge of MS Office (in particular Excel),', 'knowledge of English (minimum B2),', 'knowledge of ITIL - welcome.'</t>
  </si>
  <si>
    <t>'employment based on a fixed-term employment contract - 2 years,', 'possibility of hybrid work,', 'responsible work in the structures of a dynamically developing company,', 'professional development and competence improvement,', 'appropriate onboarding process ,', 'café system of benefits - you decide what you want to use.'</t>
  </si>
  <si>
    <t>it service efficiency analyst</t>
  </si>
  <si>
    <t>cos:business analyst  cos:0.902 cos:financial analyst  cos:0.889 cos:system analyst  cos:0.955 cos:data scientist  cos:0.946 cos:financial controller  cos:0.937 cos:intern analyst  cos:0.964 cos:security analyst  cos:0.953</t>
  </si>
  <si>
    <t>service efficiency analyst</t>
  </si>
  <si>
    <t>handling financial accounting document it area keeping cost model service date settlement neuca group company preparation periodic report support field data collection allocation calculation</t>
  </si>
  <si>
    <t xml:space="preserve"> c:business analyst  ji:2  Int:support service  c:financial analyst  ji:5  Int:support accounting financial settlement cost  c:system analyst  ji:1  Int:it  c:data scientist  ji:2  Int:data report  c:financial controller  ji:2  Int:financial accounting  c:intern analyst  ji:0  Int:  c:security analyst  ji:0  Int:</t>
  </si>
  <si>
    <t>report data allocation keeping it model document neuca group field calculation company area handling date periodic service collection preparation</t>
  </si>
  <si>
    <t>Młodszy Analityk Finansowy/Analityk Finansowy</t>
  </si>
  <si>
    <t>['https://www.pracuj.pl/praca/mlodszy-analityk-finansowy-analityk-finansowy-warszawa-widok-8,oferta,1002502165']</t>
  </si>
  <si>
    <t>[['https://www.pracuj.pl/praca/mlodszy-analityk-finansowy-analityk-finansowy-warszawa-widok-8,oferta,1002502165'], 1, ['responsibilities-1', ['Przygotowywanie miesięcznych zarządczych rachunków wyników, wraz z wyjaśnieniami', 'Przygotowywanie codziennych raportów i analiz finansowych', 'Wsparcie przy procesie budżetowania', 'Przygotowanie raportów i analiz ad-hoc', 'Analiza odchyleń wykonania do założonych planów', 'Uczestnictwo w projektach mających na celu usprawnienie oraz digitalizację procesów finansowych', 'Przygotowanie miesięcznych i kwartalnych raportów wyliczających premie pracowników', 'Wsparcie CFO w realizacji codziennych zadań']], ['requirements-1', ['Minimum 1-2 lat doświadczenia jako (młodszy) analityk finansowy lub biznesowy,', 'Wykształcenie wyższe – finanse, ekonomia lub inne kierunkowe,', 'Bardzo dobra znajomość Excela, (Power Query, suma warunków, makra itp)', 'Mile widziana znajomość obsługi Subiekta GT, narzędzi PowerBI oraz SQL,', 'Umiejętność analitycznego myślenia, łączenia informacji z różnych źródeł i wyciągania na ich podstawie wniosków,', 'Umiejętność rozwiązywania problemów oraz proaktywne podejście do stawianych zadań,', 'Dokładność, systematyczność i zaangażowanie w pracę,', 'Wymagana komunikatywna znajomość języka polskiego,']], ['offered-1', ['Zatrudnienie na 3 miesięczny okres próbny a następnie w oparciu o umowę o pracę na czas nieokreślony', 'Prywatną indywidualną ochronę zdrowia w Medicover,', 'Dofinansowanie karty MultiSport w programie Benefit,', 'Dofinansowanie Warszawskiej Karty Miejskiej,', 'Zniżkę pracowniczą na zakupy oraz bony okolicznościowe,', 'Pracę z wysokiej jakości ekologicznymi produktami, które dostępne są od ręki do własnego użytku,', 'Świetny Zespół, który stanowi trzon firmy i tworzy jej wartość, a w trudnych sytuacjach pomaga i szkoli,', 'Próbki oraz pełnowartościowe produkty z naszej oferty do testowania w biurze i w domu,']], ['additional-module-4', ['Osoby zainteresowane prosimy o przesyłanie aplikacji klikając w przycisk aplikowania.']]]</t>
  </si>
  <si>
    <t>Junior Financial Analyst/Financial Analyst</t>
  </si>
  <si>
    <t>'Minimum 1-2 years of experience as a (junior) financial or business analyst,', 'Higher education - finance, economics or other major,', 'Very good knowledge of Excel, (Power Query, sum of conditions, macros, etc.)', ' Knowledge of Subiekt GT, PowerBI and SQL tools is welcome,', 'Ability to think analytically, combine information from various sources and draw conclusions based on them,', 'Ability to solve problems and proactive approach to assigned tasks,', 'Accuracy, regularity and commitment to work,', 'Communicative knowledge of the Polish language required,'</t>
  </si>
  <si>
    <t>Młodszy Analityk Finansowy</t>
  </si>
  <si>
    <t>['https://www.pracuj.pl/praca/mlodszy-analityk-finansowy-bierun,oferta,1002411958']</t>
  </si>
  <si>
    <t>[['https://www.pracuj.pl/praca/mlodszy-analityk-finansowy-bierun,oferta,1002411958'], 1, ['responsibilities-1', ['Przygotowywanie podstawowych raportów i analiz', 'Wsparcie w procesie budżetowania', 'wsparcie w procesie zamknięcia miesiąca, roku oraz w audytach finansowych', 'wsparcie w projektach wewnętrznych w zakresie m.in. określania i monitorowania KPI']], ['requirements-1', ['Jesteś absolwentem studiów wyższych o profilu ekonomicznym lub finansowym', 'Posiadasz bardzo dobrą znajomość pakietu MS Office', 'Posiadasz bardzo dobrą organizację pracy', 'Potrafisz pracować w zespole', 'Szybko reagujesz na nieprawidłowości i dążysz do rozwiązywania problemów', 'Masz zdolność do koncentracji, podzielną uwagę i chętnie się uczysz', 'Masz znajomość języka angielskiego w stopniu komunikatywnym', 'Posiadasz doświadczenie w finansach lub rachunkowości']], ['offered-1', ['Zatrudnienie na umowę o pracę z firmą Danone, a także coroczną premię i podwyżkę.', 'Będziesz mieć dostęp do szerokiego pakietu socjalnego, które oferujemy dla Ciebie i Twojej rodziny, m.in. zbiorowy dojazd do pracy z Tych, Oświęcimia, Jaworzna i Mysłowic; prywatna opieka medyczna czy ubezpieczenie na życie (wszystkie znajdziesz na: https://danone.pl/profesjonalisci/#benefity).']]]</t>
  </si>
  <si>
    <t>'Preparation of basic reports and analyses', 'Support in the budgeting process', 'Support in the process of closing the month, year and in financial audits', 'Support in internal projects in the field of e.g. determining and monitoring KPI'</t>
  </si>
  <si>
    <t>'You are a graduate of economics or finance' You have the ability to concentrate, divided attention and are eager to learn', 'You have a communicative command of English', 'You have experience in finance or accounting'</t>
  </si>
  <si>
    <t>'Employment under an employment contract with Danone, as well as an annual bonus and raise.', 'You will have access to a wide social package that we offer for you and your family, including collective commuting to work from Tychy, Oświęcim, Jaworzno and Mysłowice; private medical care or life insurance (you can find all of them at: https://danone.pl/profesjonalisci/#benefit).'</t>
  </si>
  <si>
    <t>preparation basic report analysis support budgeting process closing month year financial audit internal project field determining monitoring kpi</t>
  </si>
  <si>
    <t xml:space="preserve"> c:business analyst  ji:5  Int:project support monitoring process budgeting  c:financial analyst  ji:2  Int:support financial  c:system analyst  ji:0  Int:  c:data scientist  ji:2  Int:analysis report  c:financial controller  ji:2  Int:financial audit  c:intern analyst  ji:0  Int:  c:security analyst  ji:0  Int:</t>
  </si>
  <si>
    <t>report analysis kpi year basic field closing internal financial audit preparation determining month</t>
  </si>
  <si>
    <t xml:space="preserve">Młodszy Analityk Finansowy - branża nieruchomości </t>
  </si>
  <si>
    <t>['https://www.pracuj.pl/praca/mlodszy-analityk-finansowy-branza-nieruchomosci-warszawa,oferta,1002438514']</t>
  </si>
  <si>
    <t>[['https://www.pracuj.pl/praca/mlodszy-analityk-finansowy-branza-nieruchomosci-warszawa,oferta,1002438514'], 1, ['responsibilities-1', ['Osoba na tym stanowisku będzie miała za zadanie:', 'Wspomagać zespół w przygotowywaniu miesięcznych sprawozdań zarządczych', 'Analizować wyniki finansowe i operacyjne spółek', 'Wspierać w procesie budżetowania, prognozowania i analizie odchyleń', 'Brać udział w procesie zamknięcie miesiąca/roku', 'Przygotowywać analizy ad hoc zgodnie z wymaganiami DF oraz Inwestorów', 'Prowadzić współpracę z zewnętrznym biurem rachunkowym', 'Współpracować z audytorami Grupy', 'Być współodpowiedzialna za współpracę z bankami', 'Brać udział w usprawnianiu procesów finansowo-księgowych']], ['requirements-1', ['Wymagania:', 'Pierwsze doświadczenie zawodowe w obszaru finansów. Mile widziane doświadczenie w branży usługowej', 'Język angielski na poziomie komunikatywnym (B2)', 'Praktyczna znajomość Excela, Worda i Power Pointa', 'Dbałość o szczegóły', 'Chęć do rozwoju i pogłębiania wiedzy', 'Samodzielność i proaktywność']], ['offered-1', ['* możliowśc rozwoju w strukturach firmy', ' * prywatna opieka medyczna', ' * spotkania integracyjne', " * brak dress code'u", ' * paczki świąteczne']]]</t>
  </si>
  <si>
    <t>Junior Financial Analyst - real estate industry</t>
  </si>
  <si>
    <t>'The person in this position will be responsible for:', 'Support the team in the preparation of monthly management reports', 'Analyze the financial and operational results of companies', 'Support in the process of budgeting, forecasting and analysis of deviations', 'Participate in the month-end closing process' /year', 'Prepare ad hoc analyzes in accordance with the requirements of DF and Investors', 'Cooperate with an external accounting office', 'Cooperate with the Group's auditors', 'Be co-responsible for cooperation with banks', 'Participate in improving financial and accountants'</t>
  </si>
  <si>
    <t>'Requirements:', 'First professional experience in finance. Experience in the service industry is welcome', 'Communicative English (B2)', 'Practical knowledge of Excel, Word and Power Point', 'Attention to detail', 'Willingness to develop and deepen knowledge', 'Independence and proactivity'</t>
  </si>
  <si>
    <t>'* possibility of development within the company's structures', '* private medical care', '* integration meetings', '* no dress code', '* Christmas packages'</t>
  </si>
  <si>
    <t>financial analyst real estate industry</t>
  </si>
  <si>
    <t>cos:business analyst  cos:0.901 cos:financial analyst  cos:0.9 cos:system analyst  cos:0.921 cos:data scientist  cos:0.931 cos:financial controller  cos:0.929 cos:intern analyst  cos:0.936 cos:security analyst  cos:0.925</t>
  </si>
  <si>
    <t>financial analyst industry</t>
  </si>
  <si>
    <t>person position responsible support team preparation monthly management report analyze financial operational result company process budgeting forecasting analysis deviation participate month end closing year prepare ad hoc analyzes accordance requirement df investor cooperate external accounting office group auditor co cooperation bank improving accountant</t>
  </si>
  <si>
    <t xml:space="preserve"> c:business analyst  ji:4  Int:support budgeting process management  c:financial analyst  ji:5  Int:management support accounting financial accountant  c:system analyst  ji:0  Int:  c:data scientist  ji:2  Int:analysis report  c:financial controller  ji:3  Int:financial accountant accounting  c:intern analyst  ji:0  Int:  c:security analyst  ji:0  Int:</t>
  </si>
  <si>
    <t>person report analysis requirement hoc auditor monthly end budgeting team group closing company analyzes office ad accordance result month position cooperate co participate deviation responsible process forecasting df analyze cooperation year bank prepare external investor improving preparation operational</t>
  </si>
  <si>
    <t>['https://www.pracuj.pl/praca/mlodszy-analityk-finansowy-debogorze-pow-pucki-rumska-18,oferta,1002411455']</t>
  </si>
  <si>
    <t>[['https://www.pracuj.pl/praca/mlodszy-analityk-finansowy-debogorze-pow-pucki-rumska-18,oferta,1002411455'], 1, ['responsibilities-1', ['Aktywne uczestnictwo w rozwoju i wdrażaniu nowych rozwiązań i narzędzi controllingowych', 'Przygotowywanie analiz (cyklicznych i ad hoc) na potrzeby lokalne lub potrzeby grupy', 'Bieżąca współpraca z różnymi działami w firmie', 'Uczestnictwo w procesie budżetowania projektów, analiza realizacji budżetów', 'Opracowywanie modeli excelowych, raportów i analiz finansowych', 'Współpraca z Działem Księgowym w uzgadnianie kont: materiałowych, analitycznych i syntetycznych, dotyczących majątku trwałego', 'Wsparcie przy sporządzanie sprawozdań do GUS, NBP', 'wsparcie w czynnościach zamknięcia miesiąca i roku']], ['requirements-1', ['Min. 2 lata pracy w dziale controllingu, finansów, księgowości, audytu lub pokrewnym', 'Wykształcenie wyższe kierunkowe (Finanse i Rachunkowość, Ekonomia, Zarządzanie, Ekonometria)', 'Wiedza z zakresu rachunkowości zarządczej i controllingu', 'Bardzo dobra znajomość pakietu MS Office (szczególnie Excel)', 'umiejętność analitycznego myślenia', 'znajomość systemów PowerBI będzie dodatkowym atutem', 'Doświadczenie w tworzeniu raportów i analiz', 'Doświadczenie w pracy z systemami typu ERP', 'Dobra organizacja pracy, dokładność, samodzielność, zaangażowanie i terminowość']], ['offered-1', ['Umowę o pracę w pełnym wymiarze czasu pracy', 'Bycie częścią zespołu, który bierze udział w 4. Rewolucji Przemysłowej', 'Pracę w środowisku międzynarodowym - współpraca z oddziałem w USA']]]</t>
  </si>
  <si>
    <t>'Active participation in the development and implementation of new solutions and controlling tools', 'Preparation of analyzes (cyclical and ad hoc) for local or group needs', 'Ongoing cooperation with various departments in the company', 'Participation in the project budgeting process, analysis of implementation budgets', 'Development of Excel models, reports and financial analyses', 'Cooperation with the Accounting Department in reconciling accounts: material, analytical and synthetic, regarding fixed assets', 'Support in preparing reports to the Central Statistical Office, NBP', 'support in closing activities month and year</t>
  </si>
  <si>
    <t>'Min. 2 years of work in the controlling, finance, accounting, audit or related department', 'Higher education in a major (Finance and Accounting, Economics, Management, Econometrics)', 'Knowledge in the field of management accounting and controlling', 'Very good knowledge of MS Office (especially Excel)', 'analytical thinking', 'knowledge of PowerBI systems will be an advantage', 'Experience in creating reports and analyses', 'Experience in working with ERP-type systems', 'Good organization of work, accuracy, independence, commitment and punctuality'</t>
  </si>
  <si>
    <t>'Full-time employment contract', 'Being part of a team that takes part in the 4th Industrial Revolution', 'Work in an international environment - cooperation with the US branch'</t>
  </si>
  <si>
    <t>active participation development implementation new solution controlling tool preparation analyzes cyclical ad hoc local group need ongoing cooperation various department company project budgeting process analysis budget excel model report financial accounting reconciling account material analytical synthetic regarding fixed asset support preparing central statistical office nbp closing activity month year</t>
  </si>
  <si>
    <t xml:space="preserve"> c:business analyst  ji:5  Int:project support process budgeting controlling  c:financial analyst  ji:6  Int:support accounting financial account excel asset  c:system analyst  ji:0  Int:  c:data scientist  ji:3  Int:analysis report analytical  c:financial controller  ji:3  Int:financial controlling accounting  c:intern analyst  ji:0  Int:  c:security analyst  ji:0  Int:</t>
  </si>
  <si>
    <t>project analysis report reconciling fixed hoc model tool activity budgeting analytical implementation participation group active company closing analyzes synthetic office ad ongoing need department month statistical new development solution central material local budget process cooperation controlling year regarding nbp preparing various cyclical preparation</t>
  </si>
  <si>
    <t>['https://www.pracuj.pl/praca/mlodszy-analityk-finansowy-ilowa-zaganska-27,oferta,1002422852']</t>
  </si>
  <si>
    <t>[['https://www.pracuj.pl/praca/mlodszy-analityk-finansowy-ilowa-zaganska-27,oferta,1002422852'], 1, ['responsibilities-1', ['kontrola przychodów i kosztów dla poszczególnych linii biznesowych,', 'aktywny udział w procesie zamknięcia miesiąca tj. sprawdzenia poprawności danych w systemie, rozliczenie kosztów, kalkulacja rezerw,', 'udział w przygotowaniu raportów z wykonania oraz zarządczych dla wybranych obszarów,', 'udział w procesie przygotowania budżetu,', 'udział w kalkulacji planowanych kosztów wytworzenia,', 'kalkulacja opłacalności przeprowadzenia inwestycji,', 'udział w rozbudowie i dopasowaniu bazy raportów do potrzeb Spółki w module Business Intelligence,', 'przygotowanie kalkulacji i analiz ad hoc']], ['requirements-1', ['wykształcenie wyższe z zakresu rachunkowości, ekonomii lub finansów,', 'znajomość standardów rachunkowości (tj. ustawa o rachunkowości oraz PSR,MSSF),', 'dobre rozeznanie co do wypracowanych najlepszych praktyk z zakresu controllingu operacyjnego przedsiębiorstwa oraz rachunkowości zarządczej,', 'znajomość pakietu Office ( MS Excel),', 'umiejętność analitycznego myślenia, rozsądnego wyciągania wniosków i wychodzenia z propozycjami rozwiązań dla występujących wyzwań,', 'nastawienie na rozwój kompetencji zawodowych z obszaru finansów/controlingu', 'doświadczenie w pracy w dziale księgowości, finansów lub controlingu w firmie produkcyjnej']], ['offered-1', ['ciekawą i pełną wyzwań pracę w dużej, międzynarodowej Grupie chemicznej,', 'umowę o pracę wraz z pakietem benefitów (Multisport, LuxMed, ubezpieczenie na życie UNIQA),', 'przejrzysty system premiowy,', 'możliwość skorzystania z Zakładowego Funduszu Świadczeń Socjalnych']]]</t>
  </si>
  <si>
    <t>'control of revenues and costs for individual business lines,', 'active participation in the month-end closing process, i.e. checking the correctness of data in the system, settlement of costs, calculation of provisions,', 'participation in the preparation of performance and management reports for selected areas,', 'participation in the process of preparing the budget,', 'participation in the calculation of the planned production costs,', 'calculation of the profitability of the investment,', 'participation in the development and adjustment of the report base to the needs of the Company in the Business Intelligence module,', 'preparation of calculations and analyzes ad hoc'</t>
  </si>
  <si>
    <t>'higher education in accounting, economics or finance,', 'knowledge of accounting standards (i.e. the Accounting Act and PAS, IFRS),', 'good understanding of the best practices developed in the field of operational controlling of the company and management accounting,', 'knowledge of the Office package (MS Excel),', 'the ability to think analytically, to draw reasonable conclusions and come up with proposed solutions to existing challenges,', 'focus on the development of professional competences in the area of ​​finance/controlling', 'experience in working in the accounting department , finance or controlling in a production company'</t>
  </si>
  <si>
    <t>'interesting and challenging work in a large, international chemical group,', 'employment contract with a package of benefits (Multisport, LuxMed, UNIQA life insurance),', 'transparent bonus system,', 'the possibility of using the Company Benefit Fund social'</t>
  </si>
  <si>
    <t>control revenue cost individual business line active participation month end closing process checking correctness data system settlement calculation provision preparation performance management report selected area preparing budget planned production profitability investment development adjustment base need company intelligence module analyzes ad hoc</t>
  </si>
  <si>
    <t xml:space="preserve"> c:business analyst  ji:3  Int:business management process  c:financial analyst  ji:6  Int:control management investment settlement cost  c:system analyst  ji:2  Int:system performance  c:data scientist  ji:2  Int:data report  c:financial controller  ji:0  Int:  c:intern analyst  ji:0  Int:  c:security analyst  ji:1  Int:revenue</t>
  </si>
  <si>
    <t>selected data report hoc revenue profitability individual end correctness adjustment participation active closing company analyzes area ad performance planned checking need month development module production intelligence budget process base provision business line calculation system preparing preparation</t>
  </si>
  <si>
    <t>['https://www.pracuj.pl/praca/mlodszy-analityk-finansowy-jarocin-pow-jarocinski,oferta,1002485515']</t>
  </si>
  <si>
    <t>[['https://www.pracuj.pl/praca/mlodszy-analityk-finansowy-jarocin-pow-jarocinski,oferta,1002485515'], 1, ['responsibilities-1', ['sporządzanie raportów wewnętrznych w Spółce (z zakresu raportowania produkcji, operacyjne, wskaźniki finansowe),', 'analiza bieżących wskaźników operacyjnych oraz kapitału obrotowego,', 'współpraca z kierownikami i innymi działami w firmie,', 'uczestnictwo w cyklicznych pracach zamknięcia miesiąca,', 'udział w przygotowywaniu rocznego budżetu na poziomie wszystkich aspektów spółki, bieżących prognoz, okresowa kontrola ich realizacji i analiza odchyleń.']], ['requirements-1', ['wykształcenie wyższe, preferowane z zakresu finansów lub ekonomii/nauk ścisłych,', 'mile widziane 2-letnie doświadczenie na podobnym stanowisku, w dziale finansowym lub księgowym w firmie sprzedażowej lub produkcjynej,', 'wiedza z obszaru analizy finansowej, rachunkowości finansowej i zarządczej,', 'rozumienie procesów biznesowych,', 'znajomość pakietu Office, w szczególności Excel,', 'umiejętność analitycznego myślenia i wyciągania wniosków,', 'dokładność, sumienność, dobra organizacja pracy.']], ['offered-1', ['stabilne zatrudnienie na podstawie umowy o pracę na pełen etat,', 'przyjazną atmosferę pracy,', 'możliwość przystąpienia do grupowego ubezpieczenia na życie,', 'pracę w dynamicznie rozwijającej się firmie,', 'możliwość podnoszenia kwalifikacji i rozwoju zawodowego.']]]</t>
  </si>
  <si>
    <t>'preparation of internal reports in the Company (in the field of production reporting, operational, financial ratios),', 'analysis of current operating ratios and working capital,', 'cooperation with managers and other departments in the company,', 'participation in cyclical month-end closing works ,', 'participation in the preparation of the annual budget at the level of all aspects of the company, current forecasts, periodic control of their implementation and analysis of deviations.'</t>
  </si>
  <si>
    <t>'higher education, preferably in finance or economics/exact sciences,', '2 years of experience in a similar position, in the finance or accounting department of a sales or production company,', 'knowledge in the area of ​​financial analysis, financial accounting and management skills,', 'understanding of business processes,', 'knowledge of the Office package, in particular Excel,', 'analytical thinking and drawing conclusions,', 'accuracy, conscientiousness, good organization of work.'</t>
  </si>
  <si>
    <t>'stable employment on the basis of a full-time employment contract,', 'friendly working atmosphere,', 'possibility of joining group life insurance,', 'work in a dynamically developing company,', 'opportunity to improve qualifications and professional development. '</t>
  </si>
  <si>
    <t>preparation internal report company field production reporting operational financial ratio analysis current operating working capital cooperation manager department participation cyclical month end closing work annual budget level aspect forecast periodic control implementation deviation</t>
  </si>
  <si>
    <t xml:space="preserve"> c:business analyst  ji:1  Int:manager  c:financial analyst  ji:3  Int:financial reporting control  c:system analyst  ji:0  Int:  c:data scientist  ji:4  Int:analysis report reporting forecast  c:financial controller  ji:1  Int:financial  c:intern analyst  ji:0  Int:  c:security analyst  ji:0  Int:</t>
  </si>
  <si>
    <t>ratio level aspect working end implementation work participation field closing company financial manager department month control production deviation budget operating cooperation annual cyclical capital internal periodic current preparation operational</t>
  </si>
  <si>
    <t>['https://www.pracuj.pl/praca/mlodszy-analityk-finansowy-krakow,oferta,1002390383']</t>
  </si>
  <si>
    <t>[['https://www.pracuj.pl/praca/mlodszy-analityk-finansowy-krakow,oferta,1002390383'], 1, ['responsibilities-1', ['O programie:', 'Program FDM dla absolwentów jest przeznaczony dla wszystkich tych, którzy ukończyli studia i poszukują okazji do nabycia nowych umiejętności, zdobycia atrakcyjnej pozycji bez wcześniejszego doświadczenia, możliwość rozpoczęcia pracy w wymarzonej firmie lub sposobu na podniesienie swoich zarobków. FDM jest obecna na rynku ponad 30 lat i dotychczas zapewniła pracę ponad 5 500 pracownikom na całym świecie.', '', 'Po zakwalifikowaniu się do programu absolwenci mogą liczyć na intensywne 7-14 tygodniowe szkolenie, umożliwiające zdobycie nowych kwalifikacji. Zajęcia prowadzone są przez uznanych w swoich dziedzinach ekspertów, dyplomowanych nauczycieli, ale także wieloletnich praktyków. Jeśli kandydat pomyślnie przejdzie szkolenie, oferujemy możliwość zdobycia doświadczenia praktycznego, podczas minimum 18 miesięcy pracy dla jednej z firm, która z nami współpracuje.', '', 'Zapraszamy kandydatów ze wszystkich kierunków i uniwersytetów, nie wymagamy żadnego wcześniejszego doświadczenia, a jedynie zainteresowania nauką, a następnie pracą na pełny etat. Absolwent zaczyna zarabiać już na etapie szkolenia jak każdy regularny pracownik. Rekrutujemy cały czas i dysponujemy terminami rozpoczęcia programu na przestrzeni całego roku.', '', 'O stanowisku:', 'W ramach tego stanowiska od razu po szkoleniu dołączysz do naszego klienta z branży bankowej i będziesz mógł wykorzystać swoją wiedzę w wielu projektach związanych z finansami. Dlatego w tym wypadku wymagamy studiów kierunkowych – bankowość, rachunkowość, ekonomia, finanse.', 'Twoje obowiązki będą związane m.in. z procesami BAU w sektorze MŚP, kontrolą ryzyka i zgodności, analizą i audytem procesów i danych, wdrażaniem nowych technologii i sposobów pracy w obszarze finansów. Szkolenie wyposaży cię dodatkowo w umiejętność posługiwania się konkretnymi narzędziami i wiedzę na temat sposobów pracy z klientem.']], ['requirements-1', ['Tytułu magistra lub licencjata w dziedzinie związanej z finansami', 'Znajomości języka angielskiego (co najmniej na poziomie B2)', 'Zezwolenia na pracę w Polsce', 'Gotowości do podjęcia pracy na okres 18 miesięcy', 'Dostępności w wymiarze pełnego etatu', 'Przejścia procesu kwalifikacyjnego, sprawdzającego motywację i predyspozycje kandydata']], ['offered-1', ['7 tygodni intensywnego szkolenia prowadzonego przez wykwalifikowaną kadrę, z wynagrodzeniem od pierwszego dnia szkolenia', 'Minimum 18-miesięczne zatrudnienie u jednego z naszych klientów, wiodących firm polskich i międzynarodowych', 'Możliwość przekwalifikowania się lub zdobycia dodatkowych umiejętności, umożliwiających podjęcie pracy w nowym zawodzie', 'Stała opieka i wsparcie podczas treningu, jak również pracy u klienta, aby ten okres był nie tylko owocny merytorycznie, ale też bezpieczny', 'Międzynarodowo uznawane certyfikaty i kompetencje, ciągły rozwój zawodowy, mentoring i spotkania networkingowe']], ['additional-module-1', ['W naszym zespole pracuje ponad 85 narodowości, dlatego zachęcamy do integracji i celebrujemy różnorodność pod względem pochodzenia, kultury i umiejętności. Nasze inicjatywy, w ramach programu „Kobiety w IT”, wspierają kobiety w branży, dążąc do stworzenia zrównoważonego pod względem płci środowiska pracy.', '', 'Grupa FDM jest pracodawcą równych szans i wszyscy wykwalifikowani kandydaci będą brani pod uwagę przy zatrudnieniu, bez względu na rasę, religię, płeć, orientację seksualną, wiek, niepełnosprawność lub jakikolwiek inny status chroniony prawem. Nasz zespół rekrutacyjny z przyjemnością pomoże w dostosowaniu się do wymogów procesu rekrutacji.']], ['additional-module-2', ['Rozpatrywane będą tylko aplikacje w języku angielskim.']]]</t>
  </si>
  <si>
    <t>'About the program:', 'The FDM program for graduates is designed for all those who have completed their studies and are looking for an opportunity to acquire new skills, gain an attractive position without previous experience, the opportunity to start working in their dream company or a way to increase their earnings. FDM has been present on the market for over 30 years and has so far provided work to over 5,500 employees around the world.', '', 'After qualifying for the program, graduates can count on intensive 7-14 week training, enabling them to gain new qualifications. Classes are conducted by recognized experts in their fields, certified teachers, but also long-term practitioners. If the candidate successfully completes the training, we offer the opportunity to gain practical experience during a minimum of 18 months of work for one of the companies that cooperates with us.', '', 'We invite candidates from all faculties and universities, we do not require any previous experience, only interest study followed by full-time employment. A graduate starts earning already at the training stage, like any regular employee. We recruit all the time and have program start dates throughout the year.', '', 'About the position:', 'In this position, you will join our client from the banking industry immediately after training and you will be able to use your knowledge in many projects related to with finances. Therefore, in this case, we require major studies - banking, accounting, economics, finance.', 'Your duties will be related to e.g. with BAU processes in the SME sector, risk and compliance control, analysis and audit of processes and data, implementation of new technologies and ways of working in the area of ​​finance. The training will additionally equip you with the ability to use specific tools and knowledge on how to work with the client.'</t>
  </si>
  <si>
    <t>'Master's or Bachelor's degree in finance', 'English language skills (at least B2 level)', 'Work permit in Poland', 'Ability to work for 18 months', 'Full-time availability' ', 'Going through the qualification process, checking the candidate's motivation and predispositions'</t>
  </si>
  <si>
    <t>'7 weeks of intensive training conducted by qualified staff, with remuneration from the first day of training', 'Minimum 18-month employment with one of our clients, leading Polish and international companies', 'Opportunity to retrain or acquire additional skills, enabling you to take up employment in new profession', 'Constant care and support during training, as well as work at the client's, so that this period is not only fruitful in terms of content, but also safe', 'Internationally recognized certificates and competences, continuous professional development, mentoring and networking meetings'</t>
  </si>
  <si>
    <t>program fdm graduate designed completed study looking opportunity acquire new skill gain attractive position without previous experience start working dream company way increase earnings present market 30 year far provided work 500 employee around world qualifying count intensive 14 week training enabling qualification class conducted recognized expert field certified teacher also long term practitioner candidate successfully completes offer practical minimum 18 month one cooperates u invite faculty university require interest followed full time employment earning already stage like regular recruit date throughout join client banking industry immediately able use knowledge many project related finance therefore case major accounting economics duty bau process sme sector risk compliance control analysis audit data implementation technology area additionally equip ability specific tool</t>
  </si>
  <si>
    <t xml:space="preserve"> c:business analyst  ji:5  Int:project expert market client process  c:financial analyst  ji:6  Int:banking finance risk control accounting class  c:system analyst  ji:0  Int:  c:data scientist  ji:6  Int:data analysis university program graduate  c:financial controller  ji:3  Int:finance audit accounting  c:intern analyst  ji:0  Int:  c:security analyst  ji:0  Int:</t>
  </si>
  <si>
    <t>immediately join practical analysis start completed fdm qualifying completes dream opportunity enabling implementation attractive duty equip earnings market field invite client company 14 around long bau regular followed cooperates month graduate able candidate practitioner like world process certified u recruit study term year offer acquire sme conducted looking recognized technology without industry 500 teacher require sector interest related specific many expert project major data skill university intensive therefore case working tool knowledge stage employment work successfully area earning audit compliance new position present ability one economics use also far program throughout experience employee way qualification 18 week previous count training gain increase 30 provided already date time additionally full minimum faculty designed</t>
  </si>
  <si>
    <t>['https://www.pracuj.pl/praca/mlodszy-analityk-finansowy-krakow,oferta,1002406894']</t>
  </si>
  <si>
    <t>[['https://www.pracuj.pl/praca/mlodszy-analityk-finansowy-krakow,oferta,1002406894'], 1, ['responsibilities-1', ['Przekrojowa analiza i weryfikacja kosztów funkcjonowania Grupy Kapitałowej', 'Przygotowywanie benchmarków kosztowych', 'Kontrola wniosków zakupowych', 'Kontrola realizacji budżetu', 'Kontrola i akceptacja faktur', 'Kalkulacja rezerw i udział w zamknięciu miesiąca', 'Udział w procesie budżetowania', 'Przygotowanie komentarzy do raportów zarządczych']], ['requirements-1', ['Wykształcenie wyższe ekonomiczne', 'Minimum 1 rok doświadczenia zawodowego w obszarze finansów', 'Znajomość zagadnień z obszaru kontrolingu oraz rachunkowości finansowej i zarządczej', 'Mile widziana znajomość Ustawy o Rachunkowości', 'Znajomość systemów klasy ERP', 'Znajomość MS Excel w stopniu bardzo dobrym; Power Query mile widziane', 'Wysoko rozwinięte umiejętności analitycznego myślenia', 'Dociekliwość i proaktywność w podejmowaniu inicjatyw optymalizujących działania', 'Umiejętność organizacji pracy własnej, skrupulatność i dokładność', 'Znajomość języka angielskiego na poziomie komunikatywnym']]]</t>
  </si>
  <si>
    <t>'Cross-sectional analysis and verification of the Capital Group's operating costs', 'Preparation of cost benchmarks', 'Control of purchase applications', 'Control of budget implementation', 'Control and acceptance of invoices', 'Calculation of provisions and participation in month closing', 'Participation in the process budgeting', 'Preparation of comments for management reports'</t>
  </si>
  <si>
    <t>'Higher economic education', 'Minimum 1 year of professional experience in finance', 'Knowledge of issues in the area of ​​controlling as well as financial and management accounting', 'Knowledge of the Accounting Act is welcome', 'Knowledge of ERP class systems', 'Knowledge of MS Excel very good; Power Query is welcome', 'Highly developed analytical thinking skills', 'Inquisitiveness and proactivity in taking initiatives to optimize activities', 'The ability to organize own work, meticulousness and accuracy', 'Knowledge of English at a communicative level'</t>
  </si>
  <si>
    <t>cross sectional analysis verification capital group operating cost preparation benchmark control purchase application budget implementation acceptance invoice calculation provision participation month closing process budgeting comment management report</t>
  </si>
  <si>
    <t xml:space="preserve"> c:business analyst  ji:3  Int:budgeting process management  c:financial analyst  ji:3  Int:management control cost  c:system analyst  ji:0  Int:  c:data scientist  ji:2  Int:analysis report  c:financial controller  ji:0  Int:  c:intern analyst  ji:0  Int:  c:security analyst  ji:0  Int:</t>
  </si>
  <si>
    <t>control analysis report verification budget operating application cross purchase implementation invoice provision cost group participation closing benchmark calculation sectional capital acceptance preparation month comment</t>
  </si>
  <si>
    <t>['https://www.pracuj.pl/praca/mlodszy-analityk-finansowy-krakow-profesora-michala-zyczkowskiego-16,oferta,1002467088']</t>
  </si>
  <si>
    <t>[['https://www.pracuj.pl/praca/mlodszy-analityk-finansowy-krakow-profesora-michala-zyczkowskiego-16,oferta,1002467088'], 1, ['responsibilities-1', ['Analiza danych finansowych i przygotowywanie raportów na ich podstawie', 'Udział w tworzeniu raportów na potrzeby kierownictwa spółki', 'Udział w tworzeniu modeli finansowych', 'Kalkulacja pozycji sprawozdań finansowych wg MSSF', 'Konsolidacja danych finansowych', 'Udział w rozwoju i automatyzacji obszaru raportowania finansowego', 'Wsparcie kontrolera finansowego w przygotowywaniu prognoz oraz weryfikacji raportów finansowych']], ['requirements-1', ['Wykształcenie wyższe w dziedzinie finansów, ekonomii lub pokrewnych', 'Bardzo dobra znajomość MS Excel', 'Mile widziana znajomość podstaw VBA oraz Power BI', 'Znajomość standardów rachunkowości', 'Mile widziana znajomość Międzynarodowych Standardów Sprawozdawczości Finansowej (MSSF)', 'Dobra znajomość języka angielskiego w mowie i piśmie', 'Umiejętność analitycznego myślenia oraz skrupulatność i dokładność w pracy']], ['offered-1', ['Umowę o pracę w największej polskiej sieci laboratoriów medycznych', 'Nowoczesne narzędzia pracy (system BI, Power Query, dedykowane systemy do konsolidacji sprawozdań finansowych)', 'Pakiet socjalny m.in: karta multisport, opieka medyczna, możliwość grupowego ubezpieczenia, zniżki na badania laboratoryjne']]]</t>
  </si>
  <si>
    <t>'Analysis of financial data and preparation of reports on their basis', 'Participation in the creation of reports for the needs of the company's management', 'Participation in the creation of financial models', 'Calculation of financial statements according to IFRS', 'Consolidation of financial data', 'Participation in the development and automation of the financial reporting area', 'Support for the financial controller in the preparation of forecasts and verification of financial reports'</t>
  </si>
  <si>
    <t>'Higher education in finance, economics or related fields', 'Very good knowledge of MS Excel', 'Knowledge of the basics of VBA and Power BI is welcome', 'Knowledge of accounting standards', 'Knowledge of International Financial Reporting Standards (IFRS) is welcome', 'Good command of English in speech and writing', 'Analytical thinking and meticulousness and accuracy at work'</t>
  </si>
  <si>
    <t>'Employment contract in the largest Polish network of medical laboratories', 'Modern work tools (BI system, Power Query, dedicated systems for the consolidation of financial statements)', 'Social package, including: multisport card, medical care, possibility of group insurance, discounts for laboratory tests'</t>
  </si>
  <si>
    <t>analysis financial data preparation report basis participation creation need company management model calculation statement according ifrs consolidation development automation reporting area support controller forecast verification</t>
  </si>
  <si>
    <t xml:space="preserve"> c:business analyst  ji:3  Int:support automation management  c:financial analyst  ji:4  Int:support financial reporting management  c:system analyst  ji:0  Int:  c:data scientist  ji:6  Int:forecast data analysis report reporting  c:financial controller  ji:2  Int:financial controller  c:intern analyst  ji:0  Int:  c:security analyst  ji:0  Int:</t>
  </si>
  <si>
    <t>development automation support verification model controller consolidation creation ifrs participation management calculation statement company basis area financial according preparation need</t>
  </si>
  <si>
    <t>['https://www.pracuj.pl/praca/mlodszy-analityk-finansowy-macierzysz-pow-warszawski-zachodni-poznanska-12,oferta,1002392619']</t>
  </si>
  <si>
    <t>[['https://www.pracuj.pl/praca/mlodszy-analityk-finansowy-macierzysz-pow-warszawski-zachodni-poznanska-12,oferta,1002392619'], 1, ['responsibilities-1', ['przygotowywanie analiz i raportów', 'uczestnictwo w procesie przygotowania budżetu rocznego, prognoz oraz planów wieloletnich,', 'kontrola realizacji budżetów', 'udział w procesie zamknięcia miesiąca oraz w rozliczaniu comiesięcznych wyników firmy', 'uczestnictwo w projektach optymalizacyjnych', 'współpraca z wyznaczonymi Pionami / Działami w zakresie przygotowania budżetów / prognoz', 'analizy ad-hoc']], ['requirements-1', ['doświadczenie na podobnym stanowisku mile widziane', 'wykształcenie wyższe lub w czasie studiów - preferowane kierunki ekonomiczne, finansowe, zarządzanie, kontroling', 'umiejętność analitycznego myślenia', 'bardzo dobra znajomość pakietu MS Office (w szczególności MS Excel)', 'znajomość j. angielskiego na poziomie średniozaawansowanym', 'bardzo dobra organizacja pracy i umiejętność ustalania priorytetów', 'umiejętności interpersonalne nakierowane na współpracę z klientami wewnętrznymi', 'zaangażowanie, samodzielność i proaktywna postawy']], ['offered-1', ['Możliwość współtworzenia sukcesu dużej, międzynarodowej firmy biotechnologicznej w oparciu o umowę o pracę', 'Szeroki pakiet benefitów (m.in. prywatna opieka medyczna, pakiet ubezpieczeń oraz Global Doctors)', 'Pakiet szkoleń wprowadzających oraz możliwość stałego rozwoju zawodowego', 'Bezpłatne dojazdy busem pracowniczym z Warszawy i Ożarowa Mazowieckiego']]]</t>
  </si>
  <si>
    <t>'preparation of analyzes and reports', 'participation in the process of preparing the annual budget, forecasts and long-term plans,', 'budget implementation control', 'participation in the month-end closing process and settlement of the company's monthly results', 'participation in optimization projects', ' cooperation with designated Divisions / Departments in the preparation of budgets / forecasts', 'ad-hoc analyses'</t>
  </si>
  <si>
    <t>'experience in a similar position is welcome', 'higher education or during studies - preferred majors in economics, finance, management, controlling', 'analytical thinking skills', 'very good knowledge of MS Office (especially MS Excel)', ' knowledge of English at an intermediate level', 'very good organization of work and ability to set priorities', 'interpersonal skills focused on cooperation with internal clients', 'commitment, independence and proactive attitude'</t>
  </si>
  <si>
    <t>'Opportunity to co-create the success of a large, international biotechnology company based on an employment contract', 'A wide package of benefits (including private medical care, insurance package and Global Doctors)', 'Induction training package and the possibility of continuous professional development', ' Free transport by employee bus from Warsaw and Ożarów Mazowiecki'</t>
  </si>
  <si>
    <t>preparation analyzes report participation process preparing annual budget forecast long term plan implementation control month end closing settlement company monthly result optimization project cooperation designated division department ad hoc analysis</t>
  </si>
  <si>
    <t xml:space="preserve"> c:business analyst  ji:2  Int:project process  c:financial analyst  ji:2  Int:control settlement  c:system analyst  ji:0  Int:  c:data scientist  ji:3  Int:analysis report forecast  c:financial controller  ji:0  Int:  c:intern analyst  ji:0  Int:  c:security analyst  ji:0  Int:</t>
  </si>
  <si>
    <t>project control designated budget hoc process monthly end implementation term cooperation plan participation closing company annual analyzes long preparing ad division preparation settlement optimization department result month</t>
  </si>
  <si>
    <t>Młodszy Analityk Finansowy [m/f]</t>
  </si>
  <si>
    <t>['https://www.pracuj.pl/praca/mlodszy-analityk-finansowy-m-f-warszawa,oferta,1002485301']</t>
  </si>
  <si>
    <t>[['https://www.pracuj.pl/praca/mlodszy-analityk-finansowy-m-f-warszawa,oferta,1002485301'], 1, ['responsibilities-1', ['Udział w raportowaniu finansowym oraz zarządczym', 'Wsparcie w zakresie przygotowywania prezentacji dla Zarządu [wyniki finansowe etc.]', 'Wsparcie w zakresie raportowania finansowego, a także przygotowywania budżetu', 'Analiza budżetu i występujących z nim ewentualnych odchyleń', 'Współpraca z zagranicznym oddziałami spółki']], ['requirements-1', ['1-2 letnie doświadczenie w analizach finansowych/ działach finansów', 'Wykształcenie wyższe kierunkowe [finanse i pokrewne] / ewentualnie ostatnie lata studiów', 'Dobra znajomość MS Excel', 'Bardzo dobra znajomość jęz. angielskiego - poziom B2', 'Podstawowa znajomość polskiej UoR', 'Zaangażowanie, proaktywność, dokładność']], ['offered-1', ['Umowa o pracę [po okresie próbnym umowa na czas nieokreślony]', 'Atrakcyjne wynagrodzenie + bonus roczny', 'Elastyczne godziny pracy', 'Pakiet benefitów pozapłacowych - prywatna opieka medyczna, karta sportowa, kursy językowe', 'Dofinansowanie do szkoleń/certyfikatów', 'Lokalizacja biura - Warszawa Centrum [praca hybrydowa]']]]</t>
  </si>
  <si>
    <t>Junior Financial Analyst [m/f]</t>
  </si>
  <si>
    <t>'Participation in financial and management reporting', 'Support in the preparation of presentations for the Management Board of financial results, etc.', 'Support in financial reporting and budget preparation', 'Analysis of the budget and possible deviations from it', 'Cooperation with foreign branches of the company'</t>
  </si>
  <si>
    <t>'1-2 years of experience in financial analysis / finance departments', 'Higher education in finance and related fields / possibly the last years of studies', 'Good knowledge of MS Excel', 'Very good knowledge of English. English - level B2', 'Basic knowledge of Polish UoR', 'Commitment, proactivity, accuracy'</t>
  </si>
  <si>
    <t>'Employment contract after a trial period, an indefinite-term contract', 'Attractive salary + annual bonus', 'Flexible working hours', 'Package of non-wage benefits - private medical care, sports card, language courses', 'Co-financing for training/certificates' , 'Office location - Warsaw Centrum hybrid work'</t>
  </si>
  <si>
    <t>participation financial management reporting support preparation presentation board result etc budget analysis possible deviation it cooperation foreign branch company</t>
  </si>
  <si>
    <t xml:space="preserve"> c:business analyst  ji:2  Int:support management  c:financial analyst  ji:4  Int:support financial reporting management  c:system analyst  ji:1  Int:it  c:data scientist  ji:2  Int:analysis reporting  c:financial controller  ji:1  Int:financial  c:intern analyst  ji:0  Int:  c:security analyst  ji:0  Int:</t>
  </si>
  <si>
    <t>possible etc branch analysis deviation budget it presentation board cooperation participation company foreign preparation result</t>
  </si>
  <si>
    <t>Młodszy analityk finansowy</t>
  </si>
  <si>
    <t>['https://www.pracuj.pl/praca/mlodszy-analityk-finansowy-swidnik-aleja-lotnikow-polskich-1,oferta,1002370074']</t>
  </si>
  <si>
    <t>[['https://www.pracuj.pl/praca/mlodszy-analityk-finansowy-swidnik-aleja-lotnikow-polskich-1,oferta,1002370074'], 1, ['responsibilities-1', ['Przygotowanie budżetów, planów finansowych, etc.', 'Współpraca z zespołem nad usprawnianiem procesów kontrolingowych,', 'Weryfikacja realizacji budżetu, interpretacja odchyleń,', 'Analiza kosztów produkcji w tym zużycia materiałów, produkcji w toku, magazynów itp.', 'Przygotowywanie wniosków kredytowych oraz leasingowych,', 'Monitorowanie poziomu kapitału obrotowego, współpraca z działem handlowym w zakresie przyznawania limitów kredytowych, windykacji, etc.', 'Przygotowywanie raportów i analiz ad hoc,', 'Współpraca z działem księgowości i pozostałymi działami operacyjnymi spółki,']], ['requirements-1', ['Umiejętność myślenia analitycznego związanego z pracą na złożonych i rozbudowanych arkuszach danych,', 'Znajomość programu Excel (znajomość SQL, VBA będzie dodatkowym atutem)', 'Znajomość jęz. angielskiego na poziomie komunikatywnym.', 'Doświadczenie i wykształcenie kierunkowe,', 'Znajomość zasad rachunkowości.']], ['offered-1', ['stabilne zatrudnienie na umowę o pracę w rozwijającej się firmie osiągającej sukcesy na rynku międzynarodowym,', 'wsparcie zespołu w procesie wdrożenia do pracy,', 'możliwość rozwoju zawodowego, podnoszenia kwalifikacji oraz awansu w strukturach firmy,', 'benefity: karta sportowa, karta medyczna, ubezpieczenie grupowe']]]</t>
  </si>
  <si>
    <t>Junior financial analyst</t>
  </si>
  <si>
    <t>'Preparation of budgets, financial plans, etc.', 'Cooperation with the team on improving controlling processes,', 'Verification of budget implementation, interpretation of deviations,', 'Analysis of production costs, including consumption of materials, work in progress, warehouses, etc.', 'Preparing credit and leasing applications,', 'Monitoring the level of working capital, cooperation with the sales department in granting credit limits, debt collection, etc.', 'Preparing reports and ad hoc analyses,', 'Cooperation with the accounting department and other operational departments companies,'</t>
  </si>
  <si>
    <t>'The ability to think analytically related to working on complex and extensive data sheets,', 'Knowledge of Excel (knowledge of SQL, VBA will be an advantage)', 'Knowledge of Polish. English at a communicative level.', 'Experience and education in the field of study,', 'Knowledge of accounting principles.'</t>
  </si>
  <si>
    <t>'stable employment under an employment contract in a growing company that is successful on the international market,', 'team support in the onboarding process,', 'opportunity for professional development, improvement of qualifications and promotion within the company's structures,', 'benefits: sports card , medical card, group insurance'</t>
  </si>
  <si>
    <t>preparation budget financial plan etc cooperation team improving controlling process verification implementation interpretation deviation analysis production cost including consumption material work progress warehouse preparing credit leasing application monitoring level working capital sale department granting limit debt collection report ad hoc accounting operational company</t>
  </si>
  <si>
    <t xml:space="preserve"> c:business analyst  ji:4  Int:sale process controlling monitoring  c:financial analyst  ji:4  Int:credit financial cost accounting  c:system analyst  ji:0  Int:  c:data scientist  ji:2  Int:analysis report  c:financial controller  ji:3  Int:financial controlling accounting  c:intern analyst  ji:0  Int:  c:security analyst  ji:0  Int:</t>
  </si>
  <si>
    <t>analysis limit report verification level hoc accounting working implementation work team consumption company ad financial collection department granting credit material production leasing deviation budget debt application progress warehouse cooperation interpretation plan including preparing improving capital preparation etc cost operational</t>
  </si>
  <si>
    <t>['https://www.pracuj.pl/praca/mlodszy-analityk-finansowy-warszawa,oferta,1002420901']</t>
  </si>
  <si>
    <t>[['https://www.pracuj.pl/praca/mlodszy-analityk-finansowy-warszawa,oferta,1002420901'], 1, ['responsibilities-1', ['Sporządzanie raportów i zestawień', 'Analiza danych finansowych w różnych przekrojach', 'Ścisła współpraca z innymi działami', 'Analiza prawidłowości zapisów księgowych', 'Wsparcie w automatyzacji procesów i narzędzi sprawozdawczych']], ['requirements-1', ['Minimum 2 lata doświadczenia w dziale finansów', 'Bardzo dobra znajomość MS Excel', 'Umiejętności analitycznego myślenia i wyciągania wniosków', 'Proaktywne podejście do zadań i otwartość na nowe wyzwania', 'Bardzo dobra organizacja pracy']], ['offered-1', ['Stabilne zatrudnienie na podstawie umowy o pracę', 'Pracę w młodym i zaangażowanym zespole dla firmy o silnej pozycji w swojej branży']], ['additional-module-3', ['Zainteresowane osoby prosimy o przesłanie dokumentów aplikacyjnych za pośrednictwem portalu']]]</t>
  </si>
  <si>
    <t>'Preparation of reports and summaries', 'Analysis of financial data in various sections', 'Close cooperation with other departments', 'Analysis of the correctness of accounting entries', 'Support in the automation of reporting processes and tools'</t>
  </si>
  <si>
    <t>'Minimum 2 years of experience in the finance department', 'Very good knowledge of MS Excel', 'Analytical thinking and drawing conclusions', 'Proactive approach to tasks and openness to new challenges', 'Very good work organization'</t>
  </si>
  <si>
    <t>'Stable employment on the basis of an employment contract', 'Work in a young and committed team for a company with a strong position in its industry'</t>
  </si>
  <si>
    <t>preparation report summary analysis financial data various section close cooperation department correctness accounting entry support automation reporting process tool</t>
  </si>
  <si>
    <t xml:space="preserve"> c:business analyst  ji:3  Int:support automation process  c:financial analyst  ji:4  Int:support financial reporting accounting  c:system analyst  ji:0  Int:  c:data scientist  ji:4  Int:data analysis report reporting  c:financial controller  ji:2  Int:financial accounting  c:intern analyst  ji:0  Int:  c:security analyst  ji:0  Int:</t>
  </si>
  <si>
    <t>data report analysis automation tool process section correctness cooperation close summary various entry preparation department</t>
  </si>
  <si>
    <t>['https://www.pracuj.pl/praca/mlodszy-analityk-finansowy-warszawa,oferta,1002439714']</t>
  </si>
  <si>
    <t>[['https://www.pracuj.pl/praca/mlodszy-analityk-finansowy-warszawa,oferta,1002439714'], 1, ['responsibilities-1', ['Comiesięczne raportowanie wyników finansowych i biznesowych do centrali firmy (USA).', 'Udział w przygotowywaniu rocznego budżetu i forecastów oraz kontrola ich realizacji i analiza odchyleń.', 'Ścisła współpraca z litewskim biurem księgowym – controlling finansowo-procesowy', 'Obsługa dokumentacji niezbędnej do zamknięcia miesiąca w spółce-siostrze działającej na Litwie.', 'Przygotowywanie raportów i analiza ad hoc.', 'Przygotowywanie danych dotyczących rezerw.', 'Czynności administracyjne na potrzeby Działu Finanse.']], ['requirements-1', ['Wykształcenie wyższe (najlepiej ekonomiczne) lub student/ka ostatniego roku.', 'Doświadczenie w obszarze controllingu lub finansów (około 1 roku).', 'Znajomość języka angielskiego na poziomie dobrym.', 'Umiejętność analitycznego myślenia i wyciągania syntetycznych wniosków.', 'Biegła sprawność w posługiwaniu się pakietem MS Office (zwłaszcza Excel).', 'Wysokie umiejętności komunikacyjne .', 'Sumienność i samodzielność w wykonywaniu powierzonych obowiązków.', 'Znajomość języka rosyjskiego lub litewskiego będzie dodatkowym atutem.', 'Znajomość VBA będzie dodatkowym atutem.', 'Znajomość zagadnień finansowo-księgowych oraz rachunkowości zarządczej.']]]</t>
  </si>
  <si>
    <t>'Monthly reporting of financial and business results to the company's headquarters (USA).', 'Participation in the preparation of the annual budget and forecasts as well as control of their implementation and analysis of deviations.', 'Close cooperation with the Lithuanian accounting office - financial and process controlling', 'Service documentation necessary to close the month in a sister company operating in Lithuania.', 'Preparation of reports and ad hoc analysis', 'Preparation of reserve data', 'Administrative activities for the needs of the Finance Department.'</t>
  </si>
  <si>
    <t>'Higher education (preferably in economics) or last year student', 'Experience in the area of ​​controlling or finance (about 1 year).', 'Good command of English', 'Ability to think analytically and draw synthetic conclusions. ', 'Fluent in using the MS Office package (especially Excel).', 'High communication skills.', 'Conscientiousness and independence in performing the entrusted duties.', 'Knowledge of Russian or Lithuanian will be an advantage.', 'Knowledge of VBA will be an advantage.', 'Knowledge of financial and accounting issues and management accounting.'</t>
  </si>
  <si>
    <t>monthly reporting financial business result company headquarters usa participation preparation annual budget forecast well control implementation analysis deviation close cooperation lithuanian accounting office process controlling service documentation necessary month sister operating lithuania report ad hoc reserve data administrative activity need finance department</t>
  </si>
  <si>
    <t xml:space="preserve"> c:business analyst  ji:4  Int:service business controlling process  c:financial analyst  ji:5  Int:finance control accounting financial reporting  c:system analyst  ji:0  Int:  c:data scientist  ji:5  Int:forecast data analysis report reporting  c:financial controller  ji:4  Int:financial finance controlling accounting  c:intern analyst  ji:0  Int:  c:security analyst  ji:0  Int:</t>
  </si>
  <si>
    <t>data analysis report lithuanian hoc lithuania monthly activity implementation headquarters usa participation company office ad need result month department well documentation sister reserve necessary deviation budget operating process administrative cooperation controlling forecast close annual service preparation business</t>
  </si>
  <si>
    <t>['https://www.pracuj.pl/praca/mlodszy-analityk-finansowy-warszawa,oferta,1002494191']</t>
  </si>
  <si>
    <t>[['https://www.pracuj.pl/praca/mlodszy-analityk-finansowy-warszawa,oferta,1002494191'], 1, ['responsibilities-1', ['Firma Sierra Balmain Property Management Sp. z o.o. poszukuje pracownika na stanowisko Młodszy Analityk Finansowy.', '', 'Twoja rola w firmie:', 'Bezpośrednia współpraca z Analitykiem Finansowym odpowiedzialnym za wybrane nieruchomości ', 'Główne zadania:', '-\tprzygotowywanie raportu należności,', '-\tprzygotowanie miesięcznych raportów finansowych z wybranych obszarów nieruchomości', '-\tanalizowanie przychodów,', '-\tweryfikacja umów najmu pod kątem finansowym', '-\tsporządzanie innych raportów finansowych na zlecenie Analityka Finansowego']], ['requirements-1', ['Jeżeli:', '-\tpracowałeś w dziale finansowym minimum rok ', '-\tzdobyłeś/aś podstawową wiedzę z księgowości ', '-\tswobodnie posługujesz się Excelem,', '-\tmasz zdolności analityczne,', '-\tkomunikacja w języku angielskim nie stanowi dla Ciebie problemu,', '-\tlubisz pracę z liczbami,', '-\tchcesz się rozwijać w kierunku analityka finansowego', '-\ti dodatkowo lubisz pracować z ludźmi,', '', 'Zapraszamy Cię, zaaplikuj do nas!', '']], ['offered-1', ['Oferujemy:', '-\tstabilną pracę', '-\tmożliwości rozwoju i awansu', '-\tbenefity: opieka medyczna, karta sportowa, ubezpieczenie na życie', '-\tprzyjazną atmosferę pracy w dziale finansowym jak i w całej organizacji', '-\tmiejsce pracy w centrum Warszawy,', '', 'Nie wahaj się! Naciśnij „Aplikuj szybko”.']], ['benefits-1', ['dofinansowanie zajęć sportowych', 'prywatna opieka medyczna', 'ubezpieczenie na życie', 'kawa / herbata']], ['about-us-1', ['Sierra Balmain Property Management Sp. z o.o. lider na rynku nieruchomości komercyjnych, świadczący usługi w zakresie strategicznego zarządzania aktywami.']]]</t>
  </si>
  <si>
    <t>'Sierra Balmain Property Management Sp. z o. o. is looking for an employee for the position of Junior Financial Analyst.', '', 'Your role in the company:', 'Direct cooperation with the Financial Analyst responsible for selected properties', 'Main tasks:', '-\tpreparing a receivables report,', '- \tpreparation of monthly financial reports from selected areas of real estate', '-\tanalysis of revenues,', '-\verification of lease agreements in financial terms', '-\tpreparation of other financial reports commissioned by a Financial Analyst'</t>
  </si>
  <si>
    <t>sierra balmain property management sp looking employee position junior financial analyst role company direct cooperation responsible selected main task tpreparing receivables report tpreparation monthly area real estate tanalysis revenue verification lease agreement term commissioned</t>
  </si>
  <si>
    <t>analyst selected report tpreparation verification lease property revenue junior sierra monthly balmain sp agreement company area financial tanalysis position task tpreparing responsible role cooperation employee term main commissioned looking direct receivables</t>
  </si>
  <si>
    <t>['https://www.pracuj.pl/praca/mlodszy-analityk-finansowy-warszawa,oferta,1002497621']</t>
  </si>
  <si>
    <t>[['https://www.pracuj.pl/praca/mlodszy-analityk-finansowy-warszawa,oferta,1002497621'], 1, ['responsibilities-1', ['Udział w definiowaniu celów finansowych przedsiębiorstwa', 'Współtworzenie budżetów rocznych, prognoz', 'Analiza wykonania budżetu, wyjaśnianie odchyleń', 'Współtworzenie prognoz i analiza płynności finansowej', 'Sporządzanie dodatkowych analiz', 'Aktywny udział w projektach związanych z wdrożeniem i rozwojem narzędzi kontrolingowych']], ['requirements-1', ['Wykształcenie wyższe — atutem będą kierunki finansowe lub ekonomiczne', 'Minimum 1-2 lata doświadczenia w finansach, kontrolingu, audycie lub doradztwie biznesowym', 'Umiejętności analityczne oraz zdolności komunikacyjne', 'Bardzo dobra znajomość pakietu MS', 'Dobra znajomość pakietu MS PowerPoint', 'Biegła znajomość języka angielskiego', 'Rzetelność i determinacja w realizacji zadań', 'Wysoka motywacja']], ['offered-1', ['Umowę o prace na pełny etat', 'Atrakcyjne miesięczne wynagrodzenie', 'Możliwość rozwoju w strukturach Grupy EDP', 'Pracę z produktami wspierającymi ekologię i rozwój efektywności energetycznej w Polsce']], ['additional-module-1', ['działamy w branży, która się dynamicznie rozwija – wzrost o 182% rok do roku', 'jesteśmy jedną z wiodących firm fotowoltaicznych w Polsce', 'zdobywamy prestiżowe wyróżnienia, jak Dobra Marka czy European Quality Certificate®', 'naszych ludzi wspieramy technologią i narzędziami, które ułatwiają pracę', 'wyznajemy zasadę, że dachów wystarczy dla wszystkich – na tym opiera się nasza kultura dzielenia się wiedzą w firmie i sprzedaży', 'samodzielność nie oznacza u nas, że będziesz jak samotny John Wayne zmierzać w kierunku zachodzącego słońca po wyniki – na każdym etapie inwestycji działamy razem', 'codziennie kilkadziesiąt naszych własnych ekip monterskich pracuje na dotrzymanie składanych Klientom obietnic, co do terminu i jakości']]]</t>
  </si>
  <si>
    <t>'Participation in defining the company's financial goals', 'Co-creation of annual budgets, forecasts', 'Analysis of budget performance, clarification of deviations', 'Co-creation of forecasts and analysis of financial liquidity', 'Preparation of additional analyses', 'Active participation in projects related to the implementation and development of controlling tools'</t>
  </si>
  <si>
    <t>'Higher education - finance or economics will be an asset', 'Minimum 1-2 years of experience in finance, controlling, audit or business consulting', 'Analytical skills and communication skills', 'Very good knowledge of the MS package', 'Good knowledge of the MS package MS PowerPoint', 'Fluent knowledge of English', 'Reliability and determination in carrying out tasks', 'High motivation'</t>
  </si>
  <si>
    <t>'Full-time employment contract', 'Attractive monthly salary', 'Opportunity for development within the structures of the EDP Group', 'Work with products supporting ecology and the development of energy efficiency in Poland'</t>
  </si>
  <si>
    <t>participation defining company financial goal co creation annual budget forecast analysis performance clarification deviation liquidity preparation additional active project related implementation development controlling tool</t>
  </si>
  <si>
    <t xml:space="preserve"> c:business analyst  ji:2  Int:project controlling  c:financial analyst  ji:1  Int:financial  c:system analyst  ji:1  Int:performance  c:data scientist  ji:2  Int:analysis forecast  c:financial controller  ji:2  Int:financial controlling  c:intern analyst  ji:0  Int:  c:security analyst  ji:0  Int:</t>
  </si>
  <si>
    <t>development clarification co analysis liquidity deviation budget tool goal creation implementation additional participation forecast active company annual financial performance related defining preparation</t>
  </si>
  <si>
    <t>['https://www.pracuj.pl/praca/mlodszy-analityk-finansowy-warszawa-inflancka-4a,oferta,1002398675']</t>
  </si>
  <si>
    <t>[['https://www.pracuj.pl/praca/mlodszy-analityk-finansowy-warszawa-inflancka-4a,oferta,1002398675'], 1, ['responsibilities-1', ['Pomoc w wycenach finansowych i analizach wpływu wdrażanych zmian biznesowych', 'Udział w raportowaniu i monitorowaniu testowanych inicjatyw', 'Przygotowywanie analiz ad-hoc zgłaszanych przez partnerów biznesowych', 'Rozwijanie obecnych i tworzenie nowych raportów', 'Przygotowywanie danych przy użyciu hurtowni danych i języka SQL']], ['requirements-1', ['Wykształcenie wyższe (ekonometria, metody ilościowe, analiza danych)', 'Bardzo dobra znajomość programu MS Excel', 'Dobra znajomość SQL’a', 'Zaawansowane umiejętności analityczne i wiedza statystyczna', 'Umiejętność pracy w zespole, zdolności organizacyjne, dokładność i komunikatywność', 'Znajomość języka angielskiego na poziomie czytania i opisywania wykonanych analiz', 'Znajomość Visual Basic', 'Znajomość R’a']], ['offered-1', ['Pracę zdalną', 'Elastyczne godziny pracy', 'Stabilne zatrudnienie na umowę o pracę', 'Pakiet opieki medycznej', 'Dzień wolny na wolontariat', 'Ubezpieczenie na życie na preferencyjnych warunkach', 'Ścieżki kariery wspierające rozwój w organizacji', 'Pakiet profesjonalnych szkoleń wdrożeniowych i rozwojowych', 'Platformę kafeteryjną oraz platformę społecznościowo-grywalizacyjną']]]</t>
  </si>
  <si>
    <t>'Help in financial valuations and analyzes of the impact of the implemented business changes', 'Participation in reporting and monitoring of tested initiatives', 'Preparing ad-hoc analyzes reported by business partners', 'Developing current and creating new reports', 'Preparing data using a warehouse data and SQL'</t>
  </si>
  <si>
    <t>'Higher education (econometrics, quantitative methods, data analysis)', 'Very good knowledge of MS Excel', 'Good knowledge of SQL', 'Advanced analytical skills and statistical knowledge', 'Ability to work in a team, organizational skills, accuracy and communicativeness', 'Knowledge of English at the level of reading and describing performed analyses', 'Knowledge of Visual Basic', 'Knowledge of R'</t>
  </si>
  <si>
    <t>help financial valuation analyzes impact implemented business change participation reporting monitoring tested initiative preparing ad hoc reported partner developing current creating new report data using warehouse sql</t>
  </si>
  <si>
    <t xml:space="preserve"> c:business analyst  ji:2  Int:business monitoring  c:financial analyst  ji:3  Int:financial reporting valuation  c:system analyst  ji:0  Int:  c:data scientist  ji:4  Int:data report reporting sql  c:financial controller  ji:1  Int:financial  c:intern analyst  ji:0  Int:  c:security analyst  ji:0  Int:</t>
  </si>
  <si>
    <t>valuation implemented developing hoc partner reported creating warehouse initiative impact participation using analyzes help preparing ad monitoring change financial tested current business new</t>
  </si>
  <si>
    <t>['https://www.pracuj.pl/praca/mlodszy-analityk-finansowy-warszawa-osmanska-12,oferta,1002401949']</t>
  </si>
  <si>
    <t>[['https://www.pracuj.pl/praca/mlodszy-analityk-finansowy-warszawa-osmanska-12,oferta,1002401949'], 1, ['responsibilities-1', ['Przygotowywanie raportów oraz analiz na potrzeby Zarządu', 'Udział w przygotowywaniu budżetów rocznych, prognoz oraz kontrola ich realizacji', 'Zarządzanie płynnością krótkookresową oraz przygotowywanie zestawień cash-flow', 'Współpraca z bankami w zakresie bieżącej obsługi umów kredytowych oraz rachunków bankowych (w tym mieszkaniowego rachunku powierniczego)', 'Udział w procesie realizacji płatności oraz projektowanie usprawnień i automatyzacji procesu', 'Nadzór nad procesem udzielania pożyczek wewnątrzgrupowych (przelewy, umowy pożyczek, zestawienia)', 'Wsparcie zespołu w procesie pozyskania finansowania dla projektów inwestycyjnych.']], ['requirements-1', ['Wykształcenie wyższe kierunkowe: finanse, rachunkowość, ekonomia, zarządzanie', 'Doświadczenie w pracy w działach: finanse/audyt/controlling będzie mile widziane', 'Umiejętność obsługi pakietu MS Office, w szczególności EXCEL', 'Otwartość i elastyczność co do zmian', 'Rzetelność, komunikatywność, dobra organizacja pracy', 'Zainteresowanie rynkiem nieruchomości komercyjnych i mieszkaniowych', 'Dobra znajomość języka angielskiego']], ['offered-1', ['Ciekawą i odpowiedzialną pracę', 'Umowę o pracę w rozwijającej się firmie o ugruntowanej pozycji na rynku', 'Stabilne zatrudnienie i możliwość rozwoju zawodowego', 'Doświadczenie zawodowe na rynku nieruchomości mieszkaniowych i komercyjnych oraz project-finance', 'Elastyczne godziny pracy oraz częściowo praca w trybie home-office', 'Pakiet opieki medycznej (enel-med), Pakiet Multisport lub kafeteria MyBenefit']]]</t>
  </si>
  <si>
    <t>'Preparation of reports and analyzes for the needs of the Management Board', 'Participation in the preparation of annual budgets, forecasts and control of their implementation', 'Short-term liquidity management and preparation of cash-flow statements', 'Cooperation with banks in the field of ongoing servicing of loan agreements and bank accounts ( including a housing escrow account)', 'Participation in the payment process and designing process improvements and automation', 'Supervision of the process of granting intra-group loans (transfers, loan agreements, statements)', 'Supporting the team in the process of obtaining financing for investment projects. '</t>
  </si>
  <si>
    <t>'Higher education: finance, accounting, economics, management', 'Experience in working in the following departments: finance/audit/controlling will be appreciated', 'Ability to use MS Office, in particular EXCEL', 'Openness and flexibility regarding changes ', 'Reliability, communicativeness, good organization of work', 'Interest in the commercial and residential real estate market', 'Good command of English'</t>
  </si>
  <si>
    <t>'Interesting and responsible work', 'Employment contract in a growing company with an established position on the market', 'Stable employment and professional development opportunities', 'Professional experience in the residential and commercial real estate market and project-finance', 'Flexible working hours and partly work in home-office mode', 'Medical care package (enel-med), Multisport package or MyBenefit cafeteria'</t>
  </si>
  <si>
    <t>preparation report analyzes need management board participation annual budget forecast control implementation short term liquidity cash flow statement cooperation bank field ongoing servicing loan agreement account including housing escrow payment process designing improvement automation supervision granting intra group transfer supporting team obtaining financing investment project</t>
  </si>
  <si>
    <t xml:space="preserve"> c:business analyst  ji:5  Int:project management automation transfer process  c:financial analyst  ji:4  Int:investment control account management  c:system analyst  ji:0  Int:  c:data scientist  ji:2  Int:report forecast  c:financial controller  ji:0  Int:  c:intern analyst  ji:0  Int:  c:security analyst  ji:0  Int:</t>
  </si>
  <si>
    <t>flow improvement report financing supervision investment intra cash implementation board team participation short statement field servicing analyzes loan agreement group ongoing obtaining designing need granting escrow control budget housing supporting term cooperation bank forecast payment annual including account liquidity preparation</t>
  </si>
  <si>
    <t xml:space="preserve">Młodszy Analityk Finansowy </t>
  </si>
  <si>
    <t>['https://www.pracuj.pl/praca/mlodszy-analityk-finansowy-warszawa-poleczki-23,oferta,1002364587']</t>
  </si>
  <si>
    <t>[['https://www.pracuj.pl/praca/mlodszy-analityk-finansowy-warszawa-poleczki-23,oferta,1002364587'], 1, ['responsibilities-1', ['udział w procesie budżetowania oraz miesięczna kontrola jego realizacji wraz z analizą odchyleń,', 'sporządzanie analiz, zestawień i raportów zarządczych na wewnętrzne potrzeby firmy: dla kierownictwa lub dla innych działów,', 'analiza i kontrola finansowych wskaźników efektywności,', 'kontrola zapisów księgowych w Spółkach (współpraca z działem księgowym),', 'przygotowywanie raportów (analiz i zestawień) ad hoc,', 'bieżąca współpraca z innymi działami spółki,', 'raportowanie do managera działu kontrolingu.']], ['requirements-1', ['1-2 lata doświadczenia na podobnym stanowisku,', 'wiedza z obszaru analizy finansowej, rachunkowości finansowej i zarządczej,', 'wykształcenie wyższe kierunkowe lub w trakcie studiów z zakresu finansów, rachunkowości lub analizy finansowej,', 'podstawowa znajomość zasad księgowości,', 'dobra znajomość pakietu MS Office, w tym w szczególności MS Excel,', 'znajomość systemu Comarch ERP Optima i narzędzi BI będzie dodatkowym atutem,', 'umiejętność analitycznego myślenia,', 'skrupulatność i dokładność,', 'terminowość,', 'samodyscyplina.']], ['offered-1', ['pracę w firmie o ugruntowanej pozycji na rynku,', 'pakiet medyczny po okresie próbnym,', 'dofinansowanie do pakietu medycznego po okresie próbnym,', 'zniżki na usługi spółek z grupy.']]]</t>
  </si>
  <si>
    <t>'participation in the budgeting process and monthly control of its implementation along with the analysis of deviations,', 'preparation of analyses, summaries and management reports for the company's internal needs: for the management or other departments,', 'analysis and control of financial performance indicators,', ' control of accounting records in companies (cooperation with the accounting department),', 'preparation of ad hoc reports (analyses and summaries),', 'ongoing cooperation with other departments of the company,', 'reporting to the manager of the controlling department.'</t>
  </si>
  <si>
    <t>'1-2 years of experience in a similar position,', 'knowledge in the field of financial analysis, financial and management accounting,', 'higher education in the field of finance, accounting or financial analysis,', 'basic knowledge of accounting principles ,', 'good knowledge of MS Office, in particular MS Excel,', 'knowledge of the Comarch ERP Optima system and BI tools will be an additional asset,', 'analytical thinking skills,', 'meticulousness and accuracy,', 'timeliness ,', 'self-discipline.'</t>
  </si>
  <si>
    <t>'employment in a company with an established position on the market,', 'medical package after the trial period,', 'medical package co-financing after the trial period,', 'discounts on services of group companies.'</t>
  </si>
  <si>
    <t>participation budgeting process monthly control implementation along analysis deviation preparation summary management report company internal need department financial performance indicator accounting record cooperation ad hoc ongoing reporting manager controlling</t>
  </si>
  <si>
    <t xml:space="preserve"> c:business analyst  ji:5  Int:management process manager budgeting controlling  c:financial analyst  ji:5  Int:control management accounting financial reporting  c:system analyst  ji:1  Int:performance  c:data scientist  ji:3  Int:analysis report reporting  c:financial controller  ji:3  Int:financial controlling accounting  c:intern analyst  ji:0  Int:  c:security analyst  ji:0  Int:</t>
  </si>
  <si>
    <t>control analysis report deviation accounting hoc department indicator monthly implementation cooperation participation company summary ad ongoing record financial internal preparation performance reporting need along</t>
  </si>
  <si>
    <t>['https://www.pracuj.pl/praca/mlodszy-analityk-finansowy-warszawa-postepu-21c,oferta,1002399756']</t>
  </si>
  <si>
    <t>[['https://www.pracuj.pl/praca/mlodszy-analityk-finansowy-warszawa-postepu-21c,oferta,1002399756'], 1, ['responsibilities-1', ['Analiza wyników poszczególnych segmentów biznesowych oraz współpraca z jednostkami organizacyjnymi odpowiedzialnymi za ich rozwój (business partnering);', 'Udział w procesie budżetowania;', 'Udział w opracowywaniu cyklicznych prognoz wyników dla wybranych segmentów biznesowych;', 'Raportowanie wyników finansowych oraz danych operacyjnych w zdefiniowanych obszarach;', 'Udział w procesie finansowego zamknięcia miesiąca;', 'Bieżąca współpraca z innymi działami Spółki;', 'Tworzenie analiz ad hoc na potrzeby osób zarządzających.']], ['requirements-1', ['1-2 lata doświadczenia w pracy na podobnym stanowisku w dziale sprawozdawczości, kontrolingu, audycie lub podobnym;', 'Wykształcenie wyższe, preferowane kierunki: finanse, rachunkowość, ekonomia;', 'Bardzo dobra znajomość MS Office, w tym biegła MS Excel;', 'Znajomość programów finansowo-księgowych oraz narzędzi wspomagających proces planowania i kontrolingu będzie dodatkowym atutem;', 'Komunikatywna znajomość języka angielskiego;', 'Samodzielność, inicjatywa oraz umiejętność skutecznej pracy pod presją czasu.']]]</t>
  </si>
  <si>
    <t>'Analysis of the results of individual business segments and cooperation with organizational units responsible for their development (business partnering);', 'Participation in the budgeting process;', 'Participation in the development of cyclical forecasts of results for selected business segments;', 'Reporting financial results and data in defined areas;', 'Participation in the process of financial closing of the month;', 'Ongoing cooperation with other departments of the Company;', 'Creating ad hoc analyzes for the needs of managers.'</t>
  </si>
  <si>
    <t>'1-2 years of work experience in a similar position in the reporting, controlling, auditing or similar department;', 'Higher education, preferred majors: finance, accounting, economics;', 'Very good knowledge of MS Office, including proficient MS Excel ;', 'Knowledge of financial and accounting programs and tools supporting the planning and controlling process will be an additional advantage;', 'Communicative knowledge of English;', 'Independence, initiative and the ability to work effectively under time pressure.'</t>
  </si>
  <si>
    <t>analysis result individual business segment cooperation organizational unit responsible development partnering participation budgeting process cyclical forecast selected reporting financial data defined area closing month ongoing department company creating ad hoc analyzes need manager</t>
  </si>
  <si>
    <t xml:space="preserve"> c:business analyst  ji:4  Int:manager budgeting business process  c:financial analyst  ji:2  Int:financial reporting  c:system analyst  ji:0  Int:  c:data scientist  ji:5  Int:data analysis reporting forecast  c:financial controller  ji:1  Int:financial  c:intern analyst  ji:0  Int:  c:security analyst  ji:0  Int:</t>
  </si>
  <si>
    <t>selected hoc individual creating budgeting participation closing company analyzes area ad ongoing financial unit segment manager department result month need defined development responsible process cooperation partnering cyclical organizational business</t>
  </si>
  <si>
    <t>['https://www.pracuj.pl/praca/mlodszy-analityk-finansowy-warszawa-postepu-21c,oferta,1002476812']</t>
  </si>
  <si>
    <t>[['https://www.pracuj.pl/praca/mlodszy-analityk-finansowy-warszawa-postepu-21c,oferta,1002476812'], 1, ['responsibilities-1', ['Analiza wyników poszczególnych segmentów biznesowych oraz współpraca z jednostkami organizacyjnymi odpowiedzialnymi za ich rozwój (business partnering);', 'Udział w procesie budżetowania;', 'Udział w opracowywaniu cyklicznych prognoz wyników dla wybranych segmentów biznesowych;', 'Raportowanie wyników finansowych oraz danych operacyjnych w zdefiniowanych obszarach;', 'Udział w procesie finansowego zamknięcia miesiąca;', 'Bieżąca współpraca z innymi działami Spółki;', 'Tworzenie analiz ad hoc na potrzeby osób zarządzających.']], ['requirements-1', ['1-2 lata doświadczenia w pracy na podobnym stanowisku w dziale sprawozdawczości, kontrolingu, audycie lub podobnym;', 'Wykształcenie wyższe, preferowane kierunki: finanse, rachunkowość, ekonomia;', 'Bardzo dobra znajomość MS Office, w tym biegła MS Excel;', 'Znajomość programów finansowo-księgowych oraz narzędzi wspomagających proces planowania i kontrolingu będzie dodatkowym atutem;', 'Komunikatywna znajomość języka angielskiego;', 'Samodzielność, inicjatywa oraz umiejętność skutecznej pracy pod presją czasu.']]]</t>
  </si>
  <si>
    <t>['https://www.pracuj.pl/praca/mlodszy-analityk-finansowy-warszawa-wincentego-rzymowskiego-34,oferta,1002381186']</t>
  </si>
  <si>
    <t>[['https://www.pracuj.pl/praca/mlodszy-analityk-finansowy-warszawa-wincentego-rzymowskiego-34,oferta,1002381186'], 1, ['responsibilities-1', ['Wsparcie w przygotowywaniu bilansu, rachunku zysku i strat oraz innych raportów związanych z zamknięciem miesiąca', 'Współpraca z działem księgowym', 'Przygotowywanie cyklicznych raportów dla klientów wewnętrznych', 'Sporządzanie bieżących zestawień finansowych', 'Dbanie o prawidłowy obieg informacji i sprawną komunikację wewnętrzną']], ['requirements-1', ['Jesteś absolwentem wydziału ekonomii, finansów lub rachunkowości', 'Excel to Twój ulubiony program z pakietu MS Office', 'Bardzo dobrze posługujesz się językiem angielskim', 'Wyróżniasz się analitycznym sposobem myślenia', 'Samodzielność, odpowiedzialność i zaradność to Twoja dewiza', 'Interesujesz się obszarami analizy finansowej i rachunkowości']], ['offered-1', ['Stabilne zatrudnienie: umowa o pracę i klarowny system przedłużania umów', 'Możliwość pracy w systemie hybrydowym', 'Pozytywną atmosferę - jesteśmy firmą o dużej dynamice, cenimy bezpośrednie relacje', 'Profesjonalne wdrożenie', 'Pakiet benefitów m.in. prywatna opieka medyczna, dofinansowanie do karty Multisport, możliwość uczestniczenia w zajęciach języka angielskiego, wyprawka dla nowych członków rodziny itp.']]]</t>
  </si>
  <si>
    <t>'Support in the preparation of the balance sheet, profit and loss account and other reports related to month-end closing', 'Cooperation with the accounting department', 'Preparation of cyclical reports for internal clients', 'Preparation of current financial statements', 'Caring for the correct flow of information and efficient internal communication'</t>
  </si>
  <si>
    <t>'You are a graduate of the Faculty of Economics, Finance or Accounting', 'Excel is your favorite program from the MS Office package', 'You speak English very well', 'You stand out with an analytical way of thinking', 'Independence, responsibility and resourcefulness are your motto' , 'You are interested in the areas of financial analysis and accounting'</t>
  </si>
  <si>
    <t>'Stable employment: employment contract and a clear system of contract extension', 'Possibility of working in a hybrid system', 'Positive atmosphere - we are a company with high dynamics, we value direct relations', 'Professional implementation', 'Package of benefits, e.g. private medical care, co-financing for the Multisport card, the possibility of participating in English language classes, a layette for new family members, etc.'</t>
  </si>
  <si>
    <t>support preparation balance sheet profit loss account report related month end closing cooperation accounting department cyclical internal client current financial statement caring correct flow information efficient communication</t>
  </si>
  <si>
    <t xml:space="preserve"> c:business analyst  ji:3  Int:support client  c:financial analyst  ji:5  Int:support financial account accounting  c:system analyst  ji:0  Int:  c:data scientist  ji:1  Int:report  c:financial controller  ji:2  Int:financial accounting  c:intern analyst  ji:0  Int:  c:security analyst  ji:0  Int:</t>
  </si>
  <si>
    <t>flow efficient sheet profit loss report communication end correct cooperation information caring client closing balance statement cyclical internal current related preparation department month</t>
  </si>
  <si>
    <t>['https://www.pracuj.pl/praca/mlodszy-analityk-finansowy-warszawa-wincentego-rzymowskiego-34,oferta,1002466395']</t>
  </si>
  <si>
    <t>[['https://www.pracuj.pl/praca/mlodszy-analityk-finansowy-warszawa-wincentego-rzymowskiego-34,oferta,1002466395'], 1, ['responsibilities-1', ['Wsparcie w przygotowywaniu bilansu, rachunku zysku i strat oraz innych raportów związanych z zamknięciem miesiąca', 'Współpraca z działem księgowym', 'Przygotowywanie cyklicznych raportów dla klientów wewnętrznych', 'Sporządzanie bieżących zestawień finansowych', 'Dbanie o prawidłowy obieg informacji i sprawną komunikację wewnętrzną']], ['requirements-1', ['Jesteś absolwentem wydziału ekonomii, finansów lub rachunkowości', 'Excel to Twój ulubiony program z pakietu MS Office', 'Bardzo dobrze posługujesz się językiem angielskim', 'Wyróżniasz się analitycznym sposobem myślenia', 'Samodzielność, odpowiedzialność i zaradność to Twoja dewiza', 'Interesujesz się obszarami analizy finansowej i rachunkowości']], ['offered-1', ['Stabilne zatrudnienie: umowa o pracę i klarowny system przedłużania umów', 'Możliwość pracy w systemie hybrydowym', 'Pozytywną atmosferę - jesteśmy firmą o dużej dynamice, cenimy bezpośrednie relacje', 'Profesjonalne wdrożenie', 'Pakiet benefitów m.in. prywatna opieka medyczna, dofinansowanie do karty Multisport, możliwość uczestniczenia w zajęciach języka angielskiego, wyprawka dla nowych członków rodziny itp.']]]</t>
  </si>
  <si>
    <t>['https://www.pracuj.pl/praca/mlodszy-analityk-finansowy-wola-dalsza-pow-lancucki,oferta,1002489635']</t>
  </si>
  <si>
    <t>[['https://www.pracuj.pl/praca/mlodszy-analityk-finansowy-wola-dalsza-pow-lancucki,oferta,1002489635'], 1, ['responsibilities-1', ['sporządzanie analiz i raportów na wewnętrzne potrzeby firmy,', 'przygotowywanie wskaźników związanych z produkcją i realizacją projektów,', 'uczestniczenie w procesie zamknięcia miesiąca według procedur przyjętych w firmie,', 'przygotowywanie i pozyskiwanie niezbędnej dokumentacji do realizacji projektów,', 'bieżące wsparcie działów biznesowych w zakresie doradztwa finansowego, kontakt z innymi działami,', 'przygotowywanie raportów i analiza ad hoc.']], ['requirements-1', ['wykształcenie wyższe (preferowana ekonomia lub zarządzanie projektami) lub student/ka ostatniego roku,', 'znajomość języka angielskiego w stopniu komunikatywnym,', 'bardzo dobra znajomość MS Office (w szczególności Excel),', 'zaangażowanie i odpowiedzialność,', 'operatywność i sumienność w działaniu,', 'otwartość i chęć uczenia się,', 'umiejętności organizacji własnego czasu pracy.']], ['offered-1', ['umowę o pracę (czas określony),', 'atrakcyjne wynagrodzenie adekwatne do posiadanych umiejętności i doświadczenia,', 'profesjonalne wdrożenie w zakres obowiązków,', 'realną możliwość rozwoju w strukturach przedsiębiorstwa,', 'przyjazną i swobodną atmosferę pracy w młodym, ambitnym zespole.']]]</t>
  </si>
  <si>
    <t>'preparing analyzes and reports for the company's internal needs,', 'preparing indicators related to the production and implementation of projects,', 'participating in the month-end closing process according to the procedures adopted in the company,', 'preparing and obtaining the necessary documentation for project implementation,', 'ongoing support for business departments in the field of financial consulting, contact with other departments,', 'preparation of reports and ad hoc analysis.'</t>
  </si>
  <si>
    <t>'higher education (preferably economics or project management) or last year student,', 'communicative level of English,', 'very good knowledge of MS Office (especially Excel),', 'commitment and responsibility,', 'Efficiency and conscientiousness in action,', 'Openness and willingness to learn,', 'The ability to organize one's own working time.'</t>
  </si>
  <si>
    <t>'employment contract (fixed term),', 'attractive remuneration adequate to the skills and experience possessed,', 'professional introduction to the scope of duties,', 'real development opportunity in the company's structures,', 'friendly and relaxed working atmosphere in a young , an ambitious team.'</t>
  </si>
  <si>
    <t>preparing analyzes report company internal need indicator related production implementation project participating month end closing process according procedure adopted obtaining necessary documentation ongoing support business department field financial consulting contact preparation ad hoc analysis</t>
  </si>
  <si>
    <t xml:space="preserve"> c:business analyst  ji:4  Int:project support business process  c:financial analyst  ji:2  Int:support financial  c:system analyst  ji:0  Int:  c:data scientist  ji:2  Int:analysis report  c:financial controller  ji:1  Int:financial  c:intern analyst  ji:0  Int:  c:security analyst  ji:0  Int:</t>
  </si>
  <si>
    <t>report analysis consulting hoc end implementation field closing company analyzes procedure ongoing ad financial obtaining according adopted need department month documentation production participating necessary indicator preparing internal contact related preparation</t>
  </si>
  <si>
    <t>Młodszy Analityk finansowy - wycena spółek</t>
  </si>
  <si>
    <t>['https://www.pracuj.pl/praca/mlodszy-analityk-finansowy-wycena-spolek-krakow-samuela-bogumila-lindego-1c,oferta,1002406464']</t>
  </si>
  <si>
    <t>[['https://www.pracuj.pl/praca/mlodszy-analityk-finansowy-wycena-spolek-krakow-samuela-bogumila-lindego-1c,oferta,1002406464'], 1, ['responsibilities-1', ['W czym rzecz?', '1.\tSamodzielne przygotowujesz analizy przedsiębiorstw i budujesz modele finansowe.', '2.\tW miarę nabywania umiejętności bierzesz co raz większy udział w wycenie przedsiębiorstw (jeśli masz wiedzę możesz zacząć wyceniać od pierwszego dnia pracy).', '3.\tSamodzielne przygotowujesz raporty z wycen przedsiębiorstw.', '4.\tPozyskujesz dane o wycenianych przedsiębiorstwach.', '5.\tKontaktujesz się z przedstawicielami klientów i doprecyzowujesz Twoją wizję wycenianej firmy.', '']], ['requirements-1', ['Czego w Tobie szukamy?', '1.\tPrawdziwej motywacji do wyspecjalizowania się w wycenie przedsiębiorstw.', '2.\tGotowości do podjęcia pracy na minimum 1 rok.', '3.\tZnajomości podstaw rachunkowości i finansów (praktyki/staże w dziedzinach audyt, rachunkowość, modelowanie finansowe będą atutem)', '4.\tBardzo dobrej znajoności Excel’a i Word’a.', '5.\tSamodzielności i odpowiedzialności za swoje działania.', '6.\tUmiejętności wyciągania wniosków z danych i analitycznego myślenia.', '7.\tUmiejętności budowania przekonywujących argumentacji w nienagannym stylu.', '8.\tDostępności co najmniej 30 godzin w tygodniu.', '']], ['offered-1', ['1.\tSzybką ścieżkę zdobywania wiedzy poprzez udział i samodzielne przygotowywanie wycen.', '2.\tPoczucie satysfakcji z samodzielnej pracy i wdrażania własnych rozwiązań, które pomagają w podejmowaniu decyzji biznesowych naszym klientom.', '3.\tWsparcie specjalisty – możesz pytać o wszystko. Jako zespół mamy wspólny cel – jakość realizowanych projektów.', '4.\tMożliwość nabrania wprawy w rozmowach z osobami z najwyższego szczebla zarządzania.', '5.\tCodzienne wyzwania – każdy z naszych klientów prowadzi inny biznes, więc codziennie poznajesz coś nowego.', '6.\tUmowę zlecenie lub umowę o pracę', '7.\tMożliwość dopasowania godzin pracy do innych zajęć. ', '']], ['benefits-1', ['elastyczny czas pracy', 'brak dress code’u', 'kawa / herbata']], ['about-us-1', ['Kancelaria SIPEX świadczy usługi w zakresie wycen przedsiębiorstw i ich kapitałów oraz wycen nieruchomości. Kancelaria istnieje od 1996 r. W Bielsku-Białej funkcjonuje zespół wycen nieruchomości, a w Krakowie zespół do spraw wycen przedsiębiorstw i znaków towarowych.']]]</t>
  </si>
  <si>
    <t>Junior Financial Analyst - company valuation</t>
  </si>
  <si>
    <t>'What's the point?', '1.\tYou prepare company analyzes and build financial models yourself.', '2.\tAs you acquire skills, you take more and more part in business valuation (if you have the knowledge, you can start valuating from the first day of work) .', '3.\tYou prepare company valuation reports yourself.', '4.\tYou obtain data on the valued companies.', '5.\tYou contact customer representatives and specify your vision of the company being valued.', ''</t>
  </si>
  <si>
    <t>'What are we looking for in you?', '1.\tReal motivation to specialize in business valuation.', '2.\tReady to work for at least 1 year.', '3.\tKnowledge of the basics of accounting and finance (apprenticeship/ internships in the fields of audit, accounting, financial modeling will be an advantage)', '4.\tVery good knowledge of Excel and Word.', '5.\tIndependence and responsibility for one's actions.', '6.\tAbility to draw data insights and analytical thinking.', '7.\tAbility to build persuasive arguments in an impeccable style.', '8.\tAvailable at least 30 hours a week.', ''</t>
  </si>
  <si>
    <t>'1.\tA quick way of gaining knowledge through participation and independent preparation of valuations.', '2.\tThe feeling of satisfaction from working independently and implementing our own solutions that help our clients make business decisions.', '3.\tSpecialist support - you can ask about everything. As a team, we have a common goal - the quality of implemented projects.', '4.\tOpportunity to gain practice in conversations with people from the highest management level.', '5.\tDaily challenges - each of our clients runs a different business, so you learn something new every day .', '6.\tContract of mandate or employment contract', '7.\tPossibility of adjusting working hours to other activities. ',''</t>
  </si>
  <si>
    <t>'flexible working time', 'no dress code', 'coffee / tea'</t>
  </si>
  <si>
    <t>financial analyst company valuation</t>
  </si>
  <si>
    <t xml:space="preserve"> c:business analyst  ji:0  Int:  c:financial analyst  ji:3  Int:financial valuation  c:system analyst  ji:0  Int:  c:data scientist  ji:0  Int:  c:financial controller  ji:2  Int:financial  c:intern analyst  ji:0  Int:  c:security analyst  ji:0  Int:</t>
  </si>
  <si>
    <t>cos:business analyst  cos:0.904 cos:financial analyst  cos:0.915 cos:system analyst  cos:0.947 cos:data scientist  cos:0.946 cos:financial controller  cos:0.95 cos:intern analyst  cos:0.957 cos:security analyst  cos:0.951</t>
  </si>
  <si>
    <t>analyst company</t>
  </si>
  <si>
    <t>point tyou prepare company analyzes build financial model ta acquire skill take part business valuation knowledge start valuating first day work report obtain data valued contact customer representative specify vision</t>
  </si>
  <si>
    <t xml:space="preserve"> c:business analyst  ji:2  Int:business customer  c:financial analyst  ji:2  Int:financial valuation  c:system analyst  ji:0  Int:  c:data scientist  ji:2  Int:data report  c:financial controller  ji:1  Int:financial  c:intern analyst  ji:0  Int:  c:security analyst  ji:0  Int:</t>
  </si>
  <si>
    <t>vision data report skill tyou valuation start valuating first model knowledge build take work day ta point acquire prepare part obtain company representative analyzes specify financial contact valued</t>
  </si>
  <si>
    <t>['https://www.pracuj.pl/praca/mlodszy-analityk-finansowy-zabia-wola-pow-grodziski-graniczna-4,oferta,1002369776']</t>
  </si>
  <si>
    <t>[['https://www.pracuj.pl/praca/mlodszy-analityk-finansowy-zabia-wola-pow-grodziski-graniczna-4,oferta,1002369776'], 1, ['responsibilities-1', ['Udział w przygotowywaniu planów finansowych, kontrola realizacji i analiza odchyleń', 'Przygotowywanie analiz i zestawień ad hoc', 'Opracowywanie procesu raportowania wewnętrznego oraz jego automatyzacja', 'Analiza i kontrola finansowych i niefinansowych wskaźników efektywności oraz kosztów operacyjnych', 'Tworzenie oraz usprawnianie narzędzi i procesów controllingowych']], ['requirements-1', ['Minimum 1 rok doświadczenia zawodowego w zakresie analizy danych finansowych (w firmie z branży produkcyjnej)', 'Znajomość narzędzi raportowania (Tableau, Qlikview, Power BI)', 'Dobra znajomość systemu SoftLab jako dodatkowy atut', 'Bardzo dobra znajomość Excel', 'Bardzo dobra organizacja pracy', 'Proaktywne podejście do zadań i otwartość na nowe wyzwania']], ['offered-1', ['Wynagrodzenie na czas - adekwatne do posiadanych kompetencji', 'Możliwość podnoszenia kwalifikacji zawodowych', 'Pakiet sportowy i medyczny współfinasowany przez pracodawcę', 'Pracę w młodym, sympatycznym i zaangażowanym zespole dla firmy o silnej pozycji międzynarodowej']]]</t>
  </si>
  <si>
    <t>'Participation in the preparation of financial plans, control of implementation and analysis of deviations', 'Preparation of analyzes and ad hoc statements', 'Development of the internal reporting process and its automation', 'Analysis and control of financial and non-financial performance indicators and operating costs', 'Creating and improving tools and controlling processes'</t>
  </si>
  <si>
    <t>'Minimum 1 year of professional experience in the field of financial data analysis (in a company from the manufacturing industry)', 'Knowledge of reporting tools (Tableau, Qlikview, Power BI)', 'Good knowledge of the SoftLab system as an additional asset', 'Very good knowledge of Excel' , 'Very good organization of work', 'Proactive approach to tasks and openness to new challenges'</t>
  </si>
  <si>
    <t>'Remuneration on time - adequate to the competences', 'Opportunity to improve professional qualifications', 'Sports and medical package co-financed by the employer', 'Work in a young, friendly and committed team for a company with a strong international position'</t>
  </si>
  <si>
    <t>participation preparation financial plan control implementation analysis deviation analyzes ad hoc statement development internal reporting process automation non performance indicator operating cost creating improving tool controlling</t>
  </si>
  <si>
    <t xml:space="preserve"> c:business analyst  ji:3  Int:automation process controlling  c:financial analyst  ji:4  Int:financial reporting control cost  c:system analyst  ji:1  Int:performance  c:data scientist  ji:2  Int:analysis reporting  c:financial controller  ji:2  Int:financial controlling  c:intern analyst  ji:0  Int:  c:security analyst  ji:0  Int:</t>
  </si>
  <si>
    <t>development analysis automation non deviation hoc indicator operating tool process creating implementation controlling plan participation statement analyzes ad improving internal performance preparation</t>
  </si>
  <si>
    <t>Młodszy Analityk Finansowy z j. nimieckim</t>
  </si>
  <si>
    <t>['https://www.pracuj.pl/praca/mlodszy-analityk-finansowy-z-j-nimieckim-warszawa-wspolna-70,oferta,1002456514']</t>
  </si>
  <si>
    <t>[['https://www.pracuj.pl/praca/mlodszy-analityk-finansowy-z-j-nimieckim-warszawa-wspolna-70,oferta,1002456514'], 1, ['responsibilities-1', ['Doradzanie w projektach B+R w zakresie niezbędne formalności, np. dokumenty uprawniające do ubiegania się o ulgę', 'Wsparcie w przygotowywanie raportów finansowych w kontekście wyliczeń ulgi B+R', 'Uczestniczenie w spotkaniach z klientami', 'Raportowanie w narzędziu CRM i optymalizacja wewnętrznych i zewnętrznych procesów produkcji']], ['requirements-1', ['Student lub absolwent studiów', 'Dobra znajomość programu Ms Excel', 'Znajomość języka niemieckiego na poziomie B2', 'Komunikatywność, elastyczność, rzetelność', 'Sumienny i staranny sposób pracy']], ['offered-1', ['Umowę o pracę', 'Pracę w międzynarodowym środowisku oraz doświadczonym zespole sprzedażowym', 'Atrakcyjny system premiowy', 'Liczne benefity pozapłacowe', 'Praca w międzynarodowym środowisku']], ['additional-module-3', ['Zastrzegamy sobie możliwość kontaktu tylko z wybranymi kandydatami.']]]</t>
  </si>
  <si>
    <t>Junior Financial Analyst with German</t>
  </si>
  <si>
    <t>Młodszy Analityk Internetowy</t>
  </si>
  <si>
    <t>['https://www.pracuj.pl/praca/mlodszy-analityk-internetowy-warszawa,oferta,1002498529']</t>
  </si>
  <si>
    <t>[['https://www.pracuj.pl/praca/mlodszy-analityk-internetowy-warszawa,oferta,1002498529'], 1, ['technologies-1', ['Google Analytics', 'SQL', 'Python']], ['responsibilities-1', ['analizowanie ruchu, sprzedaży i działań marketingowych w sklepach internetowych i aplikacji,', 'współ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podstawow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doświadczenie w branży e-Commerce,',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t>
  </si>
  <si>
    <t>Junior Internet Analyst</t>
  </si>
  <si>
    <t>'analyzing traffic, sales and marketing activities in online stores and applications,', 'co-creation of reports, KPI monitoring and active recommendations for changes and improvements,', 'support in projects related to the development of e-shops' functionalities,', 'supporting employees other departments in working with data and in interpreting web metrics and user behavior on the site.'</t>
  </si>
  <si>
    <t>'basic knowledge of Google Analytics,', 'ability to work with data - very good knowledge of MS Excel,', 'general knowledge of e-commerce issues, e.g. SEM, SEO, performance marketing, marketing automation, UX/CX, etc. .,', 'analytical thinking and problem solving skills,', 'accuracy, inquisitiveness, ingenuity,', 'willingness to learn and develop competences', 'experience in the e-Commerce industry,', 'knowledge of Google Tag Manager,' , 'knowledge about the principles of tracking users on various devices/platforms and trends (e.g. cookieless web),', 'experience in implementing A/B tests and marketing research,', 'experience in working with Power BI,', 'knowledge tools for working with large data sets: SQL / Python / DAX, Power Pivot / Power Query.'</t>
  </si>
  <si>
    <t>'Google Analytics', 'SQL', 'Python'</t>
  </si>
  <si>
    <t>analyzing traffic sale marketing activity online store application co creation report kpi monitoring active recommendation change improvement support project related development shop functionality supporting employee department working data interpreting web metric user behavior site</t>
  </si>
  <si>
    <t>store improvement behavior user marketing report data web functionality working activity analyzing active site department development co metric traffic shop application online supporting creation kpi employee change recommendation related interpreting</t>
  </si>
  <si>
    <t>Młodszy Analityk Inwestycyjny</t>
  </si>
  <si>
    <t>['https://www.pracuj.pl/praca/mlodszy-analityk-inwestycyjny-warszawa,oferta,1002416683']</t>
  </si>
  <si>
    <t>[['https://www.pracuj.pl/praca/mlodszy-analityk-inwestycyjny-warszawa,oferta,1002416683'], 1, ['responsibilities-1', ['Przygotowywanie raportów analitycznych i rekomendacji inwestycyjnych', 'Analiza danych finansowych wybranych spółek i sektorów', 'Udział w spotkaniach z zarządami spółek notowanych na GPW oraz analitykami zewnętrznymi', 'Monitorowanie sytuacji na rynku kapitałowym', 'Wsparcie departamentu zarządzania aktywami']], ['requirements-1', ['Zainteresowanie obszarem rynków kapitałowych i znajomość ich funkcjonowania', 'Licencję Maklera Papierów wartościowych / Doradcy inwestycyjnego (lub w trakcie ich zdobywania)', 'Znajomość zagadnień z zakresu finansów oraz metod wyceny przedsiębiorstw', 'Wysokie zdolności analityczne oraz interpersonalne', 'Odporność na stres i umiejętność pracy pod presją czasu', 'Dobrą organizacja pracy', 'Dyspozycyjność']], ['offered-1', ['Doświadczenie zawodowe zdobyte w uznanym domu maklerskim w Polsce', 'Zatrudnienie w oparciu o umowę o pracę', 'Atrakcyjny system wynagradzania', 'Możliwość pracy zdalnej', 'Klarowną ścieżkę rozwoju kariery', 'Przyjazną atmosferę pracy', 'Atrakcyjny pakiet benefitów']], ['benefits-1', ['dofinansowanie zajęć sportowych', 'prywatna opieka medyczna', 'dofinansowanie szkoleń i kursów', 'ubezpieczenie na życie', 'elastyczny czas pracy', 'służbowy telefon do użytku prywatnego']], ['about-us-1', ['Rekrutacja jest prowadzona dla domu maklerskiego o ugruntowanej pozycji na polskim rynku']]]</t>
  </si>
  <si>
    <t>Junior Investment Analyst</t>
  </si>
  <si>
    <t>'Preparation of analytical reports and investment recommendations', 'Analysis of financial data of selected companies and sectors', 'Participation in meetings with management boards of companies listed on the Warsaw Stock Exchange and external analysts', 'Monitoring the situation on the capital market', 'Support for the asset management department'</t>
  </si>
  <si>
    <t>'Interest in the area of ​​capital markets and knowledge of their functioning', 'Securities Broker / Investment Advisor License (or in the process of obtaining them)', 'Knowledge of issues in the field of finance and methods of enterprise valuation', 'High analytical and interpersonal skills', 'Resilience to stress and the ability to work under time pressure', 'Good organization of work', 'Availability'</t>
  </si>
  <si>
    <t>'Professional experience gained in a recognized brokerage house in Poland', 'Employment based on an employment contract', 'Attractive remuneration system', 'Remote work', 'Clear career development path', 'Friendly working atmosphere', 'Attractive package benefits'</t>
  </si>
  <si>
    <t>'co-financing of sports activities', 'private medical care', 'co-financing of training and courses', 'life insurance', 'flexible working hours', 'business phone for private use'</t>
  </si>
  <si>
    <t>preparation analytical report investment recommendation analysis financial data selected company sector participation meeting management board listed warsaw stock exchange external analyst monitoring situation capital market support asset department</t>
  </si>
  <si>
    <t xml:space="preserve"> c:business analyst  ji:4  Int:support market management monitoring  c:financial analyst  ji:5  Int:management support financial investment asset  c:system analyst  ji:0  Int:  c:data scientist  ji:4  Int:data analysis report analytical  c:financial controller  ji:1  Int:financial  c:intern analyst  ji:0  Int:  c:security analyst  ji:0  Int:</t>
  </si>
  <si>
    <t>analyst selected data report analysis meeting analytical board participation market exchange company external stock warsaw listed monitoring sector situation capital recommendation preparation department</t>
  </si>
  <si>
    <t>Młodszy Analityk IT</t>
  </si>
  <si>
    <t>['https://www.pracuj.pl/praca/mlodszy-analityk-it-malbork,oferta,1002433818']</t>
  </si>
  <si>
    <t>[['https://www.pracuj.pl/praca/mlodszy-analityk-it-malbork,oferta,1002433818'], 1, ['technologies-1', []], ['responsibilities-1', ['analizaujesz wymagania biznesowe oraz funkcjonalne dla nowych/modyfikowanych rozwiązań informatycznych,', 'prowadzisz analizy funkcjonalne i systemowe,', 'wypracowujesz dokumenty analityczne, koncepcje rozwiązań oraz specyfikacje,', 'zapewniasz najwyższą jakość dostarczanych aplikacji, wspierasz proces wytwórczy i testowania zmian w oprogramowaniu.', 'prowadzisz/współprowadzisz projekty firmowe.']], ['requirements-1', ['masz doświadczenie w uczestnictwie w projektach,', 'posiadasz umiejętności analitycznego myślenia i szybkiego przyswajania wiedzy,', 'jesteś samodzielny/a i kreatywny/a w rozwiązywaniu problemów,', 'jesteś komunikatywny/a i łatwo nawiązujesz relacje interpersonalne,', 'masz wykształcenie wyższe (preferowane kierunki techniczne, informatyczne, ekonomiczne).', 'znajomość standardów modelowania procesów biznesowych bpmn,', 'znajomość metodyki realizowania projektów informatycznych,']], ['offered-1', ['możliwość pracy hybrydowej po kilkumiesięcznym wdrożeniu w siedzibie firmy w Malborku,', 'zatrudnienie na podstawie umowy o pracę w wymiarze całego etatu,', 'możliwość podnoszenia kwalifikacji zawodowych i rozwoju zawodowego,', 'pracę w stabilnej i rozwijającej się firmie,', 'benefity pracownicze (opieka medyczna, ubezpieczenie grupowe, zniżki pracownicze).']]]</t>
  </si>
  <si>
    <t>Junior IT Analyst</t>
  </si>
  <si>
    <t>'analyze business and functional requirements for new/modified IT solutions,', 'conduct functional and system analyses,', 'develop analytical documents, solution concepts and specifications,', 'ensure the highest quality of delivered applications, support the production process and testing changes in software.', 'you run/co-lead company projects.'</t>
  </si>
  <si>
    <t>'you have experience in participating in projects,', 'you have the ability to think analytically and quickly acquire knowledge,', 'you are independent and creative in solving problems,', 'you are communicative and you easily establish interpersonal relationships,', 'you have an education higher (technical, IT, economic majors preferred).', 'knowledge of bpmn business process modeling standards,', 'knowledge of the methodology of implementing IT projects,'</t>
  </si>
  <si>
    <t>'possibility of hybrid work after several months of implementation at the company's headquarters in Malbork,', 'employment under a full-time employment contract,', 'opportunity to improve professional qualifications and development,', 'work in a stable and growing company,' , 'employee benefits (medical care, group insurance, employee discounts).'</t>
  </si>
  <si>
    <t>analyze business functional requirement new modified it solution conduct system analysis develop analytical document concept specification ensure highest quality delivered application support production process testing change software run co lead company project</t>
  </si>
  <si>
    <t>analysis functional requirement analytical company specification concept new delivered solution production co run develop highest it application testing lead quality document analyze ensure system change software conduct modified</t>
  </si>
  <si>
    <t>Młodszy analityk IT</t>
  </si>
  <si>
    <t>['https://www.pracuj.pl/praca/mlodszy-analityk-it-ochmanow-pow-wielicki-117,oferta,1002402705']</t>
  </si>
  <si>
    <t>[['https://www.pracuj.pl/praca/mlodszy-analityk-it-ochmanow-pow-wielicki-117,oferta,1002402705'], 1, ['technologies-1', ['SQL']], ['responsibilities-1', ['Współpraca z dostawcami w realizacji bieżącego utrzymania aplikacji i systemów oraz rozwiązywaniu zgłoszonych błędów aplikacji.', 'Weryfikacja przyczyn powstawania błędów i uzgadnianie z dostawcami sposobów ich eliminacji.', 'Tworzenie i utrzymywanie dokumentacji dla aplikacji i systemów.', 'Analizowanie potrzeb i wymagań użytkowników w zakresie rozwoju oprogramowania.', 'Przeprowadzenie projektu zmiany od definicji potrzeb do wdrożenia do odbioru zmiany przez użytkowników systemu.', 'Nadzór nad bieżącą realizacją zleconych modyfikacji, przekazanie do testów do obszarów i zapewnienie pełnego przepływu informacji.']], ['requirements-1', ['Doświadczenie w pracy z relacyjnymi bazami danych (MS SQL, My SQL).', 'Umiejętność zbierania i dokumentowania wymagań biznesowych.', 'Umiejętność pracy w metodykach zwinnych jako Product Owner.', 'Umiejętność komunikowania się z różnych osobami w projekcie (strona biznesowa i techniczna).', 'Znajomość procesów produkcyjnych oraz systemów klasy ERP wykorzystywanych do ich wsparcia.', 'Znajomość systemów klasy CRM.', 'Umiejętność skutecznej komunikacji z przełożonym, zespołem oraz klientem biznesowym.', 'Rzetelność i terminowość wykonywanych zadań.', 'Gotowość do poszukiwania optymalnych rozwiązań mimo pojawiających się trudności.']], ['offered-1', ['wsparcie merytoryczne zespołu przy starcie', 'współpracę w międzynarodowym środowisku', 'pracę w firmie będącej liderem w zakresie rozwoju produktu, która jest społecznie i ekologicznie odpowiedzialna', 'możliwość rozwoju kariery zawodowej w wewnętrznych strukturach organizacji', 'rynkowe wynagrodzenie', 'przyjazne środowisko pracy w tym dostęp do szerokiego pakietu benefitów (m.in. opieka medyczna, ubezpieczenie na życie, dofinansowanie kart sportowych itd.)', 'pracę w warunkach partnerstwa i koleżeństwa - dobry i zgrany zespół to dla nas priorytet']]]</t>
  </si>
  <si>
    <t>'Cooperation with suppliers in the implementation of ongoing maintenance of applications and systems and solving reported application errors.', 'Verification of the causes of errors and agreeing with suppliers on ways to eliminate them.', 'Creating and maintaining documentation for applications and systems.', 'Analyzing needs and requirements of users in the field of software development.', 'Conducting the change project from the definition of needs to implementation to acceptance of the change by system users.', 'Supervision of the current implementation of ordered modifications, transfer to areas for testing and ensuring full flow of information.'</t>
  </si>
  <si>
    <t>'Experience in working with relational databases (MS SQL, My SQL).', 'Ability to collect and document business requirements.', 'Ability to work in agile methodologies as a Product Owner.', 'Ability to communicate with various people in the project ( business and technical side).', 'Knowledge of production processes and ERP class systems used to support them.', 'Knowledge of CRM class systems.', 'Ability to communicate effectively with supervisor, team and business client.', 'Reliability and timeliness of performed work tasks.', 'Readiness to search for optimal solutions despite emerging difficulties.'</t>
  </si>
  <si>
    <t>'substantive support of the team at the start', 'cooperation in an international environment', 'work in a company that is a leader in product development, which is socially and ecologically responsible', 'professional career development opportunity in the internal structures of the organization', 'market remuneration', 'friendly work environment, including access to a wide package of benefits (e.g. medical care, life insurance, co-financing of sports cards, etc.)', 'work in partnership and camaraderie - a good and well-coordinated team is our priority'</t>
  </si>
  <si>
    <t>cooperation supplier implementation ongoing maintenance application system solving reported error verification cause agreeing way eliminate creating maintaining documentation analyzing need requirement user field software development conducting change project definition acceptance supervision current ordered modification transfer area testing ensuring full flow information</t>
  </si>
  <si>
    <t xml:space="preserve"> c:business analyst  ji:2  Int:project transfer  c:financial analyst  ji:0  Int:  c:system analyst  ji:2  Int:system user  c:data scientist  ji:0  Int:  c:financial controller  ji:0  Int:  c:intern analyst  ji:0  Int:  c:security analyst  ji:0  Int:</t>
  </si>
  <si>
    <t>cause flow user maintenance maintaining agreeing requirement verification supervision reported creating implementation information conducting analyzing field error ensuring area ongoing acceptance need development documentation ordered application testing definition way cooperation modification eliminate system change supplier solving current software full</t>
  </si>
  <si>
    <t>Młodszy Analityk IT - Tester</t>
  </si>
  <si>
    <t>['https://www.pracuj.pl/praca/mlodszy-analityk-it-tester-bydgoszcz-podlesna-17,oferta,1002391769']</t>
  </si>
  <si>
    <t>[['https://www.pracuj.pl/praca/mlodszy-analityk-it-tester-bydgoszcz-podlesna-17,oferta,1002391769'], 1, ['technologies-1', ['Excel', 'SQL', 'UML', 'Visual Paradigm', 'Atlassian', 'BPMN']], ['responsibilities-1', ['prowadzenie bieżących testów w trakcie realizacji zadań projektowych', 'przeprowadzanie testów procesowych na bazie procesów biznesowych i dokumentacji', 'weryfikacja i analiza przyczyn błędów zgłaszanych przez użytkowników systemów', 'szukanie rozwiązań, współpraca z analitykami i programistami', 'częściowe przygotowanie zadań dla programistów', 'tworzenie i utrzymanie dokumentacji oraz diagramów w notacji BPMN dla istniejących i przyszłych rozwiązań informatycznych (analiza, modelowanie i optymalizacja procesów biznesowych oraz systemowych)', 'wspieranie komunikacji podczas trwania projektu (aktywny udział w każdym etapie procesu produkcyjnego)', 'wspieranie zespołów projektowych wg Agile/Scrum']], ['requirements-1', ['uwielbiasz łamigłówki i zagadki', 'cechuje Cię dociekliwość, kreatywność i dokładność', 'potrafisz szybko reagować na zmiany', 'odnajdujesz się w konstruktywnych dyskusjach', 'posiadasz umiejętność szybkiej adaptacji w nowych warunkach', 'umiesz budować i nawiązywać relacje z przedstawicielami różnych obszarów', 'znasz zasady funkcjonowania w zespołach Agile/Scrum', 'posiadasz umiejętności analityczne i/lub pracowałeś w branży IT', 'znajomość notacji BPMN i/lub UML', 'znajomość języka SQL', 'rozumienie i tworzenie opisu procesów biznesowych', 'znajomość zagadnień związanych z projektowaniem i programowaniem aplikacji', 'znajomość metodyk zarządzania projektami', 'znajomość narzędzi wykorzystywanych w projektach (np. Trello)', 'znajomość zagadnień związanych z e-commerce', 'znajomość gospodarki magazynowej', 'wykształcenie wyższe informatyczne lub w trakcie ostatnich lat studiów informatycznych']], ['work-organization-1', []], ['development-practices-1', ['testy funkcjonalne', 'testy integracyjne', 'testy regresyjne', 'testy manualne']], ['offered-1', ['work life-balance', 'pozytywną atmosferę w wyjątkowym zespole, na który możesz liczyć', 'bezpłatna firmowa siłownia oraz zajęcia fitness', 'nowoczesna infrastruktura biurowa (szatnie, prysznice, kantyna z pysznymi posiłkami)']]]</t>
  </si>
  <si>
    <t>Junior IT Analyst - Tester</t>
  </si>
  <si>
    <t>'conducting ongoing tests during the implementation of project tasks', 'conducting process tests based on business processes and documentation', 'verification and analysis of the causes of errors reported by system users', 'searching for solutions, cooperation with analysts and programmers', 'partial preparation of tasks for programmers', 'creating and maintaining documentation and diagrams in BPMN notation for existing and future IT solutions (analysis, modeling and optimization of business and system processes)', 'supporting communication during the project (active participation in every stage of the production process)', 'Supporting project teams according to Agile/Scrum'</t>
  </si>
  <si>
    <t>'you love puzzles and riddles', 'you are inquisitive, creative and accurate', 'you can react quickly to changes', 'you find yourself in constructive discussions', 'you have the ability to quickly adapt to new conditions', 'you can build and establish relationships with representatives of various areas', 'you know the rules of functioning in Agile/Scrum teams', 'you have analytical skills and/or have worked in the IT industry', 'knowledge of BPMN and/or UML', 'knowledge of SQL', 'understanding and creating a description business processes', 'knowledge of issues related to designing and programming applications', 'knowledge of project management methodologies', 'knowledge of tools used in projects (e.g. Trello)', 'knowledge of issues related to e-commerce', 'knowledge of warehouse management' , 'higher education in IT or in the last years of IT studies'</t>
  </si>
  <si>
    <t>'work life-balance', 'positive atmosphere in a unique team you can count on', 'free company gym and fitness classes', 'modern office infrastructure (locker rooms, showers, canteen with delicious meals)'</t>
  </si>
  <si>
    <t>'Excel', 'SQL', 'UML', 'Visual Paradigm', 'Atlassian', 'BPMN'</t>
  </si>
  <si>
    <t>it analyst tester</t>
  </si>
  <si>
    <t xml:space="preserve"> c:business analyst  ji:0  Int:  c:financial analyst  ji:0  Int:  c:system analyst  ji:3  Int:it tester  c:data scientist  ji:0  Int:  c:financial controller  ji:0  Int:  c:intern analyst  ji:0  Int:  c:security analyst  ji:0  Int:</t>
  </si>
  <si>
    <t>cos:business analyst  cos:0.902 cos:financial analyst  cos:0.881 cos:system analyst  cos:0.969 cos:data scientist  cos:0.945 cos:financial controller  cos:0.927 cos:intern analyst  cos:0.969 cos:security analyst  cos:0.961</t>
  </si>
  <si>
    <t>conducting ongoing test implementation project task process based business documentation verification analysis cause error reported system user searching solution cooperation analyst programmer partial preparation creating maintaining diagram bpmn notation existing future it modeling optimization supporting communication active participation every stage production team according agile scrum</t>
  </si>
  <si>
    <t>cause analyst user maintaining analysis verification searching communication notation stage reported partial creating implementation bpmn scrum conducting team participation error active ongoing modeling according optimization future documentation solution task every production it agile supporting based existing cooperation test system programmer preparation diagram</t>
  </si>
  <si>
    <t>['https://www.pracuj.pl/praca/mlodszy-analityk-it-warszawa,oferta,1002427769']</t>
  </si>
  <si>
    <t>[['https://www.pracuj.pl/praca/mlodszy-analityk-it-warszawa,oferta,1002427769'], 1, ['technologies-1', ['CPQ']], ['responsibilities-1', ['Zbieranie wymagań biznesowych, definiowanie specyfikacji dla rozwiązań informatycznych oraz wsparcie przy wdrożeniach', 'Ścisła współpraca z Architektami, Produckt Owner’ami oraz użytkownikami biznesowymi', 'Koordynowanie terminowego spełniania wymagań przez cały czas trwania projektu', 'Weryfikacja interfejsów API pod kątem wymagań', 'Tworzenie specyfikacji funkcjonalnych']], ['requirements-1', ['Minimum roczne doświadczenie na stanowisku Analityka Biznesowego', 'Doświadczenie w obszarze CPQ/ systemach finansowych, billingowych', 'Komercyjne doświadczenie w pracy w branży telekomunikacyjnej', 'Gotowość do wyjazdów w delegacje (raz na 3 miesiące)', 'Bardzo dobra znajomość pakietu Office 365', 'Biegła znajomość języka angielskiego']], ['offered-1', ['Perspektywę długofalowej współpracy przy rozwijających projektach', '5000 zł za polecenie znajomego, który zacznie z nami współpracę', 'Meetupy technologiczne, imprezy, spotkania integracyjne', 'Indywidualnego opiekuna po stronie Connectis_', 'Szybki, zdalny proces rekrutacyjny', 'Pakiet medyczny i sportowy', 'Pracę zdalną']]]</t>
  </si>
  <si>
    <t>'Collecting business requirements, defining specifications for IT solutions and supporting implementation', 'Close cooperation with Architects, Product Owners and business users', 'Coordinating timely fulfillment of requirements throughout the project', 'Verification of APIs in terms of requirements ', 'Creating functional specifications'</t>
  </si>
  <si>
    <t>'Minimum one year of experience as a Business Analyst', 'Experience in CPQ/financial and billing systems', 'Commercial experience in working in the telecommunications industry', 'Ready to travel on business trips (once every 3 months)', 'Very good knowledge Office 365', 'Proficiency in English'</t>
  </si>
  <si>
    <t>'The prospect of long-term cooperation on developing projects', 'PLN 5,000 for recommending a friend who will start working with us', 'Technology meetings, events, integration meetings', 'Individual supervisor on the side of Connectis_', 'Quick, remote recruitment process', ' Medical and sports package', 'Remote work'</t>
  </si>
  <si>
    <t>'CPQ'</t>
  </si>
  <si>
    <t>collecting business requirement defining specification it solution supporting implementation close cooperation architect product owner user coordinating timely fulfillment throughout project verification apis term creating functional</t>
  </si>
  <si>
    <t xml:space="preserve"> c:business analyst  ji:4  Int:project business product owner  c:financial analyst  ji:0  Int:  c:system analyst  ji:2  Int:it user  c:data scientist  ji:0  Int:  c:financial controller  ji:0  Int:  c:intern analyst  ji:0  Int:  c:security analyst  ji:0  Int:</t>
  </si>
  <si>
    <t>solution fulfillment user functional requirement verification it architect supporting throughout creating implementation cooperation term apis close coordinating specification timely defining collecting</t>
  </si>
  <si>
    <t>Młodszy analityk - Konsultant w zespole cen transferowych</t>
  </si>
  <si>
    <t>['https://www.pracuj.pl/praca/mlodszy-analityk-konsultant-w-zespole-cen-transferowych-warszawa-gieldowa-7,oferta,1002395126']</t>
  </si>
  <si>
    <t>[['https://www.pracuj.pl/praca/mlodszy-analityk-konsultant-w-zespole-cen-transferowych-warszawa-gieldowa-7,oferta,1002395126'], 1, ['responsibilities-1', ['analiza rozliczeń wewnątrzgrupowych pod kątem zgodności z zasadą ceny rynkowej,', 'ustalanie rynkowego poziomu wynagrodzenia w transakcjach wewnątrzgrupowych,', 'opracowywanie i przygotowanie raportów z analiz porównawczych (benchmarking study),', 'analiza i przygotowanie pozostałych dokumentów związanych z tematyką cen transferowych (m.in. dokumentacji cen transferowych, deklaracji TPR).']], ['requirements-1', ['wykształcenie wyższe lub status studenta IV lub V roku (preferowane kierunki ekonomiczne, finansowe, prawne),', 'dobra znajomość języka angielskiego,', 'bardzo dobra znajomość MS Excel oraz MS Word,', 'samodzielność i dokładność w wykonywaniu powierzonych zadań.', 'doświadczenie w pracy przy wykonywaniu analiz porównawczych.']], ['offered-1', ['atrakcyjne warunki zatrudnienia,', 'możliwość pracy przy nowatorskich projektach dla prestiżowych klientów,', 'możliwość rozwoju zawodowego i wsparcie w procesie zdobywania uprawnień zawodowych.']], ['additional-module-1', ['Osoby zainteresowane prosimy o przesyłanie aplikacji za pomocą przycisku Aplikuj.']]]</t>
  </si>
  <si>
    <t>Junior Analyst - Consultant in the transfer pricing team</t>
  </si>
  <si>
    <t>'analysis of intra-group settlements in terms of compliance with the arm's length principle,', 'setting the market level of remuneration in intra-group transactions,', 'development and preparation of benchmarking study reports,', 'analysis and preparation of other documents related to the subject of prices (including transfer pricing documentation, TPR declarations).'</t>
  </si>
  <si>
    <t>'higher education or the status of a fourth or fifth year student (preferred majors in economics, finance, law),', 'good command of English,', 'very good knowledge of MS Excel and MS Word,', 'independence and accuracy in performing assigned tasks .', 'work experience in performing comparative analyses.'</t>
  </si>
  <si>
    <t>'attractive employment conditions,', 'opportunity to work on innovative projects for prestigious clients,', 'professional development opportunity and support in the process of obtaining professional qualifications.'</t>
  </si>
  <si>
    <t>analyst consultant transfer pricing team</t>
  </si>
  <si>
    <t xml:space="preserve"> c:business analyst  ji:3  Int:transfer pricing consultant  c:financial analyst  ji:0  Int:  c:system analyst  ji:0  Int:  c:data scientist  ji:0  Int:  c:financial controller  ji:0  Int:  c:intern analyst  ji:1  Int:consultant  c:security analyst  ji:0  Int:</t>
  </si>
  <si>
    <t>cos:business analyst  cos:0.872 cos:financial analyst  cos:0.863 cos:system analyst  cos:0.942 cos:data scientist  cos:0.926 cos:financial controller  cos:0.907 cos:intern analyst  cos:0.971 cos:security analyst  cos:0.947</t>
  </si>
  <si>
    <t>analysis intra group settlement term compliance arm length principle setting market level remuneration transaction development preparation benchmarking study report document related subject price including transfer pricing documentation tpr declaration</t>
  </si>
  <si>
    <t xml:space="preserve"> c:business analyst  ji:4  Int:transaction transfer pricing market  c:financial analyst  ji:1  Int:settlement  c:system analyst  ji:0  Int:  c:data scientist  ji:3  Int:analysis report  c:financial controller  ji:0  Int:  c:intern analyst  ji:0  Int:  c:security analyst  ji:0  Int:</t>
  </si>
  <si>
    <t>development documentation analysis report level setting intra price study document term remuneration group including tpr benchmarking preparation related settlement subject arm declaration principle compliance length</t>
  </si>
  <si>
    <t>Młodszy analityk/ Kontroler kosztów produkcji</t>
  </si>
  <si>
    <t>['https://www.pracuj.pl/praca/mlodszy-analityk-kontroler-kosztow-produkcji-chorzow,oferta,1002442770']</t>
  </si>
  <si>
    <t>[['https://www.pracuj.pl/praca/mlodszy-analityk-kontroler-kosztow-produkcji-chorzow,oferta,1002442770'], 1, ['responsibilities-1', ['Wspieranie Kierowników Produkcji w śledzeniu zaległości w zamówieniach,', 'Analiza danych produkcyjnych z systemu MES - czas pracy maszyn, przestoje i mikroprzestoje, dane dot. wydajności procesów', 'Bieżąca analiza kosztów produkcji na podstawie danych z systemu MES', 'Wykrywanie zagrożeń w zakresie realizacji budżetu', 'Tworzenie i analiza wskaźników wydajności dla produkcji', 'Tworzenie i analiza baz danych z wykorzystaniem MS Access']], ['requirements-1', ['Wykształcenie wyższe', 'Doświadczenie na podobnym stanowisku', 'Bardzo dobra znajomość MS Access oraz Excel', 'Doświadczenie w pracy z bazami danych', 'Dokładność, szczegółowość', 'Umiejętność pracy pod presją czasu']], ['offered-1', ['Stabilne zatrudnienie z możliwością rozwoju w strukturach firmy', 'Umowę o pracę', 'Pracę w międzynarodowej organizacji o ugruntowanej i rozpoznawalnej marce na rynku', 'Doświadczony zespół profesjonalistów, przyjazną atmosferę pracy.']]]</t>
  </si>
  <si>
    <t>Junior Analyst / Production Cost Controller</t>
  </si>
  <si>
    <t>'Supporting Production Managers in tracking backlogs in orders,', 'Analysis of production data from the MES system - machine operation time, downtimes and micro-downtimes, data on process efficiency', 'Ongoing analysis of production costs based on data from the MES system', 'Detection of budget implementation risks', 'Creating and analyzing performance indicators for production', 'Creating and analyzing databases using MS Access'</t>
  </si>
  <si>
    <t>'Higher education', 'Experience in a similar position', 'Very good knowledge of MS Access and Excel', 'Experience in working with databases', 'Accuracy, detail', 'Ability to work under time pressure'</t>
  </si>
  <si>
    <t>'Stable employment with the possibility of development within the company's structures', 'Employment contract', 'Work in an international organization with a well-established and recognizable brand on the market', 'Experienced team of professionals, friendly working atmosphere.'</t>
  </si>
  <si>
    <t>analyst production cost controller</t>
  </si>
  <si>
    <t>cos:business analyst  cos:0.903 cos:financial analyst  cos:0.883 cos:system analyst  cos:0.962 cos:data scientist  cos:0.933 cos:financial controller  cos:0.934 cos:intern analyst  cos:0.962 cos:security analyst  cos:0.953</t>
  </si>
  <si>
    <t>analyst controller production</t>
  </si>
  <si>
    <t>supporting production manager tracking backlog order analysis data me system machine operation time downtime micro process efficiency ongoing cost based detection budget implementation risk creating analyzing performance indicator database using m access</t>
  </si>
  <si>
    <t xml:space="preserve"> c:business analyst  ji:3  Int:manager operation process  c:financial analyst  ji:2  Int:risk cost  c:system analyst  ji:2  Int:system performance  c:data scientist  ji:2  Int:data analysis  c:financial controller  ji:0  Int:  c:intern analyst  ji:0  Int:  c:security analyst  ji:0  Int:</t>
  </si>
  <si>
    <t>risk data analysis order tracking creating backlog detection implementation micro analyzing ongoing machine efficiency performance production budget indicator supporting based me using system m downtime time database cost access</t>
  </si>
  <si>
    <t>Młodszy analityk kosztów</t>
  </si>
  <si>
    <t>['https://www.pracuj.pl/praca/mlodszy-analityk-kosztow-lowicz,oferta,1002366411']</t>
  </si>
  <si>
    <t>[['https://www.pracuj.pl/praca/mlodszy-analityk-kosztow-lowicz,oferta,1002366411'], 1, ['responsibilities-1', ['Przygotowywanie raportów, analiz finansowych oraz operacyjnych', 'Bieżąca analiza kosztów, strat, wyjaśnianie odchyleń', 'Praca na dużych zbiorach danych', 'Identyfikowanie nieefektywności oraz proponowanie usprawnień', 'Bieżący nadzór oraz koordynacja prawidłowego przepływu dokumentów księgowych']], ['requirements-1', ['Praktyczna znajomość MS Excel', 'Analityczny sposób myślenia', 'Bardzo dobra organizacja pracy oraz umiejętność ustalania priorytetów', 'Komunikatywność i umiejętność pracy w zespole']], ['offered-1', ['Możliwość rozwoju osobistego i zdobywania doświadczenia', 'Pracę w przyjaznym otoczeniu', 'Pracę w dynamicznie rozwijającej się firmie', 'Niezbędne narzędzia pracy', 'Kartę Multisport']]]</t>
  </si>
  <si>
    <t>Junior Cost Analyst</t>
  </si>
  <si>
    <t>'Preparing reports, financial and operational analyses', 'Ongoing analysis of costs and losses, explaining deviations', 'Working on large data sets', 'Identifying inefficiencies and proposing improvements', 'Ongoing supervision and coordination of the correct flow of accounting documents'</t>
  </si>
  <si>
    <t>'Practical knowledge of MS Excel', 'Analytical mindset', 'Very good organization of work and the ability to set priorities', 'Communication and teamwork skills'</t>
  </si>
  <si>
    <t>'Opportunity for personal development and gaining experience', 'Work in a friendly environment', 'Work in a dynamically developing company', 'Necessary work tools', 'Multisport card'</t>
  </si>
  <si>
    <t>cost analyst</t>
  </si>
  <si>
    <t>cos:business analyst  cos:0.866 cos:financial analyst  cos:0.862 cos:system analyst  cos:0.942 cos:data scientist  cos:0.919 cos:financial controller  cos:0.914 cos:intern analyst  cos:0.968 cos:security analyst  cos:0.944</t>
  </si>
  <si>
    <t>preparing report financial operational analysis ongoing cost loss explaining deviation working large data set identifying inefficiency proposing improvement supervision coordination correct flow accounting document</t>
  </si>
  <si>
    <t xml:space="preserve"> c:business analyst  ji:0  Int:  c:financial analyst  ji:3  Int:financial cost accounting  c:system analyst  ji:0  Int:  c:data scientist  ji:3  Int:data analysis report  c:financial controller  ji:2  Int:financial accounting  c:intern analyst  ji:0  Int:  c:security analyst  ji:0  Int:</t>
  </si>
  <si>
    <t>improvement flow large explaining inefficiency data report analysis loss identifying deviation supervision working coordination correct document proposing set preparing ongoing operational</t>
  </si>
  <si>
    <t xml:space="preserve">Młodszy Analityk Kredytowy </t>
  </si>
  <si>
    <t>['https://www.pracuj.pl/praca/mlodszy-analityk-kredytowy-warszawa,oferta,1002484460']</t>
  </si>
  <si>
    <t>[['https://www.pracuj.pl/praca/mlodszy-analityk-kredytowy-warszawa,oferta,1002484460'], 1, ['responsibilities-1', ['ocena zdolności kredytowej i sytuacji finansowej podmiotów ubiegających się o finansowanie', 'analiza sprawozdań finansowych i przygotowywanie rekomendacji transakcji', 'weryfikacja poprawności przygotowywanej przez Dealerów dokumentacji niezbędnej w procesie podejmowania decyzji kredytowej, wyjaśnianie nieprawidłowości', 'przygotowywanie analiz na potrzeby zarządzania ryzykiem', 'wsparcie przy tworzeniu procedur merytorycznych i operacyjnych dotyczących procesu decyzyjnego', 'uczestnictwo w procesach związanych z optymalizacją i automatyzacją procesu kredytowego', 'udział w projektach prowadzonych w Spółce']], ['requirements-1', ['dobra znajomość zagadnień związanych z rozpatrywaniem wniosków w zakresie udzielenia finansowania', 'co najmniej roczne (1) udokumentowane doświadczenie pracy w banku, firmie leasingowej lub zajmującej się najmem długoterminowym', 'znajomość języka angielskiego na poziomie umożliwiającym komunikację biznesową (warunek konieczny)', 'samodzielność w działaniu i dobra organizacja pracy', 'umiejętność skutecznej komunikacji oraz pracy w zespole', 'umiejętność analitycznego myślenia, identyfikowania i szacowania ryzyka, wyciągania wniosków i szybkiego podejmowania decyzji', 'otwarty umysł na nową wiedzę i doświadczenia', 'znajomość systemu SAP (mile widziana)']], ['offered-1', ['stabilne zatrudnienie w oparciu o umowę o pracę', 'elastyczne godziny pracy i możliwość częściowej pracy zdalnej', 'opiekę medyczną', 'grupowe ubezpieczenie na życie', 'dofinansowanie do wypoczynku', 'przyjazną, pełną wsparcia atmosferę i życzliwy zespół', 'pracę w międzynarodowej organizacji', 'udział w ciekawych projektach lokalnych i międzynarodowych']]]</t>
  </si>
  <si>
    <t>Junior Credit Analyst</t>
  </si>
  <si>
    <t>'assessment of the creditworthiness and financial standing of entities applying for financing', 'analysis of financial statements and preparation of transaction recommendations', 'verification of the correctness of documentation prepared by Dealers necessary in the process of making a credit decision, clarification of irregularities', 'preparation of analyzes for risk management purposes' , 'support in the creation of substantive and operational procedures for the decision-making process', 'participation in processes related to the optimization and automation of the credit process', 'participation in projects carried out in the Company'</t>
  </si>
  <si>
    <t>'good knowledge of issues related to the processing of applications for financing', 'at least one (1) year's documented experience of working in a bank, leasing or long-term rental company', 'knowledge of English at a level enabling business communication (a necessary condition)' , 'independence in action and good organization of work', 'the ability to communicate effectively and work in a team', 'the ability to think analytically, identify and assess risk, draw conclusions and make quick decisions', 'an open mind to new knowledge and experience', ' Knowledge of SAP (desirable)</t>
  </si>
  <si>
    <t>'stable employment based on an employment contract', 'flexible working hours and the possibility of partial remote work', 'medical care', 'group life insurance', 'subsidy for rest', 'friendly, supportive atmosphere and friendly team' , 'work in an international organization', 'participation in interesting local and international projects'</t>
  </si>
  <si>
    <t>assessment creditworthiness financial standing entity applying financing analysis statement preparation transaction recommendation verification correctness documentation prepared dealer necessary process making credit decision clarification irregularity analyzes risk management purpose support creation substantive operational procedure participation related optimization automation project carried company</t>
  </si>
  <si>
    <t xml:space="preserve"> c:business analyst  ji:6  Int:project management support automation transaction process  c:financial analyst  ji:5  Int:credit risk management support financial  c:system analyst  ji:0  Int:  c:data scientist  ji:1  Int:analysis  c:financial controller  ji:1  Int:financial  c:intern analyst  ji:0  Int:  c:security analyst  ji:0  Int:</t>
  </si>
  <si>
    <t>risk analysis financing verification decision correctness assessment dealer creditworthiness participation statement company prepared analyzes procedure financial standing optimization substantive credit documentation carried clarification necessary creation entity making recommendation purpose irregularity related preparation applying operational</t>
  </si>
  <si>
    <t>Młodszy Analityk Kredytowy</t>
  </si>
  <si>
    <t>['https://www.pracuj.pl/praca/mlodszy-analityk-kredytowy-warszawa-wilcza-33,oferta,1002433994']</t>
  </si>
  <si>
    <t>[['https://www.pracuj.pl/praca/mlodszy-analityk-kredytowy-warszawa-wilcza-33,oferta,1002433994'], 1, ['responsibilities-1', ['Weryfikowanie użytkowników', 'Wykrywanie przypadków nadużyć', 'Analizowanie trendów w zakresie nadużyć', 'Monitorowanie kluczowych wskaźników', 'Przygotowywanie analiz danych nt. zamówień i użytkowników', 'Pomoc we wszystkich działaniach związanych z identyfikowaniem i monitorowaniem potencjalnych zagrożeń i fałszywych zleceń oraz odpowiednie reagowanie']], ['requirements-1', ['Zainteresowania związane z tematyką zarządzania ryzykiem', 'Łatwość korzystania z systemów informatycznych i wyszukiwania danych', 'Umiejętność krytycznego myślenia i wyciągania logicznych wniosków', 'Umiejętność kontaktu z klientem', 'Silne zdolności analityczne i dbałość o szczegóły', 'Staż lub praca na podobnym stanowisku', 'Podstawowa wiedza na temat produktów finansowych i schematów oszustw w sieci będzie dodatkowym atutem']], ['offered-1', ['Ciekawą pracę w ambitnym zespole', 'Pracę na godziny w wymiarze 1/2 etatu od pon. do pt. oraz weekendy', 'Doświadczenie w bardzo interesującym obszarze szeroko pojętego cyberbezpieczeństwa', 'Wsparcie członków zespołu', 'Codziennie korzystamy z Officevibe, aby zbierać mikroinformacje na temat różnych aspektów naszej pracy', 'Opieka medyczna i sportowa', 'Voucher na wynajem produktów z oferty', 'Udział w firmowych imprezach integracyjnych - śniadania, spotkania beer friday, wyjazdy integracyjne']], ['additional-module-1', ['Osoba na tym stanowisku będzie wspierała obszar antyfraudu w zakresie weryfikacji klientów i zapobieganiu oszustwom w Plenti.']]]</t>
  </si>
  <si>
    <t>'User verification', 'Fraud detection', 'Analyzing fraud trends', 'Monitoring key metrics', 'Preparing order and user data analysis', 'Help in all activities related to identifying and monitoring potential threats and fraudulent orders and appropriate response</t>
  </si>
  <si>
    <t>'Interests related to risk management', 'Ease of using information systems and searching for data', 'Ability to think critically and draw logical conclusions', 'Client contact skills', 'Strong analytical skills and attention to detail', 'Internship or work in a similar position', 'Basic knowledge of financial products and online fraud schemes will be an asset'</t>
  </si>
  <si>
    <t>'Interesting job in an ambitious team', 'Part-time work from Mon. until fri and weekends', 'Experience in a very interesting area of ​​broadly understood cybersecurity', 'Support of team members', 'We use Officevibe every day to collect micro-information about various aspects of our work', 'Medical and sports care', 'Product rental voucher from the offer', 'Participation in company integration events - breakfasts, beer friday meetings, integration trips'</t>
  </si>
  <si>
    <t>user verification fraud detection analyzing trend monitoring key metric preparing order data analysis help activity related identifying potential threat fraudulent appropriate response</t>
  </si>
  <si>
    <t xml:space="preserve"> c:business analyst  ji:1  Int:monitoring  c:financial analyst  ji:0  Int:  c:system analyst  ji:3  Int:user key  c:data scientist  ji:2  Int:data analysis  c:financial controller  ji:0  Int:  c:intern analyst  ji:0  Int:  c:security analyst  ji:1  Int:fraud</t>
  </si>
  <si>
    <t>data analysis threat trend metric order identifying verification response potential activity fraud detection fraudulent analyzing preparing help monitoring related appropriate</t>
  </si>
  <si>
    <t>['https://www.pracuj.pl/praca/mlodszy-analityk-kredytowy-warszawa-woloska-22,oferta,1002494913']</t>
  </si>
  <si>
    <t>[['https://www.pracuj.pl/praca/mlodszy-analityk-kredytowy-warszawa-woloska-22,oferta,1002494913'], 1, ['responsibilities-1', ['Przygotowywanie rekomendacji kredytowych', 'Wyliczanie ratingów w systemie scoringowym na podstawie sprawozdań finansowych i innych dostępnych informacji', 'Archiwizacja decyzji kredytowych', 'Zarządzanie limitami kredytowymi', 'Codzienna współpraca z Działami: Sprzedaży, Zakupów oraz Operacyjnym', 'Przygotowywanie wybranych raportów', 'Współpraca z zagraniczną Centralą firmy']], ['requirements-1', ['Wykształcenie wyższe lub w trakcie ostatniego roku studiów', 'Pierwsze doświadczenie w departamencie finansowym', 'Znajomość języka angielskiego na poziomie komunikatywnym (w mowie i piśmie)', 'Dokładność i samodzielność w działaniu', 'Rozwinięte umiejętności analityczne', 'Proaktywne podejście do powierzonych zadań', 'Dobre zdolności organizacyjne i umiejętności planowania', 'Dobra znajomość aplikacji MS Office, głównie programu Excel', 'Umiejętność ustalania priorytetów i zdolność pracy pod presją czasu', 'Umiejętność pracy w zespole']], ['offered-1', ['Zatrudnienie na podstawie umowy o pracę (outsourcing)', 'Pracę w młodym i dynamicznym zespole', 'Możliwość zdobywania nowych doświadczeń zawodowych w międzynarodowej firmie o ugruntowanej pozycji na rynku']]]</t>
  </si>
  <si>
    <t>'Preparation of credit recommendations', 'Calculation of ratings in the scoring system based on financial statements and other available information', 'Archiving credit decisions', 'Credit limit management', 'Daily cooperation with Sales, Purchasing and Operations', 'Preparation of selected reports', 'Cooperation with foreign company headquarters'</t>
  </si>
  <si>
    <t>'Higher education or during the last year of studies', 'First experience in a financial department', 'Communicative level of English (spoken and written)', 'Accuracy and independence in action', 'Developed analytical skills', 'Proactive approach to entrusted tasks', 'Good organizational and planning skills', 'Good knowledge of MS Office applications, mainly Excel', 'Ability to set priorities and work under time pressure', 'Ability to work in a team'</t>
  </si>
  <si>
    <t>'Employment under an employment contract (outsourcing)', 'Work in a young and dynamic team', 'Opportunity to gain new professional experience in an international company with an established position on the market'</t>
  </si>
  <si>
    <t>preparation credit recommendation calculation rating scoring system based financial statement available information archiving decision limit management daily cooperation sale purchasing operation selected report foreign company headquarters</t>
  </si>
  <si>
    <t xml:space="preserve"> c:business analyst  ji:3  Int:operation sale management  c:financial analyst  ji:3  Int:credit financial management  c:system analyst  ji:1  Int:system  c:data scientist  ji:1  Int:report  c:financial controller  ji:1  Int:financial  c:intern analyst  ji:0  Int:  c:security analyst  ji:0  Int:</t>
  </si>
  <si>
    <t>credit selected scoring report limit available decision based rating information cooperation purchasing headquarters calculation statement company archiving system foreign daily financial recommendation preparation</t>
  </si>
  <si>
    <t xml:space="preserve">Młodszy analityk / Młodsza analityczka danych </t>
  </si>
  <si>
    <t>['https://www.pracuj.pl/praca/mlodszy-analityk-mlodsza-analityczka-danych-blonie,oferta,1002438561']</t>
  </si>
  <si>
    <t>[['https://www.pracuj.pl/praca/mlodszy-analityk-mlodsza-analityczka-danych-blonie,oferta,1002438561'], 1, ['responsibilities-1', ['przygotowywanie danych rozliczeń', 'wprowadzanie danych do systemu', 'tworzenie raportów na potrzeby klientów Spółki']], ['requirements-1', ['wykształcenie min. średnie;', 'bardzo dobra znajomość MS Excel;', 'zaangażowanie w powierzone obowiązki;', 'terminowość, systematyczność, odpowiedzialność;']], ['offered-1', ['stabilne zatrudnienie na podstawie umowy o pracę;', 'bogaty pakiet benefitów (prywatna opieka medyczna; dofinansowanie do karty Multisport; ubezpieczenie grupowe)']], ['benefits-1', ['dofinansowanie zajęć sportowych', 'prywatna opieka medyczna', 'ubezpieczenie na życie', 'spotkania integracyjne', 'kawa / herbata', 'parking dla pracowników', 'dofinansowanie wypoczynku', 'paczki świąteczne']]]</t>
  </si>
  <si>
    <t>Junior Analyst / Junior Data Analyst</t>
  </si>
  <si>
    <t>'preparing settlement data', 'entering data into the system', 'creating reports for the needs of the Company's clients'</t>
  </si>
  <si>
    <t>'education min. medium;', 'very good knowledge of MS Excel;', 'involvement in entrusted duties;', 'timeliness, regularity, responsibility;'</t>
  </si>
  <si>
    <t>'stable employment on the basis of an employment contract;', 'a rich package of benefits (private medical care, co-financing for the Multisport card, group insurance)'</t>
  </si>
  <si>
    <t>'co-financing of sports activities', 'private medical care', 'life insurance', 'integration meetings', 'coffee / tea', 'employee parking', 'co-financing of leisure', 'Christmas packages'</t>
  </si>
  <si>
    <t>preparing settlement data entering system creating report need company client</t>
  </si>
  <si>
    <t xml:space="preserve"> c:business analyst  ji:1  Int:client  c:financial analyst  ji:1  Int:settlement  c:system analyst  ji:1  Int:system  c:data scientist  ji:2  Int:data report  c:financial controller  ji:0  Int:  c:intern analyst  ji:0  Int:  c:security analyst  ji:0  Int:</t>
  </si>
  <si>
    <t>system preparing entering company client settlement creating need</t>
  </si>
  <si>
    <t>['https://www.pracuj.pl/praca/mlodszy-analityk-mlodsza-analityczka-danych-poznan-piekary-19,oferta,1002409006']</t>
  </si>
  <si>
    <t>[['https://www.pracuj.pl/praca/mlodszy-analityk-mlodsza-analityczka-danych-poznan-piekary-19,oferta,1002409006'], 1, ['responsibilities-1', ['Realizacja zadań związanych z oceną wniosków pożyczkowych, w tym m.in.:', '- weryfikacja wiarygodności Klienta w rejestrach gospodarczych,', '- przygotowywanie umów pożyczki, umów zabezpieczeń oraz aneksów,', '- ocena przedsięwzięcia, które ma zostać sfinansowane z pożyczki,', '- analiza formalna i merytoryczna wniosków pożyczkowych.', '']], ['requirements-1', ['wykształcenie wyższe lub studenci studiów wyższych ', 'umiejętność analitycznego i logicznego myślenia ', 'komunikatywność, skrupulatność, dokładność, samodzielność ', 'umiejętność: logicznego redagowania tekstów, obsługi komputera (MS Office, w szczególności Excel), ', 'mile widziane czynne prawo jazdy kat. B.']], ['offered-1', ['pracę w dynamicznym, młodym i rozwijającym się zespole,', 'pracę przy obsłudze projektów współfinansowanych ze środków UE,', 'stabilne zatrudnienie w Poznaniu (ul. Piekary 19), w ramach umowy o pracę na pełen etat,', 'możliwość wszechstronnego rozwoju, praca w zespole specjalistów.']], ['about-us-1', ['Masz umiejętność analitycznego myślenia?', 'Chcesz pozyskać kwalifikacje w zakresie Funduszy Europejskich i analizy finansowej firm?', 'To oferta pracy dla Ciebie!', 'W związku z dynamicznym rozwojem Spółki dział Fundusz Pożyczkowy poszukuje osób do pracy w Zespole zajmującym się analizą wniosków o pożyczki unijne.', 'Fundusz Pożyczkowy zajmuje się udzielaniem pożyczek dla mikro, małych i średnich przedsiębiorstw z województwa wielkopolskiego ze środków unijnych.', '', 'WARP Sp. z o.o. zastrzega sobie prawo do przeprowadzenia rozmów kwalifikacyjnych jedynie z wybranymi kandydatami. Zakwalifikowani kandydaci zostaną telefonicznie powiadomieni o terminie rozmowy.']]]</t>
  </si>
  <si>
    <t>'Implementation of tasks related to the assessment of loan applications, including:', '- verification of the customer's credibility in business registers,', '- preparation of loan agreements, collateral agreements and annexes,', '- assessment of the project to be financed by a loan,', '- formal and substantive analysis of loan applications.', ''</t>
  </si>
  <si>
    <t>'higher education or university students', 'analytical and logical thinking skills', 'communication skills, meticulousness, accuracy, independence', 'skills: logical editing of texts, computer skills (MS Office, especially Excel),', 'welcome active driving license category B.'</t>
  </si>
  <si>
    <t>'work in a dynamic, young and developing team,', 'work in handling projects co-financed from EU funds,', 'stable employment in Poznań (ul. Piekary 19), under a full-time employment contract,', 'opportunity comprehensive development, work in a team of specialists.'</t>
  </si>
  <si>
    <t>implementation task related assessment loan application including verification customer credibility business register preparation agreement collateral annex project financed formal substantive analysis</t>
  </si>
  <si>
    <t xml:space="preserve"> c:business analyst  ji:3  Int:project business customer  c:financial analyst  ji:0  Int:  c:system analyst  ji:0  Int:  c:data scientist  ji:1  Int:analysis  c:financial controller  ji:0  Int:  c:intern analyst  ji:0  Int:  c:security analyst  ji:0  Int:</t>
  </si>
  <si>
    <t>task analysis verification application credibility implementation assessment formal financed loan agreement collateral including register related preparation annex substantive</t>
  </si>
  <si>
    <t>['https://www.pracuj.pl/praca/mlodszy-analityk-mlodsza-analityczka-danych-warszawa-lucka-20,oferta,1002478330']</t>
  </si>
  <si>
    <t>[['https://www.pracuj.pl/praca/mlodszy-analityk-mlodsza-analityczka-danych-warszawa-lucka-20,oferta,1002478330'], 1, ['responsibilities-1', ['analiza danych telemetrycznych [monitoring kampanii reklamowych] oraz wsparcie w innych pracach analitycznych w zakresie działalności spółki [po przeszkoleniu];', 'analiza danych finansowych [weryfikacja faktur pomiędzy reklamodawcą a domem mediowym]', 'na podstawie powyższego przygotowanie audytów aktywności reklamowych;', 'pomoc w bieżącej obsłudze klienta [reklamodawcy]']], ['requirements-1', ['dobra znajomość MS Excel, MS Power Point - znajomość VBA będzie dodatkowym atutem;', 'wyższe wykształcenie, ewentualnie student ostatniego roku (preferowane kierunki ścisłe);', 'dobra znajomość angielskiego;', 'zdolności analityczno – statystyczne;', 'odpowiedzialność, skrupulatność, dokładność, zaangażowanie;']], ['offered-1', ['wynagrodzenie 3.000 PLN netto [na rękę co miesiąc];', 'pracę od poniedziałku do piątku w godz. od 9:00 do 17:00;', 'umowę o pracę na okres próbny (3 miesiące) z możliwością przedłużenia na czas nieokreślony;', 'pracę na rzecz najbardziej rozpoznawalnych marek polskich i globalnych;', 'szkolenia w zakresie mediów;', 'ciekawą pracę ze wsparciem zespołu doświadczonych specjalistów;', 'stabilne warunki zatrudnienia;', 'pyszną kawę, Twoją ulubioną herbatę, cukier i miód ;-) oraz słodkie przekąski :)']], ['benefits-1', ['spotkania integracyjne', 'brak dress code’u', 'kawa / herbata']], ['about-us-1', ['MEDIA STRATEGY WARSAW zajmuje się audytem mediów w państwach Europy Środkowej. Polskie biuro\xa0prowadzi działalność od 2004 r. Jako audytor mediów i konsultant specjalizujemy się w zwiększaniu efektywności komunikacji medialnej w telewizji, Internecie oraz w pozostałych mediach. ', 'Więcej informacji na stronie www.mediastrategy.eu', '']]]</t>
  </si>
  <si>
    <t>'analysis of telemetric data, monitoring of advertising campaigns and support in other analytical work in the field of the company's activity after training;', 'analysis of financial data, verification of invoices between the advertiser and the media house', 'on the basis of the above, preparation of advertising activity audits;', 'assistance in ongoing advertiser's customer service</t>
  </si>
  <si>
    <t>'good knowledge of MS Excel, MS Power Point - knowledge of VBA will be an additional advantage;', 'higher education, possibly last year student (preferred science);', 'good knowledge of English;', 'analytical and statistical skills;', ' responsibility, meticulousness, accuracy, commitment;'</t>
  </si>
  <si>
    <t>'salary of PLN 3,000 net per month;', 'work from Monday to Friday from from 9:00 to 17:00;', 'employment contract for a trial period (3 months) with the possibility of extension for an indefinite period;', 'work for the most recognizable Polish and global brands;', 'media training; ', 'interesting work with the support of a team of experienced specialists;', 'stable employment conditions;', 'delicious coffee, your favorite tea, sugar and honey ;-) and sweet snacks :)'</t>
  </si>
  <si>
    <t>analysis telemetric data monitoring advertising campaign support analytical work field company activity training financial verification invoice advertiser medium house basis preparation audit assistance ongoing customer service</t>
  </si>
  <si>
    <t xml:space="preserve"> c:business analyst  ji:4  Int:support service customer monitoring  c:financial analyst  ji:2  Int:support financial  c:system analyst  ji:0  Int:  c:data scientist  ji:4  Int:data analysis analytical  c:financial controller  ji:2  Int:financial audit  c:intern analyst  ji:0  Int:  c:security analyst  ji:0  Int:</t>
  </si>
  <si>
    <t>data analysis verification campaign activity invoice analytical medium work house assistance advertiser field advertising basis company training ongoing financial audit telemetric preparation</t>
  </si>
  <si>
    <t>Młodszy Analityk / Młodsza Analityczka w zespole Risk Operations Center</t>
  </si>
  <si>
    <t>['https://www.pracuj.pl/praca/mlodszy-analityk-mlodsza-analityczka-w-zespole-risk-operations-center-rzeszow,oferta,1002473362']</t>
  </si>
  <si>
    <t>[['https://www.pracuj.pl/praca/mlodszy-analityk-mlodsza-analityczka-w-zespole-risk-operations-center-rzeszow,oferta,1002473362'], 1, ['responsibilities-1', ['wyszukiwanie, analiza i interpretacja informacji;', 'zbieranie wymaganych dokumentów i sprawdzanie ich poprawności;', 'weryfikacja danych projektu / klienta w celu zminimalizowania ryzyka dla Deloitte;', 'aktualizowanie dokumentacji w oparciu o wewnętrzne polityki/procedury;', 'raportowanie wyników swojej pracy;', 'bieżąca współpraca z innymi zespołami.']], ['requirements-1', ['posiadasz tytuł licencjata/magistra;', 'wykazujesz się dokładnością, sumiennością i posiadasz zdolności analityczne;', 'dbasz o szczegóły i umiesz pracować w zespole;', 'bardzo dobrze planujesz działania i organizujesz swoją pracę;', 'swobodnie posługujesz się językiem angielskim (poziom min. B2);', 'bardzo dobrze znasz pakiet programów MS Office.']], ['offered-1', ['szkolenia wdrażające do pracy - nauczymy Cię wszystkiego co powinieneś/aś wiedzieć;', 'stabilne warunki zatrudnienia (regularne godziny pracy, umowa na czas nieokreślony);', 'możliwość pracy hybrydowej;', 'szansa na rozwój zawodowy i budowanie ścieżki kariery;', 'możliwość udziału w szkoleniach podnoszących kompetencje;', 'praca w międzynarodowym środowisku;', 'dostęp do pakietu benefitów (prywatna opieka medyczna, ubezpieczenie na życie, karta Multisport, ubezpieczenie podróżne, wypożyczalnia rowerów']], ['additional-module-2', ['Na początku zaprosimy Cię na Orientation Day, czyli pierwszy dzień pracy, w trakcie którego dopełnimy formalności, otrzymasz komputer firmowy i weźmiesz udział w prezentacji o naszym biurze. Tego dnia odbędzie się też szkolenie BHP.', 'Kolejnego dnia poznasz swój zespół oraz przełożonych. Dowiesz się też jaki jest plan na najbliższe dni.', 'Podczas pierwszych tygodni odbędziesz wewnętrzne szkolenia w formie e-learningów oraz wdrożymy Cię w obowiązki na Twoim stanowisku.', 'Przez cały okres wdrożenia możesz liczyć na pomoc i wsparcie doświadczonych kolegów/koleżanek w ramach programu Buddy.']], ['additional-module-3', ['Młodszy Analityk jest cześcią zespołu Quality &amp; Risk Operations w Rzeszowie.', 'Zespół ten jest odpowiedzialny za różnorodne działania wspierające zarządzanie ryzykiem m.in.: identyfikację struktury właścicielskiej, weryfikację międzynarodowych sankcji, analizę zakresu usług świadczonych dla klientów zewnętrznych, identyfikację potencjalnego konfliktu interesów.']]]</t>
  </si>
  <si>
    <t>Junior Analyst / Junior Analyst in the Risk Operations Center team</t>
  </si>
  <si>
    <t>Młodszy analityk / Projektant systemowy IT</t>
  </si>
  <si>
    <t>['https://www.pracuj.pl/praca/mlodszy-analityk-projektant-systemowy-it-warszawa,oferta,1002388070']</t>
  </si>
  <si>
    <t>[['https://www.pracuj.pl/praca/mlodszy-analityk-projektant-systemowy-it-warszawa,oferta,1002388070'], 1, ['technologies-1', ['UML', 'BPMN']], ['responsibilities-1', ['czynny udział w procesie projektowym systemów IT, w tym współpraca z zespołem programistów oraz testerów,', 'formułowanie wymagań biznesowych i funkcjonalnych dla aplikacji fiskalnych, mobilnych i webowych na podstawie otrzymywanych wytycznych,', 'modelowanie procesów, przypadków użycia, algorytmów na podstawie wytycznych otrzymywanych od architekta, analityka i koordynatora,', 'analiza porównawcza zgłoszeń z testów ze specyfikacją i opracowywanie proponowanych zmian w specyfikacji na podstawie wyników testów,', 'walidacja działania aplikacji i urządzeń pod kątem zgodności z opracowanymi.']], ['requirements-1', ['umiejętność analitycznego myślenia,', 'łatwość przyswajania wiedzy technicznej,', 'umiejętność tworzenia dokumentacji,', 'umiejętność pracy w zespole, komunikatywność i kreatywność,', 'zapał, dociekliwość, skrupulatność oraz chęć nauki.', 'wykształcenie techniczne,', 'znajomość podstaw programowania.']], ['offered-1', ['pracę przy projektowaniu i rozwoju nowych systemów i funkcjonalności (a nie przy utrzymaniu istniejącego oprogramowania),', 'wsparcie w nauce i dążeniu do roli analityka: opiekę doświadczonych pracowników, wdrożenie w proces projektowy, wykorzystywane metody i narzędzia,', 'stabilne zatrudnienie na podstawie umowy o pracę (choć jesteśmy otwarci na inne formy współpracy),', 'możliwość nawiązania długiej współpracy z firmą i rozwoju w zakresie analityka IT (nie szukamy pracownika na jeden projekt),', 'elastyczne godziny pracy,', 'pracę w trybie produktowym a nie projektowym (tworzymy i rozwijamy produkty na potrzeby naszej firmy, nie tracimy ich z oczu po przygotowaniu pierwszej wersji),', 'pracę w niewielkim zespole o płaskiej strukturze organizacyjnej, a tym samym realny wpływ merytoryczny i organizacyjny na prowadzone projekty,', 'niekorporacyjną atmosferę,', 'dofinansowanie pakietu medycznego,', 'dofinansowanie ubezpieczenia na życie,', 'dofinansowanie posiłków w firmowej stołówce,', 'możliwość korzystania z firmowego centrum sportowego,', 'możliwość niezwłocznego zatrudnienia,', 'wynagrodzenie dostosowane do poziomu umiejętności i zaangażowania w pracę.']]]</t>
  </si>
  <si>
    <t>Junior Analyst / IT System Designer</t>
  </si>
  <si>
    <t>'active participation in the design process of IT systems, including cooperation with a team of programmers and testers,', 'formulation of business and functional requirements for fiscal, mobile and web applications based on the received guidelines,', 'modeling of processes, use cases, algorithms based on guidelines received from the architect, analyst and coordinator,', 'comparative analysis of test submissions with the specification and development of proposed changes to the specification based on the test results,', 'validation of application and device operation in terms of compliance with the developed ones.'</t>
  </si>
  <si>
    <t>'the ability to think analytically,', 'ease of acquiring technical knowledge,', 'the ability to create documentation,', 'the ability to work in a team, communicativeness and creativity,', 'enthusiasm, inquisitiveness, meticulousness and willingness to learn.', 'technical education, ', 'knowledge of the basics of programming.'</t>
  </si>
  <si>
    <t>'work on the design and development of new systems and functionalities (and not maintaining the existing software),', 'support in learning and striving for the role of an analyst: care of experienced employees, implementation in the design process, methods and tools used,', 'stable employment on the basis of an employment contract (although we are open to other forms of cooperation),', 'possibility of establishing long-term cooperation with the company and development in the field of IT analyst (we are not looking for an employee for one project),', 'flexible working hours,', 'work in product rather than project mode (we create and develop products for the needs of our company, we do not lose sight of them after preparing the first version),', 'work in a small team with a flat organizational structure, and thus a real substantive and organizational impact on ongoing projects ,', 'non-corporate atmosphere,', 'co-financing of the medical package,', 'co-financing of life insurance,', 'co-financing of meals in the company canteen,', 'possibility of using the company's sports centre,', 'immediate employment,', 'compensation commensurate with skill level and commitment to work.'</t>
  </si>
  <si>
    <t>active participation design process it system including cooperation team programmer tester formulation business functional requirement fiscal mobile web application based received guideline modeling use case algorithm architect analyst coordinator comparative analysis test submission specification development proposed change result validation device operation term compliance developed one</t>
  </si>
  <si>
    <t xml:space="preserve"> c:business analyst  ji:3  Int:operation business process  c:financial analyst  ji:0  Int:  c:system analyst  ji:4  Int:it system tester mobile  c:data scientist  ji:1  Int:analysis  c:financial controller  ji:0  Int:  c:intern analyst  ji:0  Int:  c:security analyst  ji:0  Int:</t>
  </si>
  <si>
    <t>analyst comparative analysis fiscal functional requirement guideline web case submission operation proposed team participation active formulation specification modeling result compliance development one use architect application process validation based cooperation term design test including algorithm device programmer change developed received business coordinator</t>
  </si>
  <si>
    <t>Młodszy Analityk Raportowy ze znajomością SQL</t>
  </si>
  <si>
    <t>['https://www.pracuj.pl/praca/mlodszy-analityk-raportowy-ze-znajomoscia-sql-gdynia-luzycka-8a,oferta,1002379938']</t>
  </si>
  <si>
    <t>[['https://www.pracuj.pl/praca/mlodszy-analityk-raportowy-ze-znajomoscia-sql-gdynia-luzycka-8a,oferta,1002379938'], 1, ['technologies-1', ['T-SQL', 'VBL']], ['responsibilities-1', ['przygotowywanie analiz cyklicznych oraz ad hoc dotyczących obsługi wierzytelności', 'zapewnianie prawidłowego funkcjonowania wdrożonych mechanizmów raportowych', 'dostarczanie rozwiązań mających na celu usprawnienie procesu raportowania']], ['requirements-1', ['co najmniej 1 rok doświadczenia w programowaniu SQL', 'dobra znajomość SQL (T-SQL)', 'doświadczenie w pracy na stanowisku związanym z raportowaniem zarządczym/operacyjnym', 'znajomość programowania VBA Excel']], ['work-organization-1', []], ['offered-1', ['elastyczne godziny – rozpoczynasz pracę między 7:00 a 10:00', 'umowę o pracę', 'możliwość pracy zdalnej', 'prywatną opieka medyczna od 10 zł', 'grupowe ubezpieczenie na życie', 'BEST Moves – program promujący aktywność sportową Pracowników', 'platformę do nauki języków obcych', 'system kafeteryjny – wybierasz swoje własne benefity, m.in. kartę Multisport, bilety do kina, bony do sklepów', 'grywalizację firmową – zebrane punkty wymieniasz na nagrody lub dodatkowe dni wolne', 'dodatkowe benefity dla osób z orzeczeniem o niepełnosprawności', 'kultura oparta na feedbacku, w której liczy się Twój głos', 'BEST atmosferę']]]</t>
  </si>
  <si>
    <t>Junior Report Analyst with knowledge of SQL</t>
  </si>
  <si>
    <t>'preparing cyclical and ad hoc analyzes regarding debt service', 'ensuring proper functioning of the implemented reporting mechanisms', 'providing solutions to streamline the reporting process'</t>
  </si>
  <si>
    <t>'at least 1 year of experience in SQL programming', 'good knowledge of SQL (T-SQL)', 'experience in work related to management/operational reporting', 'knowledge of VBA Excel programming'</t>
  </si>
  <si>
    <t>'flexible hours - you start working between 7:00 and 10:00', 'employment contract', 'possibility of remote work', 'private medical care from PLN 10', 'group life insurance', 'BEST Moves - program promoting sports activity of employees', 'platform for learning foreign languages', 'cafeteria system - you choose your own benefits, e.g. Multisport card, cinema tickets, shop vouchers', 'company gamification - you can exchange collected points for prizes or additional days off', 'additional benefits for people with a disability certificate', 'feedback-based culture where your voice counts ', 'BEST atmosphere'</t>
  </si>
  <si>
    <t>'T-SQL', 'VBL'</t>
  </si>
  <si>
    <t>report analyst knowledge sql</t>
  </si>
  <si>
    <t xml:space="preserve"> c:business analyst  ji:0  Int:  c:financial analyst  ji:0  Int:  c:system analyst  ji:0  Int:  c:data scientist  ji:3  Int:report sql  c:financial controller  ji:0  Int:  c:intern analyst  ji:0  Int:  c:security analyst  ji:0  Int:</t>
  </si>
  <si>
    <t>cos:business analyst  cos:0.882 cos:financial analyst  cos:0.873 cos:system analyst  cos:0.958 cos:data scientist  cos:0.937 cos:financial controller  cos:0.917 cos:intern analyst  cos:0.954 cos:security analyst  cos:0.953</t>
  </si>
  <si>
    <t>preparing cyclical ad hoc analyzes regarding debt service ensuring proper functioning implemented reporting mechanism providing solution streamline process</t>
  </si>
  <si>
    <t xml:space="preserve"> c:business analyst  ji:2  Int:service process  c:financial analyst  ji:1  Int:reporting  c:system analyst  ji:0  Int:  c:data scientist  ji:1  Int:reporting  c:financial controller  ji:0  Int:  c:intern analyst  ji:0  Int:  c:security analyst  ji:0  Int:</t>
  </si>
  <si>
    <t>solution implemented hoc debt streamline proper regarding ensuring providing preparing analyzes cyclical ad mechanism reporting functioning</t>
  </si>
  <si>
    <t>Młodszy Analityk R&amp;D</t>
  </si>
  <si>
    <t>['https://www.pracuj.pl/praca/mlodszy-analityk-r-d-warszawa,oferta,1002443461']</t>
  </si>
  <si>
    <t>[['https://www.pracuj.pl/praca/mlodszy-analityk-r-d-warszawa,oferta,1002443461'], 1, ['responsibilities-1', ['Wsparcie Zespołu przy obliczaniu kosztów związanych z działalnością badawczo-rozwojową;', 'Wsparcie Zespołu przy przygotowywaniu przejrzystej oraz kompletnej dokumentacji finansowej i technicznej związanej z projektami badawczo-rozwojowymi;', 'Odpowiedzialność za realizację celów indywidualnych, wyznaczonych przez przełożonego oraz ich raportowanie;', 'Uczestnictwo w spotkaniach z klientami oraz przygotowywanie podsumowań;']], ['requirements-1', ['Student lub absolwent studiów (mile widziane kierunki finansowe);', 'Zaangażowanie, odpowiedzialność, dokładność w realizowanych zadaniach;', 'Doskonała organizacja pracy w realizacji powierzonych zadaniach;', 'Znajomość podstawowych zagadnień i dokumentów z dziedziny księgowości;', 'Dobra znajomość języka angielskiego;', 'Dobra znajomość pakietu MS Office;']], ['offered-1', ['Umowę o pracę', 'Pracę w międzynarodowym środowisku oraz doświadczonym zespole sprzedażowym', 'Atrakcyjny system premiowy', 'Liczne benefity pozapłacowe']]]</t>
  </si>
  <si>
    <t>Junior R&amp;D Analyst</t>
  </si>
  <si>
    <t>'Supporting the Team in calculating costs related to research and development activities;', 'Supporting the Team in preparing transparent and complete financial and technical documentation related to research and development projects;', 'Responsibility for achieving individual goals set by the supervisor and reporting them; ', 'Participating in meetings with clients and preparing summaries;'</t>
  </si>
  <si>
    <t>'Student or graduate of studies (financial majors are welcome);', 'Commitment, responsibility, accuracy in the tasks performed;', 'Excellent organization of work in the implementation of entrusted tasks;', 'Knowledge of basic issues and documents in the field of accounting;', ' Good knowledge of English;', 'Good knowledge of MS Office;'</t>
  </si>
  <si>
    <t>'Employment contract', 'Work in an international environment and an experienced sales team', 'Attractive bonus system', 'Numerous non-wage benefits'</t>
  </si>
  <si>
    <t>supporting team calculating cost related research development activity preparing transparent complete financial technical documentation project responsibility achieving individual goal set supervisor reporting participating meeting client summary</t>
  </si>
  <si>
    <t xml:space="preserve"> c:business analyst  ji:2  Int:project client  c:financial analyst  ji:4  Int:financial research reporting cost  c:system analyst  ji:0  Int:  c:data scientist  ji:1  Int:reporting  c:financial controller  ji:1  Int:financial  c:intern analyst  ji:0  Int:  c:security analyst  ji:0  Int:</t>
  </si>
  <si>
    <t>project development documentation achieving participating meeting supporting individual goal activity team supervisor client complete summary set preparing transparent related responsibility technical calculating</t>
  </si>
  <si>
    <t>Młodszy Analityk Rejsów (Flight Analyst) - praca zmianowa</t>
  </si>
  <si>
    <t>['https://www.pracuj.pl/praca/mlodszy-analityk-rejsow-flight-analyst-praca-zmianowa-warszawa-komitetu-obrony-robotnikow-43,oferta,1002380956']</t>
  </si>
  <si>
    <t>[['https://www.pracuj.pl/praca/mlodszy-analityk-rejsow-flight-analyst-praca-zmianowa-warszawa-komitetu-obrony-robotnikow-43,oferta,1002380956'], 1, ['responsibilities-1', ['Podejmować decyzje takie jak podmiany samolotów, anulacje', 'Zarządzać procesem overbookingu, tworzyć strategie overbookingowe oraz je modyfikować w przypadku zaburzeń funkcjonowania siatki połączeń.', 'Podejmowane decyzje mają wpływ na komfort i bezproblemowe doświadczenie podróży przez pasażera PLL LOT, a ich podjęcie wymaga ciągłej współpracy z Siatką Połączeń oraz Pionem Operacyjnym.Celem działania jest maksymalizacja przychodu przy optymalizacji zaburzeń siatkowych.', 'UWAGA: Praca w systemie zmianowym- 8h godzin między 7 a 21 w dni powszednie, oraz 9-17w weekendy i święta.']], ['requirements-1', ['Szukamy najlepszych – analityków, strategów, osób z doświadczeniem operacyjnym lub wprawionych w pracy przy strategiach rozwoju i projektach technicznych.', 'Szukamy osób nastawionych na ciągłą naukę i rozwój – sumiennych i bardzo dobrze zorganizowanych. Sprawnie komunikujących swoje pomysły oraz strategie – również w języku angielskim.', 'Przy funkcjach strategicznych bardzo cenimy sobie kandydatów po studiach biznesowych, ekonomicznych, matematycznych lub statystycznych.', 'Funkcje systemowe rekomendujemy kandydatom z edukacją techniczną, inżynieryjną lub doświadczeniem operacyjnym.']], ['offered-1', ['Pracę w bardzo zgranym zespole, zorientowanym na wspólne osiąganie sukcesów. ▶ Pracując z nami masz realny wpływ na bieżące działania i strategię biznesową LOT.', 'LOT nieustannie się rozwija, jest to możliwe między innymi dzięki podnoszeniu kompetencji pracowników. ▶ Dlatego dbamy o rozwój naszego zespołu, biorąc udział w\xa0szkoleniach wewnętrznych i zewnętrznych.', 'LOT gwarantuje ekspozycję na mnogość kultur i dynamiczną współpracę w\xa0międzynarodowym środowisku.', 'Ofertujemy pakiet świadczeń, w tym: bilety lotnicze na połączenia LOT i wybrane linie lotnicze całego świata.']]]</t>
  </si>
  <si>
    <t>Junior Flight Analyst - shift work</t>
  </si>
  <si>
    <t>'Make decisions such as aircraft replacements, cancellations', 'Manage the overbooking process, create overbooking strategies and modify them in the event of disturbances in the functioning of the connection network.', 'The decisions made affect the comfort and trouble-free travel experience of PLL LOT passengers, and their requires constant cooperation with the Connection Network and the Operations Department. The aim of the activity is to maximize revenue while optimizing grid disturbances.'</t>
  </si>
  <si>
    <t>'We are looking for the best – analysts, strategists, people with operational experience or people skilled in working on development strategies and technical projects.', 'We are looking for people focused on continuous learning and development – ​​conscientious and very well organized. Efficiently communicating their ideas and strategies - also in English.', 'As regards strategic functions, we highly value candidates with business, economics, mathematics or statistics studies.', 'We recommend system functions to candidates with technical education, engineering or operational experience.'</t>
  </si>
  <si>
    <t>'I work in a very well-coordinated team, focused on achieving success together. ▶ By working with us, you have a real impact on the current activities and business strategy of LOT.', 'LOT is constantly developing, it is possible, among others, by improving the competences of employees. ▶ That is why we care about the development of our team by participating in\xa0internal and external trainings.', 'LOT guarantees exposure to a multitude of cultures and dynamic cooperation in\xa0an international environment.', 'We offer a package of benefits, including: airline tickets for LOT connections and selected airlines worldwide.'</t>
  </si>
  <si>
    <t>flight analyst shift work</t>
  </si>
  <si>
    <t>cos:business analyst  cos:0.889 cos:financial analyst  cos:0.866 cos:system analyst  cos:0.938 cos:data scientist  cos:0.922 cos:financial controller  cos:0.921 cos:intern analyst  cos:0.973 cos:security analyst  cos:0.926</t>
  </si>
  <si>
    <t>make decision aircraft replacement cancellation manage overbooking process create strategy modify event disturbance functioning connection network made affect comfort trouble free travel experience pll lot passenger requires constant cooperation operation department aim activity maximize revenue optimizing grid</t>
  </si>
  <si>
    <t xml:space="preserve"> c:business analyst  ji:2  Int:operation process  c:financial analyst  ji:0  Int:  c:system analyst  ji:1  Int:network  c:data scientist  ji:0  Int:  c:financial controller  ji:0  Int:  c:intern analyst  ji:0  Int:  c:security analyst  ji:1  Int:revenue</t>
  </si>
  <si>
    <t>made comfort connection affect create revenue decision passenger aim activity replacement free pll grid department functioning modify cancellation make requires constant maximize experience cooperation manage aircraft disturbance optimizing event network overbooking trouble lot strategy travel</t>
  </si>
  <si>
    <t>Młodszy Analityk Rynku Akcji</t>
  </si>
  <si>
    <t>['https://www.pracuj.pl/praca/mlodszy-analityk-rynku-akcji-katowice,oferta,1002455528']</t>
  </si>
  <si>
    <t>[['https://www.pracuj.pl/praca/mlodszy-analityk-rynku-akcji-katowice,oferta,1002455528'], 1, ['responsibilities-1', ['przygotowanie analiz fundamentalnych spółek notowanych na GPW,', 'analiza raportów finansowych,', 'monitoring rynków akcji,', 'udział w pracach przy wycenie spółek i instrumentów finansowych.']], ['requirements-1', ['wykształcenie wyższe finansowe lub ostatni rok studiów,', 'zdolności analityczne,', 'umiejętność dokonywania szczegółowej analizy problemów i przedstawiania wniosków,', 'bardzo dobra znajomość podstaw teoretycznych w zakresie wyceny instrumentów finansowych,', 'samodzielność i inicjatywa,', 'dobra znajomość języka angielskiego,', 'licencja Maklera Papierów Wartościowych, zdane etapy na Doradcę Inwestycyjnego lub CFA będą istotnymi atutami.']], ['offered-1', ['ciekawą i odpowiedzialną pracę w młodym i dynamicznym zespole,', 'praca w modelu hybrydowym,', 'możliwość rozwoju zawodowego.']], ['additional-module-1', ['Osoby zainteresowane prosimy o składanie CV, listu motywacyjnego za pomocą Aplikuj.']]]</t>
  </si>
  <si>
    <t>Junior Stock Market Analyst</t>
  </si>
  <si>
    <t>'preparation of fundamental analyzes of companies listed on the Warsaw Stock Exchange,', 'analysis of financial reports,', 'monitoring of stock markets,', 'participation in the valuation of companies and financial instruments.'</t>
  </si>
  <si>
    <t>'higher financial education or the last year of studies,', 'analytical skills,', 'the ability to make a detailed analysis of problems and present conclusions,', 'very good knowledge of theoretical foundations in the field of financial instrument valuation,', 'independence and initiative,', 'good knowledge of English,', 'Securities Broker's license, passed stages of Investment Advisor or CFA will be significant advantages.'</t>
  </si>
  <si>
    <t>'interesting and responsible work in a young and dynamic team,', 'work in a hybrid model,', 'professional development opportunity.'</t>
  </si>
  <si>
    <t>stock market analyst</t>
  </si>
  <si>
    <t>cos:business analyst  cos:0.86 cos:financial analyst  cos:0.867 cos:system analyst  cos:0.932 cos:data scientist  cos:0.92 cos:financial controller  cos:0.917 cos:intern analyst  cos:0.967 cos:security analyst  cos:0.938</t>
  </si>
  <si>
    <t>stock analyst</t>
  </si>
  <si>
    <t>preparation fundamental analyzes company listed warsaw stock exchange analysis financial report monitoring market participation valuation instrument</t>
  </si>
  <si>
    <t xml:space="preserve"> c:business analyst  ji:2  Int:market monitoring  c:financial analyst  ji:2  Int:financial valuation  c:system analyst  ji:0  Int:  c:data scientist  ji:2  Int:analysis report  c:financial controller  ji:1  Int:financial  c:intern analyst  ji:0  Int:  c:security analyst  ji:0  Int:</t>
  </si>
  <si>
    <t>analysis report valuation fundamental instrument participation exchange company stock analyzes warsaw listed financial preparation</t>
  </si>
  <si>
    <t>Młodszy Analityk Sprzedaży</t>
  </si>
  <si>
    <t>['https://www.pracuj.pl/praca/mlodszy-analityk-sprzedazy-gdansk-arenda-dickmana-14-15,oferta,1002414026']</t>
  </si>
  <si>
    <t>[['https://www.pracuj.pl/praca/mlodszy-analityk-sprzedazy-gdansk-arenda-dickmana-14-15,oferta,1002414026'], 1, ['responsibilities-1', ['Na początek do Twoich obowiązków będzie należało:', 'zarządzanie przepływami danych z wielu źródeł', 'monitorowanie ciągłości procesów przetwarzania danych', 'kontrola poprawności danych', 'wsparcie w zakresie bieżącego i cyklicznego raportowania', 'budowanie ankiet do zbierania danych w aplikacji SFA', 'operacyjne wsparcie przy projektach międzynarodowych (m.in. Image Recognition)']], ['requirements-1', ['Dane, tabele, raporty, analizy – to nasza codzienność, dlatego od kandydatów oczekujemy:', 'znajomości pakietu MS Office z naciskiem na sprawne poruszanie się w MS Excel', 'procesujemy duże wolumeny danych, dlatego ważna jest dla nas znajomość relacyjnych bazach danych i języka SQL (pracujemy w MS SQL Server Management Studio)', 'pracujemy w środowisku MS Power BI – jego znajomość będzie dodatkowym atutem', 'wspieramy duży dział sprzedażowy, dlatego szukamy osoby komunikatywnej, umiejącej współpracować z innymi pracownikami', 'nasze zadania przypominają pracę detektywistyczną - odnajdzie się u nas osoba dociekliwa i skrupulatna', 'działamy w firmie międzynarodowej, więc znajomość angielskiego pozwoli Ci na sprawną komunikację']], ['offered-1', ['umowa na zastępstwo (min. 1 rok) w wymiarze pełnego etatu w międzynarodowej firmie o przyjaznej kulturze organizacyjnej', 'doskonałą atmosferę pracy w zespole', 'pracę z wiodącymi narzędziami i technologiami', 'korzystanie z doświadczenia i wiedzy naszych ekspertów', 'pakiet socjalny (prywatna opieka medyczna, karta MultiSport)']]]</t>
  </si>
  <si>
    <t>'At the beginning, your responsibilities will include:', 'management of data flows from multiple sources', 'monitoring the continuity of data processing processes', 'data correctness control', 'support in the field of current and cyclical reporting', 'building surveys for data collection in the SFA application', 'operational support for international projects (including Image Recognition)'</t>
  </si>
  <si>
    <t>'Data, tables, reports, analyzes - this is our everyday life, that's why we expect from candidates:', 'knowledge of the MS Office suite with an emphasis on efficient navigation in MS Excel', 'we process large volumes of data, so it is important for us to know relational databases data and SQL language (we work in MS SQL Server Management Studio)', 'we work in the MS Power BI environment - knowledge of it will be an advantage', 'we support a large sales department, so we are looking for a communicative person who can cooperate with other employees', 'our the tasks resemble detective work - you will find an inquisitive and meticulous person with us', 'we operate in an international company, so knowing English will allow you to communicate efficiently'</t>
  </si>
  <si>
    <t>'full-time replacement contract (min. 1 year) in an international company with a friendly organizational culture', 'excellent working atmosphere in a team', 'work with leading tools and technologies', 'using the experience and knowledge of our experts', 'social package (private medical care, MultiSport card)'</t>
  </si>
  <si>
    <t>beginning responsibility include management data flow multiple source monitoring continuity processing process correctness control support field current cyclical reporting building survey collection sfa application operational international project including image recognition</t>
  </si>
  <si>
    <t xml:space="preserve"> c:business analyst  ji:5  Int:project management support monitoring process  c:financial analyst  ji:4  Int:support reporting control management  c:system analyst  ji:0  Int:  c:data scientist  ji:2  Int:data reporting  c:financial controller  ji:0  Int:  c:intern analyst  ji:1  Int:processing  c:security analyst  ji:0  Int:</t>
  </si>
  <si>
    <t>international flow control data multiple application include correctness survey recognition continuity field including processing cyclical image current responsibility collection beginning reporting sfa source building operational</t>
  </si>
  <si>
    <t>['https://www.pracuj.pl/praca/mlodszy-analityk-sprzedazy-tychy,oferta,1002464295']</t>
  </si>
  <si>
    <t>[['https://www.pracuj.pl/praca/mlodszy-analityk-sprzedazy-tychy,oferta,1002464295'], 1, ['responsibilities-1', ['Współudział w przygotowywaniu cyklicznych raportów i analiz sprzedaży;', 'Wsparcie w opracowywaniu budżetów sprzedaży oraz krótko i długoterminowych prognoz sprzedaży;', 'Aktualizacja cen produktów w systemie sprzedaży;', 'Zakładanie kartotek klientów;', 'Wsparcie Działu Kontrolingu w bieżącej działalności operacyjnej.']], ['requirements-1', ['Wykształcenie wyższe;', 'Znajomość SAP będzie dodatkowym atutem;', 'Komunikatywna znajomość języka angielskiego;', 'Znajomość Excela;', 'Umiejętność analitycznego myślenia;', 'Rzetelność, dokładność oraz zaangażowanie w wykonywane obowiązki;', 'Umiejętność pracy w zespole.', 'Doświadczenie na podobnym stanowisku.']], ['offered-1', ['Ciekawą pracę w renomowanej firmie z branży motoryzacyjnej o zasięgu międzynarodowym;', 'Udział w rozwoju standardów w organizacji;', 'Benefity (karta sportowa, karta lunch pass, ubezpieczenie na życie, dofinansowanie nauki);', 'Możliwość rozwoju zawodowego i pracy w dynamicznym środowisku.']], ['additional-module-1', ['Uprzejmie informujemy, że skontaktujemy się tylko z wybranymi kandydatami.']]]</t>
  </si>
  <si>
    <t>'Participation in the preparation of cyclical reports and sales analyses;', 'Support in the development of sales budgets as well as short- and long-term sales forecasts;', 'Updating product prices in the sales system;', 'Creating customer files;', 'Support for the Controlling Department in the current operational activity.'</t>
  </si>
  <si>
    <t>'Higher education;', 'Knowledge of SAP will be an additional advantage;', 'Communicative knowledge of English;', 'Knowledge of Excel;', 'Analytical thinking ability;', 'Reliability, accuracy and commitment to performed duties;', 'Skill work in a team.', 'Experience in a similar position.'</t>
  </si>
  <si>
    <t>'Interesting work in a reputable international automotive company;', 'Participation in the development of standards in the organization;', 'Benefits (sports card, lunch pass, life insurance, study co-financing);', 'Opportunity for professional development and working in a dynamic environment.'</t>
  </si>
  <si>
    <t>participation preparation cyclical report sale analysis support development budget well short long term forecast updating product price system creating customer file controlling department current operational activity</t>
  </si>
  <si>
    <t xml:space="preserve"> c:business analyst  ji:5  Int:product support customer sale controlling  c:financial analyst  ji:1  Int:support  c:system analyst  ji:1  Int:system  c:data scientist  ji:3  Int:analysis report forecast  c:financial controller  ji:1  Int:controlling  c:intern analyst  ji:0  Int:  c:security analyst  ji:0  Int:</t>
  </si>
  <si>
    <t>development well report analysis budget price creating activity file term updating forecast participation short system long cyclical current preparation department operational</t>
  </si>
  <si>
    <t>['https://www.pracuj.pl/praca/mlodszy-analityk-sprzedazy-warszawa,oferta,1002462411']</t>
  </si>
  <si>
    <t>[['https://www.pracuj.pl/praca/mlodszy-analityk-sprzedazy-warszawa,oferta,1002462411'], 1, ['responsibilities-1', ['Przygotowywanie raportów sprzedaży (cykliczne / ah hoc),', 'Wskazywanie trendów oraz korelacji między danymi z różnych obszarów,', 'Wsparcie procesu miesięcznego planowania wolumenu,', 'Przygotowywanie prezentacji i raportów z wnioskami końcowymi dla poszczególnych działów,', 'Tworzenie miesięcznych prognoz we współpracy z Działem Sprzedaży oraz Marketingu.']], ['requirements-1', ['Posiadasz minimum rok doświadczenia na stanowisku Młodszy / Analityk Sprzedaży lub odbyłeś/aś praktyki w dziale analiz w firmie FMCG,', 'Bardzo dobrze znasz MS Excel (min. biegła znajomość funkcji, tabel przestawnych, wykresów),', 'Posługujesz się językiem angielskim na poziomie minimum B2,', 'Ukończyłeś/aś studia wyższe (mile widziane kierunkowe - ekonomia, informatyka, ekonometria, metody ilościowe, finanse i rachunkowość),', 'Potrafisz tworzyć raporty i analizy,', 'Odnajdujesz się we współpracy z osobami na różnych szczeblach organizacji,', 'Efektywnie ustalasz priorytety,', 'Znajomość MS Access, Power BI,MS Power Point,', 'Znajomość bazy SQL Server, systemu SAP.']], ['offered-1', ['Stabilne zatrudnienie w oparciu o umowę o pracę', 'Możliwość pracy z markami cenionymi przez konsumentów', 'Zadania, które pozwolą Ci poszerzać wiedzę i stawać się ekspertem w swojej dziedzinie', 'Możliwość zakupów w sklepie pracowniczym w atrakcyjnych cenach', 'Pakiet benefitów w tym m.in. opieka medyczna, karta MultiSport']]]</t>
  </si>
  <si>
    <t>'Preparing sales reports (cyclical / ah hoc),', 'Indicating trends and correlations between data from various areas,', 'Supporting the process of monthly volume planning,', 'Preparing presentations and reports with final conclusions for individual departments,', ' Creating monthly forecasts in cooperation with the Sales and Marketing Department.'</t>
  </si>
  <si>
    <t>'You have at least one year of experience as a Junior / Sales Analyst or you have completed an internship in the analysis department in an FMCG company,', 'You know MS Excel very well (at least fluent knowledge of functions, pivot tables, charts),', 'You speak English at a minimum level of B2,', 'You have completed university studies (preferably majors - economics, computer science, econometrics, quantitative methods, finance and accounting),', 'You can create reports and analyses,', 'You feel comfortable working with people at different levels of the organization,', 'You set priorities effectively,', 'Knowledge of MS Access, Power BI, MS Power Point,', 'Knowledge of SQL Server database, SAP system.'</t>
  </si>
  <si>
    <t>'Stable employment based on an employment contract', 'Opportunity to work with brands valued by consumers', 'Tasks that will allow you to broaden your knowledge and become an expert in your field', 'Opportunity to shop at an employee store at attractive prices', ' A package of benefits, including medical care, MultiSport card'</t>
  </si>
  <si>
    <t>preparing sale report cyclical ah hoc indicating trend correlation data various area supporting process monthly volume planning presentation final conclusion individual department creating forecast cooperation marketing</t>
  </si>
  <si>
    <t xml:space="preserve"> c:business analyst  ji:3  Int:planning sale process  c:financial analyst  ji:0  Int:  c:system analyst  ji:0  Int:  c:data scientist  ji:3  Int:data report forecast  c:financial controller  ji:0  Int:  c:intern analyst  ji:0  Int:  c:security analyst  ji:0  Int:</t>
  </si>
  <si>
    <t>conclusion indicating data report marketing trend hoc presentation supporting individual monthly creating cooperation forecast preparing area various cyclical final volume ah department correlation</t>
  </si>
  <si>
    <t>['https://www.pracuj.pl/praca/mlodszy-analityk-sprzedazy-warszawa,oferta,1002471006']</t>
  </si>
  <si>
    <t>[['https://www.pracuj.pl/praca/mlodszy-analityk-sprzedazy-warszawa,oferta,1002471006'], 1, ['responsibilities-1', ['prowadzenie bieżących raportów dla Zarządu i Działu Sprzedaży', 'przygotowywanie raportów i zestawień cyklicznych i ad hoc', 'nadzór nad procesem zbierania i przygotowywania danych niezbędnych do raportów i analiz', 'współpraca z innymi działami przy automatyzacji procesu raportowania', 'udział w projektach wdrażania wewnętrznych systemów - CRM', 'wsparcie przy przygotowywaniu i prowadzeniu prezentacji i szkoleń dla nowych pracowników']], ['requirements-1', ['wyższe wykształcenie lub student ostatnich lat studiów licencjackich/magisterskich (preferowane kierunki: matematyka, ekonomia, ekonometria, analiza danych)', 'dokładność, precyzyjność, zorientowanie na wynik', 'umiejętność analitycznego myślenia i wyciągania wniosków', 'dobre zdolności komunikacyjne i otwartość na współpracę', 'wysokie zdolności organizacyjne', 'znajomość MS Excel, mile widziane SQL, BI, Big Data', 'znajomość języka angielskiego (min. B1)']], ['offered-1', ['pracę w firmie o ugruntowanej pozycji na rynku będącej liderem w swojej branży', 'umowę dopasowaną do Twoich oczekiwań (umowa o pracę, B2B, umowa zlecenie)', 'szkolenie wdrożeniowe/wprowadzające', 'wyjazdy integracyjne', 'prywatną opiekę medyczną w Medicover oraz kartę sportową Multisport']]]</t>
  </si>
  <si>
    <t>'keeping current reports for the Management Board and the Sales Department', 'preparing cyclical and ad hoc reports and summaries', 'supervising the process of collecting and preparing data necessary for reports and analyses', 'cooperation with other departments in the automation of the reporting process', 'participation in internal systems implementation projects - CRM', 'support in preparing and conducting presentations and training for new employees'</t>
  </si>
  <si>
    <t>'higher education or a student of the last years of bachelor's/master's studies (preferred majors: mathematics, economics, econometrics, data analysis)', 'accuracy, precision, result-oriented', 'analytical thinking and drawing conclusions', 'good communication and openness to cooperation', 'high organizational skills', 'knowledge of MS Excel, SQL, BI, Big Data are welcome', 'knowledge of English (min. B1)'</t>
  </si>
  <si>
    <t>'employment in a company with an established position on the market, which is a leader in its industry', 'contract tailored to your expectations (employment contract, B2B, contract of mandate)', 'implementation/introductory training', 'integration trips', 'private medical care in Medicover and the Multisport sports card</t>
  </si>
  <si>
    <t>keeping current report management board sale department preparing cyclical ad hoc summary supervising process collecting data necessary analysis cooperation automation reporting participation internal system implementation project crm support conducting presentation training new employee</t>
  </si>
  <si>
    <t xml:space="preserve"> c:business analyst  ji:7  Int:project management support automation sale process crm  c:financial analyst  ji:3  Int:support reporting management  c:system analyst  ji:1  Int:system  c:data scientist  ji:4  Int:data analysis report reporting  c:financial controller  ji:0  Int:  c:intern analyst  ji:0  Int:  c:security analyst  ji:0  Int:</t>
  </si>
  <si>
    <t>data report analysis hoc board implementation conducting participation supervising summary ad reporting department new necessary keeping presentation cooperation employee training system preparing cyclical internal current collecting</t>
  </si>
  <si>
    <t>['https://www.pracuj.pl/praca/mlodszy-analityk-sprzedazy-warszawa-ludwika-rydygiera-8,oferta,1002394176']</t>
  </si>
  <si>
    <t>[['https://www.pracuj.pl/praca/mlodszy-analityk-sprzedazy-warszawa-ludwika-rydygiera-8,oferta,1002394176'], 1, ['responsibilities-1', ['Wsparcie zadań analitycznych, tworzenie raportów oraz skryptów wspomagających analizę danych,', 'Weryfikacja jakości dostarczanych danych,', 'Wizualna prezentacja danych i wyników,', 'Implementacja własnych koncepcji analitycznych.']], ['requirements-1', ['Umiejętność analizowania i interpretacji danych oraz ich przejrzystej wizualizacji,', 'Wysokie umiejętności analityczne oraz komunikacyjne,', 'Praktyczna umiejętność pisania zapytań SQL,', 'Podstawowa znajomość programowania w Python (numpy, pandas, plotly lub matplotlib).', 'Doświadczenie w branży energetycznej,', 'Doświadczenie w zakresie Power BI/Power Apps/ Power Automate,', 'Dobra znajomość języka angielskiego.']], ['offered-1', ['Atrakcyjne wynagrodzenie uzależnione od kompetencji i doświadczenia,', 'Duże możliwości rozwoju w dynamicznie rosnącej spółce energetycznej,', 'Pracę w zespole silnie zorientowanym na rozwój i współpracę,', 'Swobodną atmosfera pracy,', 'Prywatną opiekę medyczną oraz pakiet benefitów.']]]</t>
  </si>
  <si>
    <t>'Support for analytical tasks, creating reports and scripts supporting data analysis,', 'Verification of the quality of the data provided,', 'Visual presentation of data and results,', 'Implementation of own analytical concepts.'</t>
  </si>
  <si>
    <t>'Ability to analyze and interpret data and their clear visualization,', 'High analytical and communication skills,', 'Practical ability to write SQL queries,', 'Basic knowledge of programming in Python (numpy, pandas, plotly or matplotlib).', ' Experience in the energy industry,', 'Experience in Power BI/Power Apps/Power Automate,', 'Good command of English.'</t>
  </si>
  <si>
    <t>'Attractive remuneration depending on competence and experience', 'Great development opportunities in a dynamically growing energy company,', 'Work in a team strongly focused on development and cooperation,', 'Free working atmosphere,', 'Private medical care and benefits package .'</t>
  </si>
  <si>
    <t>support analytical task creating report script supporting data analysis verification quality provided visual presentation result implementation concept</t>
  </si>
  <si>
    <t xml:space="preserve"> c:business analyst  ji:2  Int:support  c:financial analyst  ji:2  Int:support  c:system analyst  ji:0  Int:  c:data scientist  ji:4  Int:data analysis report analytical  c:financial controller  ji:0  Int:  c:intern analyst  ji:0  Int:  c:security analyst  ji:0  Int:</t>
  </si>
  <si>
    <t>visual task support verification presentation supporting quality creating implementation script provided concept result</t>
  </si>
  <si>
    <t>Młodszy Analityk SQL</t>
  </si>
  <si>
    <t>['https://www.pracuj.pl/praca/mlodszy-analityk-sql-warszawa,oferta,1002426377']</t>
  </si>
  <si>
    <t>[['https://www.pracuj.pl/praca/mlodszy-analityk-sql-warszawa,oferta,1002426377'], 1, ['technologies-1', ['Microsoft SQL Server', 'SQL', 'R', 'Python', 'VBA']], ['responsibilities-1', ['Zarządzanie bazą danych (projektowanie, utrzymanie i rozwój bazy wraz z tworzeniem dokumentacji) dotyczącą danych o klientach i zużyciach,', 'Tworzenie zapytań do analiz danych,', 'Tworzenie raportów na podstawie zbieranych danych,', 'Pozyskiwanie, przetwarzanie i weryfikacja poprawności danych,', 'Wsparcie analityczne i weryfikacja błędów,', 'Usprawnienie procesu raportowania.', 'Dobra znajomość MS Excel.']], ['requirements-1', ['Minimum 1 rok doświadczenia na pokrewnym stanowisku,', 'Wykształcenie wyższe', 'Bardzo dobra znajomość języka SQL,', 'Umiejętność pisania procedur SQL', 'Znajomość baz danych MS SQL,', 'Umiejętność analitycznego myślenia oraz inicjatywa własna,', 'Sumienność, dokładność, dobra organizacja pracy.', 'Znajomość innych języków programowania (VBA , R, Python),', 'Znajomość/zainteresowanie branżą energetyczną.']], ['work-organization-1', []], ['offered-1', ['Umowę o pracę/umowa b2b w zależności od preferencji,', 'Dofinansowanie do opieki medycznej,', 'Dofinansowanie do benefitów sportowych,', 'Ubezpieczenie na życie,', 'Ubezpieczenie grupowe,', 'Samodzielność w działaniu,', 'Udział w wybranych kursach i szkoleniach.']]]</t>
  </si>
  <si>
    <t>Junior SQL Analyst</t>
  </si>
  <si>
    <t>'Database management (design, maintenance and development of the database along with the creation of documentation) regarding customer and consumption data,', 'Creating queries for data analysis,', 'Creating reports based on collected data,', 'Acquisition, processing and verification data correctness,', 'Analytical support and error verification,', 'Improving the reporting process.', 'Good knowledge of MS Excel.'</t>
  </si>
  <si>
    <t>'Minimum 1 year of experience in a related position,', 'Higher education', 'Very good knowledge of SQL,', 'Ability to write SQL procedures', 'Knowledge of MS SQL databases,', 'Ability to think analytically and own initiative,' , 'Conscientiousness, accuracy, good organization of work.', 'Knowledge of other programming languages ​​(VBA, R, Python),', 'Knowledge/interest in the energy industry.'</t>
  </si>
  <si>
    <t>'Employment contract/b2b contract depending on preferences,', 'Medical care subsidy,', 'Sports benefits subsidy,', 'Life insurance,', 'Group insurance,', 'Independence in action,', 'Participation in selected courses and trainings.'</t>
  </si>
  <si>
    <t>'Microsoft SQL Server', 'SQL', 'R', 'Python', 'VBA'</t>
  </si>
  <si>
    <t>sql analyst</t>
  </si>
  <si>
    <t xml:space="preserve"> c:business analyst  ji:0  Int:  c:financial analyst  ji:0  Int:  c:system analyst  ji:0  Int:  c:data scientist  ji:2  Int:sql  c:financial controller  ji:0  Int:  c:intern analyst  ji:0  Int:  c:security analyst  ji:0  Int:</t>
  </si>
  <si>
    <t>cos:business analyst  cos:0.862 cos:financial analyst  cos:0.851 cos:system analyst  cos:0.952 cos:data scientist  cos:0.922 cos:financial controller  cos:0.898 cos:intern analyst  cos:0.939 cos:security analyst  cos:0.94</t>
  </si>
  <si>
    <t>database management design maintenance development along creation documentation regarding customer consumption data creating query analysis report based collected acquisition processing verification correctness analytical support error improving reporting process good knowledge m excel</t>
  </si>
  <si>
    <t xml:space="preserve"> c:business analyst  ji:4  Int:support process customer management  c:financial analyst  ji:4  Int:support reporting excel management  c:system analyst  ji:0  Int:  c:data scientist  ji:5  Int:data analysis report reporting analytical  c:financial controller  ji:0  Int:  c:intern analyst  ji:1  Int:processing  c:security analyst  ji:0  Int:</t>
  </si>
  <si>
    <t>collected maintenance support verification knowledge query creating correctness consumption management acquisition error processing along development documentation process based creation good excel regarding design m customer improving database</t>
  </si>
  <si>
    <t>Młodszy Analityk Systemowo-Biznesowy</t>
  </si>
  <si>
    <t>['https://www.pracuj.pl/praca/mlodszy-analityk-systemowo-biznesowy-warszawa-bakalarska-34,oferta,1002373242']</t>
  </si>
  <si>
    <t>[['https://www.pracuj.pl/praca/mlodszy-analityk-systemowo-biznesowy-warszawa-bakalarska-34,oferta,1002373242'], 1, ['technologies-1', ['UML', 'BPMN', 'Zarządzanie wymaganiami', 'Znajomość języka angielskiego', 'Enterprise Architect', 'SQL', 'Confluance']], ['responsibilities-1', ['Analiza, modelowanie i optymalizacja procesów biznesowych', 'Formułowanie wymagań dla systemów informatycznych', 'Prowadzenie dokumentacji analitycznej', 'Wsparcie w prowadzeniu warsztatów analitycznych']], ['requirements-1', ['Umiejętność analitycznego myślenia', 'Bardzo dobra organizacja pracy, sumienność i samodzielność', 'Umiejętność interpretowania potrzeb biznesowych i tworzenia nowych rozwiązań', 'Wykształcenie wyższe, bądź w trakcie studiów (preferowane związane z analizą systemów informatycznych, analizą biznesową, informatyczne lub techniczne)', 'Znajomość podstaw BPMN i UML', 'Znajomość technik i narzędzi zbierania i zarządzania wymaganiami', 'Znajomość języka angielskiego', 'Mile widziane doświadczenie związane z udziałem w projektach związanych z wdrażaniem narzędzi IT, optymalizacją procesów biznesowych, projektowaniu interfejsu użytkownika lub doświadczenie w zarządzaniu dokumentacją projektową']], ['work-organization-1', []], ['training-space-1', ['czas na rozwój Twoich pomysłów', 'mentoring', 'szkolenia zewnętrzne', 'wsparcie merytoryczne od liderów technologicznych', 'wymiana wiedzy technicznej w firmie']], ['offered-1', ['pakiet benefitów – opieka medyczna, karnet sportowy, ubezpieczenie na życie', 'możliwość pracy zdalnej', 'pozapracowe aktywności: drużyna piłki nożnej, ekipa planszówkowa i kartingowa', 'dostęp do zaawansowanych technologii']]]</t>
  </si>
  <si>
    <t>Junior System and Business Analyst</t>
  </si>
  <si>
    <t>'Analysis, modeling and optimization of business processes', 'Formulation of requirements for IT systems', 'Keeping analytical documentation', 'Support in conducting analytical workshops'</t>
  </si>
  <si>
    <t>'Analytical thinking skills', 'Very good organization of work, conscientiousness and independence', 'Ability to interpret business needs and create new solutions', 'Higher education or during studies (preferably related to the analysis of IT systems, business analysis, IT or technical )', 'Knowledge of the basics of BPMN and UML', 'Knowledge of techniques and tools for collecting and managing requirements', 'Knowledge of English', 'Welcome experience related to participation in projects related to the implementation of IT tools, optimization of business processes, designing the user interface or experience in project documentation management'</t>
  </si>
  <si>
    <t>'benefit package - medical care, sports card, life insurance', 'possibility of remote work', 'non-work activities: football team, board and karting team', 'access to advanced technologies'</t>
  </si>
  <si>
    <t>'UML', 'BPMN', 'Requirements Management', 'English Language', 'Enterprise Architect', 'SQL', 'Confluance'</t>
  </si>
  <si>
    <t>'time to develop your ideas', 'mentoring', 'external training', 'substantive support from technological leaders', 'exchange of technical knowledge in the company'</t>
  </si>
  <si>
    <t>analysis modeling optimization business process formulation requirement it system keeping analytical documentation support conducting workshop</t>
  </si>
  <si>
    <t xml:space="preserve"> c:business analyst  ji:3  Int:support business process  c:financial analyst  ji:1  Int:support  c:system analyst  ji:2  Int:it system  c:data scientist  ji:3  Int:analysis analytical  c:financial controller  ji:0  Int:  c:intern analyst  ji:0  Int:  c:security analyst  ji:0  Int:</t>
  </si>
  <si>
    <t>conducting documentation workshop analysis system formulation requirement keeping it modeling optimization analytical</t>
  </si>
  <si>
    <t>Młodszy Analityk Systemowy IT</t>
  </si>
  <si>
    <t>['https://www.pracuj.pl/praca/mlodszy-analityk-systemowy-it-warszawa,oferta,1002483490']</t>
  </si>
  <si>
    <t>[['https://www.pracuj.pl/praca/mlodszy-analityk-systemowy-it-warszawa,oferta,1002483490'], 1, ['technologies-1', ['SQL', 'Jira', 'UML', 'BPMN']], ['responsibilities-1', ['analiza wymagań biznesowych i projektowanie zmian do funkcjonującego systemu informatycznego', 'udział w spotkaniach projektowych z biznesem i programistami', 'dostarczanie specyfikacji do zadań programistycznych', 'przygotowywanie przypadków i scenariuszy testowych', 'szacowanie pracochłonności i analiza wpływu', 'udział w weryfikacji i przygotowaniu dokumentacji na pozostałych etapach prac projektowych']], ['requirements-1', ['doświadczenie zawodowe w projektach związanych z rozwojem systemów IT', 'podstawowa znajomość Jiry, relacyjnych baz danych SQL oraz technologii webowych', 'podstawowa znajomość notacji wykorzystywanych w trakcie procesu analizy biznesowej i systemowej (modele UML, BPMN)', 'zdolność do analitycznego myślenia i aktywnej współpracy w zespole', 'doświadczenie w obszarze analizy biznesowej i systemowej', 'doświadczenie merytoryczne w sektorze finansowym / bankowym']], ['offered-1', ['kontrakt B2B oraz długofalową współpracę', 'odpowiedzialną i pełną wyzwań pracę w doświadczonym zespole', 'możliwość rozwoju', 'praca w trybie hybrydowym']]]</t>
  </si>
  <si>
    <t>Junior IT System Analyst</t>
  </si>
  <si>
    <t>'analysis of business requirements and designing changes to the functioning IT system', 'participation in project meetings with business and programmers', 'providing specifications for programming tasks', 'preparation of test cases and scenarios', 'effort estimation and impact analysis', 'participation in the verification and preparation of documentation at the remaining stages of design work</t>
  </si>
  <si>
    <t>'professional experience in projects related to the development of IT systems', 'basic knowledge of Jira, SQL relational databases and web technologies', 'basic knowledge of notations used during the process of business and system analysis (UML, BPMN models)', 'analytical ability thinking and active cooperation in a team', 'experience in the field of business and system analysis', 'substantive experience in the financial / banking sector'</t>
  </si>
  <si>
    <t>'SQL', 'Exists', 'UML', 'BPMN'</t>
  </si>
  <si>
    <t>analysis business requirement designing change functioning it system participation project meeting programmer providing specification programming task preparation test case scenario effort estimation impact verification documentation remaining stage design work</t>
  </si>
  <si>
    <t xml:space="preserve"> c:business analyst  ji:2  Int:project business  c:financial analyst  ji:0  Int:  c:system analyst  ji:2  Int:it system  c:data scientist  ji:2  Int:analysis  c:financial controller  ji:0  Int:  c:intern analyst  ji:0  Int:  c:security analyst  ji:0  Int:</t>
  </si>
  <si>
    <t>documentation task scenario analysis requirement meeting verification it case stage work effort design participation programming impact test system providing specification remaining change programmer estimation designing preparation functioning</t>
  </si>
  <si>
    <t>Młodszy Analityk Systemowy w Zespole Rozwoju Systemów Agro</t>
  </si>
  <si>
    <t>['https://www.pracuj.pl/praca/mlodszy-analityk-systemowy-w-zespole-rozwoju-systemow-agro-poznan,oferta,1002377461']</t>
  </si>
  <si>
    <t>[['https://www.pracuj.pl/praca/mlodszy-analityk-systemowy-w-zespole-rozwoju-systemow-agro-poznan,oferta,1002377461'], 1, ['responsibilities-1', ['Analiza procesów biznesowych i ich implementacja w systemach informatycznych', 'Testowanie zmian w systemach informatycznych', 'Tworzenie dokumentacji i bazy wiedzy z zakresu wspieranych aplikacji,', 'Analiza i obsługa zgłoszeń wpływających do działu wsparcia (II linia)', 'Współpraca z klientem wewnętrznym podczas realizacji projektów', 'Ścisłą współpraca z architektami systemowymi, deweloperami i zespołami utrzymania infrastruktury IT']], ['requirements-1', ['Bardzo dobrze rozwinięte umiejętności analityczne', 'Wykształcenie wyższe informatyczne, matematyczne bądź pokrewne (ewentualnie ostatni rok studiów)', 'Umiejętność posługiwania się jednym z języków programowania, np. Python', 'Podstawowa znajomość języka SQL, notacji BPMN', 'Samodzielność', 'Doświadczenie związane z testowaniem systemów informatycznych', 'Podstawowa wiedza ubezpieczeniowa, rozumienie pojęć', 'Dobra znajomość języka angielskiego']], ['offered-1', ['Pracę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ę do zdobycia dodatkowego doświadczenia i doskonalenia umiejętności językowych poprzez możliwość pracy (na kilka miesięcy, kilka lat lub na stałe) w spółkach należących do Grupy Generali za granicą', 'Prywatną opiekę medyczna Enel-Med, z możliwością wykupienia pakietów dla Twoich bliskich', 'Darmowe wsparcie terapeutyczne, dostępne w godzinach pracy', 'Ubezpieczenie grupowe i zniżki na ubezpieczenia indywidualne', 'Atrakcyjną ofertę Generali Investments IKE lub IKZE', 'Dostęp do platformy kafeteryjnej, na której można wykupić m.in. kartę MultiSport lub bilety do kina czy teatru w preferencyjnych cenach', 'Promocje na abonament w T-Mobile lub produkty Philips i Tefal\u200b']]]</t>
  </si>
  <si>
    <t>Junior System Analyst in the Agro Systems Development Team</t>
  </si>
  <si>
    <t>'Analysis of business processes and their implementation in IT systems', 'Testing changes in IT systems', 'Creating documentation and knowledge base in the field of supported applications', 'Analysis and handling of requests received by the support department (2nd line)', 'Cooperation with an internal client during project implementation', 'Close cooperation with system architects, developers and IT infrastructure maintenance teams'</t>
  </si>
  <si>
    <t>'Very well developed analytical skills', 'Higher education in IT, mathematics or a related field (or the last year of studies)', 'Ability to use one of the programming languages, e.g. Python', 'Basic knowledge of SQL, BPMN notation', 'Independence ', 'Experience related to testing IT systems', 'Basic insurance knowledge, understanding of terms', 'Good command of English'</t>
  </si>
  <si>
    <t>system analyst agro development team</t>
  </si>
  <si>
    <t>cos:business analyst  cos:0.895 cos:financial analyst  cos:0.869 cos:system analyst  cos:0.955 cos:data scientist  cos:0.941 cos:financial controller  cos:0.912 cos:intern analyst  cos:0.964 cos:security analyst  cos:0.949</t>
  </si>
  <si>
    <t>development analyst team agro</t>
  </si>
  <si>
    <t>analysis business process implementation it system testing change creating documentation knowledge base field supported application handling request received support department 2nd line cooperation internal client project close architect developer infrastructure maintenance team</t>
  </si>
  <si>
    <t xml:space="preserve"> c:business analyst  ji:5  Int:project support client process business  c:financial analyst  ji:1  Int:support  c:system analyst  ji:2  Int:it system  c:data scientist  ji:3  Int:developer analysis  c:financial controller  ji:0  Int:  c:intern analyst  ji:0  Int:  c:security analyst  ji:0  Int:</t>
  </si>
  <si>
    <t>analysis maintenance supported knowledge creating implementation team field department infrastructure documentation it architect application testing base 2nd cooperation request developer line close system handling change internal received</t>
  </si>
  <si>
    <t>Młodszy Analityk Systemowy w Zespole Systemów Agro</t>
  </si>
  <si>
    <t>['https://www.pracuj.pl/praca/mlodszy-analityk-systemowy-w-zespole-systemow-agro-poznan-malachowskiego-10,oferta,1002447827']</t>
  </si>
  <si>
    <t>[['https://www.pracuj.pl/praca/mlodszy-analityk-systemowy-w-zespole-systemow-agro-poznan-malachowskiego-10,oferta,1002447827'], 1, ['responsibilities-1', ['Analiza procesów biznesowych i ich implementacja w systemach informatycznych', 'Testowanie zmian w systemach informatycznych', 'Tworzenie dokumentacji i bazy wiedzy z zakresu wspieranych aplikacji,', 'Analiza i obsługa zgłoszeń wpływających do działu wsparcia (II linia)', 'Współpraca z klientem wewnętrznym podczas realizacji projektów', 'Ścisłą współpraca z architektami systemowymi, deweloperami i zespołami utrzymania infrastruktury IT']], ['requirements-1', ['Bardzo dobrze rozwinięte umiejętności analityczne', 'Wykształcenie wyższe informatyczne, matematyczne bądź pokrewne (ewentualnie ostatni rok studiów)', 'Umiejętność posługiwania się jednym z języków programowania, np. Python', 'Podstawowa znajomość języka SQL, notacji BPMN', 'Samodzielność', 'Doświadczenie związane z testowaniem systemów informatycznych', 'Podstawowa wiedza ubezpieczeniowa, rozumienie pojęć', 'Dobra znajomość języka angielskiego']], ['offered-1', ['Pracę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ę do zdobycia dodatkowego doświadczenia i doskonalenia umiejętności językowych poprzez możliwość pracy (na kilka miesięcy, kilka lat lub na stałe) w spółkach należących do Grupy Generali za granicą', 'Prywatną opiekę medyczna Enel-Med, z możliwością wykupienia pakietów dla Twoich bliskich', 'Darmowe wsparcie terapeutyczne, dostępne w godzinach pracy', 'Ubezpieczenie grupowe i zniżki na ubezpieczenia indywidualne', 'Atrakcyjną ofertę Generali Investments IKE lub IKZE', 'Dostęp do platformy kafeteryjnej, na której można wykupić m.in. kartę MultiSport lub bilety do kina czy teatru w preferencyjnych cenach', 'Promocje na abonament w T-Mobile lub produkty Philips i Tefal\u200b']]]</t>
  </si>
  <si>
    <t>Junior System Analyst in the Agro Systems Team</t>
  </si>
  <si>
    <t>system analyst agro team</t>
  </si>
  <si>
    <t>cos:business analyst  cos:0.885 cos:financial analyst  cos:0.863 cos:system analyst  cos:0.952 cos:data scientist  cos:0.938 cos:financial controller  cos:0.907 cos:intern analyst  cos:0.967 cos:security analyst  cos:0.95</t>
  </si>
  <si>
    <t>team agro analyst</t>
  </si>
  <si>
    <t>Młodszy Analityk</t>
  </si>
  <si>
    <t>['https://www.pracuj.pl/praca/mlodszy-analityk-warszawa-bonifraterska-17,oferta,1002404027']</t>
  </si>
  <si>
    <t>[['https://www.pracuj.pl/praca/mlodszy-analityk-warszawa-bonifraterska-17,oferta,1002404027'], 1, ['responsibilities-1', ['Przygotowanie, utrzymanie i rozwijanie raportów oraz analiz w MS Excel i Power BI z obszaru sprzedaży i marketingu (w tym analiza wymagań biznesowych)', 'Przygotowywanie rekomendacji oraz wsparcie analityczne dla działów sprzedaży i marketingu w oparciu o dostępne dane biznesowe – w tym przygotowywanie raportów ad-hoc i prezentacji', 'Administracja systemem CRM: zarzadzanie bazą użytkowników, listą dostępnych produktów, materiałów marketingowych, wprowadzanie zmian terytorialnych oraz tworzenie kampanii marketingowych', 'Rozliczanie akcji handlowych na podstawie raportów otrzymanych od dystrybutora', 'Automatyzacja i optymalizacja rozwiązań i procesów raportowych (w tym źródeł danych)']], ['requirements-1', ['Posiadanie minimum rocznego doświadczenie w zakresie analizy danych oraz samodzielnego przygotowywania raportów', 'Bardzo dobra znajomość MS Excel – warunek konieczny', 'Podstawowa znajomość SQL’a mile widziana', 'Umiejętność analitycznego myślenia i wyciągania wniosków', 'Samodzielność w działaniu i dobra organizacja pracy', 'Komunikatywność i umiejętność pracy w zespole', 'Systematyczność i dokładność', 'Znajomość języka angielskiego na poziomie min. B2']]]</t>
  </si>
  <si>
    <t>'Preparation, maintenance and development of reports and analyzes in MS Excel and Power BI in the area of ​​sales and marketing (including business requirements analysis)', 'Preparation of recommendations and analytical support for sales and marketing departments based on available business data - including preparation ad-hoc reports and presentations', 'CRM system administration: managing the user base, the list of available products, marketing materials, introducing territorial changes and creating marketing campaigns', 'Settlement of commercial campaigns based on reports received from the distributor', 'Automation and optimization of solutions and reporting processes (including data sources)'</t>
  </si>
  <si>
    <t>'Having at least one year of experience in data analysis and independent preparation of reports', 'Very good knowledge of MS Excel - a prerequisite', 'Basic knowledge of SQL is welcome', 'Ability to think analytically and draw conclusions', 'Independence in action and good organization of work', 'Communicativeness and ability to work in a team', 'Regularity and accuracy', 'Knowledge of English at the level of min. B2'</t>
  </si>
  <si>
    <t>preparation maintenance development report analyzes m excel power bi area sale marketing including business requirement analysis recommendation analytical support department based available data ad hoc presentation crm system administration managing user base list product material introducing territorial change creating campaign settlement commercial received distributor automation optimization solution reporting process source</t>
  </si>
  <si>
    <t xml:space="preserve"> c:business analyst  ji:7  Int:product support automation sale process business crm  c:financial analyst  ji:4  Int:support reporting excel settlement  c:system analyst  ji:2  Int:system user  c:data scientist  ji:6  Int:bi data analysis report reporting analytical  c:financial controller  ji:0  Int:  c:intern analyst  ji:0  Int:  c:security analyst  ji:0  Int:</t>
  </si>
  <si>
    <t>bi administration user maintenance report marketing analysis requirement data introducing available hoc distributor territorial campaign list source creating analytical power managing analyzes area ad optimization reporting department development solution material presentation base based excel commercial including m system change recommendation settlement preparation received</t>
  </si>
  <si>
    <t>['https://www.pracuj.pl/praca/mlodszy-analityk-warszawa-polna-40,oferta,1002443517']</t>
  </si>
  <si>
    <t>[['https://www.pracuj.pl/praca/mlodszy-analityk-warszawa-polna-40,oferta,1002443517'], 1, ['responsibilities-1', ['identyfikacja potrzeb związanych z rozwojem systemów teleinformatycznych w NAWA', 'poszukiwanie rozwiązań dla problemów biznesowych', 'mapowanie procesów na funkcjonalności systemów', 'dekompozycja i walidacja wymagań adresowanych przez użytkowników systemów w NAWA', 'przygotowywanie scenariuszy i przeprowadzanie testów funkcjonalnych i akceptacyjnych dla wdrażanych rozwiązań', 'uczestnictwo w spotkaniach analitycznych z dostawcą systemów i wspólne ustalanie priorytetów dla kierunku rozwoju', 'wsparcie techniczne dla wnioskodawców i pracowników']], ['requirements-1', ['ukończone studia wyższe', 'proaktywna postawa i nieustająca chęć podnoszenia kwalifikacji', 'umiejętność komunikacji z użytkownikami systemu', 'umiejętność pracy w zespole oraz w środowisku rozproszonym', '„zdolność dogłębnej analizy problemów"', 'ogólna wiedza na temat architektury i specyfiki działania systemów bazodanowych i webowych', 'bardzo dobra znajomość pakietu Microsoft Office', 'ukończone studia wyższe (preferowane kierunki ścisłe)', 'znajomość języka angielskiego umożliwiająca korzystanie z dokumentacji technicznej', 'znajomość narzędzi JIRA oraz Confluence', 'znajomość systemu Orbeon Forms', 'znajomość notacji UML lub BPMN', 'doświadczenie pracy w środowisku zwinnym', 'udokumentowane doświadczenie na stanowisku analityka']], ['offered-1', ['stabilną pracę;', 'zatrudnienie na podstawie umowy o pracę w centrum Warszawy – metro Politechnika;', 'benefity: prywatną opiekę medyczną, 13-ta pensja;', 'możliwość pogłębiania wiedzy, podnoszenia kwalifikacji, szkolenia;', 'miłą atmosferę pracy.']]]</t>
  </si>
  <si>
    <t>'identification of needs related to the development of ICT systems in NAWA', 'search for solutions to business problems', 'mapping processes on system functionalities', 'decomposition and validation of requirements addressed by system users in NAWA', 'preparing scenarios and conducting functional and acceptance tests for implemented solutions', 'participation in analytical meetings with the system supplier and joint setting of priorities for the direction of development', 'technical support for applicants and employees'</t>
  </si>
  <si>
    <t>'completed university studies', 'proactive attitude and constant desire to improve qualifications', 'ability to communicate with system users', 'ability to work in a team and in a distributed environment', 'ability to thoroughly analyze problems'', 'general knowledge of architecture and the specifics of the operation of database and web systems', 'very good knowledge of Microsoft Office', 'graduated from university (preferably science)', 'knowledge of English enabling the use of technical documentation', 'knowledge of JIRA and Confluence tools', 'knowledge of Orbeon Forms', 'knowledge of UML or BPMN notation', 'experience of working in an agile environment', 'documented experience as an analyst'</t>
  </si>
  <si>
    <t>'stable job;', 'employment on the basis of an employment contract in the center of Warsaw - Politechnika metro station;', 'benefits: private medical care, 13th salary;', 'opportunity to deepen knowledge, improve qualifications, training;', 'nice working atmosphere.'</t>
  </si>
  <si>
    <t>identification need related development ict system nawa search solution business problem mapping process functionality decomposition validation requirement addressed user preparing scenario conducting functional acceptance test implemented participation analytical meeting supplier joint setting priority direction technical support applicant employee</t>
  </si>
  <si>
    <t xml:space="preserve"> c:business analyst  ji:3  Int:support business process  c:financial analyst  ji:1  Int:support  c:system analyst  ji:2  Int:system user  c:data scientist  ji:1  Int:analytical  c:financial controller  ji:0  Int:  c:intern analyst  ji:0  Int:  c:security analyst  ji:0  Int:</t>
  </si>
  <si>
    <t>scenario user functional requirement implemented direction functionality decomposition analytical conducting participation identification acceptance priority need applicant joint technical development solution mapping meeting setting validation problem employee addressed ict test system preparing supplier nawa search related</t>
  </si>
  <si>
    <t>Młodszy Analityk w Departamencie Jakości</t>
  </si>
  <si>
    <t>['https://www.pracuj.pl/praca/mlodszy-analityk-w-departamencie-jakosci-warszawa-krakowiakow-46,oferta,1002423455']</t>
  </si>
  <si>
    <t>[['https://www.pracuj.pl/praca/mlodszy-analityk-w-departamencie-jakosci-warszawa-krakowiakow-46,oferta,1002423455'], 1, ['responsibilities-1', ['Konfiguracja i automatyzacja raportowania wyników kontroli, rozwijanie systemu raportowania kontroli wewnętrznej', 'Wykonywanie różnych zadań na podstawie dużej ilości danych, wizualizacja wyników', 'Analiza danych i procesów pod kątem zapewnienia jakości', 'Dostarczanie rozwiązań mających na celu usprawnienia procesów raportowych i kontrolnych', 'Realizacja i proponowanie kontroli pozwalających utrzymać wysoką jakość procesów', 'Udział w cyklicznym raportowaniu kontroli do Grupy']], ['requirements-1', ['Rok doświadczenia w programowaniu SQL', 'Dobra znajomość narzędzi typu SQL, Excel, Power BI', 'Umiejętność tworzenia przejrzystych raportów', 'Duża gotowość do poszerzania wiedzy', 'Umiejętność rozwiązywania problemów', 'Mile widziane doświadczenie w instytucji finansowej']], ['offered-1', ['Stałe warunki zatrudnienia na podstawie umowy o pracę', 'Pracę w systemie hybrydowym', 'Możliwość rozwoju zawodowego, dostęp do kursów oraz szkoleń', "Brak dress code'u, w Smartney możesz być sobą!"]]]</t>
  </si>
  <si>
    <t>Junior Analyst in the Quality Department</t>
  </si>
  <si>
    <t>'Configuration and automation of inspection results reporting, development of the internal control reporting system', 'Performing various tasks based on large amounts of data, visualization of results', 'Analysis of data and processes in terms of quality assurance', 'Providing solutions to improve reporting processes and inspections', 'Implementation and proposing inspections to maintain high quality of processes', 'Participation in regular reporting of inspections to the Group'</t>
  </si>
  <si>
    <t>'A year of experience in SQL programming', 'Good knowledge of tools such as SQL, Excel, Power BI', 'Ability to create transparent reports', 'High readiness to expand knowledge', 'Ability to solve problems', 'Experience in a financial institution is welcome'</t>
  </si>
  <si>
    <t>'Permanent terms of employment under an employment contract', 'Work in a hybrid system', 'Professional development opportunities, access to courses and training', 'No dress code, you can be yourself in Smartney!'</t>
  </si>
  <si>
    <t>analyst quality</t>
  </si>
  <si>
    <t>cos:business analyst  cos:0.861 cos:financial analyst  cos:0.856 cos:system analyst  cos:0.937 cos:data scientist  cos:0.919 cos:financial controller  cos:0.915 cos:intern analyst  cos:0.967 cos:security analyst  cos:0.942</t>
  </si>
  <si>
    <t>configuration automation inspection result reporting development internal control system performing various task based large amount data visualization analysis process term quality assurance providing solution improve implementation proposing maintain high participation regular group</t>
  </si>
  <si>
    <t xml:space="preserve"> c:business analyst  ji:2  Int:automation process  c:financial analyst  ji:2  Int:reporting control  c:system analyst  ji:1  Int:system  c:data scientist  ji:3  Int:data analysis reporting  c:financial controller  ji:0  Int:  c:intern analyst  ji:0  Int:  c:security analyst  ji:0  Int:</t>
  </si>
  <si>
    <t>large maintain automation assurance performing implementation participation group proposing inspection high regular configuration amount result development solution task control process based quality term visualization system providing various internal improve</t>
  </si>
  <si>
    <t>Młodszy Analityk w Dziale Ryzyka</t>
  </si>
  <si>
    <t>['https://www.pracuj.pl/praca/mlodszy-analityk-w-dziale-ryzyka-warszawa,oferta,1002393732']</t>
  </si>
  <si>
    <t>[['https://www.pracuj.pl/praca/mlodszy-analityk-w-dziale-ryzyka-warszawa,oferta,1002393732'], 1, ['responsibilities-1', ['Monitoring realizacji polityki kredytowej', 'Analiza portfela pod kątem ryzyka kredytowego', 'Przygotowywanie raportów i zestawień dotyczących ryzyka kredytowego', 'Zapewnienie przepływu informacji w zakresie polityki i zasad ryzyka kredytowego', 'Podejmowanie decyzji dotyczących odstępstw w zakresie określonym w tabeli kompetencji a dotyczących ryzyka kredytowego', 'Uczestnictwo w procesie decyzyjnym dotyczącym klientów flotowych']], ['requirements-1', ['Wykształcenie wyższe kierunkowe, preferowane: finanse, ekonomia, bankowość', 'Znajomość analizy finansowej', 'Minimum 2 letnie doświadczenie w sektorze finansowym w zakresie wydawania decyzji kredytowych dotyczących konsumentów jak i Małych i Średnich Przedsiębiorstw', 'Zdolności analitycznych, umiejętności wyciągania wniosków i formułowania rekomendacji', 'Bardzo dobra znajomość MS Office w tym dobra znajomość Excel', 'Umiejętność pracy zespołowej']], ['offered-1', ['Umowę o pracę', 'Pracę w godzinach 9:00-17:00', 'Elastyczność: pracujemy w modelu hybrydowym', 'Pracę w środowisku międzynarodowym, wynagrodzenie adekwatne do efektów pracy oraz posiadanych umiejętności, mamy również premie roczne', 'Rozwój: jesteśmy na etapie strategicznej zmiany – towarzysząc nam masz możliwość rozwoju w międzynarodowych strukturach, przy realizacji kluczowego projektu z perspektywy grupy Stellantis']]]</t>
  </si>
  <si>
    <t>Junior Analyst in the Risk Department</t>
  </si>
  <si>
    <t>'Monitoring the implementation of the credit policy', 'Analysis of the portfolio in terms of credit risk', 'Preparation of reports and summaries on credit risk', 'Ensuring the flow of information on the credit risk policy and rules', 'Making decisions regarding deviations within the scope specified in the table of competences regarding credit risk', 'Participation in the decision-making process concerning fleet customers'</t>
  </si>
  <si>
    <t>'Higher major, preferably: finance, economics, banking', 'Knowledge of financial analysis', 'Minimum 2 years of experience in the financial sector in the field of issuing credit decisions for consumers as well as Small and Medium Enterprises', 'Analytical skills, ability to draw conclusions and formulate recommendations', 'Very good knowledge of MS Office, including good knowledge of Excel', 'Teamwork skills'</t>
  </si>
  <si>
    <t>'Employment contract', 'Work from 9:00 a.m. to 5:00 p.m.', 'Flexibility: we work in a hybrid model', 'Work in an international environment, remuneration adequate to the effects of work and skills, we also have annual bonuses', ' Development: we are at the stage of strategic change - by accompanying us you have the opportunity to develop in international structures, while implementing a key project from the perspective of the Stellantis' group</t>
  </si>
  <si>
    <t>monitoring implementation credit policy analysis portfolio term risk preparation report summary ensuring flow information rule making decision regarding deviation within scope specified table competence participation process concerning fleet customer</t>
  </si>
  <si>
    <t xml:space="preserve"> c:business analyst  ji:4  Int:process customer monitoring  c:financial analyst  ji:2  Int:credit risk  c:system analyst  ji:0  Int:  c:data scientist  ji:2  Int:analysis report  c:financial controller  ji:0  Int:  c:intern analyst  ji:0  Int:  c:security analyst  ji:0  Int:</t>
  </si>
  <si>
    <t>credit flow risk policy analysis report deviation within fleet decision table concerning implementation information term portfolio regarding competence participation ensuring summary specified making scope rule preparation</t>
  </si>
  <si>
    <t>Młodszy Analityk Wsparcia Procesów Operacyjnych - Trener</t>
  </si>
  <si>
    <t>['https://www.pracuj.pl/praca/mlodszy-analityk-wsparcia-procesow-operacyjnych-trener-olsztyn,oferta,1002428543']</t>
  </si>
  <si>
    <t>[['https://www.pracuj.pl/praca/mlodszy-analityk-wsparcia-procesow-operacyjnych-trener-olsztyn,oferta,1002428543'], 1, ['responsibilities-1', ['Organizacja i prowadzenie szkoleń, treningów, warsztatów dla pracowników Departamentu Windykacji,', 'Organizacja i prowadzenie szkoleń, treningów, warsztatów dla innych jednostek organizacyjnych banku oraz podmiotów zewnętrznych współpracujących z Bankiem,', 'Przygotowywanie i aktualizacja materiałów szkoleniowych, procedur, prezentacji,', 'Analiza potrzeb szkoleniowych,', 'Aktualizacja i dystrybucja raportów w ramach jednostki organizacyjnej,', 'Udział w różnorodnych projektach realizowanych w ramach jednostki organizacyjnej.']], ['requirements-1', ['Biegłe posługiwanie się narzędziami informatycznymi ( m.in. MS Office, bazy danych itp.),', 'Znajomość języka angielskiego,', 'Komunikatywność, otwartość oraz umiejętność pracy w zespole,', 'Samodzielność w działaniu, kreatywność, efektywność działań oraz umiejętność ustalania priorytetów,', 'Umiejętność prezentacji,', 'Doświadczenie w zakresie prowadzenia szkoleń, treningów, warsztatów']], ['offered-1', ['Bogaty pakiet socjalny (m.in. opieka medyczna, karta fitness, ubezpieczenie na życie, program emerytalny, dofinansowanie udziału w wydarzeniach kulturalno-rozrywkowych i wiele innych)', 'Możliwość zdobycia doświadczenia poprzez pracę w jednej z wiodących międzynarodowych instytucji bankowych', 'Pracę w dynamicznym, bardzo nowoczesnym środowisku pełnym wyzwań zawodowych', 'Bogaty pakiet szkoleń', 'Przyjazną, wspierającą atmosferę pracy, w zespole doświadczonych ekspertów chętnie dzielących się wiedzą', 'Elastyczne warunki pracy - możliwość częściowej pracy zdalnej']], ['additional-module-1', ['The role provides direct and effective maintenance and implementation of projects/fixes for local Banking/Brokerage applications. Ensures that the required application availability for these application is kept. Support for internal processes required by organization internal and external regulations.']]]</t>
  </si>
  <si>
    <t>Junior Analyst of Operational Processes Support - Trainer</t>
  </si>
  <si>
    <t>'Fluent use of IT tools (including MS Office, databases, etc.),', 'Knowledge of English,', 'Communicativeness, openness and the ability to work in a team,', 'Independence in action, creativity, efficiency of actions and the ability to set priorities,', 'Presentation skills,', 'Experience in conducting trainings, trainings, workshops'</t>
  </si>
  <si>
    <t>'A rich social package (including medical care, fitness card, life insurance, pension program, co-financing of participation in cultural and entertainment events and many others)', 'Opportunity to gain experience by working in one of the leading international banking institutions', 'Work in a dynamic, very modern environment full of professional challenges', 'Extensive training package', 'Friendly, supportive working atmosphere, in a team of experienced experts willing to share their knowledge', 'Flexible working conditions - possibility of partial remote work'</t>
  </si>
  <si>
    <t>analyst operational process support trainer</t>
  </si>
  <si>
    <t>cos:business analyst  cos:0.912 cos:financial analyst  cos:0.87 cos:system analyst  cos:0.935 cos:data scientist  cos:0.922 cos:financial controller  cos:0.924 cos:intern analyst  cos:0.943 cos:security analyst  cos:0.918</t>
  </si>
  <si>
    <t>Młodszy Analityk z Językiem Niemieckim</t>
  </si>
  <si>
    <t>['https://www.pracuj.pl/praca/mlodszy-analityk-z-jezykiem-niemieckim-poznan-szelagowska-25,oferta,1002416454']</t>
  </si>
  <si>
    <t>[['https://www.pracuj.pl/praca/mlodszy-analityk-z-jezykiem-niemieckim-poznan-szelagowska-25,oferta,1002416454'], 1, ['responsibilities-1', ['Przygotowywanie i weryfikacja niemieckich deklaracji podatkowych,', 'Kontakt z zagranicznymi urzędami skarbowymi i pracodawcami (na początku mailowy, później również telefoniczny),', 'Monitorowanie i sprawdzanie poprawności decyzji zagranicznych urzędów skarbowych,', 'Analiza korespondencji z zagranicznych instytucji i urzędów skarbowych,', 'Współpraca z innymi działami w celu rozliczenia naszych Klientów.']], ['requirements-1', ['Znajomość języka niemieckiego min. na poziomie B1-B2,', 'Sprawne posługiwanie się pakietem MS Office,', 'Dokładność, odpowiedzialność i samodzielność,', 'Szybkie przyswajanie wiedzy i chęć zdobywania nowych umiejętności.', 'Dodatkowy atut - wykształcenie wyższe na kierunku związanym z finansami, rachunkowością, ekonomią lub filologią niemiecką.']], ['offered-1', ['Wyznajemy zasadę work-life balance dlatego pracujemy w stałych, biurowych godzinach pracy (poniedziałek-piątek, 8:00-16:00), dzięki czemu drugą część dnia możemy poświęcić na realizację naszych pasji, spotkania z rodziną czy przyjaciółmi,', 'Dojazdy do pracy? Dla nas to nie problem! Nasze biuro znajduje się w samym centrum Poznania – zaraz obok Cytadeli. Dla zmotoryzowanych - bezpłatny parking obok firmy, a dla posiadaczy PEKI, przystanek autobusowy tuż pod budynkiem,', 'Większość z nas, przed rozpoczęciem pracy nie miała wcześniej styczności z zagranicznymi rozliczeniami. Wiemy, że jest to nisza na rynku, dlatego nie wymagamy doświadczenia, a całą niezbędną wiedzę przekażemy Ci w trakcie szkoleń wdrożeniowych,', 'Rozwój, rozwój, rozwój… rutynowe obowiązki to jedno, ale co powiesz na szkolenia z obsługi klienta, Excela, robotyzacji i automatyzacji czy dofinansowanie do nauki języka obcego?', 'Zdrowie naszego teamu jest najważniejsze – wspieramy aktywność fizyczną Multisportem, profilaktykę medyczną Luxmedem, dobry wzrok dofinansowaniem do okularów i dajemy możliwość zabezpieczenia życia i przyszłości ubezpieczeniem grupowym,', 'Praca to nie tylko targety, leady i deadliny – stawiamy na relacje i atmosferę, dlatego imprezy integracyjne to nasza specjalność (narty, rowery, wędrówki po górach… a jeszcze wiele przed nami!).']], ['additional-module-1', ['Instagram - eurotaxpl_praca', 'https://www.instagram.com/eurotaxpl_praca/']]]</t>
  </si>
  <si>
    <t>Junior Analyst with German</t>
  </si>
  <si>
    <t>'Preparation and verification of German tax returns,', 'Contact with foreign tax offices and employers (initially by e-mail, later also by phone),', 'Monitoring and checking the correctness of decisions of foreign tax offices,', 'Analysis of correspondence from foreign institutions and offices treasury,', 'Cooperation with other departments in order to settle accounts with our clients.'</t>
  </si>
  <si>
    <t>'Knowledge of German min. at B1-B2 level,', 'Efficient use of MS Office package,', 'Accuracy, responsibility and independence,', 'Quick acquisition of knowledge and willingness to acquire new skills.', 'Additional advantage - higher education in the field of finance , accounting, economics or German philology.'</t>
  </si>
  <si>
    <t>'We adhere to the principle of work-life balance, which is why we work in fixed office hours (Monday-Friday, 8:00-16:00), thanks to which we can devote the second part of the day to pursuing our passions, meeting family or friends,', ' Commuting to work? It's not a problem for us! Our office is located in the very center of Poznań - right next to the Citadel. For motorists - free parking next to the company, and for PEKA holders, a bus stop right under the building,', 'Most of us, before starting work, had no previous contact with foreign settlements. We know that this is a niche on the market, so we do not require experience, and we will provide you with all the necessary knowledge during implementation training,', 'Development, development, development ... routine duties are one thing, but how about training in customer service, Excel, robotization and automation or co-financing for learning a foreign language?', 'The health of our team is the most important - we support physical activity with Multisport, medical prophylaxis with Luxmed, good eyesight with co-financing for glasses and we give you the opportunity to secure your life and future with group insurance,', 'Work is not only targets, leads and deadlines - we focus on relationships and atmosphere, which is why integration events are our specialty (skis, bikes, hiking in the mountains ... and there is much more to come!).'</t>
  </si>
  <si>
    <t>preparation verification german tax return contact foreign office employer initially mail later also phone monitoring checking correctness decision analysis correspondence institution treasury cooperation department order settle account client</t>
  </si>
  <si>
    <t xml:space="preserve"> c:business analyst  ji:2  Int:client monitoring  c:financial analyst  ji:3  Int:tax account treasury  c:system analyst  ji:0  Int:  c:data scientist  ji:1  Int:analysis  c:financial controller  ji:0  Int:  c:intern analyst  ji:0  Int:  c:security analyst  ji:0  Int:</t>
  </si>
  <si>
    <t>analysis order verification decision employer settle correctness institution later initially cooperation client german return foreign office monitoring contact preparation checking department phone correspondence also mail</t>
  </si>
  <si>
    <t>Młodszy/-a Specjalista/-ka ds. Analiz i Wsparcia Systemów Sprzedażowych</t>
  </si>
  <si>
    <t>['https://www.pracuj.pl/praca/mlodszy-a-specjalista-ka-ds-analiz-i-wsparcia-systemow-sprzedazowych-lublin-metalurgiczna-30,oferta,1002370954']</t>
  </si>
  <si>
    <t>[['https://www.pracuj.pl/praca/mlodszy-a-specjalista-ka-ds-analiz-i-wsparcia-systemow-sprzedazowych-lublin-metalurgiczna-30,oferta,1002370954'], 1, ['responsibilities-1', ['Udział w pracach przedprojektowych i projektowych związanych z aplikacjami i systemami, które funkcjonują w Grupie Eurocash.', 'Uczestniczenie w testach przedprodukcyjnych i produkcyjnych systemów informatycznych (m.in.: wykrywanie nieprawidłowości, raportowanie błędów, optymalizacja rozwiązań).', 'Prowadzenie testów akceptacyjnych z użytkownikami.', 'Przygotowywanie danych wdrożeniowych wg potrzeb klienta i dokumentacji.', 'Tworzenie dokumentacji wdrożeniowej oraz dokumentacji dla użytkownika.', 'Administrowanie systemem SAP - ERP i aplikacjami powiązanymi, które funkcjonują w Grupie Eurocash.', 'Zapewnienie bieżącego wsparcia merytorycznego użytkownikom systemu ERP.', 'Współpraca z działem IT w ramach rozwoju nowych funkcjonalności.']], ['requirements-1', ['Masz już za sobą pierwsze doświadczenie związane z pracą z danymi/analizowaniem lub testowaniem systemów informatycznych.', 'Lubisz pracę z dużą ilością danych pochodzących z różnych źródeł.', 'Dobrze czujesz się w systematyzowaniu i interpretacji danych (praca z MS Excel).', 'Dbasz o szczegóły, jesteś systematyczny i potrafisz określać priorytety.', 'Jesteś komunikatywny i otwarty na współpracę z różnymi działami w firmie.', 'Masz chęć do zdobywania nowych doświadczeń i cenisz sobie pracę w dynamicznym środowisku.', 'Dodatkowo docenimy: znajomość trendów w obszarze technologii eCommerce oraz znajomość narzędzi do obsługi zgłoszeń (preferowane Jira).']], ['offered-1', ['Stabilne zatrudnienie w 6. co do wielkości obrotu firmy w Polsce, lidera hurtownej dystrybucji FMCG.', 'Udział w dużym projekcie eCommerce obejmującym kilka Jednostek Biznesowych Grupy Eurocash.', 'Korzystanie z nowoczesnych rozwiązań technologicznych.', 'Możliwość pracy w trybie projektowym w zespole ekspertów, który chętnie dzieli się wiedzą i doświadczeniem.', 'Samodzielne i angażujące zadania, które rozwiną umiejętności analityczne oraz pomogą w budowaniu relacji wewnątrz organizacji.', 'Możliwość pracy zdalnej po okresie wdrożenia (50% czasu pracy z biura, 50% czasu pracy z domu).', 'Umowę o pracę, szeroki pakiet benefitów i wiele inicjatyw angażujących pracowników!']], ['additional-module-1', ['Tworzymy zespół pasjonatów pracy projektowej, wdrażania zmian i usprawnień dla końcowego użytkownika w ramach istniejącego w Grupie Eurocash systemu sprzedażowego i aplikacji z nim powiązanych. Zostaniesz włączony do zadań związanych z analizowaniem, kontrolą i optymalizacją procesów biznesowych. Dołącz do nas jeśli masz analityczny umysł i lubisz szukać rozwiązań w zakresie funkcjonalności systemów. Nie wymagamy doświadczenia, to co jest dla nas ważne to nastawienie na rezultaty i pracę zespołową.']]]</t>
  </si>
  <si>
    <t>Junior Specialist for Analyzes and Sales Systems Support</t>
  </si>
  <si>
    <t>'Participation in pre-project and design work related to applications and systems that operate in the Eurocash Group.', 'Participation in pre-production and production tests of IT systems (among others: detecting irregularities, reporting errors, optimizing solutions).', 'Conducting acceptance tests with users.', 'Preparing implementation data according to customer needs and documentation.', 'Creating implementation documentation and documentation for the user.', 'Administration of the SAP - ERP system and related applications that operate in the Eurocash Group.', 'Ensuring ongoing substantive support for ERP system users.', 'Cooperation with the IT department as part of the development of new functionalities.'</t>
  </si>
  <si>
    <t>'You already have your first experience of working with data/analyzing or testing information systems.', 'You like working with large amounts of data from various sources.', 'You feel good at systematizing and interpreting data (working with MS Excel) .', 'You pay attention to details, you are systematic and you can set priorities.', 'You are communicative and open to cooperation with various departments in the company.', 'You are willing to gain new experiences and you appreciate working in a dynamic environment.', ' In addition, we will appreciate: knowledge of trends in the area of ​​eCommerce technology and knowledge of ticket handling tools (preferably Jira).'</t>
  </si>
  <si>
    <t>'Stable employment in the 6th largest company in Poland, the leader in FMCG wholesale distribution.', 'Participation in a large eCommerce project involving several Business Units of the Eurocash Group.', 'Use of modern technological solutions.', 'Opportunity to work in a team of experts who willingly shares knowledge and experience.', 'Independent and engaging tasks that will develop analytical skills and help build relationships within the organization.', 'Remote work after the implementation period (50% of working time from the office, 50% of the time working from home).', 'Employment contract, wide benefits package and many initiatives involving employees!'</t>
  </si>
  <si>
    <t>specialist analyzes sale system support</t>
  </si>
  <si>
    <t xml:space="preserve"> c:business analyst  ji:2  Int:support sale  c:financial analyst  ji:1  Int:support  c:system analyst  ji:1  Int:system  c:data scientist  ji:0  Int:  c:financial controller  ji:0  Int:  c:intern analyst  ji:0  Int:  c:security analyst  ji:0  Int:</t>
  </si>
  <si>
    <t>cos:business analyst  cos:0.896 cos:financial analyst  cos:0.885 cos:system analyst  cos:0.964 cos:data scientist  cos:0.93 cos:financial controller  cos:0.92 cos:intern analyst  cos:0.957 cos:security analyst  cos:0.952</t>
  </si>
  <si>
    <t>specialist system analyzes</t>
  </si>
  <si>
    <t>participation pre project design work related application system operate eurocash group production test it among others detecting irregularity reporting error optimizing solution conducting acceptance user preparing implementation data according customer need documentation creating administration sap erp ensuring ongoing substantive support cooperation department part development new functionality</t>
  </si>
  <si>
    <t xml:space="preserve"> c:business analyst  ji:3  Int:project support customer  c:financial analyst  ji:2  Int:support reporting  c:system analyst  ji:4  Int:it system sap user  c:data scientist  ji:2  Int:data reporting  c:financial controller  ji:0  Int:  c:intern analyst  ji:0  Int:  c:security analyst  ji:0  Int:</t>
  </si>
  <si>
    <t>project administration data support erp detecting functionality creating implementation work among conducting participation group error ensuring part others ongoing operate acceptance according pre reporting need department substantive new development solution documentation production application cooperation eurocash optimizing design test preparing customer related irregularity</t>
  </si>
  <si>
    <t>Młodszy/a Specjalista/ka ds. controllingu produkcyjnego</t>
  </si>
  <si>
    <t>['https://www.pracuj.pl/praca/mlodszy-a-specjalista-ka-ds-controllingu-produkcyjnego-majdan-pow-otwocki,oferta,1002382843']</t>
  </si>
  <si>
    <t>[['https://www.pracuj.pl/praca/mlodszy-a-specjalista-ka-ds-controllingu-produkcyjnego-majdan-pow-otwocki,oferta,1002382843'], 1, ['responsibilities-1', ['opracowywanie danych niezbędnych do aktualizacji dziennych, tygodniowych, miesięcznych raportów', 'analizowanie kosztów operacyjnych i wskaźników, identyfikowanie potencjalnych oszczędności w kosztach operacyjnych', 'nadzorowanie stanów magazynowych produkcji, wyjaśnianie niezgodności i nanoszenie korekt', 'kontrolowanie i rozliczanie inwentaryzacji', 'obsługa zamówień na potrzeby działu', 'nadzór nad obiegiem odzieży roboczej, koordynacja procesu przydziału odzieży i współpraca z podwykonawcą.']], ['requirements-1', ['Jeśli:', 'posiadasz zdolności analityczne (umiejętność wyciągania wniosków, wskazania nieprawidłowości, analizowania)', 'znasz w stopniu zaawansowanym program Excel – warunek konieczny', 'posiadasz wykształcenie wyższe (najchętniej związane z obszarem produkcji, finansów, zarządzania) lub jesteś studentem/ką IV, V roku studiów', 'jesteś wielozadaniowa/y i umiesz pracować pod presją czasu', 'wyróżnia Cię skrupulatność, dokładność oraz terminowość', 'chcesz się rozwijać w obszarze analityki oraz kontrolowania kosztów produkcji i wskaźników, to …', '… zapraszamy do udziału w rekrutacji 😊']], ['offered-1', ['stabilne zatrudnienie w oparciu o umowę o pracę w firmie o ugruntowanej pozycji na rynku', 'pracę w atmosferze wsparcia i życzliwości', 'możliwość rozwoju umiejętności w obszarze analityki danych oraz kontrolowania kosztów i wskaźników produkcji', 'pakiet benefitów, karta Multisport, ubezpieczenie na życie, Pracowniczy Program Emerytalny, świadczenia socjalne']]]</t>
  </si>
  <si>
    <t>Junior Specialist for production controlling</t>
  </si>
  <si>
    <t>'developing data necessary to update daily, weekly and monthly reports', 'analyzing operating costs and ratios, identifying potential savings in operating costs', 'supervising production inventory, explaining discrepancies and making corrections', 'controlling and settling inventory', ' handling orders for the needs of the department', 'supervision over the circulation of workwear, coordination of the clothing allocation process and cooperation with the subcontractor.'</t>
  </si>
  <si>
    <t>'If:', 'you have analytical skills (the ability to draw conclusions, indicate irregularities, analyze)', 'you know Excel at an advanced level - a prerequisite', 'you have higher education (preferably related to the area of ​​​​production, finance, management) or you are student of the 4th or 5th year of studies', 'you are multi-tasking and can work under time pressure', 'you are distinguished by meticulousness, accuracy and punctuality', 'you want to develop in the area of ​​analytics and controlling production costs and indicators, then ...', '... we invite you to participate in the recruitment 😊'</t>
  </si>
  <si>
    <t>'stable employment based on an employment contract in a company with an established position on the market', 'work in an atmosphere of support and kindness', 'opportunity to develop skills in the area of ​​data analytics and control costs and production indicators', 'benefit package, Multisport card, life insurance, Employee Pension Scheme, social benefits'</t>
  </si>
  <si>
    <t>specialist production controlling</t>
  </si>
  <si>
    <t>cos:business analyst  cos:0.86 cos:financial analyst  cos:0.865 cos:system analyst  cos:0.923 cos:data scientist  cos:0.9 cos:financial controller  cos:0.915 cos:intern analyst  cos:0.962 cos:security analyst  cos:0.928</t>
  </si>
  <si>
    <t>specialist production</t>
  </si>
  <si>
    <t>developing data necessary update daily weekly monthly report analyzing operating cost ratio identifying potential saving supervising production inventory explaining discrepancy making correction controlling settling handling order need department supervision circulation workwear coordination clothing allocation process cooperation subcontractor</t>
  </si>
  <si>
    <t xml:space="preserve"> c:business analyst  ji:2  Int:process controlling  c:financial analyst  ji:1  Int:cost  c:system analyst  ji:0  Int:  c:data scientist  ji:2  Int:data report  c:financial controller  ji:1  Int:controlling  c:intern analyst  ji:0  Int:  c:security analyst  ji:0  Int:</t>
  </si>
  <si>
    <t>saving data report ratio allocation identifying order supervision settling coordination monthly potential analyzing circulation supervising need update department subcontractor explaining production necessary developing operating discrepancy workwear clothing cooperation correction weekly making handling daily cost inventory</t>
  </si>
  <si>
    <t>Młodszy Kierownik Finansowy / Junior Financial Manager</t>
  </si>
  <si>
    <t>['https://www.pracuj.pl/praca/mlodszy-kierownik-finansowy-junior-financial-manager-bytom-siemianowicka-98,oferta,1002414432']</t>
  </si>
  <si>
    <t>[['https://www.pracuj.pl/praca/mlodszy-kierownik-finansowy-junior-financial-manager-bytom-siemianowicka-98,oferta,1002414432'], 1, ['responsibilities-1', ['Księgowość. Prawidłowa księgowość dla jednostek w zgodzie z lokalnymi standardami i polityką grupy.', 'Raportowanie i kontrola. Raportowanie wyników działalności i sytuacji finansowej w sprawozdaniach finansowych, jak również w różnych raportach zarządczych.', 'Zabezpieczanie aktywów. Zapewnienie, że aktywa firmy (np. aktywa trwałe, zapasy i gotówka) są zabezpieczone prawidłowo i zgodnie z zapisami księgowymi, a także ściśle monitorować długotrwałe zapasy.', 'Kontrola kosztów. Raportowanie i monitorowanie ewolucji elementów kosztowych, identyfikacja obszarów poprawy w celu oszczędności kosztów oraz wspieranie zakładu w osiągnięciu jego docelowego poziomu kosztów.', 'Budżetowanie i prognozowanie. Wykonaj planowanie finansowe i przygotować prognozy i kompleksowe budżety dla zakładu.', 'Kontrola wewnętrzna. Zapewnienie operacji finansowych z efektywnym systemem kontroli wewnętrznej.', 'Współpraca z biurem rachunkowym.', 'Analiza biznesowa. Partnerstwo z liderami biznesowymi w analizie wyników biznesowych, dostarczanie wglądu, zrozumienie czynników wpływających na koszty, monitorowanie zmian w wydatkach i proponowanie wkładu w podejmowanie decyzji.', 'Inne. Inne zadania zlecone przez przełożonego.']], ['requirements-1', ['Kandydat posiada bogate doświadczenie w zakresie kalkulacji kosztów zakładu, budżetów, procesów i ich optymalizacji oraz udokumentowane osiągnięcia w tym zakresie.', 'Co najmniej 5 lat doświadczenia w pracy w międzynarodowej firmie.', 'Dyplom ukończenia studiów wyższych w zakresie rachunkowości/finansów/ekonomii lub równorzędny oraz dyplomowany członek stowarzyszenia zawodowego księgowych (np. ACA, ACCA, CIMA, CPA).', 'Silne umiejętności analityczne.', 'Płynna znajomość języka polskiego i komunikatywna języka angielskiego.', 'Umiejętność pracy w zespole', 'dobrym zrozumieniem celów biznesowych, nastawieniem "can-do”', 'dobre umiejętności komunikacyjne, w tym: udzielanie i przyjmowanie informacji zwrotnej, aktywne słuchanie, asertywna komunikacja.', 'asertywność we współpracy z menedżerami, współpracownikami i dostawcami.']], ['additional-module-1', ['Jeśli jesteś osobą, która:', '•\tjest zainteresowana rozwojem w ciekawej firmie i jest mocno skoncentrowana na zagadnieniach finansowych,', '•\tjest zainteresowana poszerzaniem wiedzy i umiejętności z tego obszaru,', '•\tposzukuje zmiany i wyzwań,', '•\tchce pracować w ciekawym zespole w miłej i przyjaznej atmosferze,', '•\tpotrafi dobrze negocjować i ma naturalną swobodę w kontaktach z ludźmi,', '•\tjest gotowa na kolejny krok w swojej karierze,', '•\tjest ukierunkowana na wspieranie Firmy w jej ambicjach, aby przyspieszyć i rozwinąć marki Hangsen,', 'to ta oferta skierowana jest właśnie do Ciebie. Masz szansę odegrać ważną rolę w tworzeniu wiodącej międzynarodowej firmy na jednym z najbardziej ekscytujących rynków detalicznych na świecie. Nie zwlekaj. Zapraszamy do zapoznania się ze szczegółami.']], ['additional-module-2', ['Jako część zespołu zarządzającego zakładem, rola ta będzie polegała na zapewnieniu wartości dodanej operacji finansowych, pomagając kierownictwu zakładu w osiągnięciu jego celów strategicznych. Osoba ta będzie dostarczać wnikliwe/dokładne dane finansowe i analizy dotyczące wyników zakładu i przekazywać je do zespołu zarządzającego zakładem oraz do centrali grupy.']]]</t>
  </si>
  <si>
    <t>Junior Financial Manager / Junior Financial Manager</t>
  </si>
  <si>
    <t>'Bookkeeping. Correct accounting for entities in accordance with local standards and group policies.', 'Reporting and control. Reporting performance and financial position in financial statements as well as in various management reports.', 'Asset protection. Ensuring that company assets (e.g. fixed assets, inventory and cash) are properly secured and in line with accounting records, and closely monitor long-term inventory.', 'Cost control. Reporting and monitoring the evolution of cost elements, identifying areas for improvement to save costs and supporting the plant in achieving its cost targets.', 'Budgeting and forecasting. Perform financial planning and prepare forecasts and comprehensive budgets for the plant.', 'Internal control. Ensuring financial operations with an effective internal control system.', 'Cooperation with an accounting office.', 'Business analysis. Partner with business leaders to analyze business performance, provide insight, understand cost drivers, monitor changes in spending and offer input to decision making.', 'Other. Other tasks assigned by the supervisor.'</t>
  </si>
  <si>
    <t>'The candidate has extensive experience in calculating plant costs, budgets, processes and their optimization, as well as documented achievements in this area.', 'At least 5 years of work experience in an international company.', 'Higher education diploma in accounting/finance / economics or an equivalent and certified member of a professional association of accountants (e.g. ACA, ACCA, CIMA, CPA).', 'Strong analytical skills.', 'Fluent knowledge of Polish and communicative English.', 'Ability to work in a team', 'good understanding of business goals, 'can-do' attitude', 'good communication skills, including: giving and receiving feedback, active listening, assertive communication.', 'assertiveness in cooperation with managers, colleagues and suppliers.'</t>
  </si>
  <si>
    <t>financial manager</t>
  </si>
  <si>
    <t xml:space="preserve"> c:business analyst  ji:1  Int:manager  c:financial analyst  ji:2  Int:financial  c:system analyst  ji:0  Int:  c:data scientist  ji:0  Int:  c:financial controller  ji:2  Int:financial  c:intern analyst  ji:0  Int:  c:security analyst  ji:0  Int:</t>
  </si>
  <si>
    <t>cos:business analyst  cos:0.851 cos:financial analyst  cos:0.849 cos:system analyst  cos:0.926 cos:data scientist  cos:0.899 cos:financial controller  cos:0.909 cos:intern analyst  cos:0.971 cos:security analyst  cos:0.929</t>
  </si>
  <si>
    <t>bookkeeping correct accounting entity accordance local standard group policy reporting control performance financial position statement well various management report asset protection ensuring company fixed inventory cash properly secured line record closely monitor long term cost monitoring evolution element identifying area improvement save supporting plant achieving target budgeting forecasting perform planning prepare forecast comprehensive budget internal operation effective system cooperation office business analysis partner leader analyze provide insight understand driver change spending offer input decision making task assigned supervisor</t>
  </si>
  <si>
    <t xml:space="preserve"> c:business analyst  ji:6  Int:management monitoring operation planning budgeting business  c:financial analyst  ji:7  Int:control management accounting financial reporting cost asset  c:system analyst  ji:2  Int:system performance  c:data scientist  ji:4  Int:analysis report reporting forecast  c:financial controller  ji:2  Int:financial accounting  c:intern analyst  ji:0  Int:  c:security analyst  ji:0  Int:</t>
  </si>
  <si>
    <t>analysis fixed identifying closely decision operation correct budgeting plant group company office properly perform long record standard performance well policy effective element achieving provide partner planning term cooperation offer entity spending forecast understand line system various making monitoring secured monitor business inventory improvement insight report cash assigned supervisor ensuring statement target area accordance evolution save input protection leader driver position task local budget supporting forecasting analyze prepare bookkeeping comprehensive change internal</t>
  </si>
  <si>
    <t xml:space="preserve">Młodszy Konsultant CRM - staż </t>
  </si>
  <si>
    <t>['https://www.pracuj.pl/praca/mlodszy-konsultant-crm-staz-poznan-towarowa-37,oferta,1002459833']</t>
  </si>
  <si>
    <t>[['https://www.pracuj.pl/praca/mlodszy-konsultant-crm-staz-poznan-towarowa-37,oferta,1002459833'], 1, ['responsibilities-1', ['zapewnienie wsparcia klientom w użytkowaniu oprogramowania przez konsultacje telefoniczne/mailowe', 'znajdowanie rozwiązań dla różnych incydentów', 'raportowanie, analiza danych', 'definiowanie zadań w zakresie rozbudowy systemu wg potrzeb klienta', 'tworzenie dokumentacji']], ['requirements-1', ['wykształcenie wyższe lub status studenta (preferowanie kierunki: informatyka, ekonometria lub pokrewne)', 'dyspozycyjność do pracy w wymiarze min. 3/4 etatu', 'umiejętność tworzenia dokumentacji', 'znajomość języka angielskiego na poziomie min. B2', 'znajomość języka niemieckiego na poziomie min. B1', 'mile widziane doświadczenie w tematach zarządzania relacjami z klientami (CRM)']], ['offered-1', ['płatny staż trwający 3 miesiące, z realną możliwością kontynuowania współpracy', 'ciekawe projekty realizowane dla dużych klientów (m.in. LPP S.A., Volkswagen, Audi, Airbus, Enea, PERN, MPK Poznań)', 'możliwość tworzenia i rozwijania autorskich produktów PSI (dla przykładu - jesteśmy w pierwszej 10. najlepszych światowych systemów WMS)', 'pracę w zespole specjalistów z wieloletnim stażem, którzy chętnie dzielą się wiedzą', 'biuro w samym centrum Poznania – 3 minuty od dworca PKP, park koło biura', 'komfortowe biuro – kilkuosobowe pokoje, chillout-room, parkingi i prysznice dla rowerzystów', 'elastyczne godziny pracy i przyjazną atmosferę bez sztucznej hierarchii', 'konferencje i szkolenia technologiczne']]]</t>
  </si>
  <si>
    <t>Junior CRM Consultant - internship</t>
  </si>
  <si>
    <t>'providing support to customers in the use of the software by telephone/email consultations', 'finding solutions for various incidents', 'reporting, data analysis', 'defining tasks in the field of system development according to customer needs', 'creating documentation'</t>
  </si>
  <si>
    <t>'higher education or student status (preferably: computer science, econometrics or similar)', 'availability to work for min. 3/4 time', 'ability to create documentation', 'knowledge of English at the level of min. B2', 'knowledge of German at the level of min. B1', 'experience in customer relationship management (CRM) topics is welcome'</t>
  </si>
  <si>
    <t>'paid internship lasting 3 months, with a real possibility of continuing cooperation', 'interesting projects implemented for large clients (e.g. LPP S.A., Volkswagen, Audi, Airbus, Enea, PERN, MPK Poznań)', 'opportunity to create and develop proprietary PSI products (for example - we are in the top 10 of the world's best WMS systems)', 'work in a team of specialists with many years of experience who are happy to share their knowledge', 'an office in the very center of Poznań - 3 minutes from the railway station, a park near the office ', 'comfortable office - rooms for several people, chill-out room, car parks and showers for cyclists', 'flexible working hours and a friendly atmosphere without artificial hierarchy', 'conferences and technological training'</t>
  </si>
  <si>
    <t>crm consultant internship</t>
  </si>
  <si>
    <t xml:space="preserve"> c:business analyst  ji:3  Int:crm consultant  c:financial analyst  ji:0  Int:  c:system analyst  ji:0  Int:  c:data scientist  ji:0  Int:  c:financial controller  ji:0  Int:  c:intern analyst  ji:2  Int:internship consultant  c:security analyst  ji:0  Int:</t>
  </si>
  <si>
    <t>cos:business analyst  cos:0.881 cos:financial analyst  cos:0.866 cos:system analyst  cos:0.931 cos:data scientist  cos:0.937 cos:financial controller  cos:0.914 cos:intern analyst  cos:0.991 cos:security analyst  cos:0.936</t>
  </si>
  <si>
    <t>internship</t>
  </si>
  <si>
    <t>providing support customer use software telephone email consultation finding solution various incident reporting data analysis defining task field system development according need creating documentation</t>
  </si>
  <si>
    <t xml:space="preserve"> c:business analyst  ji:2  Int:support customer  c:financial analyst  ji:2  Int:support reporting  c:system analyst  ji:1  Int:system  c:data scientist  ji:3  Int:data analysis reporting  c:financial controller  ji:0  Int:  c:intern analyst  ji:0  Int:  c:security analyst  ji:0  Int:</t>
  </si>
  <si>
    <t>development solution documentation task support use email creating consultation telephone field finding providing system various customer defining according incident software need</t>
  </si>
  <si>
    <t>Młodszy Kontroler Biznesowy</t>
  </si>
  <si>
    <t>['https://www.pracuj.pl/praca/mlodszy-kontroler-biznesowy-grudziadz,oferta,1002455773']</t>
  </si>
  <si>
    <t>[['https://www.pracuj.pl/praca/mlodszy-kontroler-biznesowy-grudziadz,oferta,1002455773'], 1, ['responsibilities-1', ['Uwielbiasz analizy, raporty, liczby i wyciąganie wniosków wspierających decyzje w biznesie? Jeżeli odpowiedziałeś twierdząco, to mamy dla ciebie stanowisko w naszym zakładzie w Grudziądzu.', 'Szukamy młodszego kontrolera biznesowego', '', 'Na tym stanowisku będziesz ściśle współpracować ze starszym kontrolerem biznesowym i działem finansów w Polsce i Finlandii. Nie musisz mieć doświadczenia samodzielnego kontrolera biznesowego, ale musisz być zmotywowany do pracy i nauki, a także interesować się raportami i analizami finansowymi. Chętnie będziemy wspierać cię w twojej ścieżce zawodowej.', 'Czym będziesz się zajmować', '', 'Wraz z starszym kontrolerem biznesowym będziesz gromadzić i analizować kluczowe dane z zakresu finansów, umożliwiając tym samym podejmowanie decyzji przez kierownictwo. W zakresie twoich odpowiedzialności będą między innymi:', '•\tMonitorowanie i analiza stanów magazynowych', '•\tZarządzanie procesem miesięcznego raportowania; przygotowywanie miesięcznych raportów dla Grupy', '•\tPrzygotowywanie i planowanie budżetu firmy', '•\tRaportowanie i tworzenie analiz porównawczych', '•\tPlanowanie płynności finansowej', '•\tRaportowanie miesięcznej marży i sprzedaży dla potrzeb wewnętrznych i zewnętrznych', '•\tWsparcie starszego kontrolera biznesowego w codziennych obowiązkach', '•\tUdział w różnych projektach naprawczych', '•\tPlus, możesz nosić fajny monokl i używać wymyślnych słów jak „amortyzacja’’!']], ['requirements-1', ['Te umiejętności pomogą Ci osiągnąć sukces:', '•\tWykształcenie wyższe z zakresu finansów', '•\tKilka lat doświadczenia w pracy w finansach', '•\tŚwietne zdolności komunikacyjne i umiejętność pracy w grupie', '•\tChęci do nauki i rozwoju jako kontroler biznesowy', '•\tPłynna znajomość języka polskiego i angielskiego.', '', 'Jesteś osobą', '•\tLubiącą pracę z liczbami i raportami finansowymi', '•\tJesteś sumienny', '•\tŚwietnie radzisz sobie z raportami i analizami', '•\tMyślisz pozytywnie i jesteś koleżeński']], ['offered-1', ['Jako firma globalna oferujemy pracę nie tylko pełną wyzwań, ale także ciekawe stanowisko w interesującym ciągle rozwijającym się biznesie. Jako rodzinna firma przykładamy dużą wagę do dobrego samopoczucia naszych pracowników. Zgodnie z naszym motto: „Najlepsi ludzie w biznesie” oferujemy możliwość rozwoju zawodowego i poszerzania umiejętności i oczywiście udział w kształtowaniu przyszłości LAPP.']], ['additional-module-1', ['Jeżeli wierzysz, że twój profil pasuje do naszej oferty, prosimy o przesłanie CV oraz propozycji satysfakcjonującego Cię wynagrodzenia w języku angielskim do piątku 07 kwietnia 2023.']]]</t>
  </si>
  <si>
    <t>'Do you love analyses, reports, numbers and drawing conclusions to support business decisions? If you answered yes, we have a position for you at our plant in Grudziądz.', 'We are looking for a junior business controller', '', 'In this position you will work closely with the senior business controller and finance department in Poland and Finland. You do not need to have the experience of an independent business controller, but you must be motivated to work and study, and have an interest in financial reports and analysis. We will be happy to support you in your professional path.', 'What will you do', '', 'Together with the senior business controller, you will collect and analyze key financial data, thus enabling management to make decisions. Your responsibilities will include:', '•\tMonitoring and analysis of stock levels', '•\tManagement of the monthly reporting process; preparing monthly reports for the Group', '•\tPreparing and planning the company's budget', '•\tReporting and benchmarking', '•\tFinancial liquidity planning', '•\tReporting monthly margin and sales for internal and external needs', '•\tSupporting a senior business controller with daily duties', '•\tParticipating in various repair projects', '•\tPlus, you can wear a cool monocle and use fancy words like 'depreciation''!'</t>
  </si>
  <si>
    <t>'These skills will help you succeed:', '•\tHigher education in finance', '•\tSeveral years of experience working in finance', '•\tGreat communication and teamwork skills', '•\tWillingness to learning and development as a business controller', '•\tFluent knowledge of Polish and English.', '', 'You are a person', '•\tLikes working with numbers and financial reports', '•\tYou are conscientious', '•\ tYou are great with reports and analyses', '•\tYou think positively and are friendly'</t>
  </si>
  <si>
    <t>'As a global company, we offer not only a job full of challenges, but also an interesting position in an interesting, constantly developing business. As a family-owned company, we attach great importance to the well-being of our employees. True to our motto: "The best people in the business", we offer the opportunity to develop professionally and expand skills and, of course, participate in shaping the future of LAPP.'</t>
  </si>
  <si>
    <t>love analysis report number drawing conclusion support business decision answered yes position plant grudziądz looking junior controller work closely senior finance department poland finland need experience independent must motivated study interest financial happy professional path together collect analyze key data thus enabling management make responsibility include tmonitoring stock level tmanagement monthly reporting process preparing group tpreparing planning company budget treporting benchmarking tfinancial liquidity margin sale internal external tsupporting daily duty tparticipating various repair project tplus wear cool monocle use fancy word like depreciation</t>
  </si>
  <si>
    <t xml:space="preserve"> c:business analyst  ji:7  Int:project management support sale process planning business  c:financial analyst  ji:5  Int:finance management support financial reporting  c:system analyst  ji:1  Int:key  c:data scientist  ji:4  Int:data analysis report reporting  c:financial controller  ji:3  Int:financial controller finance  c:intern analyst  ji:0  Int:  c:security analyst  ji:0  Int:</t>
  </si>
  <si>
    <t>finance together finland analysis must closely controller decision senior motivated enabling cool plant word duty repair group company margin wear answered depreciation yes grudziądz need conclusion tpreparing make like treporting thus study professional looking external stock various daily interest fancy monocle tsupporting tfinancial data report independent key level tparticipating junior happy monthly include work financial love tmanagement responsibility tplus drawing reporting department position use number budget collect poland experience analyze tmonitoring preparing internal path liquidity benchmarking</t>
  </si>
  <si>
    <t>Młodszy Kontroler Biznesowy / Junior Data Analyst</t>
  </si>
  <si>
    <t>['https://www.pracuj.pl/praca/mlodszy-kontroler-biznesowy-junior-data-analyst-rzeniszow-pow-myszkowski-zielona-21,oferta,1002474154']</t>
  </si>
  <si>
    <t>[['https://www.pracuj.pl/praca/mlodszy-kontroler-biznesowy-junior-data-analyst-rzeniszow-pow-myszkowski-zielona-21,oferta,1002474154'], 1, ['responsibilities-1', ['=&gt; przygotowywanie analiz i raportów dotyczących kluczowych obszarów firmy', '=&gt; współpraca z innymi działami w celu optymalizacji przepływu informacji', '=&gt; koordynacja realizowanych projektów i docelowo: nadzór nad częścią z nich', '=&gt; współpraca ze spółkami w grupie kapitałowej']], ['requirements-1', ['=&gt; studia z zakresu zarządzania, rachunkowości i finansów, ekonomii lub pokrewnych', '=&gt; biegła znajomość języka niemieckiego', '=&gt; samodzielność i zorganizowanie, sumienne podchodzenie do obowiązków i terminów', '=&gt; umiejętność radzenia sobie z wieloma zadaniami o zróżnicowanym charakterze', '=&gt; umiejętność współpracy z innymi', '=&gt; znajomość pakiet Ms Office, szczególnie Excela i Outlook’a', '=&gt; sprawne posługiwanie się programem Ms Excel w zakresie: analizy danych, tabel przestawnych, funkcji bazodanowych', '=&gt; prawo jazdy kategorii B', '=&gt; otwartość na nowe wyzwania', '=&gt; chęć udziału w szkoleniach i nowych projektach', '=&gt; praca polecana dla absolwentów', '=&gt; mile widziane osoby chcące rozwijać się i uzupełnić swoje doświadczenie', '=&gt; możliwość dalszego rozwoju w Grupie Kapitałowej']], ['offered-1', ['=&gt; umowę o pracę', '=&gt; wdrożenie i szkolenia: zarówno wewnętrzne dotyczące specyfiki prowadzonej działalności jak i możliwość nabycia nowych umiejętności', '=&gt; przyjazne środowisko pracy', '=&gt; możliwość uczestniczenia w ciekawych projektach rozwojowych', '=&gt; atrakcyjne wynagrodzenie i elastyczne godziny pracy']], ['additional-module-1', ['Analizujemy wszystkie aplikacje i skontaktujemy się z każdym chętnym.']]]</t>
  </si>
  <si>
    <t>Junior Business Controller / Junior Data Analyst</t>
  </si>
  <si>
    <t>'=&gt; preparation of analyzes and reports on key areas of the company', '=&gt; cooperation with other departments to optimize the flow of information', '=&gt; coordination of ongoing projects and ultimately: supervision of some of them', '=&gt; cooperation with companies in capital group'</t>
  </si>
  <si>
    <t>'=&gt; studies in management, accounting and finance, economics or related fields', '=&gt; fluent knowledge of German', '=&gt; self-reliance and organization, conscientious approach to duties and deadlines', '=&gt; ability to cope with many tasks of a varied nature', '=&gt; ability to cooperate with others', '=&gt; knowledge of MS Office package, especially Excel and Outlook', '=&gt; efficient use of MS Excel in the field of: data analysis, pivot tables, database functions ', '=&gt; category B driving license', '=&gt; openness to new challenges', '=&gt; willingness to participate in training and new projects', '=&gt; work recommended for graduates', '=&gt; people who want to develop themselves are welcome and complete your experience', '=&gt; possibility of further development in the Capital Group'</t>
  </si>
  <si>
    <t>'=&gt; employment contract', '=&gt; implementation and training: both internal regarding the specificity of the business and the opportunity to acquire new skills', '=&gt; friendly work environment', '=&gt; opportunity to participate in interesting development projects', '= &gt; attractive salary and flexible working hours'</t>
  </si>
  <si>
    <t>business controller data analyst</t>
  </si>
  <si>
    <t xml:space="preserve"> c:business analyst  ji:2  Int:business  c:financial analyst  ji:0  Int:  c:system analyst  ji:0  Int:  c:data scientist  ji:1  Int:data  c:financial controller  ji:1  Int:controller  c:intern analyst  ji:0  Int:  c:security analyst  ji:0  Int:</t>
  </si>
  <si>
    <t>cos:business analyst  cos:0.9 cos:financial analyst  cos:0.885 cos:system analyst  cos:0.959 cos:data scientist  cos:0.942 cos:financial controller  cos:0.935 cos:intern analyst  cos:0.967 cos:security analyst  cos:0.954</t>
  </si>
  <si>
    <t>data controller analyst</t>
  </si>
  <si>
    <t>preparation analyzes report key area company cooperation department optimize flow information coordination ongoing project ultimately supervision capital group</t>
  </si>
  <si>
    <t xml:space="preserve"> c:business analyst  ji:1  Int:project  c:financial analyst  ji:0  Int:  c:system analyst  ji:1  Int:key  c:data scientist  ji:1  Int:report  c:financial controller  ji:0  Int:  c:intern analyst  ji:0  Int:  c:security analyst  ji:0  Int:</t>
  </si>
  <si>
    <t>flow report key supervision coordination cooperation information ultimately group optimize company analyzes area ongoing capital preparation department</t>
  </si>
  <si>
    <t>Młodszy Kontroler Biznesowy / Młodsza Kontrolerka Biznesowa</t>
  </si>
  <si>
    <t>['https://www.pracuj.pl/praca/mlodszy-kontroler-biznesowy-mlodsza-kontrolerka-biznesowa-warszawa,oferta,1002475885']</t>
  </si>
  <si>
    <t>[['https://www.pracuj.pl/praca/mlodszy-kontroler-biznesowy-mlodsza-kontrolerka-biznesowa-warszawa,oferta,1002475885'], 1, ['responsibilities-1', ['raportowanie i przygotowywanie analiz biznesowych oraz przedstawianie wniosków,', 'wsparcie działów biznesowych podczas procesów planowania: koordynacja procesu, przygotowywanie estymacji przychodów i kosztów, prezentacja planów biznesowych Zarządowi spółki w Wiedniu,', 'bieżące wsparcie działów biznesowych w zakresie doradztwa finansowego, kontakt z innymi działami, w tym z centralą spółki w Wiedniu,', 'analiza ryzyka w realizacji planów oraz szans rozwojowych,', 'wsparcie procesu zamknięcia miesiąca, w tym kalkulacja rezerw.']], ['requirements-1', ['wykształcenie wyższe kierunkowe: finanse, ekonomia,', 'biegła znajomość j. angielskiego,', 'biegła znajomość Microsoft Office: Excel, PowerPoint,', 'doświadczenie pracy w dziale kontrolingu, analiz biznesowych, ewentualnie w innych działach finansowych,', 'doświadczenie pracy z narzędziami typu business intelligence np: SAP Business Warehouse, SAP Analysis for Office (Microsoft) będzie dodatkowym atutem,', 'umiejętności komunikacyjne, współpracy w zespole,', 'zdolność do pracy pod presją czasu.']], ['offered-1', ['zatrudnienie przez firmę zewnętrzną w ramach umowy o pracę na ok. 12mc. z możliwością przedłużenia współpracy,', 'rynkowe wynagrodzenie i pakiet benefitów,', 'możliwość podnoszenia kwalifikacji zawodowych,', 'praca hybrydowa (praca zdalna i praca w biurze).']]]</t>
  </si>
  <si>
    <t>Junior Business Controller / Junior Business Controller</t>
  </si>
  <si>
    <t>'reporting and preparing business analyzes and presenting conclusions,', 'support for business departments during planning processes: process coordination, preparation of revenue and cost estimates, presentation of business plans to the company's Management Board in Vienna,', 'ongoing support for business departments in the field of financial consulting, contact with other departments, including the company's headquarters in Vienna,', 'risk analysis in the implementation of plans and development opportunities,', 'support for the month-end closing process, including the calculation of reserves.'</t>
  </si>
  <si>
    <t>'higher education: finance, economics,', 'fluent knowledge of English,', 'proficiency in Microsoft Office: Excel, PowerPoint,', 'work experience in the controlling department, business analysis, possibly in other financial departments,', 'experience in working with business intelligence tools, e.g. SAP Business Warehouse, SAP Analysis for Office (Microsoft) will be an additional advantage,', 'communication skills, teamwork,', 'ability to work under time pressure.'</t>
  </si>
  <si>
    <t>'employment by an external company under an employment contract for about 12 months. with the possibility of extending cooperation,', 'market salary and benefit package,', 'opportunity to improve professional qualifications,', 'hybrid work (remote work and office work).'</t>
  </si>
  <si>
    <t>reporting preparing business analyzes presenting conclusion support department planning process coordination preparation revenue cost estimate presentation plan company management board vienna ongoing field financial consulting contact including headquarters risk analysis implementation development opportunity month end closing calculation reserve</t>
  </si>
  <si>
    <t xml:space="preserve"> c:business analyst  ji:5  Int:management support process planning business  c:financial analyst  ji:7  Int:risk management support financial reporting cost  c:system analyst  ji:0  Int:  c:data scientist  ji:3  Int:analysis reporting  c:financial controller  ji:1  Int:financial  c:intern analyst  ji:0  Int:  c:security analyst  ji:1  Int:revenue</t>
  </si>
  <si>
    <t>analysis consulting estimate revenue opportunity coordination end board implementation headquarters field closing company analyzes ongoing presenting department month development conclusion reserve presentation process planning business vienna plan calculation including preparing contact preparation</t>
  </si>
  <si>
    <t>['https://www.pracuj.pl/praca/mlodszy-kontroler-biznesowy-warszawa-postepu-6,oferta,1002476173']</t>
  </si>
  <si>
    <t>[['https://www.pracuj.pl/praca/mlodszy-kontroler-biznesowy-warszawa-postepu-6,oferta,1002476173'], 1, ['responsibilities-1', ['uczestniczenie w procesie zamykania miesięcy,', 'sporządzanie analiz i raportów finansowych na wewnętrzne potrzeby firmy,', 'uczestniczenie w przygotowywaniu rocznego budżetu, forecastu oraz kontrola ich realizacji i analiza odchyleń,', 'analizowanie rentowności według produktów, regionów i klientów,', 'bieżąca współpraca z operacjami - rola Business Partnera.']], ['requirements-1', ['bardzo dobra znajomość Excel,', 'odpowiedzialność, rzetelność, proaktywność, samodzielność, inicjatywa i szukanie nowych rozwiązań,', 'komunikatywność i umiejętność pracy w zespole,', 'umiejętność odnalezienia się w dynamicznie zmieniającym się środowisku pracy,', 'znajomość narzędzi BI QlikSense oraz doświadczenie w pracy z systemem ERP Oracle Cloud będą dużym atutem,', 'dobra znajomość języka angielskiego.']], ['offered-1', ['umowę o pracę,', 'pracę pełną wyzwań w międzynarodowej firmie o ugruntowanej pozycji na rynku,', 'szybki rozwój w obszarze systemów, w tym nowych narzędzi koncernowych,', 'dofinansowanie do nauki języka angielskiego,', 'udział w szkoleniach rozwijających kompetencje miękkie i twarde,', 'bardzo dobrą atmosferę w zespole,', 'zdecydowany brak nudy,', 'benefity: pakiet medyczny, karnet sportowy i ubezpieczenie NNW, ubezpieczenie na życie,', 'bezpłatna siłownia na terenie biura.']]]</t>
  </si>
  <si>
    <t>'participating in the month-end closing process,', 'preparing financial analyzes and reports for the company's internal needs,', 'participating in the preparation of the annual budget, forecast and controlling their implementation and analyzing deviations,', 'analyzing profitability by products, regions and clients, ', 'Ongoing cooperation with operations - the role of Business Partner.'</t>
  </si>
  <si>
    <t>'very good knowledge of Excel,', 'responsibility, reliability, proactivity, independence, initiative and searching for new solutions,', 'communication skills and ability to work in a team,', 'ability to find oneself in a dynamically changing work environment,', 'knowledge BI QlikSense tools and experience in working with the Oracle Cloud ERP system will be a great asset,', 'good knowledge of English.'</t>
  </si>
  <si>
    <t>'employment contract,', 'challenging work in an international company with an established position on the market,', 'rapid development in the field of systems, including new corporate tools,', 'subsidy for learning English,', 'participation in training developing soft and hard skills,', 'very good atmosphere in the team,', 'definitely no boredom,', 'benefits: medical package, sports card and accident insurance, life insurance,', 'free gym in the office.'</t>
  </si>
  <si>
    <t>participating month end closing process preparing financial analyzes report company internal need preparation annual budget forecast controlling implementation analyzing deviation profitability product region client ongoing cooperation operation role business partner</t>
  </si>
  <si>
    <t xml:space="preserve"> c:business analyst  ji:6  Int:product client process operation business controlling  c:financial analyst  ji:1  Int:financial  c:system analyst  ji:0  Int:  c:data scientist  ji:2  Int:report forecast  c:financial controller  ji:2  Int:financial controlling  c:intern analyst  ji:0  Int:  c:security analyst  ji:0  Int:</t>
  </si>
  <si>
    <t>report participating deviation budget partner profitability end role implementation cooperation analyzing forecast closing company analyzes annual preparing ongoing internal financial region preparation need month</t>
  </si>
  <si>
    <t>Młodszy kontroler finansowy / Junior Industrial Controller</t>
  </si>
  <si>
    <t>['https://www.pracuj.pl/praca/mlodszy-kontroler-finansowy-junior-industrial-controller-jelcz-laskowice,oferta,1002449784']</t>
  </si>
  <si>
    <t>[['https://www.pracuj.pl/praca/mlodszy-kontroler-finansowy-junior-industrial-controller-jelcz-laskowice,oferta,1002449784'], 1, ['responsibilities-1', ['Raportowanie wskaźników i wsparcie informacyjne dla innych działów w obszarach analiz ekonomicznych - COGS, Volume Effect, Scrap &amp; Usage, Opex, Stock control.', 'Udział w przygotowaniu budżetów i forecastów.', 'Przygotowywanie cyklicznych raportów, statystyk, prognoz i analiz odchyleń.', 'Wsparcie zespołu Controllingu w celu zapewnienia rzetelnego i terminowego procesu zamknięcia miesiąca oraz jego skutecznej komunikacji.', 'Współpraca z kontrolerem finansowym w zakresie przygotowywania prognoz krótko i długoterminowych.', 'Udział w projektach i analizach prowadzonych przez dział controllingu i dyrekcję.', 'Wybieranie istotnych odchyleń i inicjowanie przepływu działań korygujących.', 'Monitorowanie i wspieranie liderów centrów kosztów oraz zespołu księgowego w zakresie prawidłowego wypełniania alokacji kosztów.']], ['requirements-1', ['Doświadczenie w finansach / controllingu w firmie produkcyjnej (najlepiej międzynarodowej).', 'Dobra znajomość zasad P&amp;L i rachunkowości.', 'Dobra znajomość języka angielskiego, umożliwiająca łatwą komunikację werbalną i pisemną.', 'Bardzo dobra znajomość pakietu MS Office, w szczególności MS Excel.', 'Proaktywna postawa.', 'Wysokie umiejętności analityczne i logicznego myślenia.', 'Odpowiedzialność, sumienność i samodzielność w działaniu.', 'Komunikatywność i umiejętność pracy w zespole.', 'Umiejętność pracy w sytuacjach presji czasu.', 'Doświadczenie w pracy z systemem SAP.']], ['offered-1', ['Stabilne zatrudnienie w międzynarodowej firmie w oparciu o umowę o pracę.', 'Atrakcyjne zarobki obejmujące wysokie premie oraz dodatki.', 'Elastyczny czas pracy (rozpoczynamy w godz. 7:30-9:00).', 'Pracę w międzynarodowym zespole w dobrej atmosferze.', 'Prywatną opiekę medyczną.', 'Bogaty pakiet świadczeń socjalnych (dofinansowanie do obiadów 60%, paczki dla dzieci, ubezpieczenia grupowe, świadczenie letnie, bonus świąteczny, platforma benefitowa Medicover).', 'Premie za polecenie pracowników do 4000 zł brutto.', 'Możliwość ciągłego rozwoju zawodowego poprzez szkolenia, uczestnictwo w realizacji ciekawych projektów oraz dostęp do wiedzy eksperckiej lidera w swojej branży.']]]</t>
  </si>
  <si>
    <t>Junior Financial Controller / Junior Industrial Controller</t>
  </si>
  <si>
    <t>'Reporting indicators and information support for other departments in the areas of economic analysis - COGS, Volume Effect, Scrap &amp; Usage, Opex, Stock control.', 'Participation in the preparation of budgets and forecasts.', 'Preparation of cyclical reports, statistics, forecasts and analyzes deviations.', 'Supporting the Controlling team to ensure a reliable and timely month-end closing process and its effective communication.', 'Cooperation with the financial controller in the preparation of short- and long-term forecasts.', 'Participation in projects and analyzes conducted by the controlling and management.', 'Selecting material deviations and initiating a corrective action flow.', 'Monitoring and supporting cost center leaders and the accounting team in completing cost allocations correctly.'</t>
  </si>
  <si>
    <t>'Experience in finance / controlling in a production company (preferably international).', 'Good knowledge of P&amp;L and accounting principles.', 'Good knowledge of English, allowing easy verbal and written communication.', 'Very good knowledge of MS Office, in MS Excel in particular.', 'Proactive attitude.', 'High analytical and logical thinking skills.', 'Responsibility, conscientiousness and independence in action.', 'Communicativeness and ability to work in a team.', 'Ability to work in time pressure situations.' .', 'Experience in working with the SAP system.'</t>
  </si>
  <si>
    <t>'Stable employment in an international company based on an employment contract.', 'Attractive earnings including high bonuses and allowances.', 'Flexible working time (we start from 7:30-9:00).', 'Work in an international team in a good atmosphere.', 'Private medical care.', 'A rich package of social benefits (60% subsidy for lunches, packages for children, group insurance, summer benefit, Christmas bonus, Medicover benefit platform).', 'Recommendation bonuses employees up to PLN 4,000 gross', 'Continuous professional development through training, participation in interesting projects and access to the expert knowledge of a leader in the industry.'</t>
  </si>
  <si>
    <t>financial controller industrial</t>
  </si>
  <si>
    <t>cos:business analyst  cos:0.901 cos:financial analyst  cos:0.901 cos:system analyst  cos:0.936 cos:data scientist  cos:0.93 cos:financial controller  cos:0.946 cos:intern analyst  cos:0.956 cos:security analyst  cos:0.938</t>
  </si>
  <si>
    <t>industrial</t>
  </si>
  <si>
    <t>reporting indicator information support department area economic analysis cog volume effect scrap usage opex stock control participation preparation budget forecast cyclical report statistic analyzes deviation supporting controlling team ensure reliable timely month end closing process effective communication cooperation financial controller short long term project conducted management selecting material initiating corrective action flow monitoring cost center leader accounting completing allocation correctly</t>
  </si>
  <si>
    <t xml:space="preserve"> c:business analyst  ji:7  Int:project management support monitoring process center controlling  c:financial analyst  ji:8  Int:control management support accounting financial reporting cost  c:system analyst  ji:1  Int:center  c:data scientist  ji:5  Int:analysis report reporting forecast  c:financial controller  ji:4  Int:financial controller controlling accounting  c:intern analyst  ji:0  Int:  c:security analyst  ji:0  Int:</t>
  </si>
  <si>
    <t>project flow opex analysis report allocation usage controller correctly communication end information initiating scrap participation team short effect closing analyzes area long statistic timely volume department completing month selecting corrective leader material effective deviation budget indicator cog reliable process supporting cooperation controlling term forecast economic ensure conducted stock cyclical monitoring action preparation center</t>
  </si>
  <si>
    <t>Młodszy kontroler finansowy (k/m)</t>
  </si>
  <si>
    <t>['https://www.pracuj.pl/praca/mlodszy-kontroler-finansowy-k-m-warszawa,oferta,1002418944']</t>
  </si>
  <si>
    <t>[['https://www.pracuj.pl/praca/mlodszy-kontroler-finansowy-k-m-warszawa,oferta,1002418944'], 1, ['responsibilities-1', ['Zapewnienie efektywnego wsparcia w zakresie:', 'przygotowania raportów, zestawień oraz analiz finansowych,', 'koordynacji procesu budżetowania na poziomie Delegatury,', 'wdrażania zmian przyjętych przez Grupę w procesie zarządzania,', 'Inicjowanie procesów optymalizacyjnych,', 'Wspieranie procesów przygotowania strategii w podległych obszarach, zgodnej z kierunkami strategicznymi firmy,', 'Udział w tworzeniu oraz wdrażaniu procedur finansowo-księgowych,', 'Bieżące wsparcie dla Kontrolerów Regionalnych,', 'Przygotowanie i kontrola budżetów miesięcznych, kwartalnych i rocznych,', 'Przygotowanie miesięcznych raportów zarządczych na potrzeby grupy kapitałowej,', 'Wsparcie w procesie budżetowania w roku kalendarzowym,', 'Doskonalenie narzędzi raportowania oraz controllingowych, modyfikacja i wdrażanie usprawnień,', 'Wsparcie w procesie optymalizacji procesów powiązanych z raportowaniem i controllingiem.']], ['requirements-1', ['Wykształcenie wyższe kierunkowe lub student/ka ostatnich lat (ekonomia, finanse i rachunkowość),', 'Pierwsze doświadczenia w pracy w audycie lub pokrewnych obszarach będą mile widziane ale nie są konieczne 😊', 'Dobra znajomość języka angielskiego lub francuskiego (poziom B1/B2) – praca częściowo w jęz. angielskim lub francuskim,', 'Znajomość pakietu MS Office (mile widziana znajomość programu Microsoft Dynamics AX),', 'Znajomość standardów rachunkowości będą dodatkowym atutem,', 'Umiejętność pracy w zespole.']], ['offered-1', ['Stabilną pracę i możliwość rozwoju zawodowego w dużym przedsiębiorstwie budowlanym,', 'Udział w realizacji ciekawych projektów,', 'Atrakcyjne wynagrodzenie i bogaty pakiet socjalny,', 'Przyjazną atmosferę pracy w zgranym zespole,', 'W piątki pracujemy do 14.00 😊']], ['additional-module-1', ['Zainteresowane osoby prosimy o przesłanie swojego CV oraz listu motywacyjnego przez zalogowanie się w naszej bazie CV w odpowiedzi na ogłoszenie o numerze referencyjnym JFC/Warsaw/02/2023']]]</t>
  </si>
  <si>
    <t>Junior Financial Controller (female)</t>
  </si>
  <si>
    <t>'Providing effective support in the field of:', 'preparation of reports, summaries and financial analyses,', 'coordination of the budgeting process at the level of the Regional Office,', 'implementation of changes adopted by the Group in the management process,', 'initiation of optimization processes,', ' Supporting the processes of preparing a strategy in subordinate areas, in line with the strategic directions of the company,', 'Participation in the creation and implementation of financial and accounting procedures,', 'Ongoing support for Regional Controllers,', 'Preparation and control of monthly, quarterly and annual budgets,' , 'Preparation of monthly management reports for the needs of the capital group,', 'Support in the budgeting process in the calendar year,', 'Improvement of reporting and controlling tools, modification and implementation of improvements,', 'Support in the process of optimizing processes related to reporting and controlling. '</t>
  </si>
  <si>
    <t>'Higher education or a student of recent years (economics, finance and accounting),', 'First work experience in audit or related areas will be welcome but not necessary 😊', 'Good knowledge of English or French (level B1 /B2) - work partly in English English or French,', 'Knowledge of MS Office (knowledge of Microsoft Dynamics AX is welcome),', 'Knowledge of accounting standards will be an advantage,', 'Ability to work in a team.'</t>
  </si>
  <si>
    <t>'Stable work and the possibility of professional development in a large construction company,', 'Participation in the implementation of interesting projects,', 'Attractive remuneration and a rich social package,', 'Friendly working atmosphere in a good team,', 'On Fridays we work until 14.00 😊 '</t>
  </si>
  <si>
    <t>financial controller female</t>
  </si>
  <si>
    <t>cos:business analyst  cos:0.858 cos:financial analyst  cos:0.847 cos:system analyst  cos:0.922 cos:data scientist  cos:0.913 cos:financial controller  cos:0.912 cos:intern analyst  cos:0.964 cos:security analyst  cos:0.923</t>
  </si>
  <si>
    <t>female</t>
  </si>
  <si>
    <t>providing effective support field preparation report summary financial analysis coordination budgeting process level regional office implementation change adopted group management initiation optimization supporting preparing strategy subordinate area line strategic direction company participation creation accounting procedure ongoing controller control monthly quarterly annual budget need capital calendar year improvement reporting controlling tool modification optimizing related</t>
  </si>
  <si>
    <t xml:space="preserve"> c:business analyst  ji:5  Int:management support process budgeting controlling  c:financial analyst  ji:6  Int:control management support accounting financial reporting  c:system analyst  ji:0  Int:  c:data scientist  ji:3  Int:analysis report reporting  c:financial controller  ji:4  Int:financial controller controlling accounting  c:intern analyst  ji:0  Int:  c:security analyst  ji:0  Int:</t>
  </si>
  <si>
    <t>improvement report analysis level direction controller tool coordination monthly budgeting implementation subordinate strategic group field participation company summary office area procedure ongoing initiation optimization adopted need effective regional budget process supporting creation year controlling modification optimizing line providing preparing annual capital change quarterly calendar related strategy preparation</t>
  </si>
  <si>
    <t xml:space="preserve">Młodszy Kontroler Finansowy </t>
  </si>
  <si>
    <t>['https://www.pracuj.pl/praca/mlodszy-kontroler-finansowy-lodz,oferta,1002436824']</t>
  </si>
  <si>
    <t>[['https://www.pracuj.pl/praca/mlodszy-kontroler-finansowy-lodz,oferta,1002436824'], 1, ['responsibilities-1', ['Wykonywanie analiz finansowych przedsiębiorstwa (m in. kosztów OPEX, sprzedaży, rotacji magazynów, marży per produkt/oddział, FTE)', 'Przygotowywanie raportów dla Zarządu dotyczących: budżetu, forecast, okresowej analizy odchyleń, działalności produkcji', 'Identyfikowanie nieefektywności procesów i wdrażanie rozwiązań korygujących', 'Sporządzanie wszelkich innych raportów i analiz zleconych przez przełożonego i zarząd,']], ['requirements-1', ['Zaawansowana znajomość obsługi pakietu MS Office, w szczególności EXCEL– warunek konieczny', 'Wykształcenie wyższe z zakresu rachunkowości, ekonomii lub finansów', 'Wysoko rozwinięte umiejętności analitycznego myślenia', 'Dociekliwość i proaktywność w podejmowaniu inicjatyw optymalizujących działania', 'Umiejętność organizacji pracy własnej oraz ustalania priorytetów, skrupulatność i dokładność', 'Nastawienie na rozwój kompetencji zawodowych z obszaru finansów/controlingu', 'Komunikatywność i umiejętność pracy w zespole', 'Zaawansowana znajomość SQL oraz programu SAP Business One']], ['offered-1', ['Stabilne warunki zatrudnienia (pełen etat w oparciu o umowę o pracę) w międzynarodowej i uznanej firmie ortopedycznej z tradycjami', 'Przejrzystą ścieżkę rozwoju', 'Konkurencyjne wynagrodzenie oraz premie', 'Benefity – w pełni darmową opiekę medyczną, ubezpieczenia grupowe, kartę sportową (Multisport/Multilife), dofinansowanie do nauki języka angielskiego', 'Pracę w dobrej atmosferze w grupie fantastycznych ludzi w miejscu, gdzie kluczowymi wartościami są pasja, praca zespołowa, fachowość i Wsparcie.']], ['additional-module-1', ['Jeśli jest Pan/Pani zainteresowany(-a) zapoznaniem się z profilem działalności firmy Otto Bock Polska Sp. z o.o. zapraszamy na stronę: www.ottobock.com']]]</t>
  </si>
  <si>
    <t>'Performing financial analyzes of the company (including OPEX costs, sales, warehouse rotation, margin per product/branch, FTE)', 'Preparing reports for the Management Board regarding: budget, forecast, periodic analysis of deviations, production activity', 'Identifying process inefficiencies and implementing corrective solutions', 'Preparing any other reports and analyzes ordered by the supervisor and the management board,'</t>
  </si>
  <si>
    <t>'Advanced knowledge of MS Office, in particular EXCEL – a prerequisite', 'Higher education in accounting, economics or finance', 'Highly developed analytical thinking skills', 'Inquisitiveness and proactivity in taking initiatives to optimize operations', 'Organisation skills' own work and setting priorities, meticulousness and accuracy', 'Focus on the development of professional competences in the area of ​​finance/controlling', 'Communication skills and ability to work in a team', 'Advanced knowledge of SQL and SAP Business One'</t>
  </si>
  <si>
    <t>'Stable employment conditions (full-time based on an employment contract) in an international and recognized orthopedic company with traditions', 'Transparent path of development', 'Competitive salary and bonuses', 'Benefits - fully free medical care, group insurance, card sports (Multisport/Multilife), co-financing for learning English', 'Work in a good atmosphere in a group of fantastic people in a place where passion, teamwork, professionalism and support are the key values.'</t>
  </si>
  <si>
    <t>performing financial analyzes company including opex cost sale warehouse rotation margin per product branch fte preparing report management board regarding budget forecast periodic analysis deviation production activity identifying process inefficiency implementing corrective solution ordered supervisor</t>
  </si>
  <si>
    <t xml:space="preserve"> c:business analyst  ji:4  Int:sale process product management  c:financial analyst  ji:3  Int:financial cost management  c:system analyst  ji:0  Int:  c:data scientist  ji:3  Int:analysis report forecast  c:financial controller  ji:1  Int:financial  c:intern analyst  ji:0  Int:  c:security analyst  ji:0  Int:</t>
  </si>
  <si>
    <t>branch opex inefficiency report analysis identifying activity performing board supervisor company margin analyzes implementing financial corrective solution fte production deviation ordered budget rotation warehouse per regarding forecast including preparing periodic cost</t>
  </si>
  <si>
    <t>Młodszy kontroler finansowy</t>
  </si>
  <si>
    <t>['https://www.pracuj.pl/praca/mlodszy-kontroler-finansowy-lowicz-ekonomiczna-8,oferta,1002485269']</t>
  </si>
  <si>
    <t>[['https://www.pracuj.pl/praca/mlodszy-kontroler-finansowy-lowicz-ekonomiczna-8,oferta,1002485269'], 1, ['responsibilities-1', ['Monitorowanie oraz analiza kosztów wytwarzania.', 'Analiza rentowności produkowanych wyrobów i projektów.', 'Wsparcie przy przygotowywaniu rocznego budżetu oraz prognoz kwartalnych Zakładu/Spółki.', 'Przygotowywanie kalkulacji rentowności/wniosków inwestycyjnych.', 'Udział w procesie zamknięcia miesiąca i rok w Spółce.', 'Wsparcie w rozliczaniu przepływu materiałów od surowca do wyrobu.', 'Administracja danymi podstawowymi w systemach ERP Navision i Business Central.', 'Analiza inwestycji i skuteczności procesów optymalizacyjnych w ujęciu finansowym.', 'Zarządzanie współpracą z zewnętrznym biurem księgowym.']], ['requirements-1', ['Wykształcenie z zakresu ekonomii, finansów, zarządzania lub o pokrewne.', 'Minimum roczne doświadczenie na podobnym stanowisku.', 'Dobra znajomość języka angielskiego; znajomość języka niemieckiego będzie dodatkowym atutem.', 'Mile widziana wiedza z zakresu rachunkowości.', 'Bardzo dobra znajomość pakietu MS Office.', 'Doświadczenie w pracy z systemami ERP.', 'Bardzo dobra organizacja pracy.', 'Umiejętność pracy zespołowej oraz zdolności interpersonalne.']], ['offered-1', ['Praca w stabilnej firmie o pewnej pozycji na rynku.', 'Umowa o pracę.', 'Atrakcyjne wynagrodzenie.', 'Atrakcyjny system premiowania.', 'Możliwość rozwoju i szkoleń oraz zdobycia doświadczenia zawodowego.', 'Praca w dynamicznym środowisku z wieloma możliwościami rozwoju.']], ['about-us-1', ['www.pimenta.pl', '', 'Prawdziwe antypasty i hummus wyprodukowane w Łowiczu? Nie bez Ciebie!', '', 'Masz ochotę na nowe wyzwania? Szukasz pracodawcy z rodzinną atmosferą, płaską hierarchią, który ma pełen szacunek do swoich pracowników? Chcesz wspólnie z firmą Pimenta rozwijać się osobiście i spełniać zawodowo? Bądź jednym z pierwszych w naszym zespole, bo tylko z Twoją pomocą damy radę wspólnie osiągnąć więcej!', 'Jesteśmy młodym profesjonalnym Przedsiębiorstwem z mottem ze świata dla Polski.', 'Wspólną siłą zrewolucjonizujmy polski świat antypasty i hummusów.', '', '']]]</t>
  </si>
  <si>
    <t>'Monitoring and analysis of production costs.', 'Profitability analysis of manufactured products and projects.', 'Support in the preparation of the annual budget and quarterly forecasts of the Plant/Company.', 'Preparation of profitability calculations/investment applications.', 'Participation in the process of closing the month and a year in the Company.', 'Support in accounting for the flow of materials from raw material to product.', 'Master data administration in ERP Navision and Business Central systems.', 'Analysis of investments and the effectiveness of optimization processes in financial terms.', 'Cooperation management with an external accounting office.'</t>
  </si>
  <si>
    <t>'Education in the field of economics, finance, management or related.', 'A minimum of one year's experience in a similar position.', 'Good command of English; knowledge of German will be an advantage.', 'Knowledge in the field of accounting is welcome.', 'Very good knowledge of MS Office.', 'Experience in working with ERP systems.', 'Very good organization of work.', 'Work skills teamwork and interpersonal skills.'</t>
  </si>
  <si>
    <t>'Work in a stable company with a reliable position on the market.', 'Employment contract.', 'Attractive salary.', 'Attractive bonus system.', 'Opportunity for development and training as well as gaining professional experience.', 'Work in a dynamic environment with many development opportunities.'</t>
  </si>
  <si>
    <t>monitoring analysis production cost profitability manufactured product project support preparation annual budget quarterly forecast plant company calculation investment application participation process closing month year accounting flow material raw master data administration erp navision business central system effectiveness optimization financial term cooperation management external office</t>
  </si>
  <si>
    <t xml:space="preserve"> c:business analyst  ji:8  Int:project product management support monitoring process business  c:financial analyst  ji:6  Int:management support accounting financial investment cost  c:system analyst  ji:1  Int:system  c:data scientist  ji:3  Int:data analysis forecast  c:financial controller  ji:2  Int:financial accounting  c:intern analyst  ji:0  Int:  c:security analyst  ji:0  Int:</t>
  </si>
  <si>
    <t>flow administration analysis data erp accounting investment profitability plant participation closing company navision office financial master optimization month effectiveness central raw material production manufactured budget application term year cooperation forecast calculation external annual system quarterly preparation cost</t>
  </si>
  <si>
    <t>Młodszy Kontroler Finansowy/ Młodsza Kontrolerka Finansowa</t>
  </si>
  <si>
    <t>['https://www.pracuj.pl/praca/mlodszy-kontroler-finansowy-mlodsza-kontrolerka-finansowa-warszawa-jana-zamoyskiego-28-30,oferta,1002462127']</t>
  </si>
  <si>
    <t>[['https://www.pracuj.pl/praca/mlodszy-kontroler-finansowy-mlodsza-kontrolerka-finansowa-warszawa-jana-zamoyskiego-28-30,oferta,1002462127'], 1, ['responsibilities-1', ['Samodzielna konsolidacja wyników finansowych w oparciu o dane zebrane z działów współpracujących. Przygotowanie, weryfikacja i analiza rachunku wyników oraz bilansu. Koordynacja i kontrola punktualności i poprawności procesu zamknięcia', 'Samodzielne prowadzenie procesu komunikacji wyników comiesięcznych, kwartalnych i rocznych na potrzeby:', 'Zewnętrzne - bezpośrednia komunikacja z HQ -z działem księgowości LOTTE Japan. Koordynacja, analiza i przygotowanie pakietów raportowych do centrali.', 'Wewnętrzne - na potrzeby Kadry Zarządzającej oraz Zarządu', 'Samodzielnie comiesięcznie przygotowanie zamknięcia miesiąca poprzez kalkulację niezbędnych rezerw w ramach odpowiedzialności', 'Przygotowywanie raportów, sprawozdań finansowych i wielowymiarowych analiz Ad -Hock wraz z komentarzami', 'Samodzielna kontrola i prowadzenie procesów J- SOX wraz z audytem J-SOX realizowanym przez HQ i audyt zewnętrzny', 'Analiza budżetu wynagrodzeń', 'Prognozowanie w perspektywie krótkookresowej i budżetowanie dla wybranych obszarów w ramach odpowiedzialności', 'Uczestnictwo w projektach optymalizacyjnych dla procesów finansowych (w tym planowania finansowego oraz raportowania) oraz wdrażanie nowych systemów i rozwiązań IT']], ['requirements-1', ['Wykształcenie wyższe - kierunki finansowe i ekonomiczne', 'Minimum 2 lata doświadczenia w obszarze raportowania finansowego', 'ACCA/CIMA/ będzie dodatkowym atutem', 'Bardzo dobra znajomość rachunkowości finansowej oraz zarządczej', 'Bardzo dobra znajomość języka angielskiego', 'Bardzo dobra znajomość MS Excel', 'Znajomość Międzynarodowych Standardów Rachunkowości', 'Znajomość systemu SAP lub innego systemu ERP', 'Samodzielność i odpowiedzialność', 'Bardzo dobra organizacja pracy', 'Wysoko rozwinięte zdolności analityczne,', 'Umiejętność pracy w stresie i pod presją czasu', 'Dociekliwość i dokładność']]]</t>
  </si>
  <si>
    <t>Junior Financial Controller/ Junior Financial Controller</t>
  </si>
  <si>
    <t>'Independent consolidation of financial results based on data collected from cooperating departments. Preparation, verification and analysis of the income statement and balance sheet. Coordination and control of the punctuality and correctness of the closing process', 'Independently conducting the communication process of monthly, quarterly and annual results for the needs of:', 'External - direct communication with HQ - with the accounting department of LOTTE Japan. Coordination, analysis and preparation of report packages for the head office.', 'Internal - for the needs of the Management Staff and the Management Board', 'Independent preparation of month-end closing by calculating the necessary reserves as part of responsibility', 'Preparation of reports, financial statements and multidimensional Ad-Hock analyzes with comments', 'Independent control and running of J-SOX processes with J-SOX audit carried out by HQ and external audit', 'Remuneration budget analysis', 'Short-term forecasting and budgeting for selected areas within the scope of responsibility', ' Participation in optimization projects for financial processes (including financial planning and reporting) and implementation of new IT systems and solutions</t>
  </si>
  <si>
    <t>'Higher education - financial and economic majors', 'Minimum 2 years of experience in the area of ​​financial reporting', 'ACCA/CIMA/ will be an asset', 'Very good knowledge of financial and management accounting', 'Very good command of English', ' Very good knowledge of MS Excel', 'Knowledge of International Accounting Standards', 'Knowledge of SAP or another ERP system', 'Independence and responsibility', 'Very good work organisation', 'Highly developed analytical skills', 'Ability to work under stress' and under time pressure', 'Inquisitiveness and accuracy'</t>
  </si>
  <si>
    <t>independent consolidation financial result based data collected cooperating department preparation verification analysis income statement balance sheet coordination control punctuality correctness closing process independently conducting communication monthly quarterly annual need external direct hq accounting lotte japan report package head office internal management staff board month end calculating necessary reserve part responsibility multidimensional ad hock analyzes comment running sox audit carried remuneration budget short term forecasting budgeting selected area within scope participation optimization project including planning reporting implementation new it system solution</t>
  </si>
  <si>
    <t xml:space="preserve"> c:business analyst  ji:5  Int:project management process planning budgeting  c:financial analyst  ji:5  Int:control management accounting financial reporting  c:system analyst  ji:2  Int:it system  c:data scientist  ji:4  Int:data analysis report reporting  c:financial controller  ji:3  Int:financial audit accounting  c:intern analyst  ji:0  Int:  c:security analyst  ji:0  Int:</t>
  </si>
  <si>
    <t>package analysis verification accounting communication coordination consolidation end correctness implementation conducting participation short part closing balance office lotte punctuality scope optimization need month calculating carried control reserve hock necessary multidimensional term staff external annual including hq system quarterly preparation collected sheet selected independent report data monthly running board statement analyzes area ad financial audit responsibility independently reporting department result head new sox solution within budget it forecasting based remuneration japan direct internal income cooperating comment</t>
  </si>
  <si>
    <t>Młodszy Kontroler Finansowy - Plant Controller</t>
  </si>
  <si>
    <t>['https://www.pracuj.pl/praca/mlodszy-kontroler-finansowy-plant-controller-koluszki-nasienna-22,oferta,1002454032']</t>
  </si>
  <si>
    <t>[['https://www.pracuj.pl/praca/mlodszy-kontroler-finansowy-plant-controller-koluszki-nasienna-22,oferta,1002454032'], 1, ['responsibilities-1', ['Udział w przygotowywaniu budżetu, prognoz finansowych i analiz kosztowych oraz kontrola ich wykonania,', 'Kontrola kalkulacji produkcyjnych, kalkulacji wyrobów,', 'Kontrola poprawności ewidencji kosztów, kontrola poprawności księgowań,', 'Nadzorowanie procesu budżetowego zgodnie z harmonogramem,', 'Udział w zamknięciu miesiąca – kontrola prawidłowości ujęcia kosztów, wyjaśnienie zmian i odchyleń,', 'Kontrola sytuacji finansowej zakładu,', 'Wdrażanie obowiązujących standardów i procedur.']], ['requirements-1', ['Wykształcenie wyższe w obszarze finansów, rachunkowości lub ekonomii,', 'Minimum 3 lata doświadczenia na podobnym stanowisku (preferowane w firmie produkcyjnej),', 'Wysoko rozwinięte umiejętności analityczne, bardzo dobra znajomość MS Excel,', 'Umiejętność współpracy i komunikacji z osobami na różnym poziomie w organizacji,', 'Dobra znajomość języka angielskiego,', 'Samodzielność w działaniu oraz umiejętność argumentowania,', 'Znajomość Comarch XL – dodatkowy atut,', 'Udział w programie ACCA lub CFA będzie dodatkowym atutem.']], ['offered-1', ['Praca w stabilnej firmie o dużym potencjale rozwojowym,', 'Zatrudnienie w oparciu o umowę o pracę,', 'Atrakcyjny system wynagradzania (podstawa + premia) wraz z pakietem benefitów,', 'Możliwość rozwoju w gronie profesjonalistów,', 'Ciekawa, pełna wyzwań praca w nowoczesnej firmie produkcyjnej.']]]</t>
  </si>
  <si>
    <t>Junior Financial Controller - Plant Controller</t>
  </si>
  <si>
    <t>'Participation in the preparation of the budget, financial forecasts and cost analyzes and control of their implementation,', 'Control of production calculations, product calculations,', 'Control of the correctness of cost records, control of the correctness of postings,', 'Supervising the budget process in accordance with the schedule,', 'Participation in the closing of the month - control of the correctness of cost recognition, explanation of changes and deviations,', 'Control of the financial situation of the plant,', 'Implementation of applicable standards and procedures.'</t>
  </si>
  <si>
    <t>'Higher education in finance, accounting or economics,', 'Minimum 3 years of experience in a similar position (preferably in a production company),', 'Highly developed analytical skills, very good knowledge of MS Excel,', 'Ability to cooperate and communicate with people at various levels in the organization,', 'Good command of English,', 'Independence in action and the ability to argue,', 'Knowledge of Comarch XL - an additional advantage,', 'Participation in the ACCA or CFA program will be an advantage.'</t>
  </si>
  <si>
    <t>'Work in a stable company with high development potential,', 'Employment based on an employment contract,', 'Attractive remuneration system (base + bonus) with a package of benefits,', 'Opportunity for development among professionals,', 'Interesting , challenging work in a modern production company.'</t>
  </si>
  <si>
    <t>financial controller plant</t>
  </si>
  <si>
    <t>cos:business analyst  cos:0.863 cos:financial analyst  cos:0.863 cos:system analyst  cos:0.935 cos:data scientist  cos:0.914 cos:financial controller  cos:0.9 cos:intern analyst  cos:0.954 cos:security analyst  cos:0.939</t>
  </si>
  <si>
    <t>plant</t>
  </si>
  <si>
    <t>participation preparation budget financial forecast cost analyzes control implementation production calculation product correctness record posting supervising process accordance schedule closing month recognition explanation change deviation situation plant applicable standard procedure</t>
  </si>
  <si>
    <t xml:space="preserve"> c:business analyst  ji:2  Int:process product  c:financial analyst  ji:3  Int:financial control cost  c:system analyst  ji:0  Int:  c:data scientist  ji:1  Int:forecast  c:financial controller  ji:1  Int:financial  c:intern analyst  ji:0  Int:  c:security analyst  ji:0  Int:</t>
  </si>
  <si>
    <t>production deviation budget process schedule correctness implementation plant explanation forecast participation product supervising closing calculation analyzes procedure record accordance change situation applicable month posting preparation recognition standard</t>
  </si>
  <si>
    <t>Młodszy Kontroler Finansowy</t>
  </si>
  <si>
    <t>['https://www.pracuj.pl/praca/mlodszy-kontroler-finansowy-trzemeszno,oferta,1002447677']</t>
  </si>
  <si>
    <t>[['https://www.pracuj.pl/praca/mlodszy-kontroler-finansowy-trzemeszno,oferta,1002447677'], 1, ['responsibilities-1', ['W tej roli będziesz partnerem biznesowym dla funkcji produkcyjnych i będziesz wspierał zespół zarządzający w strategicznych decyzjach.', 'Będziesz aktywnie uczestniczyć w miesięcznym procesie zamknięcia finansowego i prognozowania jak i pracach budżetowych.', 'Ważną częścią tej roli jest zrozumienie procesów produkcyjnych i wraz z zespołem śledzenie obszarów doskonalenia. Planowanie, analizowanie i kontrolowanie kosztów w zakładzie jest również ważnym zadaniem na tym stanowisku.', 'Będziesz ściśle współpracować z kontrolerem zakładu, ale także będziesz należeć do\xa0 europejskiego zespołu kontrolingowego, który wnosi doświadczenie i najlepsze praktyki z innych krajów Europy.', 'Wraz z kontrolerem zakładu i zespołem zarządzającym zakładem, będziesz odpowiadać za poprawę i wdrożenie wewnętrznych kontroli i procedur w celu spełnienia naszych wymagań SOX.']], ['requirements-1', ['Co najmniej 3-letnie doświadczenie na podobnych stanowiskach finansowych / kontrolingowych.', 'Dyplom ukończenia wyższej szkoły z zakresu finansów. \xa0', 'Doświadczenie w firmach produkcyjnych jest plusem, podobnie jak znajomość SAP, który jest naszym systemem biznesowym. Wymagane są wysokie umiejętności analityczne i zdolności rozwiązywania problemów.', 'Oczekujemy doskonałych umiejętności komunikacyjnych i interpersonalnych, skutecznego zarządzania relacjami wewnętrznymi i zewnętrznymi w procesie osiągania wyników.', 'Inne wymagania: dobra znajomość MS Office (zwłaszcza Excel), umiejętność pracy indywidualnej i zespołowej oraz umiejętność dotrzymywania terminów, także pod presją czasu.', 'Oczekujemy biegłej znajomości języka angielskiego i polskiego.']]]</t>
  </si>
  <si>
    <t>'In this role, you will be the business partner for the production functions and you will support the management team in strategic decisions.', 'You will actively participate in the monthly financial close process and forecasting as well as budget work.' tracking areas of improvement with the team. Planning, analyzing and controlling plant costs is also an important task in this position.', 'You will work closely with the plant controller, but you will also be part of\xa0 the European controlling team, which brings experience and best practices from other European countries.', 'Together with the plant controller and plant management team, you will be responsible for improving and implementing internal controls and procedures to meet our SOX requirements.'</t>
  </si>
  <si>
    <t>'At least 3 years' experience in similar finance/controlling positions.', 'High school diploma in finance. \xa0', 'Experience in manufacturing companies is a plus, as is knowledge of SAP, which is our business system. High analytical skills and problem solving skills are required.', 'We expect excellent communication and interpersonal skills, effective management of internal and external relations in the process of achieving results.', 'Other requirements: good knowledge of MS Office (especially Excel), ability to work individually and teamwork and the ability to meet deadlines, also under time pressure.', 'We expect fluency in English and Polish.'</t>
  </si>
  <si>
    <t>role business partner production function support management team strategic decision actively participate monthly financial close process forecasting well budget work tracking area improvement planning analyzing controlling plant cost also important task position closely controller part xa0 european brings experience best practice country together responsible improving implementing internal control procedure meet sox requirement</t>
  </si>
  <si>
    <t xml:space="preserve"> c:business analyst  ji:6  Int:management support process planning business controlling  c:financial analyst  ji:5  Int:control management support financial cost  c:system analyst  ji:0  Int:  c:data scientist  ji:0  Int:  c:financial controller  ji:3  Int:financial controller controlling  c:intern analyst  ji:0  Int:  c:security analyst  ji:0  Int:</t>
  </si>
  <si>
    <t>improvement together practice requirement closely function controller decision tracking monthly country plant work analyzing team strategic cost part brings area procedure implementing financial european position well sox task control production actively budget partner responsible forecasting role important xa0 experience close meet improving internal participate best also</t>
  </si>
  <si>
    <t>['https://www.pracuj.pl/praca/mlodszy-kontroler-finansowy-warszawa,oferta,1002439324']</t>
  </si>
  <si>
    <t>[['https://www.pracuj.pl/praca/mlodszy-kontroler-finansowy-warszawa,oferta,1002439324'], 1, ['responsibilities-1', ['Przygotowywanie / aktualizacja rocznych i wieloletnich planów finansowych spółek celowych.', 'Kontrolowanie realizacji budżetów.', 'Udział w procesach autoryzacji i weryfikacji wniosków zakupowych, umów i faktur.', 'Udział w przygotowaniu rozliczeń nakładów inwestycyjnych i kosztów operacyjnych spółek celowych.', 'Współpraca z zarządami spółek celowych w zakresie planów finansowych i raportów.', 'Współpraca z działami biznesowymi w kwestiach dotyczących budżetów.', 'Współpraca z działem rachunkowości w procesie zamykania okresów sprawozdawczych.', 'Kontrola poprawności księgowania kosztów na poszczególne konta analityczne.', 'Tworzenie modeli finansowych oraz rozwój narzędzi kontrolingowych.', 'Udział w szkoleniu pracowników z budżetów i zasad dekretacji dokumentów.']], ['requirements-1', ['Wykształcenie wyższe na kierunku ekonomicznym, finansowym lub pokrewnym.', 'Doświadczenie w obszarze kontrolingu, finansów lub rachunkowości.', 'Praktyczna wiedza z zakresu rachunkowości zarządczej i finansowej.', 'Umiejętność analizowania danych i wyciągania wniosków.', 'Zaawansowana znajomość MS Office a w szczególności Excel.', 'Umiejętność pracy pod presją czasu.', 'Bardzo dobra organizacja pracy oraz samodzielność w działaniu.', 'Umiejętność pracy zespołowej.', 'Wysoko rozwinięte umiejętności komunikowania się.']], ['offered-1', ['Stabilne zatrudnienie i atrakcyjny pakiet świadczeń socjalnych,', 'Zatrudnienie na podstawie umowy o pracę,', 'Atrakcyjne wynagrodzenie - adekwatne do posiadanego doświadczenia,', 'Możliwość dalszego rozwoju zawodowego i poszerzania wiedzy,', 'Przyjazną atmosferę w pracy.']]]</t>
  </si>
  <si>
    <t>'Preparing/updating annual and long-term financial plans of SPVs.', 'Controlling the implementation of budgets.', 'Participation in the processes of authorization and verification of purchase applications, contracts and invoices.', 'Participation in the preparation of settlements of investment outlays and operating costs of SPVs. ', 'Cooperation with the management boards of special purpose vehicles in terms of financial plans and reports.', 'Cooperation with business departments on issues related to budgets.', 'Cooperation with the accounting department in the process of closing reporting periods.', 'Checking the correctness of posting costs to individual accounts analytical.', 'Creating financial models and developing controlling tools.', 'Participation in employee training on budgets and the principles of assigning documents.'</t>
  </si>
  <si>
    <t>'Higher education in economics, finance or a related field.', 'Experience in controlling, finance or accounting.', 'Practical knowledge of management and financial accounting.', 'Ability to analyze data and draw conclusions.', 'Advanced knowledge MS Office, especially Excel.', 'Ability to work under time pressure.', 'Very good work organization and independence in action.', 'Teamwork skills.', 'Highly developed communication skills.'</t>
  </si>
  <si>
    <t>preparing updating annual long term financial plan spvs controlling implementation budget participation process authorization verification purchase application contract invoice preparation settlement investment outlay operating cost cooperation management board special purpose vehicle report business department issue related accounting closing reporting period checking correctness posting individual account analytical creating model developing tool employee training principle assigning document</t>
  </si>
  <si>
    <t xml:space="preserve"> c:business analyst  ji:5  Int:contract management process business controlling  c:financial analyst  ji:8  Int:management accounting financial investment account settlement reporting cost  c:system analyst  ji:0  Int:  c:data scientist  ji:3  Int:report analytical reporting  c:financial controller  ji:3  Int:financial controlling accounting  c:intern analyst  ji:0  Int:  c:security analyst  ji:0  Int:</t>
  </si>
  <si>
    <t>report issue verification model tool individual creating spvs purchase implementation board correctness analytical participation closing long special checking department principle developing budget application process operating invoice authorization term controlling cooperation updating business employee plan document contract vehicle outlay training annual preparing assigning purpose related posting preparation period</t>
  </si>
  <si>
    <t>['https://www.pracuj.pl/praca/mlodszy-kontroler-finansowy-warszawa,oferta,1002501564']</t>
  </si>
  <si>
    <t>[['https://www.pracuj.pl/praca/mlodszy-kontroler-finansowy-warszawa,oferta,1002501564'], 1, ['responsibilities-1', ['branie udziału w procesie zamknięcia miesiąca (sprawdzanie kompletności i poprawności księgowań, przygotowywanie przeksięgowań, kalkulacja rezerw, analizowanie i wyjaśnianie odchyleń od budżetu i do poprzedniego roku),', 'analizowanie rachunku zysków i strat oraz kontrola wyników wraz z komentarzami do odchyleń dla obszarów: E-commerce, Marketing, IT,', 'przygotowywanie okresowych raportów i analiz finansowych wraz z wnioskami,', 'przygotowywanie prezentacji dla kierownictwa firmy,', 'przygotowywanie analiz biznesowych wraz z rekomendacjami,', 'tworzenie i usprawnianie narzędzi kontrolingowych,', 'uczestniczenie w procesie budżetowania /prognozowania przy współpracy z innymi działami,', 'przygotowywanie danych i zestawień ad hoc według zapotrzebowania.']], ['requirements-1', ['masz wykształcenie wyższe z zakresu finansów, rachunkowości lub ekonomii,', 'masz 4-5 lata doświadczenia zawodowego związanego z obszarem kontrolingu,', 'posiadasz bardzo dobre umiejętności analizy i interpretacji danych,', 'bardzo dobrze znasz MS Excel,', 'jesteś skrupulatny/a, wnikliwy/a i dobrze zorganizowany/a,', 'potrafisz pracować samodzielnie, ustalać priorytety, organizować czas pracy,', 'masz umiejętność pracy w dynamicznym środowisku,', 'znasz język angielski na poziomie umożliwiającym swobodne uczestniczenie w spotkaniach biznesowych, wymianę korespondencji mailowej, korzystanie raportów oraz tworzenie rekomendacji do nich,', 'jesteś osobą otwartą, komunikatywną i lubisz pracować w zespole.']], ['offered-1', ['pracę w miejscu, gdzie cenimy zaangażowanie, inicjatywę oraz zmysł handlowy,', 'stabilne zatrudnienie w oparciu o umowę o pracę, po 6 miesiącach na czas nieokreślony,', 'ścieżkę kariery, którą możesz samodzielnie kształtować oraz szansę tworzenia i wdrażania nowoczesnych rozwiązań w Twoim obszarze zawodowym,', 'zniżkę na zakupy w Carrefour od pierwszego dnia pracy,', 'możliwość pracy hybrydowej,', 'dogodną lokalizację biura (przy stacji metra- Dworzec Wileński)', 'wsparcie, jakiego potrzebujesz: prywatną opiekę medyczną (pakiet badań i konsultacji, finansowany przez pracodawcę), ubezpieczenia na życie, wyprawki dla dzieci, bony świąteczne, kartę MultiSport, świadczenia socjalne,', 'pracę w firmie działającej na terenie Polski ponad 25 lat.']]]</t>
  </si>
  <si>
    <t>'participating in the month-end closing process (checking the completeness and correctness of postings, preparing transfers, calculating provisions, analyzing and explaining deviations from the budget and to the previous year),', 'analyzing the profit and loss account and controlling the results along with comments on deviations for areas : E-commerce, Marketing, IT,', 'preparation of periodic reports and financial analyzes with conclusions,', 'preparation of presentations for the company's management,', 'preparation of business analyzes with recommendations,', 'creation and improvement of controlling tools, ', 'participating in the budgeting/forecasting process in cooperation with other departments,', 'preparing data and ad hoc statements as needed.'</t>
  </si>
  <si>
    <t>'you have a university degree in finance, accounting or economics,', 'you have 4-5 years of professional experience related to the controlling area,', 'you have very good data analysis and interpretation skills,', 'you know MS Excel very well,', 'you are meticulous, insightful and well-organized,', 'you can work independently, set priorities, organize working time,', 'you have the ability to work in a dynamic environment,', 'you know English at a level that allows you to freely participate in business meetings, exchanging e-mail correspondence, using reports and creating recommendations for them,', 'you are an open, communicative person and you like working in a team.'</t>
  </si>
  <si>
    <t>'work in a place where we value commitment, initiative and commercial sense,', 'stable employment based on an employment contract, after 6 months for an indefinite period,', 'a career path that you can shape yourself and a chance to create and implement modern solutions in your professional area,', 'a discount on shopping at Carrefour from the first day of work,', 'the possibility of hybrid work,', 'a convenient location of the office (at the metro station - Dworzec Wileński)', 'the support you need: private medical care (package of examinations and consultations, financed by the employer), life insurance, layettes for children, Christmas vouchers, MultiSport card, social benefits,', 'work in a company operating in Poland for over 25 years.'</t>
  </si>
  <si>
    <t>participating month end closing process checking completeness correctness posting preparing transfer calculating provision analyzing explaining deviation budget previous year profit loss account controlling result along comment area commerce marketing it preparation periodic report financial analyzes conclusion presentation company management business recommendation creation improvement tool budgeting forecasting cooperation department data ad hoc statement needed</t>
  </si>
  <si>
    <t xml:space="preserve"> c:business analyst  ji:6  Int:management transfer process budgeting business controlling  c:financial analyst  ji:3  Int:financial account management  c:system analyst  ji:1  Int:it  c:data scientist  ji:2  Int:data report  c:financial controller  ji:2  Int:financial controlling  c:intern analyst  ji:0  Int:  c:security analyst  ji:0  Int:</t>
  </si>
  <si>
    <t>improvement profit loss marketing report completeness data hoc tool end correctness analyzing closing company statement analyzes area ad financial checking department result month needed along calculating conclusion explaining participating deviation budget it presentation forecasting creation provision cooperation year previous commerce preparing periodic recommendation account posting preparation comment</t>
  </si>
  <si>
    <t>['https://www.pracuj.pl/praca/mlodszy-kontroler-finansowy-warszawa-poligonowa-30,oferta,1002492155']</t>
  </si>
  <si>
    <t>[['https://www.pracuj.pl/praca/mlodszy-kontroler-finansowy-warszawa-poligonowa-30,oferta,1002492155'], 1, ['responsibilities-1', ['Współudział przy tworzeniu budżetów projektów, ze szczególnym uwzględnieniem kosztów', 'Monitorowanie wykonania budżetów projektów, analiza odchyleń od planu i przygotowanie objaśnień', 'Bieżąca kontrola prawidłowości ewidencji przychodów i kosztów projektu', 'Analiza i przygotowanie kalkulacji kosztów wytworzenia wyrobów na potrzeby opracowania ofert sprzedaży', 'Współudział przy miesięcznym zamknięciu ksiąg w zakresie kalkulacji rezerw, rozliczania produkcji w toku dla projektów', 'Kontrola realizowanych na potrzeby projektu zamówień zakupu, w zakresie zgodności z warunkami umów', 'Dbanie o poprawność parametryzacji ustawień w systemie klasy ERP, w tym otwierania, parametryzacja i zamykania projektów i zadań projektowych', 'Uczestnictwo\xa0w\xa0kontrolach\xa0wewnętrznych\xa0i\xa0zewnętrznych\xa0w\xa0zakresie\xa0prowadzonych\xa0projektów.']], ['requirements-1', ['Mile widziane 2 letnie doświadczenie na stanowisku Kontrolera Finansowego', 'Umiejętność pracy w zespole i chęć do dzielenia się wiedzą,', 'Poświadczenie bezpieczeństwa lub gotowość do poddania się procedurze przewidzianej w polskim prawie,', 'Umiejętność wykonywania zadań w ściśle określonym terminie,', 'Pozytywne nastawienie oraz otwartość na codzienne wyzwania.', 'Znajomość MS Excel w stopniu zaawansowanym']], ['offered-1', ['Możliwość realizacji ciekawych wyzwań i pogłębiania specjalistycznej wiedzy', 'Zatrudnienie w oparciu o umowę o pracę', 'Pakiet benefitów firmowych', 'Dostęp do najnowocześniejszej technologii i rozwiązań w codziennej pracy', 'Pracę w dynamicznie rozwijającej się czołowej firmie badawczo-rozwojowej branży zbrojeniowej w Polsce']]]</t>
  </si>
  <si>
    <t>'Participation in the creation of project budgets, with particular emphasis on costs', 'Monitoring the implementation of project budgets, analysis of deviations from the plan and preparation of explanations', 'Ongoing control of the correctness of project revenue and cost records', 'Analysis and preparation of product manufacturing cost calculations for the needs of sales offers', 'Participation in the monthly closing of the books in terms of calculation of reserves, settlement of work in progress for projects', 'Control of purchase orders carried out for the purposes of the project, in terms of compliance with the terms of contracts', 'Ensuring the correctness of parameterization of settings in the ERP class system , including opening, parameterization and closing of projects and project tasks', 'Participation\xa0in\xa0internal\xa0and\xa0external\xa0\xa0inspection\xa0of\xa0projects.'</t>
  </si>
  <si>
    <t>'2 years of experience as a Financial Controller is welcome', 'Ability to work in a team and willingness to share knowledge', 'Security clearance or readiness to undergo a procedure provided for in Polish law', 'Ability to perform tasks within a strictly defined time limit ,', 'Positive attitude and openness to everyday challenges.', 'Advanced knowledge of MS Excel'</t>
  </si>
  <si>
    <t>'Opportunity to pursue interesting challenges and deepen specialist knowledge', 'Employment based on an employment contract', 'Package of company benefits', 'Access to the latest technology and solutions in everyday work', 'Work in a dynamically developing leading research and development company defense industry in Poland'</t>
  </si>
  <si>
    <t>participation creation project budget particular emphasis cost monitoring implementation analysis deviation plan preparation explanation ongoing control correctness revenue record product manufacturing calculation need sale offer monthly closing book term reserve settlement work progress purchase order carried purpose compliance contract ensuring parameterization setting erp class system including opening task xa0in xa0internal xa0and xa0external xa0 xa0inspection xa0of xa0projects</t>
  </si>
  <si>
    <t xml:space="preserve"> c:business analyst  ji:5  Int:project contract product monitoring sale  c:financial analyst  ji:4  Int:class cost control settlement  c:system analyst  ji:1  Int:system  c:data scientist  ji:1  Int:analysis  c:financial controller  ji:0  Int:  c:intern analyst  ji:0  Int:  c:security analyst  ji:1  Int:revenue</t>
  </si>
  <si>
    <t>xa0of analysis erp order particular revenue xa0external opening monthly correctness purchase implementation work explanation xa0and parameterization participation ensuring closing ongoing record class xa0inspection need compliance emphasis xa0internal carried task control reserve deviation budget setting book manufacturing creation progress xa0 term offer plan calculation system including xa0in purpose settlement preparation xa0projects cost</t>
  </si>
  <si>
    <t>['https://www.pracuj.pl/praca/mlodszy-kontroler-finansowy-warszawa-rownolegla-4a,oferta,1002441312']</t>
  </si>
  <si>
    <t>[['https://www.pracuj.pl/praca/mlodszy-kontroler-finansowy-warszawa-rownolegla-4a,oferta,1002441312'], 1, ['responsibilities-1', ['Jako Młodszy Kontroler Finansowy w naszej firmie zajmiesz się:', 'Aktywnym udziałem w zamykaniu miesiąca oraz roku finansowego, w tym weryfikowaniem kompletności kosztów oraz analizą odchyleń,', 'Przygotowywaniem bieżących i okresowych analiz i prezentacji na potrzeby firmy,', 'Uczestnictwem w tworzeniu krótko i długoterminowych projekcji przepływów pieniężnych,', 'Udziałem w procesie budżetowania CAPEX oraz w późniejszym raportowaniu wykonania,', 'Udziałem w nadzorze biznesowym nad Spółkami zależnymi, w tym na bieżąco będziesz raportował/a wyniki oraz będziesz wsparciem w procesie budżetowania,', 'Uczestnictwem w automatyzacji procesów finansowych, w tym planowanie, budżetowanie, raportowanie, konsolidacja i analiza danych.']], ['requirements-1', ['Poszukujemy osoby, która ma min. 3 lata doświadczenia w pracy w zespole finansowym (kontroling/analizy finansowe),', 'Jeśli posiadasz doświadczenie w firmie audytorskiej jest to mile widziane,', 'Wykształcenie wyższe w którymś z tych kierunków: finanse i rachunkowość, ekonomia, zarządzanie,', 'Znajomość języka angielskiego umożliwiająca swobodną komunikację biznesową 😊,', 'Super, jeśli masz doświadczenie w tworzeniu analiz i zestawień na potrzeby zarządu i/lub jednostek organizacyjnych,', 'Ważna jest umiejętność praktycznego stosowania zasad sprawozdawczości finansowej i rozumienie zależności pomiędzy elementami sprawozdania finansowego,', 'Praktyczna wiedza w zakresie przygotowywania oraz analizy rachunku przepływów pieniężnych,', 'Biegła znajomość pakietu MS Office – w szczególności Excel,', 'Doświadczenie w pracy z narzędziami BI (znajomość Power BI będzie dodatkowym atutem),', 'Inicjatywa w działaniu i we wdrażaniu zmian, skrupulatność, dokładność – to są pożądane przez nas cechy 😊,', 'Nastawienie na rozwiązywanie problemów, w tym poszukiwanie usprawnień,', 'Jeśli czujesz, że spełniasz te wymagania, aplikuj i dołącz do nas!']], ['offered-1', ['Pracę w stabilnej (polskiej) firmie, która szybko się rozwija, ale nie jest korporacją,', 'Pracę hybrydową, w głównej mierze to Ty decydujesz czy pracujesz w naszym biurze czy w domu 😊,', 'Unikatową kulturę organizacyjną – traktujemy się po ludzku i właśnie takich kontrolerów szukamy!', 'Dbamy o zdrowie naszych pracowników, dlatego w ofercie mamy Medicover (dla Ciebie i Twojej rodziny), a także dofinansowanie do karty Multisport lub Medicover Sport,', 'Zdrowie psychiczne jest dla nas równie ważne, dlatego pracownicy mogą skorzystać z bezpłatnej i anonimowej pomocy psychologicznej,', 'Jako firma ciągle się rozwijamy i Ty też będziesz mieć taką możliwość uczestnicząc w szeregu szkoleń wewnętrznych i zewnętrznych,', 'Każda praca niesie za sobą wynagrodzenie, bo nie tylko radością z pracy żyjemy. Oprócz wynagrodzenia podstawowego masz możliwość uzyskania premii,', 'Na koniec napiszemy, że oferujemy naszą wiedzę z zakresu logistyki, którą zbudowaliśmy na przestrzeni ostatnich 30 lat w Polsce i na całym świecie.', 'Poznaj nas lepiej i aplikuj do SUUSa!']]]</t>
  </si>
  <si>
    <t>'As a Junior Financial Controller in our company, you will be responsible for:', 'Active participation in closing the month and the financial year, including verifying the completeness of costs and analyzing deviations,', 'Preparing current and periodic analyzes and presentations for the needs of the company,', 'Participating in creating short- and long-term cash flow projections,', 'Participation in the CAPEX budgeting process and in subsequent performance reporting,', 'Participation in business supervision over Subsidiaries, including reporting results on an ongoing basis and providing support in the budgeting process, ', 'Participating in the automation of financial processes, including planning, budgeting, reporting, consolidation and data analysis.'</t>
  </si>
  <si>
    <t>We are looking for a person who has min. 3 years of experience in working in a financial team (controlling/financial analysis),', 'If you have experience in an audit company, it is welcome,', 'Higher education in one of the following fields: finance and accounting, economics, management,', 'Knowledge of English enabling free business communication 😊,', 'Great if you have experience in creating analyzes and statements for the needs of the management board and / or organizational units,', 'It is important to be able to apply financial reporting principles in practice and understand the relationships between the elements of the financial statements ,', 'Practical knowledge in the field of preparation and analysis of the cash flow statement,', 'Proficient knowledge of MS Office - in particular Excel,', 'Experience in working with BI tools (knowledge of Power BI will be an asset),', 'Initiative in action and in implementing changes, meticulousness, accuracy - these are the features we desire 😊,', 'Focus on problem solving, including the search for improvements,', 'If you feel that you meet these requirements, apply and join us!'</t>
  </si>
  <si>
    <t>'Work in a stable (Polish) company that is growing rapidly, but is not a corporation,', 'Hybrid work, mainly you decide whether you work in our office or at home 😊,', 'Unique organizational culture - we treat each other We look for such controllers in a human way!', 'We care about the health of our employees, which is why we offer Medicover (for you and your family), as well as co-financing for the Multisport or Medicover Sport card,', 'Mental health is equally important to us , therefore employees can take advantage of free and anonymous psychological help,', 'As a company, we are constantly developing and you will also have such an opportunity by participating in a number of internal and external trainings,', 'Each job brings remuneration, because not only the joy of work we live. In addition to the basic salary, you have the opportunity to receive a bonus,', 'Finally, we will write that we offer our knowledge in the field of logistics, which we have built over the last 30 years in Poland and around the world.', 'Get to know us better and apply to SUUS!'</t>
  </si>
  <si>
    <t>junior financial controller company responsible active participation closing month year including verifying completeness cost analyzing deviation preparing current periodic analyzes presentation need participating creating short long term cash flow projection capex budgeting process subsequent performance reporting business supervision subsidiary result ongoing basis providing support automation planning consolidation data analysis</t>
  </si>
  <si>
    <t xml:space="preserve"> c:business analyst  ji:6  Int:support automation process planning budgeting business  c:financial analyst  ji:4  Int:support financial reporting cost  c:system analyst  ji:1  Int:performance  c:data scientist  ji:3  Int:data analysis reporting  c:financial controller  ji:2  Int:financial controller  c:intern analyst  ji:0  Int:  c:security analyst  ji:0  Int:</t>
  </si>
  <si>
    <t>flow data analysis completeness supervision controller junior consolidation creating cash subsidiary analyzing subsequent participation short active company closing analyzes long ongoing financial performance reporting need result month participating deviation presentation responsible term year basis including preparing capex providing periodic current verifying projection cost</t>
  </si>
  <si>
    <t>['https://www.pracuj.pl/praca/mlodszy-kontroler-finansowy-wymiarki-pow-zaganski,oferta,1002497322']</t>
  </si>
  <si>
    <t>[['https://www.pracuj.pl/praca/mlodszy-kontroler-finansowy-wymiarki-pow-zaganski,oferta,1002497322'], 1, ['responsibilities-1', ['Zatrudniona osoba będzie odpowiedzialna za:', 'przygotowanie budżetów okresowych (miesięcznych, kwartalnych i rocznych) oraz kontrola ich realizacji i analiza odchyleń;', 'dostarczanie bieżących informacji dla Zarządu,', 'sporządzanie analiz efektywności,', 'modyfikowanie i tworzenie nowych raportów stosownie do bieżących potrzeb,', 'współpracę z działem księgowości i przygotowywanie danych dotyczących rezerw i odpisów aktualizacyjnych;', 'sporządzanie miesięcznych raportów zarządczych;', 'przygotowywanie raportów i sprawozdań dla NBP, GUS, itp.']], ['requirements-1', ['Od kandydata oczekujemy:', 'wykształcenie -\xa0preferowane finanse, rachunkowość, kontroling;', 'dobrej znajomości pakietu MS Office;', 'samodzielności z realizacji zadań, dokładności i rzetelności;', 'gotowości do podróży służbowych w początkowym okresie zatrudnienia;', 'otwartości i chęci do podnoszenia kwalifikacji,', 'znajomości j. angielskiego']], ['offered-1', ['Oferujemy:', 'stabilne zatrudnienie w rozwijającej się organizacji;', 'niezależności w realizacji działań;', 'możliwości rozwoju i pozyskania doświadczenia w międzynarodowej organizacji.']], ['benefits-1', ['prywatna opieka medyczna', 'dofinansowanie nauki języków', 'dofinansowanie szkoleń i kursów', 'ubezpieczenie na życie', 'służbowy telefon do użytku prywatnego', 'brak dress code’u', 'parking dla pracowników', 'dofinansowanie wypoczynku', 'paczki świąteczne', 'możliwość uzyskania uprawnień']], ['about-us-1', ['Firma produkcyjna z okolic Żagania w związku z rozwojem zatrudni pracownika na stanowisko:', '']]]</t>
  </si>
  <si>
    <t>'The employed person will be responsible for:', 'preparation of periodic budgets (monthly, quarterly and annual) and control of their implementation and analysis of deviations;', 'providing current information to the Management Board,', 'preparing effectiveness analyzes,', 'modifying and creating new reports according to current needs,', 'cooperation with the accounting department and preparation of data on provisions and write-downs;', 'preparation of monthly management reports;', 'preparation of reports and statements for the NBP, GUS, etc.'</t>
  </si>
  <si>
    <t>'We expect from the candidate:', 'education -\xa0preferred finance, accounting, controlling;', 'good knowledge of the MS Office package;', 'independence in the implementation of tasks, accuracy and reliability;', 'readiness for business trips in the initial period of employment ;', 'openness and willingness to improve qualifications,', 'knowledge of English'</t>
  </si>
  <si>
    <t>'We offer:', 'stable employment in a growing organization;', 'independence in the implementation of activities;', 'development opportunities and gaining experience in an international organization.'</t>
  </si>
  <si>
    <t>'private medical care', 'co-financing of language learning', 'co-financing of training and courses', 'life insurance', 'business telephone for private use', 'no dress code', 'employee parking', 'co-financing of leisure ', 'Christmas packages', 'possibility to obtain permissions'</t>
  </si>
  <si>
    <t>employed person responsible preparation periodic budget monthly quarterly annual control implementation analysis deviation providing current information management board preparing effectiveness analyzes modifying creating new report according need cooperation accounting department data provision write down statement nbp gu etc</t>
  </si>
  <si>
    <t xml:space="preserve"> c:business analyst  ji:1  Int:management  c:financial analyst  ji:3  Int:control management accounting  c:system analyst  ji:0  Int:  c:data scientist  ji:3  Int:data analysis report  c:financial controller  ji:1  Int:accounting  c:intern analyst  ji:0  Int:  c:security analyst  ji:0  Int:</t>
  </si>
  <si>
    <t>data person analysis report write monthly creating gu board information implementation statement analyzes modifying according need department effectiveness new deviation budget responsible employed provision cooperation nbp annual providing preparing periodic quarterly current down preparation etc</t>
  </si>
  <si>
    <t>Młodszy księgowy AR z językiem niemieckim</t>
  </si>
  <si>
    <t>['https://www.pracuj.pl/praca/mlodszy-ksiegowy-ar-z-jezykiem-niemieckim-poznan-szyperska-14,oferta,1002446448']</t>
  </si>
  <si>
    <t>[['https://www.pracuj.pl/praca/mlodszy-ksiegowy-ar-z-jezykiem-niemieckim-poznan-szyperska-14,oferta,1002446448'], 1, ['responsibilities-1', ['Odpowiedzialność za procesy księgowe w dziale należności (Accounts Receivable),', 'Praca dla spółki niemieckojęzycznej,', 'Wystawianie i księgowanie rachunków,', 'Uzgadnianie danych pomiędzy różnymi systemami księgowymi,', 'Prowadzenie kont odbiorców,', 'Windykacja należności,', 'Potwierdzanie sald,', 'Przygotowywanie raportów i zestawień księgowych,', 'Udział w procesie zamknięcia okresów księgowych,', 'Kontakt z działami wewnątrz firmy i jej klientami, opracowywanie zapytań przychodzących.']], ['requirements-1', ['Bardzo dobra znajomość języka niemieckiego (min.B2),', 'znajomość języka angielskiego mile widziana,', 'Doświadczenie w księgowości, preferowane w dziale należności (SSC)- mile widziane', 'Znajomość SAP będzie zaletą,', 'Wykształcenie wyższe, preferowane w finansach lub księgowości,', 'Dokładność, koncentracja na szczegółach, umiejętność dotrzymywania terminów oraz pracy pod presją czasu,', 'Zdolność pracy w zespole,', 'Umiejętność wyznaczania priorytetów i dobrej organizacji pracy,', 'Proaktywna postawa, umiejętność rozwiązywania problemów,', 'Orientacja na klienta.']], ['offered-1', ['Możliwości rozwoju w międzynarodowej organizacji,', 'Przyjazna i otwarta kultura organizacyjna,', 'Szeroki pakiet benefitów.']]]</t>
  </si>
  <si>
    <t>AR Junior Accountant with German</t>
  </si>
  <si>
    <t>'Responsibility for accounting processes in the Accounts Receivable department,', 'Work for a German-speaking company,', 'Issuing and posting bills,', 'Reconciliation of data between different accounting systems,', 'Keeping customer accounts,', 'Debt collection receivables,', 'Confirming balances,', 'Preparation of reports and accounting statements,', 'Participation in the process of closing accounting periods,', 'Contact with departments within the company and its clients, processing incoming inquiries.'</t>
  </si>
  <si>
    <t>'Very good knowledge of German (min. B2),', 'Knowledge of English is welcome,', 'Experience in accounting, preferred in the receivables department (SSC) - welcome', 'Knowledge of SAP will be an advantage,', 'Education higher, preferably in finance or accounting,', 'Accuracy, focus on details, ability to meet deadlines and work under time pressure,', 'Ability to work in a team,', 'Ability to set priorities and organize work well,', 'Proactive attitude , problem solving skills,', 'Customer orientation.'</t>
  </si>
  <si>
    <t>'Opportunities for development in an international organization,', 'Friendly and open organizational culture,', 'Wide package of benefits.'</t>
  </si>
  <si>
    <t>ar  accountant</t>
  </si>
  <si>
    <t>cos:business analyst  cos:0.808 cos:financial analyst  cos:0.818 cos:system analyst  cos:0.91 cos:data scientist  cos:0.888 cos:financial controller  cos:0.869 cos:intern analyst  cos:0.956 cos:security analyst  cos:0.922</t>
  </si>
  <si>
    <t xml:space="preserve"> ar</t>
  </si>
  <si>
    <t>responsibility accounting process account receivable department work german speaking company issuing posting bill reconciliation data different system keeping customer debt collection receivables confirming balance preparation report statement participation closing period contact within client processing incoming inquiry</t>
  </si>
  <si>
    <t xml:space="preserve"> c:business analyst  ji:3  Int:client process customer  c:financial analyst  ji:3  Int:account receivable accounting  c:system analyst  ji:1  Int:system  c:data scientist  ji:2  Int:data report  c:financial controller  ji:1  Int:accounting  c:intern analyst  ji:1  Int:processing  c:security analyst  ji:0  Int:</t>
  </si>
  <si>
    <t>bill data report reconciliation accounting inquiry different work participation statement company balance closing processing responsibility collection confirming department keeping within issuing debt german system contact receivables receivable account posting preparation period speaking incoming</t>
  </si>
  <si>
    <t>Młodszy Księgowy ds. Funduszy</t>
  </si>
  <si>
    <t>['https://www.pracuj.pl/praca/mlodszy-ksiegowy-ds-funduszy-krakow-opolska-112,oferta,1002400824']</t>
  </si>
  <si>
    <t>[['https://www.pracuj.pl/praca/mlodszy-ksiegowy-ds-funduszy-krakow-opolska-112,oferta,1002400824'], 1, ['responsibilities-1', ['Obliczanie i raportowanie Wartości Aktywów Netto (NAV) jednostek funduszy inwestycyjnych', 'Identyfikacja i analiza danych wpływających na ostateczną wartość jednostki funduszu', 'Księgowanie oraz monitorowanie kosztów funduszu', 'Analiza transakcji obrotu papierami wartościowymi oraz przygotowywanie raportów księgowych', 'Uzgadnianie kont oraz analiza rozliczeń przygotowanych przez inne departamenty']], ['requirements-1', ['Absolwent/ka kierunku w obszarze finansów/ekonomii/biznesu', 'Pierwsze doświadczenie na podobnym stanowisku (finanse/księgowość) będzie dodatkowym atutem', 'Dobra znajomość języka angielskiego (B2)', 'Znajomość pakietu Microsoft Office (szczególnie Excel)', 'Umiejętność pracy w zespole i dobrych zdolności analitycznych']], ['offered-1', ['Luxmed pakiet VIP', 'Karta sportowa Multisport', 'My Benefit system kafeteryjny', 'Atrakcyjne wynagrodzenie', '100% dofinansowanie do kursów/ studiów', 'Finansowane wyjścia z zespołem 1x/kwartał', 'Ubezpieczenie na życie']]]</t>
  </si>
  <si>
    <t>Junior Accountant for Funds</t>
  </si>
  <si>
    <t>'Calculation and reporting of the Net Asset Value (NAV) of investment fund units', 'Identification and analysis of data affecting the final value of a fund unit', 'Accounting and monitoring of fund costs', 'Analysis of securities trading transactions and preparation of accounting reports', 'Reconciliation accounts and analysis of settlements prepared by other departments'</t>
  </si>
  <si>
    <t>'A graduate in finance/economics/business', 'First experience in a similar position (finance/accounting) will be an advantage', 'Good command of English (B2)', 'Knowledge of Microsoft Office (especially Excel)' , 'Ability to work in a team and good analytical skills'</t>
  </si>
  <si>
    <t>'Luxmed VIP package', 'Multisport sports card', 'My Benefit cafeteria system', 'Attractive remuneration', '100% co-financing for courses/studies', 'Financed outings with the team 1x/quarter', 'Life insurance'</t>
  </si>
  <si>
    <t>accountant fund</t>
  </si>
  <si>
    <t xml:space="preserve"> c:business analyst  ji:0  Int:  c:financial analyst  ji:3  Int:fund accountant  c:system analyst  ji:0  Int:  c:data scientist  ji:0  Int:  c:financial controller  ji:2  Int:accountant  c:intern analyst  ji:0  Int:  c:security analyst  ji:0  Int:</t>
  </si>
  <si>
    <t>cos:business analyst  cos:0.856 cos:financial analyst  cos:0.88 cos:system analyst  cos:0.929 cos:data scientist  cos:0.914 cos:financial controller  cos:0.916 cos:intern analyst  cos:0.963 cos:security analyst  cos:0.941</t>
  </si>
  <si>
    <t>calculation reporting net asset value nav investment fund unit identification analysis data affecting final accounting monitoring cost security trading transaction preparation report reconciliation account settlement prepared department</t>
  </si>
  <si>
    <t xml:space="preserve"> c:business analyst  ji:2  Int:transaction monitoring  c:financial analyst  ji:8  Int:fund accounting investment account settlement reporting cost asset  c:system analyst  ji:0  Int:  c:data scientist  ji:4  Int:data analysis report reporting  c:financial controller  ji:1  Int:accounting  c:intern analyst  ji:0  Int:  c:security analyst  ji:1  Int:security</t>
  </si>
  <si>
    <t>affecting data analysis report reconciliation net transaction security nav value calculation prepared monitoring trading identification final unit preparation department</t>
  </si>
  <si>
    <t>['https://www.pracuj.pl/praca/mlodszy-ksiegowy-ds-funduszy-krakow-opolska-112,oferta,1002503451']</t>
  </si>
  <si>
    <t>[['https://www.pracuj.pl/praca/mlodszy-ksiegowy-ds-funduszy-krakow-opolska-112,oferta,1002503451'], 1, ['responsibilities-1', ['Obliczanie i raportowanie Wartości Aktywów Netto (NAV) jednostek funduszy inwestycyjnych', 'Identyfikacja i analiza danych wpływających na ostateczną wartość jednostki funduszu', 'Księgowanie oraz monitorowanie kosztów funduszu', 'Analiza transakcji obrotu papierami wartościowymi oraz przygotowywanie raportów księgowych', 'Uzgadnianie kont oraz analiza rozliczeń przygotowanych przez inne departamenty']], ['requirements-1', ['Absolwent/ka kierunku w obszarze finansów/ekonomii/biznesu', 'Pierwsze doświadczenie na podobnym stanowisku (finanse/księgowość) będzie dodatkowym atutem', 'Dobra znajomość języka angielskiego (B2)', 'Znajomość pakietu Microsoft Office (szczególnie Excel)', 'Umiejętność pracy w zespole i dobrych zdolności analitycznych']], ['offered-1', ['Luxmed pakiet VIP', 'Karta sportowa Multisport', 'My Benefit system kafeteryjny', 'Atrakcyjne wynagrodzenie', '100% dofinansowanie do kursów/ studiów', 'Finansowane wyjścia z zespołem 1x/kwartał', 'Ubezpieczenie na życie']]]</t>
  </si>
  <si>
    <t>Młodszy Księgowy (k/m)</t>
  </si>
  <si>
    <t>['https://www.pracuj.pl/praca/mlodszy-ksiegowy-k-m-nowy-dwor-mazowiecki-przemyslowa-12,oferta,1002480554']</t>
  </si>
  <si>
    <t>[['https://www.pracuj.pl/praca/mlodszy-ksiegowy-k-m-nowy-dwor-mazowiecki-przemyslowa-12,oferta,1002480554'], 1, ['responsibilities-1', ['wystawianie faktur sprzedażowych, not księgowych, korekt,', 'bieżąca analiza i kontrola należności,', 'kontakt z kontrahentami w celu ustalenia terminu spłaty,', 'wysyłanie wezwań do zapłaty na etapie miękkiej windykacji oraz współpraca z firmą windykacyjną / kancelarią prawną w późniejszych etapach windykacji,', 'współpraca z firmą ubezpieczeniową w zakresie ubezpieczenia należności,', 'przygotowywanie raportów na wewnętrzne potrzeby firmy,']], ['requirements-1', ['2-3 lata doświadczenia na podobnym stanowisku w zakładzie produkcyjnym,', 'znajomość pakietu MS Office, w szczególności programu Excel,', 'umiejętność analitycznego myślenia,', 'dokładność i sumienność, duża samodzielność, zaangażowanie, komunikatywność, otwartość i chęć pracy w dynamicznym otoczeniu.', 'znajomość systemu finansowo – księgowego ENOVA365,', 'dobra znajomość języka angielskiego', 'wykształcenie wyższe kierunkowe (Finanse/Ekonomia),']], ['offered-1', ['stabilną pracę w firmie o długoletniej tradycji,', 'stanowisko pozwalające rozwijać się i nabywać nowe kompetencje,', 'atrakcyjne wynagrodzenie,', 'zatrudnienie w oparciu o umowę o pracę.']]]</t>
  </si>
  <si>
    <t>Junior Accountant (female)</t>
  </si>
  <si>
    <t>'Issuing sales invoices, accounting notes, corrections,', 'Ongoing analysis and control of receivables,', 'Contact with contractors to set the repayment date,', 'Sending requests for payment at the stage of soft debt collection and cooperation with a debt collection company / law firm in the later stages of debt collection,', 'cooperation with an insurance company in the field of receivables insurance,', 'preparation of reports for the company's internal needs,'</t>
  </si>
  <si>
    <t>'2-3 years of experience in a similar position in a production plant,', 'knowledge of MS Office, in particular Excel,', 'analytical thinking,', 'accuracy and conscientiousness, high independence, commitment, communicativeness, openness and willingness work in a dynamic environment.', 'knowledge of the ENOVA365 financial and accounting system,', 'good command of English', 'higher education (Finance/Economics),'</t>
  </si>
  <si>
    <t>'stable work in a company with a long tradition,', 'a position that allows you to develop and acquire new competences,', 'attractive remuneration,', 'employment based on an employment contract.'</t>
  </si>
  <si>
    <t>accountant female</t>
  </si>
  <si>
    <t>cos:business analyst  cos:0.801 cos:financial analyst  cos:0.805 cos:system analyst  cos:0.903 cos:data scientist  cos:0.881 cos:financial controller  cos:0.867 cos:intern analyst  cos:0.957 cos:security analyst  cos:0.91</t>
  </si>
  <si>
    <t>issuing sale invoice accounting note correction ongoing analysis control receivables contact contractor set repayment date sending request payment stage soft debt collection cooperation company law firm later insurance field preparation report internal need</t>
  </si>
  <si>
    <t xml:space="preserve"> c:business analyst  ji:1  Int:sale  c:financial analyst  ji:3  Int:insurance control accounting  c:system analyst  ji:0  Int:  c:data scientist  ji:2  Int:analysis report  c:financial controller  ji:1  Int:accounting  c:intern analyst  ji:0  Int:  c:security analyst  ji:0  Int:</t>
  </si>
  <si>
    <t>analysis report note sale contractor repayment stage law sending field company ongoing collection need issuing debt invoice later cooperation request correction payment firm set date contact internal receivables preparation soft</t>
  </si>
  <si>
    <t>Młodszy Księgowy</t>
  </si>
  <si>
    <t>['https://www.pracuj.pl/praca/mlodszy-ksiegowy-krakow,oferta,1002494626']</t>
  </si>
  <si>
    <t>[['https://www.pracuj.pl/praca/mlodszy-ksiegowy-krakow,oferta,1002494626'], 1, ['responsibilities-1', ['Księgowanie faktur przychodzących', 'Kontakt z Klientem wewnętrznym oraz dostawcami w języku angielskim', 'Uzgadnianie sald kont dostawców', 'Przygotowywanie płatności', 'Rozliczenia międzyokresowe']], ['requirements-1', ['Dobra znajomość języka angielskiego (min. B2)', 'Umiejętność obsługi Windows i MS Office', 'Komunikatywność', 'Otwartość na pracę w grupie', 'Systematyczność i dokładność', 'Zorientowanie na klienta', 'Dodatkowym plusem będzie doświadczenie zawodowe w księgowości lub dowolnej pracy biurowej', 'Dyspozycyjność (praca w pełnym wymiarze godzin)']], ['offered-1', ['Możliwość zdobycia doświadczenia zawodowego w obszarze księgowości', 'Solidne wdrożenie do pracy', 'Pracę w renomowanej firmie oraz międzynarodowym środowisku', 'Świetną atmosferę w pozytywnym zespole', 'Szkolenia oraz możliwości rozwoju zawodowego', 'Prywatną opiekę medyczną', 'Elastyczny, dzienny czas pracy sprzyjający zachowaniu równowagi między życiem zawodowym i prywatnym']]]</t>
  </si>
  <si>
    <t>'Accounting for incoming invoices', 'Contact with internal clients and suppliers in English', 'Reconciling suppliers' accounts', 'Preparing payments', 'Accruals'</t>
  </si>
  <si>
    <t>'Good knowledge of English (min. B2)', 'Ability to use Windows and MS Office', 'Communicativeness', 'Openness to work in a group', 'Regularity and accuracy', 'Customer orientation', 'Experience will be an additional plus professional in accounting or any clerical job', 'Full-time availability'</t>
  </si>
  <si>
    <t>'Opportunity to gain professional experience in the field of accounting', 'Solid introduction to work', 'Work in a reputable company and an international environment', 'Great atmosphere in a positive team', 'Training and professional development opportunities', 'Private medical care', ' Flexible, daily working time conducive to maintaining a balance between work and private life'</t>
  </si>
  <si>
    <t>accounting incoming invoice contact internal client supplier english reconciling account preparing payment accrual</t>
  </si>
  <si>
    <t xml:space="preserve"> c:business analyst  ji:1  Int:client  c:financial analyst  ji:3  Int:account accounting  c:system analyst  ji:0  Int:  c:data scientist  ji:0  Int:  c:financial controller  ji:2  Int:accounting  c:intern analyst  ji:0  Int:  c:security analyst  ji:0  Int:</t>
  </si>
  <si>
    <t>payment client reconciling preparing accrual internal contact supplier english invoice incoming</t>
  </si>
  <si>
    <t>Młodszy Księgowy / Księgowa</t>
  </si>
  <si>
    <t>['https://www.pracuj.pl/praca/mlodszy-ksiegowy-ksiegowa-niepolomice-skarbowa-32,oferta,1002443757']</t>
  </si>
  <si>
    <t>[['https://www.pracuj.pl/praca/mlodszy-ksiegowy-ksiegowa-niepolomice-skarbowa-32,oferta,1002443757'], 1, ['responsibilities-1', ['Weryfikacja faktur i dokumentów księgowych', 'Księgowanie faktur zakupu i innych dokumentów kosztowych', 'Uczestniczenie w sporządzanie rejestrów i deklaracji VAT', 'Nadzór nad prawidłowym obiegiem dokumentów księgowych w firmie', 'Odpowiedzialność za poprawność dokumentacji finansowej i księgowej w firmie']], ['requirements-1', ['Wykształcenie wyższe (preferowane finansowe /ekonomiczne itp.) lub w trakcie studiów (ostatni rok)', 'Doświadczenie zawodowe zdobyte w dziale finansowo-księgowym - mile widziane', 'Praktyczna znajomość systemów ERP (SAP, Oracle, Optima) – mile widziana', 'Dobra znajomość języka angielskiego', 'Wiedza z zakresu Ustawy o Rachunkowości oraz przepisów prawa podatkowego', 'Bardzo dobra organizacja pracy własnej, samodzielność, odpowiedzialność', 'Dobrą znajomość pakietu MS Office (szczególnie arkusza kalkulacyjnego MS Excel),', 'Zdolność do analitycznego i biznesowego myślenia', 'Dokładność i rzetelność wykonywanej pracy', 'Wysoko rozwinięte umiejętności interpersonalne, komunikatywność i umiejętność efektywnej pracy w zespole']], ['offered-1', ['Umowę na zastępstwo z możliwością przedłużenia współpracy', 'Mozliwości rozwoju w międzynarodowym środowisku', 'Poszerzanie praktycznej wiedzy z zakresu księgowości i rachunkowości', 'Udział w nowych projektach, m.in. nastawionych na automatyzację procesów księgowych', 'Pakiet benefitów zawierający prywatną opiekę medyczną, ubezpieczenie na życie, ubezpieczenie od nieszczęśliwych wypadków', 'Dostęp do platformy MyBenefit', 'Work-life balance (elastyczne godziny rozpoczęcia pracy)', 'Bonus roczny', 'Pracę zdalną do 2 dni w tygodniu', 'Dofinansowanie do obiadów']]]</t>
  </si>
  <si>
    <t>'Verification of invoices and accounting documents', 'Booking of purchase invoices and other cost documents', 'Participation in the preparation of VAT registers and returns', 'Supervision over the correct circulation of accounting documents in the company', 'Responsibility for the correctness of financial and accounting documentation in the company'</t>
  </si>
  <si>
    <t>'Higher education (preferably financial / economic, etc.) or during studies (last year)', 'Professional experience gained in the financial and accounting department - welcome', 'Practical knowledge of ERP systems (SAP, Oracle, Optima) - welcome ', 'Good knowledge of English', 'Knowledge of the Accounting Act and tax law', 'Very good organization of own work, independence, responsibility', 'Good knowledge of MS Office (especially MS Excel spreadsheet),', 'Ability to analytical and business thinking', 'Accuracy and reliability of work performed', 'Highly developed interpersonal skills, communication skills and the ability to work effectively in a team'</t>
  </si>
  <si>
    <t>'Replacement contract with the possibility of extending cooperation', 'Development opportunities in an international environment', 'Expanding practical knowledge in the field of accounting and bookkeeping', 'Participation in new projects, e.g. focused on automating accounting processes', 'Benefit package including private medical care, life insurance, accident insurance', 'Access to the MyBenefit platform', 'Work-life balance (flexible starting hours)', 'Annual bonus', 'Remote work up to 2 days a week', 'Co-financing for lunches'</t>
  </si>
  <si>
    <t>verification invoice accounting document booking purchase cost participation preparation vat register return supervision correct circulation company responsibility correctness financial documentation</t>
  </si>
  <si>
    <t xml:space="preserve"> c:business analyst  ji:0  Int:  c:financial analyst  ji:3  Int:financial cost accounting  c:system analyst  ji:0  Int:  c:data scientist  ji:0  Int:  c:financial controller  ji:2  Int:financial accounting  c:intern analyst  ji:0  Int:  c:security analyst  ji:0  Int:</t>
  </si>
  <si>
    <t>documentation verification supervision booking correctness purchase correct document invoice participation circulation company return vat register responsibility preparation</t>
  </si>
  <si>
    <t>Młodszy księgowy (m/k)</t>
  </si>
  <si>
    <t>['https://www.pracuj.pl/praca/mlodszy-ksiegowy-m-k-swarzedz,oferta,1002485668']</t>
  </si>
  <si>
    <t>[['https://www.pracuj.pl/praca/mlodszy-ksiegowy-m-k-swarzedz,oferta,1002485668'], 1, ['responsibilities-1', ['dekretowanie i księgowanie dokumentów w systemie finansowo-księgowym,', 'prowadzenie ewidencji księgowej i uzgadnianie jej z kontami księgi głównej,', 'przygotowywanie sprawozdań i raportów na potrzeby wewnętrzne oraz dla instytucji zewnętrznych,', 'księgowanie wyciągów bankowych i raportów z pobrań, współpraca z bankami,', 'potwierdzanie i uzgadnianie sald z kontrahentami.']], ['requirements-1', ['wykształcenie: średnie, wyższe (kierunki ekonomiczne),', 'minimum 2 letnie doświadczenie zawodowe na stanowisku księgowym - wymaganie konieczne,', 'podstawowa znajomość zasad rachunkowości,', 'umiejętność pracy w zespole,', 'lojalność, odpowiedzialność, samodzielność i inicjatywa w rozwiązywaniu zadań.', 'znajomość systemu Comarch ERP.']], ['offered-1', ['zatrudnienie w oparciu o umowę o pracę,', 'bardzo atrakcyjne wynagrodzenie,', 'dofinansowanie karty MultiSport,', 'ubezpieczenie grupowe na życie, zdrowotne, opiekę medyczną,', 'naukę języków obcych w godzinach trwania pracy.', 'Agencja zatrudnienia Trenkwalder &amp; Partner Sp. z o.o. (nr cert. 388)']]]</t>
  </si>
  <si>
    <t>Junior accountant (m/f)</t>
  </si>
  <si>
    <t>'assigning and posting documents in the financial and accounting system,', 'keeping accounting records and reconciling them with general ledger accounts,', 'preparing statements and reports for internal needs and for external institutions,', 'booking bank statements and reports on downloads , cooperation with banks,', 'confirming and reconciling balances with contractors.'</t>
  </si>
  <si>
    <t>'education: secondary, higher (economic studies),', 'minimum 2 years of professional experience in an accounting position - a necessary requirement,', 'basic knowledge of accounting principles,', 'team work skills,', 'loyalty, responsibility, independence and initiative in solving tasks.', 'Knowledge of the Comarch ERP system.'</t>
  </si>
  <si>
    <t>'employment based on an employment contract,', 'very attractive salary,', 'MultiSport card co-financing,', 'group life insurance, health insurance, medical care,', 'learning foreign languages ​​during working hours.', ' Employment agency Trenkwalder &amp; Partner Sp. z o. o. (Certificate No. 388)'</t>
  </si>
  <si>
    <t>assigning posting document financial accounting system keeping record reconciling general ledger account preparing statement report internal need external institution booking bank downloads cooperation confirming balance contractor</t>
  </si>
  <si>
    <t xml:space="preserve"> c:business analyst  ji:0  Int:  c:financial analyst  ji:3  Int:financial account accounting  c:system analyst  ji:1  Int:system  c:data scientist  ji:1  Int:report  c:financial controller  ji:4  Int:financial ledger accounting general  c:intern analyst  ji:0  Int:  c:security analyst  ji:0  Int:</t>
  </si>
  <si>
    <t>reconciling report keeping contractor booking institution document cooperation bank downloads statement external balance system preparing record internal assigning account posting confirming need</t>
  </si>
  <si>
    <t>Młodszy księgowy / Młodsza księgowa</t>
  </si>
  <si>
    <t>['https://www.pracuj.pl/praca/mlodszy-ksiegowy-mlodsza-ksiegowa-bialystok-zurawia-71,oferta,1002452702']</t>
  </si>
  <si>
    <t>[['https://www.pracuj.pl/praca/mlodszy-ksiegowy-mlodsza-ksiegowa-bialystok-zurawia-71,oferta,1002452702'], 1, ['responsibilities-1', ['Poszukujemy osoby na stanowisko Junior Accountant / Młodszy Księgowy w Białymstoku, chętnej do podjęcia nowych wyzwań zawodowych w perspektywicznej i szybko rozwijającej się branży OZE. ', 'Prowadzenie księgowości klientów działu Financial Asset Management, w tym:', 'bieżące wsparcie księgowych', 'przygotowywanie ewidencji oraz deklaracji PIT, VAT i ZUS', 'rejestracja i księgowanie faktur', 'zarządzanie płatnościami na rzecz dostawców', 'archiwizacja dokumentów finansowo-księgowych', 'współpraca z organami państwowymi (US, GUS, ZUS)', 'komunikacja z klientami zagranicznymi i krajowymi']], ['requirements-1', ['minimum rok doświadczenia zawodowego w księgowości', 'posiada wykształcenie wyższe, preferowane z obszaru finansów lub ekonomii', 'chce pracować stacjonarnie w Białymstoku (możliwość hybrydowego modelu pracy do ustalenia)', 'umie pracować samodzielnie i efektywnie organizuje swoją pracę', 'jest osobą dokładną i sumienną', 'posiada dobrą znajomość pakietu MS Office (w szczególności programów Word i Excel)', 'posiada znajomość języka angielskiego minimum na poziomie komunikacyjnym (min. B2)', 'mile widziane zainteresowanie Odnawialnymi Źródłami Energii']], ['offered-1', ['Szybki rozwój wiedzy z rachunkowości i finansów poprzez współpracę z ekspertami', 'Atrakcyjne wynagrodzenie', 'Pakiet szkoleń dostosowany do planów rozwojowych', 'Nauka branży OZE od zespołu z wieloletnim doświadczeniem na tym rynku', 'Przyjazne środowisko pracy oparte na wzajemnym szacunku, akceptacji i regularnej informacji zwrotnej', 'Realny wpływ na to jak wygląda ścieżka kariery', 'Praca we współpracy i pod nadzorem doświadczonych księgowych']], ['about-us-1', ['Ergy jest dynamicznie rozwijającą się firmą prowadzącą Asset Management ', 'w obszarze Odnawialnych Źródeł Energii („OZE”) w Polsce. Zarządzamy dużymi farmami fotowoltaicznymi dla klientów ', 'z Polski oraz międzynarodowych inwestorów. Jesteśmy zespołem ponad 20 doświadczonych specjalistów OZE i korzystamy z zaawansowanych technologicznie narzędzi do analizy danych i raportowania. Jesteśmy członkiem Solar Power Europe, jednego z największych stowarzyszeń branżowych na świecie. Obecnie zarządzamy projektami fotowoltaicznymi o mocy ok. 450 MW, a nasz zespół ma doświadczenie w projektach doradczych dotyczących aktywów OZE o mocy ponad 3 GW.']]]</t>
  </si>
  <si>
    <t>We are looking for a person for the position of Junior Accountant / Junior Accountant in Białystok, willing to take on new professional challenges in the perspective and rapidly growing renewable energy industry. ', 'Accounting for customers of the Financial Asset Management department, including:', 'ongoing support for accountants', 'preparation of records and PIT, VAT and ZUS declarations', 'registration and posting of invoices', 'management of payments to suppliers', ' archiving of financial and accounting documents', 'cooperation with state authorities (US, GUS, ZUS)', 'communication with foreign and domestic clients'</t>
  </si>
  <si>
    <t>'at least one year of professional experience in accounting', 'has higher education, preferably in finance or economics', 'wants to work stationary in Białystok (possibility of a hybrid work model to be determined)', 'can work independently and effectively organizes his work', ' is a precise and conscientious person', 'has good knowledge of MS Office (in particular Word and Excel)', 'has a minimum command of English at the communication level (min. B2)', 'interest in Renewable Energy Sources is welcome'</t>
  </si>
  <si>
    <t>'Fast development of knowledge in accounting and finance through cooperation with experts', 'Attractive remuneration', 'Training package adapted to development plans', 'Learning in the RES industry from a team with many years of experience in this market', 'Friendly work environment based on mutual respect , acceptance and regular feedback', 'Real impact on the career path', 'Work in cooperation and under the supervision of experienced accountants'</t>
  </si>
  <si>
    <t>looking person position junior accountant białystok willing take new professional challenge perspective rapidly growing renewable energy industry accounting customer financial asset management department including ongoing support preparation record pit vat zu declaration registration posting invoice payment supplier archiving document cooperation state authority u gu communication foreign domestic client</t>
  </si>
  <si>
    <t xml:space="preserve"> c:business analyst  ji:4  Int:support client customer management  c:financial analyst  ji:6  Int:management support accounting financial accountant asset  c:system analyst  ji:0  Int:  c:data scientist  ji:0  Int:  c:financial controller  ji:3  Int:financial accountant accounting  c:intern analyst  ji:0  Int:  c:security analyst  ji:0  Int:</t>
  </si>
  <si>
    <t>person białystok authority growing junior communication gu perspective client pit foreign ongoing rapidly record preparation department state new position registration domestic energy u take invoice document cooperation challenge professional payment archiving looking including zu industry customer vat supplier declaration willing renewable posting</t>
  </si>
  <si>
    <t>['https://www.pracuj.pl/praca/mlodszy-ksiegowy-mlodsza-ksiegowa-blonie-wierzbowa-7,oferta,1002459190']</t>
  </si>
  <si>
    <t>[['https://www.pracuj.pl/praca/mlodszy-ksiegowy-mlodsza-ksiegowa-blonie-wierzbowa-7,oferta,1002459190'], 1, ['responsibilities-1', ['Nadzór nad prawidłowym i terminowym składaniem dokumentów księgowych do US, ZUS i GUS oraz innych wymaganych sprawozdań.', 'Prowadzenie ewidencji środków trwałych i wartości niematerialnych i prawnych,, naliczanie amortyzacji.', 'Kontrola dokumentów finansowo – księgowych pod względem formalno – rachunkowym.', 'Praca w systemie EBI24.pl, zarządzanie elektroniczną archiwizacją dokumentów i faktur.', 'Prowadzenie bieżących rozliczeń z kontrahentami w PL i EU.', 'Zarządzanie należnościami i przygotowywanie stosownych raportów.', 'Prowadzenie rozliczania zaliczek i delegacji pracowników.', 'Prowadzenie prac administracyjnych spółek.', 'Współpraca z Główną księgową i Dyrektorem finansowym.']], ['requirements-1', ['PRACA OD ZARAZ', 'Minimum 3-letnie doświadczenie na stanowisku młodszego księgowego.', 'Wykształcenie średnie (technikum), mile widziane wyższe.', 'Znajomość obsługi programów finansowo – księgowych, OBOWIĄZKOWO SYMFONIA', 'Dobra znajomość obsługi pakietu MS Office, w szczególności Excel !', 'Bardzo dobra organizacja pracy, a także samodzielność i zaangażowanie', 'Odpowiedzialność, dokładność', 'Analityczne myślenie i efektywne rozwiązywanie problemów']], ['offered-1', ['Możliwość kształcenia się i awansu', 'Możliwość zatrudnienia w oparciu o inne rodzaje umów i wtedy stawka, którą możemy zaproponować może się różnić', 'Stabilność zatrudnienia', 'Elastyczne godziny pracy', 'Możliwość podnoszenia kwalifikacji i umiejętności', 'Samodzielność w działaniu']], ['benefits-1', ['dofinansowanie nauki języków', 'dofinansowanie szkoleń i kursów', 'zniżki na firmowe produkty i usługi', 'spotkania integracyjne', 'brak dress code’u', 'kawa / herbata']], ['about-us-1', ['Cieszymy się, że nasze ogłoszenie Cię zainteresowało. Zależy Ci na swobodzie działania, braku sztywnych, korporacyjnych zasad i przyjemnej, koleżeńskiej atmosferze? Aplikuj do Nas!!! Jesteśmy firmą działającą w branży rolnej zarówno na rynku polskim jak i międzynarodowym. Do naszego zespołu poszukujemy Młodszej / Młodszego księgowego. Szukamy osoby, która wesprze nas w pracy nad finansami naszych 4 spółek z ograniczoną odpowiedzialnością oraz sprawami administracyjnymi. ']]]</t>
  </si>
  <si>
    <t>'Supervision over the correct and timely submission of accounting documents to the US, ZUS and GUS, as well as other required reports.', 'Keeping records of fixed assets and intangible assets, calculating depreciation.', 'Control of financial and accounting documents in terms of formal and accounting .', 'Work in the EBI24.pl system, managing electronic archiving of documents and invoices.', 'Conducting current settlements with contractors in PL and EU.', 'Management of receivables and preparation of relevant reports.', 'Conducting settlement of advance payments and employee delegations .', 'Conducting administrative work for companies.', 'Cooperation with the Chief Accountant and Financial Director.'</t>
  </si>
  <si>
    <t>'JOB IMMEDIATELY', 'Minimum 3 years of experience as a junior accountant.', 'Secondary education (technical school), higher education is welcome.', 'Knowledge of financial and accounting programs, OBLIGATORY SYMPHONY', 'Good knowledge of MS package Office, especially Excel!', 'Very good organization of work, as well as independence and commitment', 'Responsibility, accuracy', 'Analytical thinking and effective problem solving'</t>
  </si>
  <si>
    <t>'Education and promotion opportunities', 'Employment opportunities based on other types of contracts and then the rate we can offer may vary', 'Employment stability', 'Flexible working hours', 'Possibility to improve qualifications and skills', 'Independence in action'</t>
  </si>
  <si>
    <t>'co-financing of language learning', 'co-financing of training and courses', 'discounts on company products and services', 'integration meetings', 'no dress code', 'coffee / tea'</t>
  </si>
  <si>
    <t>supervision correct timely submission accounting document u zu gu well required report keeping record fixed asset intangible calculating depreciation control financial term formal work ebi24 pl system managing electronic archiving invoice conducting current settlement contractor eu management receivables preparation relevant advance payment employee delegation administrative company cooperation chief accountant director</t>
  </si>
  <si>
    <t xml:space="preserve"> c:business analyst  ji:1  Int:management  c:financial analyst  ji:7  Int:control management accounting financial settlement accountant asset  c:system analyst  ji:1  Int:system  c:data scientist  ji:1  Int:report  c:financial controller  ji:3  Int:financial accountant accounting  c:intern analyst  ji:0  Int:  c:security analyst  ji:0  Int:</t>
  </si>
  <si>
    <t>advance report electronic fixed supervision contractor submission correct gu work conducting pl managing company record chief depreciation timely relevant eu calculating well keeping intangible administrative u document invoice term employee cooperation director formal payment ebi24 required archiving system zu current receivables delegation preparation</t>
  </si>
  <si>
    <t>['https://www.pracuj.pl/praca/mlodszy-ksiegowy-mlodsza-ksiegowa-calowanie-111b,oferta,1002460843']</t>
  </si>
  <si>
    <t>[['https://www.pracuj.pl/praca/mlodszy-ksiegowy-mlodsza-ksiegowa-calowanie-111b,oferta,1002460843'], 1, ['responsibilities-1', ['wprowadzaniem faktur kosztowych do systemu księgowego,', 'dekretacją dokumentów kosztowych,', 'kontrolą kompletności dokumentów księgowych pod względem formalnym, merytorycznym i rachunkowym,', 'księgowaniem faktur towarowych, sprzedażowych, w tym transakcji wewnątrzwspólnotowych oraz importowych i exportowych,', 'wystawianiem faktur sprzedażowych', 'wprowadzaniem wyciągów bankowych,', 'prowadzeniem rozrachunków z kontrahentami,', 'rozliczeniami wydatków pracowniczych i podróży służbowych,', 'wyjaśnianiem zagadnień związanych z ewidencjonowaniem dokumentów,', 'bieżącą analizą i weryfikacją zapisów na kontach księgowych,', 'przygotowywaniem zestawień dla potrzeb Zarządu', 'archiwizacją dokumentacji księgowej,', 'współpracą z innymi działami.', 'realizacja zadań zleconych przez przełożonego']], ['requirements-1', ['wykształcenie średnie lub wyższe ukierunkowane na finanse, rachunkowość, ekonomia lub podobne będą dodatkowym atutem,', 'znajomość przepisów podatkowych i zasad rachunkowości', 'dobrej znajomości pakietu MS Office (Excel, Word),', 'samodzielności oraz umiejętności pracy w zespole,', 'skrupulatności, dokładności i terminowości,', 'zaangażowanie w wykonywane obowiązki,', 'min. rocznego doświadczenia,', 'znajomość programu ERP XL będzie dodatkowym atutem.']], ['offered-1', ['stabilne warunki zatrudnienia,', 'pracę w prężnie rozwijającej się firmie o ugruntowanej pozycji rynkowej, w młodym i dynamicznym zespole,', 'swobodną i przyjazną atmosferę pracy,', 'możliwość szkolenia i rozwoju w ramach stanowiska oraz w strukturach firmy.']], ['benefits-1', ['dofinansowanie nauki języków', 'dofinansowanie szkoleń i kursów', 'zniżki na firmowe produkty i usługi', 'spotkania integracyjne', 'kawa / herbata', 'parking dla pracowników', 'dofinansowanie wypoczynku']], ['about-us-1', ['Firma Multicontract Sp. z o.o.jest nowoczesnym przedsiębiorstwem oferującym produkty z najnowszych trendów pokryć podłogowych. Dzięki przemyślanym konceptom i niezawodnemu wykonaniu dynamicznie pozyskujemy nowych partnerów. Zadowolenie klienta stawiamy zawsze na pierwszym miejscu. Naszym partnerom dostarczamy najnowsze rozwiązania, sprawdzone produkty i bardzo dobry serwis przed i po sprzedażowy.']]]</t>
  </si>
  <si>
    <t>'entering cost invoices into the accounting system,', 'assigning cost documents,', 'checking the completeness of accounting documents in formal, substantive and accounting terms,', 'booking of goods and sales invoices, including intra-Community transactions as well as import and export transactions,', 'issuing sales invoices', 'entering bank statements,', 'settlements with contractors,', 'settlements of employee expenses and business trips,', 'explanation of issues related to document recording,', 'ongoing analysis and verification of entries in accounting accounts ,', 'preparing statements for the needs of the Management Board', 'archiving accounting documentation,', 'cooperation with other departments', 'performance of tasks assigned by the superior'</t>
  </si>
  <si>
    <t>'secondary or higher education focused on finance, accounting, economics or similar will be an advantage,', 'knowledge of tax regulations and accounting principles', 'good knowledge of MS Office (Excel, Word),', 'independence and teamwork skills ,', 'meticulousness, accuracy and punctuality,', 'commitment to performed duties,', 'min. one year of experience,', 'Knowledge of ERP XL will be an advantage.'</t>
  </si>
  <si>
    <t>'stable employment conditions,', 'work in a dynamically developing company with an established market position, in a young and dynamic team,', 'free and friendly working atmosphere,', 'training and development opportunities within the position and within the company's structures.'</t>
  </si>
  <si>
    <t>'co-financing of language learning', 'co-financing of training and courses', 'discounts on company products and services', 'integration meetings', 'coffee / tea', 'employee parking', 'co-financing of recreation'</t>
  </si>
  <si>
    <t>entering cost invoice accounting system assigning document checking completeness formal substantive term booking good sale including intra community transaction well import export issuing bank statement settlement contractor employee expense business trip explanation issue related recording ongoing analysis verification entry account preparing need management board archiving documentation cooperation department performance task assigned superior</t>
  </si>
  <si>
    <t xml:space="preserve"> c:business analyst  ji:4  Int:transaction sale business management  c:financial analyst  ji:5  Int:management accounting account settlement cost  c:system analyst  ji:2  Int:system performance  c:data scientist  ji:1  Int:analysis  c:financial controller  ji:1  Int:accounting  c:intern analyst  ji:0  Int:  c:security analyst  ji:0  Int:</t>
  </si>
  <si>
    <t>issue analysis completeness verification sale contractor intra community board explanation assigned statement import ongoing recording performance checking expense need department substantive well documentation task entering export transaction issuing superior booking good document invoice term employee cooperation business bank formal archiving system including trip entry preparing assigning related</t>
  </si>
  <si>
    <t>Młodszy Księgowy / Młodsza Księgowa - Dział Usług Księgowych</t>
  </si>
  <si>
    <t>['https://www.pracuj.pl/praca/mlodszy-ksiegowy-mlodsza-ksiegowa-dzial-uslug-ksiegowych-warszawa-inflancka-4a,oferta,1002497699']</t>
  </si>
  <si>
    <t>[['https://www.pracuj.pl/praca/mlodszy-ksiegowy-mlodsza-ksiegowa-dzial-uslug-ksiegowych-warszawa-inflancka-4a,oferta,1002497699'], 1, ['responsibilities-1', ['wsparcie w prowadzeniu ksiąg rachunkowych i sporządzaniu sprawozdań finansowych oraz raportów dla potrzeb konsolidacyjnych i zarządczych klientów KPMG', 'sprawdzanie dokumentów pod względem poprawności formalnej, merytorycznej, rachunkowej i podatkowej', 'udział w prowadzeniu rozliczeń deklaracji VAT, CIT, PIT', 'przygotowywanie dokumentacji do audytorów i kontroli skarbowej', 'współpraca z instytucjami zewnętrznymi (Urząd Skarbowy, raportowanie do GUS)']], ['requirements-1', ['wykształcenie wyższe ekonomiczne (np.: finanse, rachunkowość)', 'minimum 1 rok doświadczenia zawodowego w księgowości w firmie świadczącej usługi księgowe\u200b', 'bardzo dobra znajomość przepisów księgowych i podatkowych', 'dobra znajomość języka angielskiego, w tym terminologii księgowej', 'samodzielność i odpowiedzialność', 'dyspozycyjność i zaangażowanie', 'motywacja i zorientowanie na realizowanie postawionych celów', 'bardzo dobra umiejętność komunikacji i współpracy w zespole']], ['offered-1', ['pracę hybrydową – Ty wybierasz z jakiego miejsca!', 'elastyczne godziny rozpoczynania pracy', 'stały rozwój – skorzystaj z dofinansowania studiów podyplomowych, kursów językowych, przygotowawczych i egzaminów', 'szeroki pakiet szkoleń – korzystaj z platform Degreed i LinkedIn Learning, szkoleń technicznych oraz certyfikowanych szkoleń Microsoft', 'wsparcie Buddy’ego – Twój opiekun będzie dla Ciebie przewodnikiem po KPMG', 'program poleceń – zyskaj dodatkowy bonus finansowy za skuteczną rekomendację znajomego do pracy', 'program mentoringowy – świadomie planuj swoją ścieżkę kariery', 'pakiet kafeteryjny – wybieraj benefity, które Cię interesują m.in. kartę MultiSport, bilety do kina, teatru, vouchery i zniżki', 'prywatną opiekę medyczną, dodatkowe ubezpieczenie i program wellbeing – dbaj o siebie i swoją rodzinę']], ['additional-module-1', ['Zatrudniony Pracownik dołączy do Działu Usług Księgowych, który świadczy usługi prowadzenia ksiąg rachunkowych klientów KPMG. Poza prowadzeniem ksiąg rachunkowych pracownicy działu zajmują się m.in.: przygotowywaniem deklaracji podatkowych, raportów i sprawozdań finansowych zgodnie z polskimi zasadami rachunkowości oraz standardami rachunkowości przyjętymi przez klienta, kontaktują się z urzędami skarbowymi oraz asystują klientom przy przeprowadzanych kontrolach podatkowych i badaniach sprawozdań finansowych.']]]</t>
  </si>
  <si>
    <t>Junior Accountant / Junior Accountant - Accounting Services Department</t>
  </si>
  <si>
    <t>'support in keeping accounting books and preparing financial statements and reports for the consolidation and management needs of KPMG clients', 'checking documents in terms of formal, substantive, accounting and tax correctness', 'participation in the settlement of VAT, CIT and PIT returns', ' preparation of documentation for auditors and fiscal control', 'cooperation with external institutions (Tax Office, reporting to the Central Statistical Office)'</t>
  </si>
  <si>
    <t>'higher economic education (e.g. finance, accounting)', 'minimum 1 year of professional experience in accounting in a company providing accounting services', 'very good knowledge of accounting and tax regulations', 'good knowledge of English, including terminology accountant', 'independence and responsibility', 'availability and commitment', 'motivation and goal orientation', 'very good communication and teamwork skills'</t>
  </si>
  <si>
    <t>'hybrid work - you choose from where!', 'flexible starting hours', 'constant development - take advantage of funding for postgraduate studies, language courses, preparatory and exams', 'wide training package - use the Degreed and LinkedIn Learning platforms, technical training and certified Microsoft training', 'Buddy's support - your mentor will be your guide to KPMG', 'referral program - get an additional financial bonus for successfully recommending a friend to work', 'mentoring program - consciously plan your career path' , 'cafeteria package - choose the benefits that interest you, e.g. MultiSport card, cinema and theater tickets, vouchers and discounts', 'private medical care, additional insurance and wellbeing program - take care of yourself and your family'</t>
  </si>
  <si>
    <t>accountant accounting service</t>
  </si>
  <si>
    <t xml:space="preserve"> c:business analyst  ji:1  Int:service  c:financial analyst  ji:3  Int:accountant accounting  c:system analyst  ji:0  Int:  c:data scientist  ji:0  Int:  c:financial controller  ji:3  Int:accountant accounting  c:intern analyst  ji:0  Int:  c:security analyst  ji:0  Int:</t>
  </si>
  <si>
    <t>cos:business analyst  cos:0.891 cos:financial analyst  cos:0.899 cos:system analyst  cos:0.939 cos:data scientist  cos:0.938 cos:financial controller  cos:0.955 cos:intern analyst  cos:0.96 cos:security analyst  cos:0.94</t>
  </si>
  <si>
    <t>service</t>
  </si>
  <si>
    <t>support keeping accounting book preparing financial statement report consolidation management need kpmg client checking document term formal substantive tax correctness participation settlement vat cit pit return preparation documentation auditor fiscal control cooperation external institution office reporting central statistical</t>
  </si>
  <si>
    <t xml:space="preserve"> c:business analyst  ji:4  Int:support client management  c:financial analyst  ji:9  Int:control management support accounting financial settlement reporting tax  c:system analyst  ji:0  Int:  c:data scientist  ji:2  Int:report reporting  c:financial controller  ji:2  Int:financial accounting  c:intern analyst  ji:0  Int:  c:security analyst  ji:0  Int:</t>
  </si>
  <si>
    <t>report fiscal auditor consolidation correctness institution cit participation statement kpmg client pit return office checking need statistical substantive central documentation keeping book document term cooperation formal external preparing vat preparation</t>
  </si>
  <si>
    <t>['https://www.pracuj.pl/praca/mlodszy-ksiegowy-mlodsza-ksiegowa-dziekanowice-pow-krakowski-karola-wojtyly-7,oferta,1002491729']</t>
  </si>
  <si>
    <t>[['https://www.pracuj.pl/praca/mlodszy-ksiegowy-mlodsza-ksiegowa-dziekanowice-pow-krakowski-karola-wojtyly-7,oferta,1002491729'], 1, ['responsibilities-1', ['Księgowanie faktur oraz innych rodzajów dokumentów księgowych,', 'Księgowanie wyciągów bankowych,', 'Uzgadnianie magazynów,', 'Analiza rozrachunków oraz uzgadnianie sald zobowiązań i należności,', 'Udział w zamykaniu miesiąca,', 'Samodzielne wykonywanie innych działań procesowych w oparciu o otrzymane wytyczne,']], ['requirements-1', ['Wiedza z zakresu podatków i finansów,', 'Doświadczenie w obszarze pełnej księgowości, mile widziana firma produkcyjna,', 'Znajomość pakietu MS Office,', 'Dokładność, sumienność i zdolności analityczne.']], ['offered-1', ['Pracę na podstawie umowy o pracę na pełny etat', 'Ciekawą, ambitną i odpowiedzialną pracę w dynamicznym zespole', 'Samodzielne stanowisko pracy']], ['benefits-1', ['dofinansowanie zajęć sportowych', 'prywatna opieka medyczna', 'dofinansowanie szkoleń i kursów', 'ubezpieczenie na życie', 'brak dress code’u', 'kawa / herbata']], ['about-us-1', ['Od ponad 20 lat specjalizujemy się w produkcji i dystrybucji obrazów i ramek fotograficznych. Naszymi klientami są największe sieci DIY w Polsce oraz zagranicą. Kładziemy duży nacisk na ciągłe doskonalenie i rozwój naszej firmy i zespołu. ']]]</t>
  </si>
  <si>
    <t>'Booking of invoices and other types of accounting documents,', 'Booking of bank statements,', 'Reconciliation of warehouses,', 'Settlements analysis and reconciliation of payables and receivables,', 'Participation in month closing,', 'Independent performance of other process activities based on the guidelines received,'</t>
  </si>
  <si>
    <t>'Knowledge in the field of taxes and finances', 'Experience in the field of full accounting, a production company is welcome,', 'Knowledge of MS Office,', 'Accuracy, conscientiousness and analytical skills.'</t>
  </si>
  <si>
    <t>'Work under a full-time employment contract', 'Interesting, ambitious and responsible work in a dynamic team', 'Independent work position'</t>
  </si>
  <si>
    <t>'co-financing of sports activities', 'private medical care', 'co-financing of training and courses', 'life insurance', 'no dress code', 'coffee / tea'</t>
  </si>
  <si>
    <t>booking invoice type accounting document bank statement reconciliation warehouse settlement analysis payable receivables participation month closing independent performance process activity based guideline received</t>
  </si>
  <si>
    <t xml:space="preserve"> c:business analyst  ji:1  Int:process  c:financial analyst  ji:2  Int:settlement accounting  c:system analyst  ji:1  Int:performance  c:data scientist  ji:1  Int:analysis  c:financial controller  ji:1  Int:accounting  c:intern analyst  ji:0  Int:  c:security analyst  ji:0  Int:</t>
  </si>
  <si>
    <t>analysis independent reconciliation guideline type process booking based activity document warehouse invoice bank participation statement closing payable receivables performance received month</t>
  </si>
  <si>
    <t>['https://www.pracuj.pl/praca/mlodszy-ksiegowy-mlodsza-ksiegowa-gdansk,oferta,1002434781']</t>
  </si>
  <si>
    <t>[['https://www.pracuj.pl/praca/mlodszy-ksiegowy-mlodsza-ksiegowa-gdansk,oferta,1002434781'], 1, ['responsibilities-1', ['Prowadzenie podatkowej książki przychodów i rozchodów, ryczałtu od przychodów ewidencjonowanych oraz pełnej księgowości spółek prawa handlowego zgodnie z przepisami prawa bilansowego oraz przepisami podatkowymi,', 'Udział w tworzeniu miesięcznych bilansów, rachunków wyników oraz sporządzanie rocznych sprawozdań finansowych zgodnie z ustawą o rachunkowości,', 'Udział w sporządzaniu deklaracji podatkowych (CIT, VAT, PIT, PCC) oraz prowadzenie rejestrów VAT,', 'Nadzór nad prawidłowym obiegiem dokumentów i dokonywanie uzgodnień księgowych,', 'Kontakt i współpraca z instytucjami zewnętrznymi – banki, US, ZUS, GUS,', 'Aktywna współpraca i komunikacja z Klientami,', 'Dbałość o najwyższą jakość oraz terminowość świadczonych usług']], ['requirements-1', ['Wykształcenie wyższe kierunkowe lub studenci w trakcie studiów (rachunkowość, ekonomia, finanse),', 'Minimum rok doświadczenia zawodowego w pełnej księgowości (wewnętrzny dział księgowości lub biuro rachunkowe),', 'Doświadczenie w zakresie sporządzania deklaracji podatkowych VAT, CIT,', 'Doświadczenie w zakresie sporządzania lub uczestnictwa w sporządzaniu rocznych sprawozdań finansowych,', 'Dobra znajomość aktualnych przepisów podatkowych i ustawy o rachunkowości.', 'Znajomość programu Sage Symfonia będzie dodatkowym atutem']], ['offered-1', ['umowę o pracę', 'przyjazną atmosferę w z zgranym zespole', 'samodzielność w realizacji powierzonych zadań', 'pracę w dynamicznie rozwijającej się firmie']], ['about-us-1', ['Księgowość MTR Sp. z o.o. zajmuje się usługowym prowadzeniem ksiąg rachunkowych. Biuro specjalizuje się w obsłudze księgowości dla działalności gospodarczych oraz dla spółek prawa handlowego. Dzięki naszemu doświadczeniu oraz kwalifikacjom precyzyjnie dobranej kadry pracowniczej nasi klienci mają pewność, że ich sprawy powierzone są najlepszym specjalistom.', '', 'Realizując politykę najwyższej jakości naszych usług korzystamy ze stałego wsparcia merytorycznego doradców podatkowych i radców prawnych.', '', 'www.ksiegowoscmtr.pl', '']]]</t>
  </si>
  <si>
    <t>'Keeping a tax book of revenues and expenses, a lump sum on registered revenues and full accounting of commercial law companies in accordance with the provisions of the balance sheet law and tax regulations,', 'Participation in the creation of monthly balance sheets, profit and loss accounts and preparation of annual financial statements in accordance with the Accounting Act,' , 'Participation in the preparation of tax returns (CIT, VAT, PIT, PCC) and keeping VAT registers,', 'Supervision of the correct circulation of documents and making accounting reconciliations,', 'Contact and cooperation with external institutions - banks, Tax Office, Social Insurance Institution, Central Statistical Office,', 'Active cooperation and communication with clients,', 'Care for the highest quality and punctuality of services provided'</t>
  </si>
  <si>
    <t>'Higher education or students in the course of studies (accounting, economics, finance),', 'Minimum one year of professional experience in full accounting (internal accounting department or accounting office),', 'Experience in preparing VAT and CIT tax returns,' , 'Experience in preparing or participating in the preparation of annual financial statements,', 'Good knowledge of current tax regulations and the Accounting Act.', 'Knowledge of Sage Symfonia will be an asset'</t>
  </si>
  <si>
    <t>'employment contract', 'friendly atmosphere in a good team', 'independence in the implementation of entrusted tasks', 'work in a dynamically developing company'</t>
  </si>
  <si>
    <t>keeping tax book revenue expense lump sum registered full accounting commercial law company accordance provision balance sheet regulation participation creation monthly profit loss account preparation annual financial statement act return cit vat pit pcc register supervision correct circulation document making reconciliation contact cooperation external institution bank office social insurance central statistical active communication client care highest quality punctuality service provided</t>
  </si>
  <si>
    <t xml:space="preserve"> c:business analyst  ji:2  Int:client service  c:financial analyst  ji:5  Int:accounting financial insurance account tax  c:system analyst  ji:0  Int:  c:data scientist  ji:0  Int:  c:financial controller  ji:2  Int:financial accounting  c:intern analyst  ji:0  Int:  c:security analyst  ji:1  Int:revenue</t>
  </si>
  <si>
    <t>sheet profit loss reconciliation supervision revenue communication regulation monthly law correct institution cit registered sum participation circulation statement company balance active return pit office client care accordance register punctuality expense lump statistical central social keeping highest book act quality creation document provision cooperation bank external annual making vat pcc provided contact service full preparation commercial</t>
  </si>
  <si>
    <t>['https://www.pracuj.pl/praca/mlodszy-ksiegowy-mlodsza-ksiegowa-gdansk,oferta,1002436715']</t>
  </si>
  <si>
    <t>[['https://www.pracuj.pl/praca/mlodszy-ksiegowy-mlodsza-ksiegowa-gdansk,oferta,1002436715'], 1, ['responsibilities-1', ['Poszukujemy osoby z pozytywnym i nowoczesnym nastawieniem do naszego biura w Gdańsku. Szukamy osoby energicznej, chętnej do podejmowania samodzielnych decyzji. Kładziemy nacisk na otwartość pracownika oraz jego zaangażowanie do pracy, które będzie miało bezpośredni wpływ na rozwój w firmie. Mile widziane osoby z doświadczeniem na podobnym stanowisku.', '', 'W naszej firmie będziesz miał/a okazję współpracować z kolegami i partnerami z całego świata. Jesteśmy młodą, prężnie rozwijającą się firmą z przyjazną atmosferą pracy.']], ['requirements-1', ['dobrze komunikujesz się po angielsku ', 'masz dostatecznie dobrze opanowany Excel ', 'jesteś osobą, która lubi kontakt z innymi ludźmi ', 'Matematyka i zdolność do analitycznego myślenia nie jest czymś obcym ', 'Prosimy o przesłanie aplikacji ze zdjęciem. ', 'Zastrzegamy sobie prawo do kontaktu z wybranymi osobami na etapie rekrutacji.']], ['benefits-1', ['dofinansowanie zajęć sportowych', 'prywatna opieka medyczna', 'dofinansowanie nauki języków', 'dofinansowanie szkoleń i kursów', 'ubezpieczenie na życie', 'spotkania integracyjne', 'służbowy telefon do użytku prywatnego', 'brak dress code’u', 'kawa / herbata', 'dofinansowanie wypoczynku', 'dofinansowanie dojazdów do pracy', 'możliwość uzyskania uprawnień']], ['about-us-1', ['Jesteśmy transportowo- logistyczną firmą z siedzibą główną w Danii, posiadającą solidną pozycję ekonomiczną z siecią kontaktów krajowych i zagranicznych. Naszą główną aktywnością jest transport międzynarodowy. Poprzez współpracę z naszymi partnerami w Azji, na Bliskim Wschodzie i Ameryce Południowej oraz Północnej jesteśmy reprezentowani na całym świecie. ']]]</t>
  </si>
  <si>
    <t>'We are looking for a person with a positive and modern attitude to our office in Gdańsk. We are looking for an energetic person willing to make independent decisions. We emphasize the openness of the employee and his commitment to work, which will have a direct impact on the development in the company. People with experience in a similar position are welcome.', '', 'In our company you will have the opportunity to cooperate with colleagues and partners from around the world. We are a young, dynamically developing company with a friendly working atmosphere.'</t>
  </si>
  <si>
    <t>'you communicate well in English', 'you have a good command of Excel', 'you are a person who likes contact with other people', 'Mathematics and the ability to think analytically is not something foreign', 'Please send us an application with a photo. ', 'We reserve the right to contact selected persons at the recruitment stage.'</t>
  </si>
  <si>
    <t>'co-financing of sports activities', 'private medical care', 'co-financing of language learning', 'co-financing of training and courses', 'life insurance', 'integration meetings', 'business telephone for private use', 'no dress code' ', 'coffee / tea', 'co-financing of leisure', 'co-financing of commuting', 'possibility of obtaining entitlements'</t>
  </si>
  <si>
    <t>looking person positive modern attitude office gdańsk energetic willing make independent decision emphasize openness employee commitment work direct impact development company people experience similar position welcome opportunity cooperate colleague partner around world young dynamically developing friendly working atmosphere</t>
  </si>
  <si>
    <t>['https://www.pracuj.pl/praca/mlodszy-ksiegowy-mlodsza-ksiegowa-gliwice-dolnych-walow-17,oferta,1002440389']</t>
  </si>
  <si>
    <t>[['https://www.pracuj.pl/praca/mlodszy-ksiegowy-mlodsza-ksiegowa-gliwice-dolnych-walow-17,oferta,1002440389'], 1, ['responsibilities-1', ['prowadzenie ksiąg handlowych spółek kapitałowych pod nadzorem, w tym:', 'rejestracja dokumentów księgowych,', 'dokonywanie rozliczeń VAT, CIT,', 'sporządzanie sprawozdań finansowych, raportów oraz raportowanie do GUS, NBP,', 'udział w procesie sporządzania list płac i rozliczeń ZUS ( w przypadku posiadania niezbędnych kwalifikacji)', 'komunikacja z klientami,', 'Praca odbywa się w zespołach 2-3 osobowych, w zależności o wielkości obsługiwanej firmy.']], ['requirements-1', ['minimum roczne doświadczenie na stanowisku Asystent Księgowy lub podobnym , w tym również praca samodzielna pod nadzorem, ', 'znajomość zagadnień rachunkowych i podatkowych,', 'wykształcenie wyższe,', 'mile widziana znajomość języka angielskiego lub niemieckiego w stopniu komunikatywnym,']], ['offered-1', ['zdobycie doświadczenia niezbędnego do pełnienia funkcji Głównego Księgowego,', 'pełną wyzwań pracę w zaangażowanym zespole,', 'pracę w firmie o ugruntowanej pozycji na rynku,', 'atrakcyjne warunki wynagradzania.']], ['about-us-1', ['Biuro Finansowo-Księgowe Partners Sp. z o.o., jedno z największych biur rachunkowych w Gliwicach, specjalizujące się w obsłudze księgowej spółek handlowych, w tym z kapitałem zagranicznym. Biuro istnieje od 2001 roku. ', '', 'BFK to "Bardzo Fajni Księgowi 😊" - zostań jednym z nas !!!', '', 'www.bfk-partners.pl']]]</t>
  </si>
  <si>
    <t>'keeping commercial books of capital companies under supervision, including:', 'registration of accounting documents,', 'VAT and CIT settlements,', 'preparation of financial statements, reports and reporting to the Central Statistical Office, NBP,', 'participation in the process of preparing payroll and ZUS settlements (if you have the necessary qualifications)', 'communication with clients,', 'The work is done in teams of 2-3 people, depending on the size of the serviced company.'</t>
  </si>
  <si>
    <t>'minimum one year of experience as an Accounting Assistant or similar, including independent work under supervision,', 'knowledge of accounting and tax issues,', 'higher education,', 'communicative knowledge of English or German is welcome,'</t>
  </si>
  <si>
    <t>'gaining experience necessary to perform the function of Chief Accountant,', 'challenging work in a committed team,', 'work in a company with an established position on the market,', 'attractive remuneration conditions.'</t>
  </si>
  <si>
    <t>keeping commercial book capital company supervision including registration accounting document vat cit settlement preparation financial statement report reporting central statistical office nbp participation process preparing payroll zu necessary qualification communication client work done team people depending size serviced</t>
  </si>
  <si>
    <t xml:space="preserve"> c:business analyst  ji:2  Int:client process  c:financial analyst  ji:4  Int:financial reporting settlement accounting  c:system analyst  ji:0  Int:  c:data scientist  ji:2  Int:report reporting  c:financial controller  ji:2  Int:financial accounting  c:intern analyst  ji:0  Int:  c:security analyst  ji:0  Int:</t>
  </si>
  <si>
    <t>report supervision communication done work payroll cit team participation statement company client serviced office depending statistical central registration necessary keeping people size book process document qualification nbp including preparing zu vat capital preparation commercial</t>
  </si>
  <si>
    <t>Młodszy Księgowy / Młodsza Księgowa</t>
  </si>
  <si>
    <t>['https://www.pracuj.pl/praca/mlodszy-ksiegowy-mlodsza-ksiegowa-gliwice-gustawa-eiffel-a-8,oferta,1002494632']</t>
  </si>
  <si>
    <t>[['https://www.pracuj.pl/praca/mlodszy-ksiegowy-mlodsza-ksiegowa-gliwice-gustawa-eiffel-a-8,oferta,1002494632'], 1, ['responsibilities-1', ['Przygotowywanie i księgowanie płatności w PLN i EUR', 'Prowadzenie kasy w PLN i EUR', 'Rozliczanie delegacji i kart kredytowych pracowników', 'Windykacja należności', 'Pomoc w trakcie audytów i kontroli podatkowych']], ['requirements-1', ['Dobra znajomość programu Excel', 'Komunikatywna znajomość j. angielskiego', 'Minimum 1-2 lata doświadczenia w dziale księgowości', 'Wysoka kultura osobista', 'Komunikatywność', 'Dobra organizacja pracy']], ['offered-1', ['Opieka medyczna', 'Karta sportowa', 'Ubezpieczenie grupowe', 'Bezpłatna kawa, owoce i przekąski', 'Dofinansowanie do wypoczynku', 'Darmowy parking', 'Imprezy integracyjne', 'Gadżety firmowe', 'Program poleceń pracowniczych', 'ZFŚS']]]</t>
  </si>
  <si>
    <t>'Preparation and booking of payments in PLN and EUR', 'Keeping cash register in PLN and EUR', 'Settlement of employees' business trips and credit cards', 'Debt collection', 'Help during tax audits and inspections'</t>
  </si>
  <si>
    <t>'Good knowledge of Excel', 'Communicative knowledge of English', 'Minimum 1-2 years of experience in the accounting department', 'High personal culture', 'Communicativeness', 'Good organization of work'</t>
  </si>
  <si>
    <t>'Medical care', 'Sports card', 'Group insurance', 'Free coffee, fruit and snacks', 'Recreation subsidy', 'Free parking', 'Integration events', 'Company gadgets', 'Employee referral program' , 'ZFŚS'</t>
  </si>
  <si>
    <t>preparation booking payment pln eur keeping cash register settlement employee business trip credit card debt collection help tax audit inspection</t>
  </si>
  <si>
    <t xml:space="preserve"> c:business analyst  ji:1  Int:business  c:financial analyst  ji:3  Int:credit tax settlement  c:system analyst  ji:0  Int:  c:data scientist  ji:0  Int:  c:financial controller  ji:1  Int:audit  c:intern analyst  ji:0  Int:  c:security analyst  ji:0  Int:</t>
  </si>
  <si>
    <t>eur keeping debt booking cash employee payment inspection trip help card register audit pln collection preparation business</t>
  </si>
  <si>
    <t>Młodszy Księgowy/ Młodsza Księgowa Junior Accountant</t>
  </si>
  <si>
    <t>['https://www.pracuj.pl/praca/mlodszy-ksiegowy-mlodsza-ksiegowa-junior-accountant-warszawa-grzybowska-5a,oferta,1002427717']</t>
  </si>
  <si>
    <t>[['https://www.pracuj.pl/praca/mlodszy-ksiegowy-mlodsza-ksiegowa-junior-accountant-warszawa-grzybowska-5a,oferta,1002427717'], 1, ['responsibilities-1', ['udział w prowadzeniu ksiąg rachunkowych Klientów', 'udział w rozliczaniu podatków (VAT, CIT) oraz sporządzaniu deklaracji i informacji do odpowiednich urzędów', 'współpraca przy przygotowywaniu sprawozdań i raportów finansowych dla Klientów', 'wsparcie asystentów z zespołu', 'budowanie i utrzymywanie dobrych relacji z Klientami oraz współpracownikami.']], ['requirements-1', ['wykształcenie kierunkowe lub rozpoczęte studia o profilu: ekonomia, finanse, rachunkowość', 'doświadczenie w prowadzeniu ksiąg rachunkowych, w tym rozliczeń podatkowych', 'praktyczna znajomość przepisów księgowych oraz podatkowych', 'mile widziane kursy z zakresu rachunkowości lub podatków', 'komunikatywna znajomość języka angielskiego', 'skrupulatność oraz dokładność w wykonywaniu powierzonych zadań', 'umiejętność komunikacji oraz współpracy w zespole.']], ['offered-1', ['dogodna lokalizacja w pobliżu Ronda ONZ z możliwością dojazu m.in. Metrem, WKD', 'umowa o pracę na pełen etat', 'przyjazny proces onboardingu i stopniowe wdrożenie do zadań', 'kafeteria benefitów (m. in. Karta MultiSport, bilety do kina, vouchery do sklepów)', 'opieka medyczna', 'ubezpieczenie na życie', 'nowoczesne systemy i programy do pracy, możliwość pracy na różnych systemach księgowych', 'dofinansowanie do kursów języka angielskiego', 'możliwość podnoszenia kwalifikacji i awansu w strukturach Process Solutions', 'dostęp do płatnych platform wiedzy branżowej oraz do materiałów branżowych', 'zgrany, młody zespół, który się wzajemnie wspiera i motywuje', 'elastyczne godziny rozpoczęcia pracy pomiędzy 7:30 a 9:30', 'możliwość korzystania z opcji home office do 3 dni w tygodniu po okresie wdrożenia']], ['additional-module-4', ['Osoby zainteresowane powyższą ofertą zapraszamy do aplikowania klikając w przycisk „Aplikuj”.', 'W CV prosimy o załączenie zgody na przetwarzanie danych osobowych.', 'Informujemy, że skontaktujemy się z wybranymi osobami.']]]</t>
  </si>
  <si>
    <t>Junior Accountant / Junior Accountant Junior Accountant</t>
  </si>
  <si>
    <t>'participation in keeping clients' accounting books', 'participation in tax settlements (VAT, CIT) and preparation of declarations and information for relevant offices', 'cooperation in the preparation of financial statements and reports for clients', 'support for assistants from the team', 'building and maintaining good relations with clients and colleagues.'</t>
  </si>
  <si>
    <t>'major education or started studies in the following profile: economics, finance, accounting', 'experience in bookkeeping, including tax settlements', 'practical knowledge of accounting and tax regulations', 'accounting or tax courses are welcome', ' communicative knowledge of English', 'meticulousness and accuracy in performing assigned tasks', 'communication and teamwork skills.'</t>
  </si>
  <si>
    <t>'convenient location near Rondo ONZ with the possibility of commuting, e.g. Underground, WKD', 'full-time employment contract', 'friendly onboarding process and gradual onboarding', 'benefits cafeteria (e.g. MultiSport card, cinema tickets, shopping vouchers)', 'medical care' , 'life insurance', 'modern systems and programs for work, possibility of working on various accounting systems', 'co-financing of English language courses', 'possibility of raising qualifications and promotion in the structures of Process Solutions', 'access to paid industry knowledge platforms and to industry materials', 'a well-coordinated, young team that supports and motivates each other', 'flexible working hours between 7:30 and 9:30', 'home office available up to 3 days a week after the implementation period '</t>
  </si>
  <si>
    <t>participation keeping client accounting book tax settlement vat cit preparation declaration information relevant office cooperation financial statement report support assistant team building maintaining good relation colleague</t>
  </si>
  <si>
    <t xml:space="preserve"> c:business analyst  ji:2  Int:support client  c:financial analyst  ji:5  Int:support accounting financial settlement tax  c:system analyst  ji:0  Int:  c:data scientist  ji:1  Int:report  c:financial controller  ji:2  Int:financial accounting  c:intern analyst  ji:0  Int:  c:security analyst  ji:0  Int:</t>
  </si>
  <si>
    <t>report maintaining keeping book good cooperation information cit team participation client statement office vat relation relevant declaration preparation colleague building assistant</t>
  </si>
  <si>
    <t>Młodszy księgowy / Młodsza księgowa - Kadrowa / Kadrowy</t>
  </si>
  <si>
    <t>['https://www.pracuj.pl/praca/mlodszy-ksiegowy-mlodsza-ksiegowa-kadrowa-kadrowy-warszawa-franciszka-klimczaka-1,oferta,1002446203']</t>
  </si>
  <si>
    <t>[['https://www.pracuj.pl/praca/mlodszy-ksiegowy-mlodsza-ksiegowa-kadrowa-kadrowy-warszawa-franciszka-klimczaka-1,oferta,1002446203'], 1, ['responsibilities-1', ['księgowanie faktur, wyciągów bankowych, rozliczeń pracowniczych i innych dokumentów typu PK, LP', 'wsparcie w sporządzaniu deklaracji podatkowych oraz prowadzeniu rejestrów VAT', 'kompleksowa obsługa programu handlowego i finansowo-księgowego SYMFONIA', 'bieżące wsparcie działu księgowości']], ['requirements-1', ['wykształcenie ekonomiczne lub w trakcie studiów', 'minimum roczne doświadczenie w księgowości', 'znajomość zasad rachunkowości i podstaw prawa podatkowego', 'komunikatywność i umiejętność pracy w zespole', 'sumienność, dokładność, dobra organizacja pracy', 'znajomość systemu księgowego SYMFONIA']], ['offered-1', ['stabilne zatrudnienie w oparciu o umowę o pracę', 'przyjazne środowisko i atmosferę pracy', 'pracę w młodym, dynamicznie rozwijającym się zespole', 'pakiet benefitów: Multisport, opieka medyczna, integracje firmowe']], ['benefits-1', ['dofinansowanie zajęć sportowych', 'prywatna opieka medyczna']], ['about-us-1', ['Grupa Neo Energy została założona przez Neo Investments jako platforma inwestycyjna skupiająca się na rozwoju projektów i spółek z zakresu OZE.', 'Nasz zespół działa w branży od ponad piętnastu lat i z powodzeniem rozwija i sprzedaje liczne projekty wiatrowe, fotowoltaiczne, biogazowe oraz magazynów energii. Wśród sukcesów Grupy, historycznie, należy wymienić sprzedaż takich projektów, jak farmy wiatrowe w Marszewie i Tolkowcu, a ponadto sprzedaż spółki Eco Wind Construction S.A., jednego z pierwszych pionierów rynku energii wiatrowej w Polsce, na rzecz Grupy ČEZ, czeskiego potentata w branży energetycznej.', 'W ostatnich latach, Grupa z sukcesem realizowała i sprzedała projekty farm fotowoltaicznych, w tym mi. in jeden z największych projektów farm fotowoltaicznych w Polsce, tj. projekt Przykona 200 MW (w 2000 r.), Przykona II 118 MW (w 2021 r.), czy Chotków 40 MW (w 2021 r.). Ponadto, Grupa może pochwalić się również finalizacją sprzedaży projektu farmy wiatrowej Człuchów 72,6 MW (w 2022 r.) na rzecz Grupy Polsat +, z którą kontynuuje współpracę.', 'Aktualnie, Grupa rozwija portfolio projektów z różnych obszarów energetyki odnawialnej, w tym jeden z największych w kraju projektów wiatrowych, zlokalizowany w okolicach Opola (docelowo mogący osiągnąć nawet ponad 900 MW). Do Grupy należy również spółka Neo Bio Energy sp. z o.o., największy producent zielonej energii z biogazu wysypiskowego w Polsce, posiadająca 25 elektrowni o łącznej mocy zainstalowanej 17MW.', 'Nadchodzący kryzys klimatyczny zmusza nas do zmiany dotychczasowego przemysłu energetycznego i przejścia na gospodarkę bezemisyjną. W Neo Energy Group rozwijamy się, będąc częścią większej zmiany na rzecz klimatu, zarówno w Polsce, jak i na świecie.', '', 'Po więcej informacji zapraszamy na: https://neoenergygroup.pl/pl/neo-energy-group-pl/ oraz na http://neoinvestments.pl']]]</t>
  </si>
  <si>
    <t>Junior accountant / Junior accountant - Personnel / Personnel</t>
  </si>
  <si>
    <t>'accounting for invoices, bank statements, employee settlements and other documents such as PK, LP', 'support in preparing tax returns and keeping VAT registers', 'comprehensive service of the SYMFONIA commercial and financial-accounting program', 'ongoing support for the accounting department'</t>
  </si>
  <si>
    <t>'economic education or during studies', 'minimum one year of experience in accounting', 'knowledge of accounting principles and basics of tax law', 'communication and teamwork skills', 'conscientiousness, accuracy, good organization of work', 'knowledge of the accounting system' SYMPHONY'</t>
  </si>
  <si>
    <t>'stable employment based on an employment contract', 'friendly working environment and atmosphere', 'work in a young, dynamically developing team', 'benefit package: Multisport, medical care, company integration'</t>
  </si>
  <si>
    <t>accountant personnel</t>
  </si>
  <si>
    <t>cos:business analyst  cos:0.852 cos:financial analyst  cos:0.855 cos:system analyst  cos:0.926 cos:data scientist  cos:0.903 cos:financial controller  cos:0.919 cos:intern analyst  cos:0.97 cos:security analyst  cos:0.928</t>
  </si>
  <si>
    <t>accounting invoice bank statement employee settlement document pk lp support preparing tax return keeping vat register comprehensive service symfonia commercial financial program ongoing department</t>
  </si>
  <si>
    <t xml:space="preserve"> c:business analyst  ji:2  Int:support service  c:financial analyst  ji:6  Int:support accounting financial settlement tax  c:system analyst  ji:0  Int:  c:data scientist  ji:1  Int:program  c:financial controller  ji:3  Int:financial accounting  c:intern analyst  ji:0  Int:  c:security analyst  ji:0  Int:</t>
  </si>
  <si>
    <t>lp keeping symfonia pk program document invoice employee bank statement comprehensive preparing return vat ongoing service register department commercial</t>
  </si>
  <si>
    <t>['https://www.pracuj.pl/praca/mlodszy-ksiegowy-mlodsza-ksiegowa-katowice,oferta,1002501569']</t>
  </si>
  <si>
    <t>[['https://www.pracuj.pl/praca/mlodszy-ksiegowy-mlodsza-ksiegowa-katowice,oferta,1002501569'], 1, ['responsibilities-1', ['weryfikacja formalna i merytoryczna dokumentów księgowych,', 'księgowanie dokumentów (mile widziana znajomość programu Symfonia),', 'weryfikacja rozrachunków, uzgadnianie sald,', 'pomoc w sporządzaniu deklaracji podatkowych,', 'pomoc w czynnościach związanych z zamknięciem miesiąca i roku,', 'wsparcie działu księgowości']], ['requirements-1', ['wykształcenie kierunkowe: finanse, ekonomia, rachunkowość,', 'doświadczenie w pracy na podobnym stanowisku (minimum 2 lata),', 'podstawowa znajomość przepisów ustawy o rachunkowości oraz ustawy o VAT, PIT, CIT, ', 'znajomość podstawowych zasad rachunkowości i zagadnień związanych z pełną księgowością,', 'bardzo dobra organizacji pracy i samodzielność w wykonywaniu zadań,', 'chęć dalszego rozwoju oraz podnoszenia swoich kwalifikacji w obszarze księgowości i podatków', 'samodzielność w wykonywaniu obowiązków i dobra organizacja pracy']], ['offered-1', ['atrakcyjne wynagrodzenie, adekwatne do Twoich kompetencji i doświadczenia', 'możliwości rozwoju (awansu, specjalizacji lub poszerzania kompetencji)', 'służbowy komputer, telefon i wszystkie inne niezbędne narzędzia do pracy', 'pracę w modelu hybrydowym - w każdą środę spotykamy się w biurze, ale nasza siedziba jest otwarta zawsze, jeśli będziesz tego potrzebować', 'krótszy dzień pracy - w piątki pracujemy tylko do 15!', 'dofinansowanie do prywatnej opieki medycznej i karty Multisport']], ['about-us-1', ['Jesteśmy największą agencją influencer marketingu oraz największą siecią partnerską w Polsce i Europie Środkowej. Pracujemy z topowymi twórcami dla największych marek, agencji reklamowych i domów mediowych w kraju i w Europie. Jesteśmy ekspertami w branży i chętnie dzielimy się naszą wiedzą oraz pasją!', '', '']]]</t>
  </si>
  <si>
    <t>'formal and substantive verification of accounting documents,', 'accounting of documents (knowledge of Symfonia software is welcome),', 'verification of settlements, reconciliation of balances,', 'assistance in preparing tax returns,', 'assistance in activities related to month-end closing and year,', 'accounting department support'</t>
  </si>
  <si>
    <t>'major education: finance, economics, accounting,', 'experience in working in a similar position (minimum 2 years),', 'basic knowledge of the provisions of the Accounting Act and the Act on VAT, PIT, CIT,', 'knowledge of basic accounting principles and issues related to full accounting,', 'very good organization of work and independence in performing tasks,', 'willingness to further develop and improve one's qualifications in the area of ​​accounting and taxes', 'independence in performing duties and good organization of work'</t>
  </si>
  <si>
    <t>'attractive remuneration, adequate to your competences and experience', 'development opportunities (promotion, specialization or expanding competences)', 'computer, telephone and all other necessary tools for work', 'work in the hybrid model - we meet every Wednesday in the office, but our office is always open if you need it', 'shorter working day - on Fridays we work only until 3 pm!', 'funding for private medical care and Multisport card'</t>
  </si>
  <si>
    <t>formal substantive verification accounting document knowledge symfonia software welcome settlement reconciliation balance assistance preparing tax return activity related month end closing year department support</t>
  </si>
  <si>
    <t xml:space="preserve"> c:business analyst  ji:1  Int:support  c:financial analyst  ji:4  Int:support tax settlement accounting  c:system analyst  ji:0  Int:  c:data scientist  ji:0  Int:  c:financial controller  ji:1  Int:accounting  c:intern analyst  ji:0  Int:  c:security analyst  ji:0  Int:</t>
  </si>
  <si>
    <t>reconciliation symfonia verification welcome knowledge activity end document year assistance formal closing balance preparing return related software department month substantive</t>
  </si>
  <si>
    <t>['https://www.pracuj.pl/praca/mlodszy-ksiegowy-mlodsza-ksiegowa-klaudyn-pow-warszawski-zachodni-estrady-1,oferta,1002467397']</t>
  </si>
  <si>
    <t>[['https://www.pracuj.pl/praca/mlodszy-ksiegowy-mlodsza-ksiegowa-klaudyn-pow-warszawski-zachodni-estrady-1,oferta,1002467397'], 1, ['responsibilities-1', ['przygotowanie i kompletowanie dokumentacji księgowej,', 'Dekretowanie i księgowanie dokumentów kosztowych, ', 'wprowadzanie dokumentów do programu księgowego,', 'sprawdzanie dokumentów pod względem formalnym i merytorycznym,', 'wsparcie Działu Księgowości w bieżących zadaniach,', 'pomoc w bieżącej pracy w dziale kadr,', 'pozostałe prace zlecone przez przełożonego ']], ['requirements-1', ['podstawowa wiedza z zakresu prawa podatkowego ,', 'dobra organizacja pracy,', 'dokładność w wykonywaniu powierzonych zadań,', 'chęć doskonalenia wiedzy,', 'dodatkowym atutem będzie znajomość programu Symfonia ']], ['offered-1', ['umowę o pracę w pełnym wymiarze godzin,', 'stabilne warunki zatrudnienia,', 'możliwość rozwoju zawodowego,', 'przyjazną atmosferę pracy,']], ['benefits-1', ['dofinansowanie zajęć sportowych', 'dofinansowanie szkoleń i kursów', 'brak dress code’u', 'kawa / herbata']], ['about-us-1', ['Firma transportowo-spedycyjna ']]]</t>
  </si>
  <si>
    <t>'Preparing and completing accounting documentation,', 'Assigning and booking cost documents,', 'Entering documents to the accounting program,', 'Checking documents in formal and substantive terms,', 'Supporting the Accounting Department in current tasks,', 'assistance in the current job in the human resources department,', 'other work assigned by the supervisor'</t>
  </si>
  <si>
    <t>'basic knowledge of tax law,', 'good organization of work,', 'accuracy in performing assigned tasks,', 'willingness to improve knowledge,', 'knowledge of the Symfonia program will be an additional asset'</t>
  </si>
  <si>
    <t>'full-time employment contract,', 'stable employment conditions,', 'professional development opportunity,', 'friendly working atmosphere,'</t>
  </si>
  <si>
    <t>'co-financing of sports activities', 'co-financing of training and courses', 'no dress code', 'coffee / tea'</t>
  </si>
  <si>
    <t>preparing completing accounting documentation assigning booking cost document entering program checking formal substantive term supporting department current task assistance job human resource work assigned supervisor</t>
  </si>
  <si>
    <t xml:space="preserve"> c:business analyst  ji:0  Int:  c:financial analyst  ji:2  Int:cost accounting  c:system analyst  ji:0  Int:  c:data scientist  ji:1  Int:program  c:financial controller  ji:1  Int:accounting  c:intern analyst  ji:0  Int:  c:security analyst  ji:0  Int:</t>
  </si>
  <si>
    <t>documentation task entering human job supporting booking program document term work assigned assistance formal supervisor preparing assigning current resource checking department completing substantive</t>
  </si>
  <si>
    <t>['https://www.pracuj.pl/praca/mlodszy-ksiegowy-mlodsza-ksiegowa-magdalenka-pow-piaseczynski,oferta,1002468341']</t>
  </si>
  <si>
    <t>[['https://www.pracuj.pl/praca/mlodszy-ksiegowy-mlodsza-ksiegowa-magdalenka-pow-piaseczynski,oferta,1002468341'], 1, ['responsibilities-1', ['wsparcie w prowadzeniu ksiąg rachunkowych zgodnie z ustawą o rachunkowości i przepisami prawa podatkowego;', 'wsparcie w sporządzaniu sprawozdań do instytucji zewnętrznych oraz pism do Urzędów, itp.', 'skanowanie, wprowadzanie i weryfikacja dokumentów księgowych w programie Saldeo i po akceptacji generowanie pliku do płatności; ', 'wprowadzanie wyciągów bankowych do systemu księgowego Insert Rewizor Nexo w pliku MT940 i rozksięgowanie wyciągów bankowych; ', 'rozliczanie rozrachunków w systemie księgowym Insert Nexo i uzgadnianie salda z kontrahentami; ', 'wprowadzanie danych pracowniczych do systemu kadrowo-płacowego, Gratyfikant Nexo i Gratyfikant GT; ', 'ścisła współpraca z biurem rachunkowym']], ['requirements-1', ['znajomość programów Insert, Rewizor Nexo, Rewizor GT, Saldeo, Rachmistrz, Gratyfikant. ', 'znajomość programów pakietu MS Office, w szczególności Excel, ', 'ogólna wiedza informatyczna oraz otwartość na nowoczesne technologie obsługi klienta, ', 'samodzielność i dokładność w pracy nad powierzonymi zadaniami, ', 'preferujemy pracownika z doświadczeniem i znajomością programów Insert i Saldeo ale także studenta studiów zaocznych na kierunku finanse, rachunkowość, ekonomia lub pokrewne, ', 'mile widziana znajomość języka angielskiego. ', 'prowadzenie dokumentacji kadrowo-płacowej, naliczanie wynagrodzeń']], ['offered-1', ['pracę na pełen etat, na umowę zlecenie lub innej formie w sympatycznej atmosferze w młodym zespole w Łazach, ', 'zapewnimy głębokie przeszkolenie i wstępną pracę w biurze rachunkowym w Warszawie w sposób zdalny, po przeszkoleniu praca u klienta w Łazach, ', '• możliwość dalszego rozwoju zawodowego i awansu w firmie, ', 'szkolenie i kursy w celu podnoszenia kwalifikacji']], ['benefits-1', ['dofinansowanie szkoleń i kursów', 'elastyczny czas pracy', 'zniżki na firmowe produkty i usługi', 'spotkania integracyjne', 'brak dress code’u', 'kawa / herbata', 'parking dla pracowników', 'paczki świąteczne']], ['about-us-1', ['Maxx10group i spolki zalezne stabilnie rozwijaja sie na polskim rynku od kilkunastu lat.', 'Zajmujemy sie handlem hurtowym, zakupem i sprzedaza nieruchomosci oraz posiadamy kilka punktow handlu detalicznego. Operujemy glownie w zachodniej europie i oczywiscie na rynku polskim. ', 'Rozliczen dokonuje Dyrektor finansowy oraz biuro ksiegowe. Do biura poszukujemy osoby, ktora poprowadzi codzienna prace i przygotuje dokumenty rozliczeniowe oraz zadba o wymienione w ogloszeniu punktu. Zachecamy do przesylania aplikacji. ']]]</t>
  </si>
  <si>
    <t>'support in keeping books of accounts in accordance with the Accounting Act and tax law regulations;', 'support in preparing reports for external institutions and letters to offices, etc.', 'scanning, entering and verifying accounting documents in the Saldeo program and, after approval, generating payment file; ', 'entering bank statements into the Insert Rewizor Nexo accounting system in the MT940 file and posting bank statements; ', 'settling settlements in the Insert Nexo accounting system and reconciling the balance with contractors; ', 'entering employee data into the HR and payroll system, Gratyfikant Nexo and Gratyfikant GT; ', 'close cooperation with the accounting office'</t>
  </si>
  <si>
    <t>'knowledge of programs Insert, Rewizor Nexo, Rewizor GT, Saldeo, Rachmistrz, Gratyfikant. ', 'knowledge of MS Office programs, in particular Excel, ', 'general IT knowledge and openness to modern customer service technologies, ', 'independence and accuracy in working on entrusted tasks, ', 'we prefer an employee with experience and knowledge of Insert programs and Saldeo, but also a student of extramural studies in the field of finance, accounting, economics or related, ', 'knowledge of English is welcome. ', 'keeping HR and payroll documentation, calculating salaries'</t>
  </si>
  <si>
    <t>'full-time, contract or other form of work in a friendly atmosphere in a young team in Łazy,', 'we will provide deep training and initial work in an accounting office in Warsaw remotely, after training, work at the client's in Łazy,',' • possibility of further professional development and promotion in the company, 'training and courses to improve qualifications'</t>
  </si>
  <si>
    <t>'co-financing of training and courses', 'flexible working hours', 'discounts on company products and services', 'integration meetings', 'no dress code', 'coffee / tea', 'employee parking', 'Christmas packages '</t>
  </si>
  <si>
    <t>support keeping book account accordance accounting act tax law regulation preparing report external institution letter office etc scanning entering verifying document saldeo program approval generating payment file bank statement insert rewizor nexo system mt940 posting settling settlement reconciling balance contractor employee data hr payroll gratyfikant gt close cooperation</t>
  </si>
  <si>
    <t xml:space="preserve"> c:business analyst  ji:2  Int:support  c:financial analyst  ji:6  Int:support accounting account settlement tax  c:system analyst  ji:1  Int:system  c:data scientist  ji:3  Int:data report program  c:financial controller  ji:1  Int:accounting  c:intern analyst  ji:0  Int:  c:security analyst  ji:0  Int:</t>
  </si>
  <si>
    <t>report reconciling data contractor settling hr regulation institution law file payroll statement balance office accordance letter nexo approval entering keeping book act program document insert employee cooperation bank payment close gt external system preparing rewizor mt940 scanning verifying saldeo posting generating etc gratyfikant</t>
  </si>
  <si>
    <t>['https://www.pracuj.pl/praca/mlodszy-ksiegowy-mlodsza-ksiegowa-nowa-wies-wroclawska-pow-wroclawski-ryszarda-chomicza-13a,oferta,1002424884']</t>
  </si>
  <si>
    <t>[['https://www.pracuj.pl/praca/mlodszy-ksiegowy-mlodsza-ksiegowa-nowa-wies-wroclawska-pow-wroclawski-ryszarda-chomicza-13a,oferta,1002424884'], 1, ['responsibilities-1', ['weryfikacja dokumentów zakupu pod kątem formalno – rachunkowym', 'procesowanie dokumentów zakupowych w ramach elektronicznego obiegu dokumentów, weryfikacja poprawności dekretu', 'księgowanie dokumentów w systemie księgowym', 'obsługa skrzynki mailowej dedykowanej kontaktom z dostawcami', 'zakładanie nowych dostawców oraz utrzymywanie danych podstawowych dostawców w systemie księgowym, obługa narzędzi wspomagających tj. NIP inspektor, Bank inspektor', 'kontrola sald z dostawcami', 'pomoc przy sporządzaniu rozliczeń i deklaracji podatkowych (VAT, CIT, PIT)', 'sprawozdawczość do GUS i NBP, intrastat']], ['requirements-1', ['dobra znajomość przepisów z zakresu ustawy o rachunkowości i prawa podatkowego', 'znajomość j. angielskiego umożliwiająca swobodną komunikację – wykorzystywany w codziennej pracy', 'umiejętność wykorzystywania w pracy MS Excel', 'mile widziane wykształcenie wyższe w zakresie rachunkowości i finansów']], ['offered-1', ['możliwość rozwoju i awansu w nowoczesnej fabryce ', 'pracę w systemie hybrydowym (2 dni w biurze, 3 dni praca zdalna)', 'udział w projektach ', 'przyjazne i międzynarodowe środowisko pracy. ']], ['benefits-1', ['dofinansowanie zajęć sportowych', 'prywatna opieka medyczna', 'dofinansowanie nauki języków', 'ubezpieczenie na życie', 'elastyczny czas pracy', 'kawa / herbata', 'parking dla pracowników']], ['about-us-1', ['Bowman Ingredients jest wiodącym dostawcą panierek i marynat dla przemysłu spożywczego na całym świecie. Siedziba główna znajduje się w Wielkiej Brytanii. Wspieramy wiele wiodących światowych marek żywności poprzez naszą międzynarodową sieć zakładów produkcyjnych i zaangażowanie w rozwój nowych produktów.']]]</t>
  </si>
  <si>
    <t>'verification of purchase documents in formal and accounting terms', 'processing of purchase documents as part of the electronic document flow, verification of the correctness of the decree', 'booking documents in the accounting system', 'service of a mailbox dedicated to contacts with suppliers', 'setting up new suppliers and maintaining suppliers' basic data in the accounting system, support for supporting tools, i.e. NIP inspector, Bank inspector', 'control of balances with suppliers', 'assistance in preparing tax settlements and returns (VAT, CIT, PIT)', 'reporting to the Central Statistical Office and the NBP, intrastat'</t>
  </si>
  <si>
    <t>'good knowledge of the provisions of the Accounting Act and tax law', 'knowledge of English enabling free communication - used in everyday work', 'ability to use MS Excel at work', 'higher education in accounting and finance is welcome'</t>
  </si>
  <si>
    <t>'possibility of development and promotion in a modern factory', 'work in a hybrid system (2 days in the office, 3 days remote work)', 'participation in projects', 'friendly and international work environment. '</t>
  </si>
  <si>
    <t>'sports subsidies', 'private medical care', 'language subsidies', 'life insurance', 'flexible working hours', 'tea/coffee', 'employee parking'</t>
  </si>
  <si>
    <t>verification purchase document formal accounting term processing part electronic flow correctness decree booking system service mailbox dedicated contact supplier setting new maintaining basic data support supporting tool nip inspector bank control balance assistance preparing tax settlement return vat cit pit reporting central statistical office nbp intrastat</t>
  </si>
  <si>
    <t xml:space="preserve"> c:business analyst  ji:2  Int:support service  c:financial analyst  ji:6  Int:control support accounting settlement reporting tax  c:system analyst  ji:1  Int:system  c:data scientist  ji:2  Int:data reporting  c:financial controller  ji:1  Int:accounting  c:intern analyst  ji:1  Int:processing  c:security analyst  ji:0  Int:</t>
  </si>
  <si>
    <t>flow inspector maintaining data electronic verification tool intrastat correctness purchase cit basic part decree balance processing return pit nip office statistical new central dedicated setting supporting booking mailbox document term bank formal assistance nbp system preparing vat contact service supplier</t>
  </si>
  <si>
    <t>Młodszy Księgowy/Młodsza Księgowa</t>
  </si>
  <si>
    <t>['https://www.pracuj.pl/praca/mlodszy-ksiegowy-mlodsza-ksiegowa-nowy-dwor-mazowiecki-okunin-134,oferta,1002416573']</t>
  </si>
  <si>
    <t>[['https://www.pracuj.pl/praca/mlodszy-ksiegowy-mlodsza-ksiegowa-nowy-dwor-mazowiecki-okunin-134,oferta,1002416573'], 1, ['responsibilities-1', ['Księgowanie faktur kosztowych i magazynowych', 'Księgowanie wyciągów i innych dokumentów księgowych', 'Koordynacja elektronicznego obiegu dokumentów', 'Rozliczanie delegacji krajowych i zagranicznych', 'Potwierdzanie sald z kontrahentami', 'Skanowanie i archiwizacja dokumentów', 'Sporządzanie rejestrów VAT i Jednolitych Plików Kontrolnych', 'Praca w systemie SAP']], ['requirements-1', ['Znajomości MS OFFICE w szczególności EXCEL i WORD', 'Dokładności, sumienności i odpowiednie tempo realizacji zadań', 'Mile widziane doświadczenie w pracy na podobnym stanowisku']], ['offered-1', ['stabilne zatrudnienie, w oparciu o umowę o pracę', 'realne możliwości rozwoju zawodowego i awansu w ramach struktur', 'bardzo dobrą atmosferę pracy w naszej firmie, koleżeńskie relacje', 'pakiet benefitów pozapłacowych - dofinansowanie do prywatnej opieki medycznej, karty Multisport, ubezpieczenia na życie']]]</t>
  </si>
  <si>
    <t>'Booking of cost and warehouse invoices', 'Booking of statements and other accounting documents', 'Coordination of electronic document flow', 'Settlement of domestic and foreign business trips', 'Confirmation of balances with contractors', 'Scanning and archiving documents', 'Preparation of VAT registers and Uniform Control Files', 'Work in the SAP system'</t>
  </si>
  <si>
    <t>'Knowledge of MS OFFICE, in particular EXCEL and WORD', 'Accuracy, conscientiousness and appropriate pace of task implementation', 'Experience in a similar position is welcome'</t>
  </si>
  <si>
    <t>'stable employment, based on an employment contract', 'real opportunities for professional development and promotion within the structures', 'very good working atmosphere in our company, friendly relations', 'non-wage benefits package - co-financing for private medical care, Multisport cards life insurance</t>
  </si>
  <si>
    <t>booking cost warehouse invoice statement accounting document coordination electronic flow settlement domestic foreign business trip confirmation balance contractor scanning archiving preparation vat register uniform control file work sap system</t>
  </si>
  <si>
    <t xml:space="preserve"> c:business analyst  ji:1  Int:business  c:financial analyst  ji:4  Int:cost control settlement accounting  c:system analyst  ji:2  Int:system sap  c:data scientist  ji:0  Int:  c:financial controller  ji:1  Int:accounting  c:intern analyst  ji:0  Int:  c:security analyst  ji:0  Int:</t>
  </si>
  <si>
    <t>flow sap confirmation electronic contractor coordination booking document file warehouse work uniform invoice business archiving statement balance system foreign trip vat register scanning preparation domestic</t>
  </si>
  <si>
    <t>['https://www.pracuj.pl/praca/mlodszy-ksiegowy-mlodsza-ksiegowa-olsztyn,oferta,1002417388']</t>
  </si>
  <si>
    <t>[['https://www.pracuj.pl/praca/mlodszy-ksiegowy-mlodsza-ksiegowa-olsztyn,oferta,1002417388'], 1, ['responsibilities-1', ['Księgowanie faktur magazynowych', 'Komunikacja z innymi działami celem wyjaśniania odchyleń', 'Wystawianie not korygujących do otrzymywanych błędnie wystawionych faktur', 'Przygotowywanie i weryfikacja niezbędnych raportów na potrzeby procesu zamknięcia okresów sprawozdawczych', 'Przygotowywanie danych do audytu']], ['requirements-1', ['Wykształcenie finansowe / ekonomiczne', 'Znajomość UoR oraz ogólnych przepisów podatkowych', 'Mile widziana znajomość języka angielskiego', 'Bardzo dobra znajomości MS Excel', 'Mile widziana znajomość programów ERP']], ['offered-1', ['Zatrudnienie w firmie o ugruntowanej pozycji na rynku', 'Pracę w doświadczonym zespole', 'Współpracę w oparciu o umowę o pracę', 'Atrakcyjne wynagrodzenie adekwatne do posiadanych kompetencji i doświadczenia', 'Możliwość podnoszenia kwalifikacji i rozwoju zawodowego', 'Umowa na zastępstwo do grudnia 2024 z możliwością przedłużenia na czas nieokreślony']]]</t>
  </si>
  <si>
    <t>'Booking of warehouse invoices', 'Communication with other departments to clarify deviations', 'Issuing corrective notes for incorrectly issued invoices', 'Preparation and verification of necessary reports for the process of closing reporting periods', 'Preparation of data for audit'</t>
  </si>
  <si>
    <t>'Financial / economic education', 'Knowledge of UoR and general tax regulations', 'Knowledge of English is welcome', 'Very good knowledge of MS Excel', 'Knowledge of ERP programs is welcome'</t>
  </si>
  <si>
    <t>'Employment in a company with an established position on the market', 'Work in an experienced team', 'Cooperation based on an employment contract', 'Attractive remuneration adequate to the competences and experience', 'Opportunity to improve qualifications and professional development', 'Contract for replacement until December 2024 with the possibility of extension for an indefinite period'</t>
  </si>
  <si>
    <t>booking warehouse invoice communication department clarify deviation issuing corrective note incorrectly issued preparation verification necessary report process closing reporting period data audit</t>
  </si>
  <si>
    <t xml:space="preserve"> c:business analyst  ji:1  Int:process  c:financial analyst  ji:1  Int:reporting  c:system analyst  ji:0  Int:  c:data scientist  ji:3  Int:data report reporting  c:financial controller  ji:1  Int:audit  c:intern analyst  ji:0  Int:  c:security analyst  ji:0  Int:</t>
  </si>
  <si>
    <t>necessary deviation verification note issuing process communication booking period warehouse invoice issued closing incorrectly audit preparation clarify department corrective</t>
  </si>
  <si>
    <t>['https://www.pracuj.pl/praca/mlodszy-ksiegowy-mlodsza-ksiegowa-ozarow-mazowiecki,oferta,1002434438']</t>
  </si>
  <si>
    <t>[['https://www.pracuj.pl/praca/mlodszy-ksiegowy-mlodsza-ksiegowa-ozarow-mazowiecki,oferta,1002434438'], 1, ['responsibilities-1', ['wsparcie działu księgowego w codziennej pracy', 'bieżąca weryfikacja i księgowanie dokumentów', 'bieżący kontakt z klientami', 'obsługa programów księgowych']], ['requirements-1', ['wykształcenie kierunkowe – ekonomia, rachunkowość, finanse', 'praktyczna znajomość zagadnień księgowych', 'umiejętność pracy pod presją czasu i obowiązujących terminów', 'otwartość w budowaniu relacji i kontakcie z klientami', 'samodzielność, dokładność, rzetelność oraz zaangażowanie w wykonywaną pracę']], ['offered-1', ['stabilne zatrudnienie w rodzinnej firmie w oparciu o umowę o pracę na pełen etat', 'pracę w doświadczonym i ambitnym zespole', 'możliwość rozwoju', 'udział w szkoleniach', 'przyjazną atmosferę w pracy', 'dostęp do prywatnej opieki medycznej']], ['benefits-1', ['prywatna opieka medyczna', 'dofinansowanie szkoleń i kursów', 'brak dress code’u', 'kawa / herbata', 'parking dla pracowników', 'paczki świąteczne']]]</t>
  </si>
  <si>
    <t>'support for the accounting department in everyday work', 'current verification and accounting of documents', 'current contact with clients', 'support for accounting software'</t>
  </si>
  <si>
    <t>'major education - economics, accounting, finance', 'practical knowledge of accounting issues', 'ability to work under time pressure and deadlines', 'openness in building relationships and contact with clients', 'independence, accuracy, reliability and commitment to the performed work work'</t>
  </si>
  <si>
    <t>'stable employment in a family business based on a full-time employment contract', 'work in an experienced and ambitious team', 'development opportunity', 'participation in training', 'friendly atmosphere at work', 'access to private medical care '</t>
  </si>
  <si>
    <t>'private medical care', 'co-financing of training and courses', 'no dress code', 'coffee / tea', 'employee parking', 'Christmas packages'</t>
  </si>
  <si>
    <t>support accounting department everyday work current verification document contact client software</t>
  </si>
  <si>
    <t xml:space="preserve"> c:business analyst  ji:3  Int:support client  c:financial analyst  ji:3  Int:support accounting  c:system analyst  ji:0  Int:  c:data scientist  ji:0  Int:  c:financial controller  ji:1  Int:accounting  c:intern analyst  ji:0  Int:  c:security analyst  ji:0  Int:</t>
  </si>
  <si>
    <t>document accounting verification contact everyday current software department work</t>
  </si>
  <si>
    <t>['https://www.pracuj.pl/praca/mlodszy-ksiegowy-mlodsza-ksiegowa-poznan,oferta,1002453742']</t>
  </si>
  <si>
    <t>[['https://www.pracuj.pl/praca/mlodszy-ksiegowy-mlodsza-ksiegowa-poznan,oferta,1002453742'], 1, ['responsibilities-1', ['elektronicznym lub manualnym dokładnym wprowadzaniem do systemu księgowego dokumentów sprzedaży i zakupu zgodnie z obowiązującymi przepisami prawa podatkowego, finansowego oraz celnego (nie ma możliwości pracy zdalnej), ryczałtu, KPIR, KH, ', 'kontrolą i analizą importowanych dokumentów z systemów zewnętrznych takich jak SALDEO, WFIRMA, FAKTUROWNIA', 'sprawdzaniem dokumentów księgowych pod względem formalnym i rachunkowym,', 'uzgadnianiem kont księgowych', 'wprowadzaniem wyciągów bankowych', 'przygotowaniem danych firmy pod sprawozdawczość zewnętrzną .', 'Inne prace księgowe, zlecone przez bezpośredniego przełożonego']], ['requirements-1', ['2-3 minimum letnie doświadczenie pracy w Biurze Rachunkowym na KPIR/KH', 'kierunkowe wykształcenie (absolwenci kierunku Finanse i rachunkowość i pokrewnych) zdeterminowani do rozwoju w tym obszarze', 'kandydat powinien posiadać wiedzę na temat obowiązujących przepisów prawa podatkowego, finansowego oraz celnego, ', 'bardzo dobra organizacja pracy własnej, tj. wykazywać się rzetelnością, samodzielnością, dokładnością i cierpliwością do swoich powierzonych obowiązków oraz odpowiedzialnością wraz z zaangażowaniem w wykonywanych obowiązków', 'kandydat powinien posiadać umiejętności analityczne i matematyczne, oraz umiejętność zachowania poufności danych', 'proaktywna postawa i pogodne usposobienie ', 'znajomości systemu SALDEO lub podobnego,', 'kandydat powinien posługiwać się biegle komputerem, w szczególności pakietami typu Office, szczególności pakietu MS Excel', 'mile widziane doświadczenie w pracy z systemem finansowym RESET2,', 'dyspozycyjność (zależy nam na współpracy w wymiarze pełnego etatu)']], ['offered-1', ['Wymiar pracy : pełny etat ', 'Wynagrodzenie adekwatne do posiadanej wiedzy i umiejętności', 'Umowę cywilno – prawną do 3 miesięcy okresu próbnego po tym okresie umowa o pracę na czas określony (podstawa + premia uzależniona od ilości wprowadzonych poprawnie dokumentów oraz od zaangażowania i trudności w prowadzeniu poszczególnych podmiotów gospodarczych )', 'Stabilne warunki zatrudnienia,', 'Przyjazną niekorporacyjną atmosferę pracy (ambitne i koleżeńskie osoby)', 'Możliwość dalszego rozwoju zawodowego poprzez system szkoleń online i stacjonarne', 'Pracę od poniedziałku do piątku 8.00-16.00,', 'Dogodny dojazd środkami komunikacji miejskiej.']], ['about-us-1', ['Nowoczesne, prężnie rozwijające się Biuro Rachunkowe w Poznaniu nastawione na kontakt elektroniczny z klientem oraz rozwój nowych technologii. ', '', 'W zmianach związanych z e-urzędem oraz centralnym rejestrze faktur widzimy szanse na dalszy rozwój. ', '']]]</t>
  </si>
  <si>
    <t>'electronic or manual accurate entry of sales and purchase documents into the accounting system in accordance with applicable tax, financial and customs law (remote work is not possible), lump sum, KPIR, KH, ', 'control and analysis of imported documents from external systems such as SALDEO, WFIRMA, INVOICE', 'checking accounting documents in formal and accounting terms,', 'reconciliation of accounting accounts', 'entering bank statements', 'preparation of company data for external reporting', 'Other accounting work ordered by the immediate superior '</t>
  </si>
  <si>
    <t>'2-3 years of minimum work experience in an Accounting Office at KPIR/KH', 'the relevant education (graduates of Finance and Accounting and related fields) determined to develop in this area', 'the candidate should have knowledge of applicable tax, financial and and customs, ', 'very good organization of one's own work, i.e. demonstrate reliability, independence, accuracy and patience in one's duties as well as responsibility and commitment to performed duties', 'the candidate should have analytical and mathematical skills, as well as the ability to maintain confidentiality data', 'proactive attitude and cheerful disposition', 'knowledge of the SALDEO or similar system', 'the candidate should be proficient in using a computer, in particular Office packages, in particular MS Excel', 'experience in working with the RESET2 financial system is welcome ,', 'availability (we want full-time cooperation)'</t>
  </si>
  <si>
    <t>'Work time: full-time', 'Salary adequate to the knowledge and skills possessed', 'Civil law contract up to 3 months trial period, after this period a fixed-term employment contract (base + bonus depending on the number of documents entered correctly and on commitment and difficulties in running individual business entities)', 'Stable employment conditions,', 'Friendly non-corporate work atmosphere (ambitious and friendly people)', 'Possibility of further professional development through an online and stationary training system', 'Work from Monday to Friday 8.00 -16.00,', 'Convenient access by public transport.'</t>
  </si>
  <si>
    <t>electronic manual accurate entry sale purchase document accounting system accordance applicable tax financial custom law remote work possible lump sum kpir kh control analysis imported external saldeo wfirma invoice checking formal term reconciliation account entering bank statement preparation company data reporting ordered immediate superior</t>
  </si>
  <si>
    <t xml:space="preserve"> c:business analyst  ji:1  Int:sale  c:financial analyst  ji:6  Int:control accounting financial account reporting tax  c:system analyst  ji:1  Int:system  c:data scientist  ji:3  Int:data analysis reporting  c:financial controller  ji:2  Int:financial accounting  c:intern analyst  ji:0  Int:  c:security analyst  ji:0  Int:</t>
  </si>
  <si>
    <t>data analysis electronic reconciliation immediate sale law purchase work sum statement company accordance checking lump accurate entering ordered manual kpir superior remote document invoice term bank wfirma formal custom external system imported entry kh saldeo applicable preparation possible</t>
  </si>
  <si>
    <t>['https://www.pracuj.pl/praca/mlodszy-ksiegowy-mlodsza-ksiegowa-poznan-firlika-18a,oferta,1002489567']</t>
  </si>
  <si>
    <t>[['https://www.pracuj.pl/praca/mlodszy-ksiegowy-mlodsza-ksiegowa-poznan-firlika-18a,oferta,1002489567'], 1, ['responsibilities-1', ['pomoc w prowadzeniu pełnej księgowości', 'prowadzenie uproszczonej księgowości (kpir, ryczałt)', 'doświadczenie w prowadzeniu pełnej księgowości oraz uproszczonej księgowości (kpir, ryczałt)', 'wsparcie w przygotowywaniu miesięcznych i rocznych deklaracji podatkowych i raportów,', 'wsparcie w przygotowywaniu rocznych sprawozdań finansowych,', 'stały i bezpośredni kontakt z klientami biura.']], ['requirements-1', ['doświadczenie zawodowe w księgowości (najlepiej w biurze rachunkowym),', 'aktualna wiedza z zakresu obowiązujących przepisów podatkowych (CIT, VAT,PIT),', 'mile widziana dobra znajomość obsługi programów księgowych (preferowane: Comarch Optima),', 'znajomość obsługi programów MS Office (Word, Excel),', 'bardzo dobra organizacja pracy własnej,', 'samodzielność, komunikatywność, odpowiedzialność, staranność']], ['offered-1', ['stabilne zatrudnienie w formie umowy o pracę,', 'przyjazną atmosferę pracy,', 'możliwość rozwoju zawodowego.']]]</t>
  </si>
  <si>
    <t>'assistance in keeping full accounting', 'keeping simplified accounting (kpir, lump sum)', 'experience in keeping full accounting and simplified accounting (kpir, lump sum)', 'support in preparing monthly and annual tax returns and reports,', ' support in the preparation of annual financial statements,', 'constant and direct contact with the office's clients.'</t>
  </si>
  <si>
    <t>'professional experience in accounting (preferably in an accounting office),', 'current knowledge of applicable tax regulations (CIT, VAT, PIT),', 'good knowledge of accounting software (preferred: Comarch Optima),', ' knowledge of MS Office programs (Word, Excel),', 'very good organization of own work,', 'independence, communicativeness, responsibility, diligence'</t>
  </si>
  <si>
    <t>'stable employment in the form of an employment contract,', 'friendly working atmosphere,', 'professional development opportunity.'</t>
  </si>
  <si>
    <t>assistance keeping full accounting simplified kpir lump sum experience support preparing monthly annual tax return report preparation financial statement constant direct contact office client</t>
  </si>
  <si>
    <t xml:space="preserve"> c:business analyst  ji:2  Int:support client  c:financial analyst  ji:4  Int:support financial tax accounting  c:system analyst  ji:0  Int:  c:data scientist  ji:1  Int:report  c:financial controller  ji:2  Int:financial accounting  c:intern analyst  ji:0  Int:  c:security analyst  ji:0  Int:</t>
  </si>
  <si>
    <t>report keeping constant kpir monthly experience assistance sum statement client annual preparing return office direct contact full preparation simplified lump</t>
  </si>
  <si>
    <t>['https://www.pracuj.pl/praca/mlodszy-ksiegowy-mlodsza-ksiegowa-poznan-jana-henryka-dabrowskiego-77a,oferta,1002502495']</t>
  </si>
  <si>
    <t>[['https://www.pracuj.pl/praca/mlodszy-ksiegowy-mlodsza-ksiegowa-poznan-jana-henryka-dabrowskiego-77a,oferta,1002502495'], 1, ['responsibilities-1', ['Udział w prowadzeniu (zespół) ksiąg rachunkowych i podatkowych w pełnym zakresie tj. m.in. pomoc w czynnościach (dążenie do samodzielnej pracy):', 'Podstawowe:', 'bieżąca obsługa rozrachunków', 'księgowanie wyciągów bankowych', 'rozliczanie płatności', 'Pozostałe:', 'wczytywanie dokumentów z elektronicznego obiegu dokumentów do FK', 'bieżące dekretowanie i wprowadzanie (wczytywanie) danych do systemu księgowego', 'bieżące oraz okresowe uzgadnianie danych księgowych', 'sporządzanie deklaracji podatkowych i innych', 'udział w przygotowaniu sprawozdania finansowego', 'bieżące raportowanie', 'kontakt z Zarządem obsługiwanej firmy', 'możliwość szybkiego rozwoju i awansu na stanowisko Księgowego', 'samodzielne prowadzenie KPiR', 'udział w zamknięciu ksiąg rachunkowych']], ['requirements-1', ['obsługa programu Symfonia FK, Handel ', 'umiejętność interpretacji przepisów podatkowych', 'minimum rok doświadczenia pracy w księgowości', 'obsługa pakietu MS Office (Excel, Word)', 'konsekwencja w działaniu', 'zdolność analitycznego myślenia ', 'dokładność, staranność ', 'umiejętność pracy w zespole i współtworzenia dobrej atmosfery pracy', 'chęć współtworzenia firm']], ['offered-1', ['Wsparcie szkoleniowe w rozwoju kompetencji', 'Ubezpieczenie grupowe', 'Opiekę medyczną', 'Pakiet sportowo – rekreacyjny', 'Owoce, kawa, herbata ', 'codzienna prasa', 'Fotel masujący', 'luźny dress code', 'spotkania integracyjne']], ['benefits-1', ['dofinansowanie zajęć sportowych', 'prywatna opieka medyczna', 'dofinansowanie nauki języków', 'ubezpieczenie na życie', 'spotkania integracyjne', 'kawa / herbata']], ['about-us-1', ['www.szwak.pl', 'www.facebook.com/szwakispolka/', 'Istniejąca od 13 lat wciąż rozwijająca się firma księgowa z Poznania, z oddziałem w Lublinie, która zatrudnia 50 osób w dziale księgowym, personalnym i rozliczeń płac oraz doradczym realizująca swoje zadania przy maksymalnym wykorzystaniu możliwości informatycznych.', 'Zakres działalności:', 'Outsourcing księgowości - nowoczesna księgowość z maksymalnym wykorzystaniem systemów informatycznych', 'Zarządzanie działami księgowości', 'Optymalizacja działów księgowości', 'Prowadzenie kadr oraz rozliczanie płac', '']]]</t>
  </si>
  <si>
    <t>'Participation in keeping (a team of) accounting and tax books in full scope, i.e. assistance in activities (striving for independent work):', 'Basic:', 'current settlements service', 'booking of bank statements', 'payment settlement', 'Other:', 'uploading documents from the electronic document flow to FK', 'current assignment and entering (loading) data into the accounting system', 'current and periodic reconciliation of accounting data', 'preparation of tax and other returns', 'participation in the preparation of financial statements', 'current reporting', 'contact with the Management Board of the serviced company ', 'possibility of rapid development and promotion to the position of an Accountant', 'independent management of the ledger and register', 'participation in the closing of the books of accounts'</t>
  </si>
  <si>
    <t>'Symfonia FK, Trade', 'Tax interpretation skills', 'A minimum of one year of experience in accounting', 'MS Office (Excel, Word)', 'Consistency in action', 'Analytical thinking', ' accuracy, diligence', 'the ability to work in a team and co-create a good working atmosphere', 'willingness to co-create companies'</t>
  </si>
  <si>
    <t>'Training support in competence development', 'Group insurance', 'Medical care', 'Sports and recreation package', 'Fruit, coffee, tea', 'daily newspaper', 'Massage armchair', 'loose dress code', ' integration meetings'</t>
  </si>
  <si>
    <t>'co-financing of sports activities', 'private medical care', 'co-financing of language learning', 'life insurance', 'integration meetings', 'coffee / tea'</t>
  </si>
  <si>
    <t>participation keeping team accounting tax book full scope assistance activity striving independent work basic current settlement service booking bank statement payment uploading document electronic flow fk assignment entering loading data system periodic reconciliation preparation return financial reporting contact management board serviced company possibility rapid development promotion position accountant ledger register closing account</t>
  </si>
  <si>
    <t xml:space="preserve"> c:business analyst  ji:2  Int:service management  c:financial analyst  ji:8  Int:management accounting financial account settlement reporting accountant tax  c:system analyst  ji:1  Int:system  c:data scientist  ji:2  Int:data reporting  c:financial controller  ji:4  Int:financial accountant accounting ledger  c:intern analyst  ji:0  Int:  c:security analyst  ji:0  Int:</t>
  </si>
  <si>
    <t>flow ledger data independent electronic reconciliation assignment activity board work basic team participation statement company serviced closing return register scope rapid development position promotion entering keeping book booking possibility document loading assistance bank payment fk system uploading periodic service current contact full preparation striving</t>
  </si>
  <si>
    <t>['https://www.pracuj.pl/praca/mlodszy-ksiegowy-mlodsza-ksiegowa-poznan-plac-andersa-3,oferta,1002448073']</t>
  </si>
  <si>
    <t>[['https://www.pracuj.pl/praca/mlodszy-ksiegowy-mlodsza-ksiegowa-poznan-plac-andersa-3,oferta,1002448073'], 1, ['responsibilities-1', ['będziesz odpowiedzialny/a za bieżące dokumentowanie transakcji księgowych,', 'zajmiesz się monitorowaniem poprawności rachunków bankowych i szczegółowych danych potrzebnych do przeprowadzenia operacji finansowych,', 'wesprzesz dział w księgowaniu wyciągów bankowych i rozliczaniu rozrachunków: zobowiązań oraz należności,', 'będziesz wprowadzał/a dokumenty i dane księgowe do systemu finansowo-księgowego,', 'zaopiekujesz się rejestrowaniem, weryfikowaniem i księgowaniem faktur,', 'weźmiesz czynny udział w zamknięciu miesiąca i zamknięciu roku,', 'wesprzesz Główną Księgową i cały zespół księgowości w bieżących zadaniach.']], ['requirements-1', ['masz wykształcenie wyższe (preferowane finansowe /ekonomiczne itp.) - jesteś na IV/V roku studiów? Super - aplikuj! 👍', 'zdobyłeś/aś pierwsze doświadczenie zawodowe w dziale finansowo-księgowym/odbycie stażu także mile widziane! 😊', 'znasz podstawowe zasady rachunkowości,', 'potrafisz organizować swoją pracę,', 'sprawnie poruszasz się w Excelu,', 'znasz język angielski na poziomie podstawowym - może się przydać 😊', 'jesteś sumienny, dokładny i potrafisz radzić sobie ze stresem,', 'a poza tym cechuje Cię pozytywne nastawienie i gotowość do przejmowania inicjatywy - cenimy to w Tpay!']], ['offered-1', ['zatrudnienie w oparciu o umowę o pracę,', 'pracę w trybie hybrydowym (zależy nam na Twojej obecności w biurze 2 razy w tygodniu),', 'bezpłatne lekcje języka angielskiego,', 'kartę Multisport,', 'prywatną opiekę medyczną Medicover,', 'ubezpieczenie na życie,', 'pakiet wsparcia psychologicznego,', 'budżet szkoleniowy (po okresie próbnym),', 'produkty Pekao S.A. i PZU na preferencyjnych warunkach,', 'nowoczesny sprzęt do pracy,', 'regularne imprezy integracyjne.']], ['additional-module-1', ['rozmowa telefoniczna (ok. 45 min),', 'spotkanie rekrutacyjne online lub bezpośrednio w naszym biurze (60 min) - w spotkaniu uczestniczyć będzie HR Business Partner oraz Główna Księgowa.']]]</t>
  </si>
  <si>
    <t>'you will be responsible for the ongoing documentation of accounting transactions,', 'you will monitor the correctness of bank accounts and detailed data needed to carry out financial operations,', 'you will support the department in booking bank statements and settling settlements: payables and receivables,', 'you will entered documents and accounting data into the financial and accounting system,', 'you will take care of registering, verifying and posting invoices,', 'you will take active part in closing the month and closing the year,', 'you will support the Chief Accountant and the entire accounting team in current tasks.'</t>
  </si>
  <si>
    <t>'you have higher education (preferably financial / economic, etc.) - are you in the 4th / 5th year of studies? Super - apply! 👍 ', ' you have gained your first professional experience in the financial and accounting department / internship is also welcome! 😊', 'you know the basic principles of accounting,', 'you can organize your work,', 'you are proficient in Excel,', 'you know English at a basic level - it can come in handy 😊', 'you are diligent, accurate and able to advise deal with stress,', 'and besides, you have a positive attitude and readiness to take the initiative - we value it at Tpay!'</t>
  </si>
  <si>
    <t>'employment based on an employment contract,', 'work in hybrid mode (we want you to be in the office 2 times a week),', 'free English lessons,', 'Multisport card,', 'private medical care Medicover,', 'life insurance,', 'psychological support package,', 'training budget (after the trial period),', 'Pekao S.A. products and PZU on preferential terms,', 'modern work equipment,', 'regular integration events.'</t>
  </si>
  <si>
    <t>responsible ongoing documentation accounting transaction monitor correctness bank account detailed data needed carry financial operation support department booking statement settling settlement payable receivables entered document system take care registering verifying posting invoice active part closing month year chief accountant entire team current task</t>
  </si>
  <si>
    <t xml:space="preserve"> c:business analyst  ji:3  Int:transaction support operation  c:financial analyst  ji:6  Int:support accounting financial account settlement accountant  c:system analyst  ji:1  Int:system  c:data scientist  ji:1  Int:data  c:financial controller  ji:3  Int:financial accountant accounting  c:intern analyst  ji:0  Int:  c:security analyst  ji:0  Int:</t>
  </si>
  <si>
    <t>carry data settling detailed operation entered correctness team part entire statement active closing ongoing care chief department needed month documentation task registering transaction responsible booking take document invoice year bank system verifying payable current monitor receivables posting</t>
  </si>
  <si>
    <t>['https://www.pracuj.pl/praca/mlodszy-ksiegowy-mlodsza-ksiegowa-poznan-wichrowa-1a,oferta,1002470975']</t>
  </si>
  <si>
    <t>[['https://www.pracuj.pl/praca/mlodszy-ksiegowy-mlodsza-ksiegowa-poznan-wichrowa-1a,oferta,1002470975'], 1, ['responsibilities-1', ['Księgowanie i weryfikacja faktur', 'Weryfikacja i rozliczanie wydatków pracowniczych', 'Księgowanie wyciągów bankowych, przygotowywanie płatności', 'Udział w procesie zamknięcia miesiąca, roku', 'Wspomaganie działu finansowego w realizacji innych zadań i projektów']], ['requirements-1', ['Wykształcenie wyższe (księgowość, rachunkowość, finanse) lub w trakcie studiów', 'Znajomość przepisów podatkowych i zasad rachunkowości', 'Mile widziane doświadczenie w księgowości', 'Znajomość języka angielskiego w mowie i piśmie ', 'Bardzo dobra znajomość pakietu MS Office', 'Dokładność, skrupulatność oraz bardzo dobra organizacja pracy własnej', 'Duża samodzielność, inicjatywa i zaangażowanie']], ['offered-1', ['Ciekawą pracę w i możliwość rozwoju w doświadczonym dziale finansowym', 'Możliwość rozwoju zawodowego – poszerzania wiedzy i umiejętności, szkolenia wspierające Twój rozwój', 'Stabilne zatrudnienie w oparciu o umowę o pracę', 'Pakiet benefitów w tym prywatne ubezpieczenie medyczne oraz grupowe, dofinansowanie do szkoleń językowych']], ['benefits-1', ['dofinansowanie zajęć sportowych', 'prywatna opieka medyczna', 'dofinansowanie nauki języków', 'dofinansowanie szkoleń i kursów', 'ubezpieczenie na życie', 'służbowy telefon do użytku prywatnego', 'parking dla pracowników']], ['about-us-1', ['Znane firmy hodowlano-nasienne Euralis Nasiona i Caussade Nasiona połączyły się. ', 'Od 15 kwietnia 2021 roku tworzymy wspólnie nową markę LIDEA. Dzięki połączeniu programów hodowlanych Lidea oferuje szeroką paletę odmian roślin rolniczych na rynku. Fuzja obu firm sprawia, że Lidea staje się jedną z 10 największych firm hodowlano-nasiennych na świecie, a 6. w Europie. Firma posiada własną sieć dystrybucyjną w 48 krajach świata i zatrudnia ponad 2 tys. pracowników. Utrzymuje 17 stacji badawczych oraz 8 zakładów nasiennych w Europie.', '']]]</t>
  </si>
  <si>
    <t>'Accounting and verification of invoices', 'Verification and settlement of employee expenses', 'Booking of bank statements, preparation of payments', 'Participation in the month and year closing process', 'Supporting the finance department in the implementation of other tasks and projects'</t>
  </si>
  <si>
    <t>'Higher education (accounting, accounting, finance) or during studies', 'Knowledge of tax regulations and accounting principles', 'Accounting experience is welcome', 'Knowledge of English in speech and writing', 'Very good knowledge of MS Office ', 'Accuracy, meticulousness and very good organization of own work', 'High independence, initiative and commitment'</t>
  </si>
  <si>
    <t>'Interesting work in and development opportunity in an experienced financial department', 'Professional development opportunity - expanding knowledge and skills, training to support your development', 'Stable employment based on an employment contract', 'Benefit package including private medical and group insurance, co-financing for language training</t>
  </si>
  <si>
    <t>'co-financing of sports activities', 'private medical care', 'co-financing of language learning', 'co-financing of training and courses', 'life insurance', 'business phone for private use', 'employee parking'</t>
  </si>
  <si>
    <t>accounting verification invoice settlement employee expense booking bank statement preparation payment participation month year closing process supporting finance department implementation task project</t>
  </si>
  <si>
    <t xml:space="preserve"> c:business analyst  ji:2  Int:project process  c:financial analyst  ji:4  Int:finance settlement accounting  c:system analyst  ji:0  Int:  c:data scientist  ji:0  Int:  c:financial controller  ji:3  Int:finance accounting  c:intern analyst  ji:0  Int:  c:security analyst  ji:0  Int:</t>
  </si>
  <si>
    <t>project task verification process supporting booking invoice implementation employee year bank participation payment statement closing preparation expense department month</t>
  </si>
  <si>
    <t>['https://www.pracuj.pl/praca/mlodszy-ksiegowy-mlodsza-ksiegowa-przezmierowo-pow-poznanski-okrezna-14,oferta,1002461996']</t>
  </si>
  <si>
    <t>[['https://www.pracuj.pl/praca/mlodszy-ksiegowy-mlodsza-ksiegowa-przezmierowo-pow-poznanski-okrezna-14,oferta,1002461996'], 1, ['responsibilities-1', ['Zakres obowiązków ustalimy po sprawdzeniu doświadczenia i predyspozycji kandydatów.']], ['requirements-1', ['Wykształcenie średnie lub wyższe (finanse, rachunkowość)', 'Znajomość zasad rachunkowości', 'Doświadczenie w firmie produkcyjnej mile widziane', 'Zdolności analityczne, dokładność, skrupulatność', 'Mile widziana znajomość programu Asseco Softlab', 'Język angielski – komunikatywny']], ['offered-1', ['zatrudnienie na umowę o pracę', 'Interesującą i pełną wyzwań pracę w dynamicznie rozwijającej się firmie ', 'Przyjazną atmosferę i dobre warunki pracy']], ['about-us-1', ['Jesteśmy producentem maszyn do budowy i remontu dróg marki Strassmayr z siedzibą w Wysogotowie pod Poznaniem. W naszym zakładzie przeprowadzamy pełen proces produkcji maszyn - zaopatrzenie, obróbka metalu, spawanie, lakierowanie, montaż. Działamy w środowisku międzynarodowym, ponieważ maszyny sprzedawane są na całym świecie do naszych autoryzowanych dealerów.', '', 'Więcej na temat naszej firmy znajdziesz na stronie internetowej: www.strassmayr.com']]]</t>
  </si>
  <si>
    <t>'The scope of duties will be determined after checking the experience and predispositions of the candidates.'</t>
  </si>
  <si>
    <t>'Secondary or higher education (finance, accounting)', 'Knowledge of accounting principles', 'Experience in a manufacturing company is welcome', 'Analytical skills, accuracy, meticulousness', 'Knowledge of Asseco Softlab is welcome', 'English - communicative '</t>
  </si>
  <si>
    <t>'employment under a contract of employment', 'Interesting and challenging work in a dynamically developing company', 'Friendly atmosphere and good working conditions'</t>
  </si>
  <si>
    <t>scope duty determined checking experience predisposition candidate</t>
  </si>
  <si>
    <t>['https://www.pracuj.pl/praca/mlodszy-ksiegowy-mlodsza-ksiegowa-przezmierowo-pow-poznanski-skladowa-42a,oferta,1002444476']</t>
  </si>
  <si>
    <t>[['https://www.pracuj.pl/praca/mlodszy-ksiegowy-mlodsza-ksiegowa-przezmierowo-pow-poznanski-skladowa-42a,oferta,1002444476'], 1, ['responsibilities-1', ['odbiór i weryfikacja kompletności dokumentów otrzymanych od klienta, ', 'wczytywanie faktur z elektronicznego obiegu dokumentów,', 'wprowadzenie danych do systemu księgowego (pracujemy na różnych systemach: Symfonia, Comarch CDN XL, SAP i inne),', 'sprawdzanie zgodności sald,', 'sporządzanie deklaracji oraz inne czynności sprawozdawcze.']], ['requirements-1', ['mile widziane wyksztalcenie ekonomiczne,', 'doświadczenie na podobnym stanowisku będzie dodatkową wartością,', 'znajomość obsługi programu Symfonia i/lub Comarch CDN XL albo SAP Bussines One jest dodatkowym atutem,', 'znajomość pakietu MS Office (doceniamy osoby zainteresowane rozwojem w obszarze programu MS Excel),', 'umiejętność pracy w grupie i komunikatywność,', 'chęć do nauki, rozwoju, poszerzania swojej wiedzy i umiejętności.']], ['offered-1', ['zatrudnienie w oparciu o umowę o pracę, ', 'możliwość zdobycia cennego doświadczenia zawodowego w obszarze usług księgowych,', 'dofinansowanie do prywatnej opieki medycznej,', 'dostęp do programu Multisport,', 'elastyczny czas pracy,', 'dodatkowe dwa dni wolne w ciągu roku,', 'kulturę organizacyjną opartą na zaufaniu, współpracy i wzajemnym wsparciu,', 'pracę w miłej atmosferze i przyjaznym zespole,', 'jasno wyznaczone cele.']], ['benefits-1', ['prywatna opieka medyczna', 'dofinansowanie szkoleń i kursów', 'elastyczny czas pracy', 'spotkania integracyjne', 'brak dress code’u', 'kawa / herbata']], ['about-us-1', ['AFT Partners to polska spółka doradcza świadcząca szeroko rozumiane usługi finansowo-rachunkowe, kadrowe oraz doradztwa biznesowego. Obsługujemy małe i średnie przedsiębiorstwa oraz duże firmy z kapitałem zagranicznym. Naszym atutem są ludzie, którzy tworzą firmę. Stawiamy na doświadczenie, ale dajemy szansę na rozwój także uczniom i absolwentom. Chętnie dzielimy się wiedzą. Pracujemy w oparciu o partnerskie relacje, doceniamy ambicję. Lubimy działać razem, by naszym klientom zaoferować wszystko, co najlepsze. Jesteśmy obecni na rynku od 2000 roku i cały czas rośniemy w siłę! ', 'Obecnie poszukujemy kilku kandydatów do naszego zespołu.', '']]]</t>
  </si>
  <si>
    <t>'receipt and verification of completeness of documents received from the client, ', 'uploading invoices from the electronic document circulation,', 'entering data into the accounting system (we work on various systems: Symfonia, Comarch CDN XL, SAP and others),', 'compliance check balances,', 'preparation of declarations and other reporting activities.'</t>
  </si>
  <si>
    <t>'Economic education is welcome,', 'Experience in a similar position will be an additional value,', 'Knowledge of Symfonia and/or Comarch CDN XL or SAP Business One is an additional advantage,', 'Knowledge of MS Office (we appreciate people interested in development in the area of ​​MS Excel),', 'the ability to work in a group and communication skills,', 'willingness to learn, develop, expand one's knowledge and skills.'</t>
  </si>
  <si>
    <t>'employment based on an employment contract,', 'opportunity to gain valuable professional experience in the field of accounting services,', 'co-financing for private medical care,', 'access to the Multisport programme,', 'flexible working time,', 'additional two days off a year,', 'organizational culture based on trust, cooperation and mutual support,', 'work in a nice atmosphere and a friendly team,', 'clearly defined goals.'</t>
  </si>
  <si>
    <t>'private medical care', 'co-financing of training and courses', 'flexible working hours', 'integration meetings', 'no dress code', 'coffee / tea'</t>
  </si>
  <si>
    <t>receipt verification completeness document received client uploading invoice electronic circulation entering data accounting system work various symfonia comarch cdn xl sap others compliance check balance preparation declaration reporting activity</t>
  </si>
  <si>
    <t xml:space="preserve"> c:business analyst  ji:1  Int:client  c:financial analyst  ji:2  Int:reporting accounting  c:system analyst  ji:2  Int:system sap  c:data scientist  ji:2  Int:data reporting  c:financial controller  ji:1  Int:accounting  c:intern analyst  ji:0  Int:  c:security analyst  ji:0  Int:</t>
  </si>
  <si>
    <t>check sap data electronic completeness entering symfonia verification xl activity document invoice work comarch received circulation client receipt balance system various others uploading declaration preparation compliance cdn</t>
  </si>
  <si>
    <t>['https://www.pracuj.pl/praca/mlodszy-ksiegowy-mlodsza-ksiegowa-radziejowice-parcel-pow-zyrardowski-debowa-1,oferta,1002435373']</t>
  </si>
  <si>
    <t>[['https://www.pracuj.pl/praca/mlodszy-ksiegowy-mlodsza-ksiegowa-radziejowice-parcel-pow-zyrardowski-debowa-1,oferta,1002435373'], 1, ['responsibilities-1', ['dekretowanie i księgowanie dokumentów zgodnie z aktualnymi przepisami', 'prowadzenie procedur księgowych i dokumentacji księgowej ', 'prowadzenie ewidencji rozrachunków', 'przygotowywanie przelewów księgowych', 'prowadzenie i rozliczanie inwentaryzacji', 'księgowanie operacji bankowych ', 'sporządzanie zestawień ']], ['requirements-1', ['doświadczenie w dziale księgowości min. 1 rok', 'wykształcenie kierunkowe', 'duża samodzielność w działaniu', 'skrupulatność', 'znajomość zagadnień księgowych, podatkowych oraz umiejętność ich prawidłowego interpretowania i stosowania']], ['offered-1', ['umowę o pracę po okresie próbnym ', 'atrakcyjne wynagrodzenie', 'miłą atmosferę']]]</t>
  </si>
  <si>
    <t>'assigning and posting documents in accordance with current regulations', 'keeping accounting procedures and accounting documentation', 'keeping records of settlements', 'preparation of accounting transfers', 'keeping and settling stock-taking', 'booking of banking operations', 'preparation of statements'</t>
  </si>
  <si>
    <t>'Experience in accounting department min. 1 year', 'major education', 'high independence in action', 'meticulousness', 'knowledge of accounting and tax issues and the ability to correctly interpret and apply them'</t>
  </si>
  <si>
    <t>'employment contract after trial period', 'attractive salary', 'nice atmosphere'</t>
  </si>
  <si>
    <t>assigning posting document accordance current regulation keeping accounting procedure documentation record settlement preparation transfer settling stock taking booking banking operation statement</t>
  </si>
  <si>
    <t xml:space="preserve"> c:business analyst  ji:2  Int:operation transfer  c:financial analyst  ji:3  Int:banking settlement accounting  c:system analyst  ji:0  Int:  c:data scientist  ji:0  Int:  c:financial controller  ji:1  Int:accounting  c:intern analyst  ji:0  Int:  c:security analyst  ji:0  Int:</t>
  </si>
  <si>
    <t>documentation keeping settling booking regulation operation document statement transfer stock procedure record assigning accordance current posting preparation taking</t>
  </si>
  <si>
    <t>['https://www.pracuj.pl/praca/mlodszy-ksiegowy-mlodsza-ksiegowa-rzeszow,oferta,1002491377']</t>
  </si>
  <si>
    <t>[['https://www.pracuj.pl/praca/mlodszy-ksiegowy-mlodsza-ksiegowa-rzeszow,oferta,1002491377'], 1, ['responsibilities-1', ['Wystawianie faktur sprzedażowych;', 'Księgowanie faktur sprzedażowych oraz innych rodzajów dokumentów księgowych;', 'Księgowanie wyciągów bankowych;', 'Kontakt mailowy/telefoniczny z klientami zewnętrznymi oraz zagranicznymi biurami Deloitte;', 'Samodzielne wykonywanie innych działań procesowych w oparciu o otrzymane wytyczne i polityki wewnętrzne;', 'Przeprowadzanie okresowych kontroli zaksięgowanych transakcji.']], ['requirements-1', ['Posiadasz tytuł licencjata/magistra w obszarze Finansów i Rachunkowości, Matematyki, Księgowości;', 'Posiadasz wiedzę i rozumiesz procesy finansowe;', 'Masz za sobą pierwsze doświadczenie w obszarze księgowości;', 'Bardzo dobrze znasz pakiet programów MS Office, w szczególność MS Excel;', 'Swobodnie posługujesz się językiem angielskim oraz polskim (poziom min. B2);', 'Jesteś dokładny, sumienny i posiadasz zdolności analityczne.']], ['additional-module-3', ['Dział Finansowy to zespół ekspertów w dziedzinie finansów, którzy zajmują się różnego rodzaju działaniami w obszarze finansowym dla oddziałów Deloitte z 18 krajów Europy Centralnej.']]]</t>
  </si>
  <si>
    <t>'Issuing sales invoices;', 'Accounting for sales invoices and other types of accounting documents;', 'Accounting for bank statements;', 'Email/telephone contact with external clients and foreign Deloitte offices;', 'Independent performance of other process activities based on guidelines and internal policies received;', 'Performing periodic checks of posted transactions.'</t>
  </si>
  <si>
    <t>'You have a bachelor's/master's degree in the area of ​​Finance and Accounting, Mathematics, Accounting;', 'You have knowledge and understand financial processes;', 'You have your first experience in the field of accounting;', 'You know the MS Office program package very well, in especially MS Excel;', 'You are fluent in English and Polish (minimum level B2);', 'You are accurate, diligent and have analytical skills.'</t>
  </si>
  <si>
    <t>issuing sale invoice accounting type document bank statement email telephone contact external client foreign deloitte office independent performance process activity based guideline internal policy received performing periodic check posted transaction</t>
  </si>
  <si>
    <t xml:space="preserve"> c:business analyst  ji:4  Int:transaction sale client process  c:financial analyst  ji:1  Int:accounting  c:system analyst  ji:1  Int:performance  c:data scientist  ji:0  Int:  c:financial controller  ji:1  Int:accounting  c:intern analyst  ji:0  Int:  c:security analyst  ji:0  Int:</t>
  </si>
  <si>
    <t>check policy independent guideline posted email accounting issuing type based activity document performing invoice deloitte bank telephone statement external foreign office internal contact periodic performance received</t>
  </si>
  <si>
    <t>['https://www.pracuj.pl/praca/mlodszy-ksiegowy-mlodsza-ksiegowa-rzeszow-aleja-tadeusza-rejtana-67,oferta,1002427944']</t>
  </si>
  <si>
    <t>[['https://www.pracuj.pl/praca/mlodszy-ksiegowy-mlodsza-ksiegowa-rzeszow-aleja-tadeusza-rejtana-67,oferta,1002427944'], 1, ['responsibilities-1', ['prowadzenie księgowości dla klientów biura - pełna księgowość, księgi przychodów i rozchodów; spółki polskie i zagraniczne', 'sporządzanie deklaracji dla US', 'sporządzanie raportów na potrzeby klientów', 'utrzymywanie relacji z klientami polskimi i zagranicznymi', 'kontakty z instytucjami skarbowymi']], ['requirements-1', ['minimum roczne doświadczenie w biurze rachunkowym - mile widziany certyfikat MF', 'obowiązkowo doświadczenie w prowadzeniu pełnej księgowości i sporządzaniu sprawozdań finansowych', 'praktyczna znajomość przepisów ustawy o rachunkowości, prawa podatkowego, VAT', 'umiejętność obsługi pakietu MS Office, w szczególności MS Excel, oraz programów księgowych (Comarch Optima)', 'mile widziana znajomość języka angielskiego lub (i) rosyjskiego w stopniu umożliwiającym swobodną pracę z klientem obcojęzycznym,', 'bardzo dobra znajomość języka polskiego', 'sumienność i bardzo dobra organizacja pracy', 'umiejętność analitycznego myślenia']], ['offered-1', ['udział w szkoleniach finansowanych i współfinansowanych przez pracodawcę', 'Kartę Multisport', 'prywatną opiekę medyczną', 'dodatkowy urlop płatny', 'świadczenia urlopowe', 'elastyczny czas pracy i możliwość pracy hybrydowej', 'bezpłatne zajęcia z języka angielskiego w godzinach pracy', 'atrakcyjny system dodatkowych premii oraz bonusów', 'zajęcia z fizjoterapeutą w godzinach pracy', 'możliwość korzystania z najnowszych rozwiązań technologicznych', 'przyjazną atmosferę opartą na wzajemnej pomocy', 'dodatkowy urlop płatny - nawet 41 dni w skali roku w zależności od stażu pracy', 'dodatkowy urlop na wolontariat', 'wyjścia integracyjne - stawiamy na relacje :)', 'imprezy firmowe', 'wsparcie merytoryczne ', 'możliwość angażowania się w ciekawe projekty (wolontariat, szkolenia, konkursy)', 'komfort pracy - dzięki najnowszym rozwiązaniom z obszaru automatyzacji, na bieżąco wprowadzamy usprawnienia wspierające codzienną efektywność zadań']], ['benefits-1', ['dofinansowanie zajęć sportowych', 'prywatna opieka medyczna', 'dofinansowanie nauki języków', 'dofinansowanie szkoleń i kursów', 'elastyczny czas pracy', 'spotkania integracyjne', 'kawa / herbata', 'dofinansowanie wypoczynku']], ['about-us-1', ['W związku z umacnianiem pozycji naszej firmy na rynku usług księgowych i ciągłym rozwojem działalności, systematycznie tworzymy nowe miejsca pracy. Poszukujemy osób pragnących związać swoją karierę z branżą finansową i zapewniamy możliwość zdobycia bardzo obszernego doświadczenia w dziedzinach, w których operujemy. Nasi pracownicy mają również możliwość podnoszenia kwalifikacji zawodowych podczas szkoleń oraz aktywnego wyboru ścieżki kariery. Jednym z najważniejszych kapitałów naszej firmy są pracownicy. Doceniamy unikalność, potencjał i zaangażowanie każdego z nas, dajemy możliwość rozwoju swoich kompetencji. Pracujemy jako zespół, który osiąga wspólny cel.']]]</t>
  </si>
  <si>
    <t>'keeping accounting for office clients - full accounting, revenue and expense ledgers; Polish and foreign companies', 'preparing declarations for the Tax Office', 'preparing reports for clients', 'maintaining relations with Polish and foreign clients', 'contacts with tax institutions'</t>
  </si>
  <si>
    <t>'minimum one year of experience in an accounting office - MF certificate is welcome', 'compulsory experience in keeping full accounting and preparing financial statements', 'practical knowledge of the provisions of the Accounting Act, tax law, VAT', 'ability to use MS Office, in particular MS Excel, and accounting programs (Comarch Optima)', 'knowledge of English or (and) Russian is welcome to the extent that allows you to work freely with a foreign-language client,', 'very good knowledge of Polish', 'conscientiousness and very good organization of work' , 'analytical thinking'</t>
  </si>
  <si>
    <t>'participation in trainings financed and co-financed by the employer', 'Multisport Card', 'private medical care', 'additional paid leave', 'holiday benefits', 'flexible working hours and the possibility of hybrid work', 'free English classes in working hours', 'attractive system of additional bonuses and bonuses', 'classes with a physiotherapist during working hours', 'possibility to use the latest technological solutions', 'friendly atmosphere based on mutual assistance', 'additional paid leave - up to 41 days depending on seniority', 'additional leave for volunteering', 'integration outings - we focus on relationships :)', 'company events', 'substantive support', 'opportunity to engage in interesting projects (volunteering, training, competitions) ', 'comfort of work - thanks to the latest solutions in the field of automation, we are constantly introducing improvements to support everyday task efficiency'</t>
  </si>
  <si>
    <t>'co-financing of sports activities', 'private medical care', 'co-financing of language learning', 'co-financing of training and courses', 'flexible working time', 'integration meetings', 'coffee / tea', 'co-financing of leisure'</t>
  </si>
  <si>
    <t>keeping accounting office client full revenue expense ledger polish foreign company preparing declaration tax report maintaining relation contact institution</t>
  </si>
  <si>
    <t xml:space="preserve"> c:business analyst  ji:1  Int:client  c:financial analyst  ji:2  Int:tax accounting  c:system analyst  ji:0  Int:  c:data scientist  ji:1  Int:report  c:financial controller  ji:2  Int:ledger accounting  c:intern analyst  ji:0  Int:  c:security analyst  ji:1  Int:revenue</t>
  </si>
  <si>
    <t>ledger maintaining report keeping revenue institution polish client company preparing office foreign relation contact full declaration expense</t>
  </si>
  <si>
    <t>['https://www.pracuj.pl/praca/mlodszy-ksiegowy-mlodsza-ksiegowa-warszawa,oferta,1002442413']</t>
  </si>
  <si>
    <t>[['https://www.pracuj.pl/praca/mlodszy-ksiegowy-mlodsza-ksiegowa-warszawa,oferta,1002442413'], 1, ['responsibilities-1', ['weryfikacja formalna i merytoryczna dokumentów księgowych,', 'dekretacja i księgowanie dokumentów,', 'wystawianie Faktur VAT,', 'przygotowywanie deklaracji podatkowych', 'wprowadzanie przelewów bankowych i księgowanie wyciągów bankowych,', 'pomoc w czynnościach związanych z zamknięciem miesiąca i roku,', 'nadzorowanie procesu archiwizacji, dbanie o kompletność dokumentacji księgowej,', 'bieżąca współpraca z pozostałymi działami Spółki oraz Spółkami powiązanymi.']], ['requirements-1', ['wykształcenie wyższe kierunkowe (np.: finanse, rachunkowość),', 'minimum roczne doświadczenie w pracy na podobnym stanowisku,', 'dobra znajomość obsługi sprzętów biurowych oraz pakietu MS Office,', 'umiejętność ustalania priorytetów,', 'zaangażowanie, systematyczność, obowiązkowość, dokładność i terminowość w wykonywaniu powierzonych obowiązków,', 'dobrze rozwinięte\xa0zdolności interpersonalne i organizacyjne.', 'Kwalifikacje będące dodatkowym atutem:', 'dobra znajomość języka angielskiego,', 'kursy, szkolenia z zakresu księgowości i podatków,', 'możliwość rozpoczęcia pracy od zaraz.']], ['offered-1', ['Pracę na umowę na zastępstwo na okres co najmniej 1,5 roku', 'Pracę w nowoczesnym biurze zlokalizowanym tuż przy stacji metra Rondo Daszyńskiego;', 'Liczne spotkania integracyjne;', 'Stabilne zatrudnienie u lidera rynku;', 'Pracę w młodym, przyjaznym zespole;', 'Niezbędne narzędzia pracy - laptop, telefon służbowy;', 'Możliwość rozwoju w strukturach spółki;', 'Praca w środowisku międzynarodowym.']], ['benefits-1', ['spotkania integracyjne', 'kawa / herbata']], ['about-us-1', ['ASBUD GROUP to firma deweloperska, specjalizująca się w realizacji projektów mieszkaniowych i biurowych, która od 26 lat z powodzeniem prowadzi działalność na polskim rynku nieruchomości. Portfolio firmy składa się z ponad 4 tys. lokali oraz około 50 tys. m2 powierzchni komercyjnej.', 'Deweloper skupia się na tworzeniu zrównoważonych i miastotwórczych projektów, które przynoszą wartość dodaną miastu i współuczestniczą w jego rozwoju. Jednym z ostatnich i najbardziej znanych wielofunkcyjnych projektów realizowanych przez Asbud jest kompleks o powierzchni ok. 80 tys. m2, zlokalizowany na przecięciu ulic Grzybowskiej i Karolkowej w pobliżu Ronda Daszyńskiego.']]]</t>
  </si>
  <si>
    <t>'formal and substantive verification of accounting documents,', 'assignment and accounting of documents,', 'issuing VAT invoices,', 'preparation of tax returns', 'entering bank transfers and posting bank statements,', 'assistance in activities related to month-end closing and year,', 'supervising the archiving process, taking care of the completeness of accounting documentation,', 'ongoing cooperation with other departments of the Company and related companies.'</t>
  </si>
  <si>
    <t>'higher education in a major (e.g. finance, accounting),', 'minimum one year of work experience in a similar position,', 'good knowledge of office equipment and MS Office,', 'the ability to set priorities,', 'commitment, regularity, duty, accuracy and punctuality in the performance of entrusted duties,', 'well-developed\xa0interpersonal and organizational skills.', 'Qualifications being an additional asset:', 'good command of English,', 'courses, training in the field of accounting and taxes ,', 'possibility to start working immediately.'</t>
  </si>
  <si>
    <t>'Work under a replacement contract for at least 1.5 years', 'Work in a modern office located right next to the Rondo Daszyńskiego metro station;', 'Numerous integration meetings;', 'Stable employment with the market leader;', 'Work in young, friendly team;', 'Necessary work tools - laptop, business phone;', 'Possibility of development within the company's structures;', 'Work in an international environment.'</t>
  </si>
  <si>
    <t>'integration meetings', 'coffee / tea'</t>
  </si>
  <si>
    <t>formal substantive verification accounting document assignment issuing vat invoice preparation tax return entering bank transfer posting statement assistance activity related month end closing year supervising archiving process taking care completeness documentation ongoing cooperation department company</t>
  </si>
  <si>
    <t xml:space="preserve"> c:business analyst  ji:2  Int:transfer process  c:financial analyst  ji:2  Int:tax accounting  c:system analyst  ji:0  Int:  c:data scientist  ji:0  Int:  c:financial controller  ji:1  Int:accounting  c:intern analyst  ji:0  Int:  c:security analyst  ji:0  Int:</t>
  </si>
  <si>
    <t>completeness accounting verification assignment activity end supervising statement closing company return ongoing care taking department month substantive documentation entering issuing document invoice cooperation year bank formal assistance archiving vat related posting preparation tax</t>
  </si>
  <si>
    <t>['https://www.pracuj.pl/praca/mlodszy-ksiegowy-mlodsza-ksiegowa-warszawa,oferta,1002444419']</t>
  </si>
  <si>
    <t>[['https://www.pracuj.pl/praca/mlodszy-ksiegowy-mlodsza-ksiegowa-warszawa,oferta,1002444419'], 1, ['responsibilities-1', ['Księgowanie dokumentów księgowych ', 'Księgowanie wyciągów bankowych ', 'Terminowe kompletowanie i dekretowanie dokumentów', 'Uzgadnianie rejestrów dla potrzeb sporządzenia JPK_VAT i deklaracji VAT-UE', 'Prowadzenie dokumentacji księgowej, ', 'Archiwizowanie dokumentów', 'Wsparcie zespołu księgowości we wszystkich pozostałych zadaniach']], ['requirements-1', ['Podstawowa znajomość przepisów podatkowych i Ustawy o rachunkowości;', 'Samodzielność, dokładność w działaniu, dobra organizacja pracy', 'Dbałość o szczegóły i umiejętność analitycznego myślenia', 'Praktyczna znajomość MS Excel;']], ['offered-1', ['Praca w trybie stacjonarnym od poniedziałku do piątku ', 'Zatrudnienie na podstawie umowy o pracę lub umowę zlecenie – ½ etatu', 'Możliwość rozszerzenia doświadczenia i podnoszenia kwalifikacji zawodowych', 'Pracę w zgranym zespole']]]</t>
  </si>
  <si>
    <t>'Booking of accounting documents', 'Booking of bank statements', 'Timely completion and assignment of documents', 'Reconciliation of registers for the purposes of preparing JPK_VAT and VAT-EU returns', 'Keeping accounting records', 'Archiving documents', 'Support for the accounting team in all other tasks'</t>
  </si>
  <si>
    <t>'Basic knowledge of tax regulations and the Accounting Act;', 'Independence, accuracy in action, good organization of work', 'Attention to detail and the ability to think analytically', 'Practical knowledge of MS Excel;'</t>
  </si>
  <si>
    <t>'Work in full-time mode from Monday to Friday', 'Employment under an employment contract or contract of mandate - ½ time', 'Possibility of expanding experience and improving professional qualifications', 'Working in a good team'</t>
  </si>
  <si>
    <t>booking accounting document bank statement timely completion assignment reconciliation register purpose preparing jpk_vat vat eu return keeping record archiving support team task</t>
  </si>
  <si>
    <t xml:space="preserve"> c:business analyst  ji:1  Int:support  c:financial analyst  ji:2  Int:support accounting  c:system analyst  ji:0  Int:  c:data scientist  ji:0  Int:  c:financial controller  ji:1  Int:accounting  c:intern analyst  ji:0  Int:  c:security analyst  ji:0  Int:</t>
  </si>
  <si>
    <t>task completion reconciliation keeping assignment booking document bank team archiving statement preparing return vat record jpk_vat timely register purpose eu</t>
  </si>
  <si>
    <t>['https://www.pracuj.pl/praca/mlodszy-ksiegowy-mlodsza-ksiegowa-warszawa,oferta,1002449238']</t>
  </si>
  <si>
    <t>[['https://www.pracuj.pl/praca/mlodszy-ksiegowy-mlodsza-ksiegowa-warszawa,oferta,1002449238'], 1, ['responsibilities-1', ['Współpraca z zewnętrznym biurem księgowości.', 'Organizacja dokumentacji oraz kontrola obiegu dokumentów. ', 'Gromadzenie i przechowywanie dowodów księgowych.', 'Współpraca przy sporządzaniu deklaracji podatkowych, rocznych i okresowych sprawozdań finansowych oraz statystycznych.', 'Współpraca z instytucjami zewnętrznymi (US, ZUS, GUS, bank) oraz sprawdzanie poprawności rachunkowej przygotowanych deklaracji i sprawozdań.', 'Przygotowywanie przelewów bankowych.', 'Prowadzenie ewidencji kasowej.', 'Opracowywanie zestawień i raportów na potrzeby pracodawcy.']], ['requirements-1', ['Mile widziane doświadczenie w dziale księgowości.', 'Ukończenie studiów kierunkowych lub student ostatniego roku.', 'Mile widziana znajomość języka angielskiego.', 'Umiejętność organizacji pracy, samodzielność i samodyscyplina.', 'Systematyczność, rzetelność, terminowość i dokładność.', 'Bardzo dobra znajomość pakietu MS Office (w szczególności Excel).', 'Mile widziana znajomość oprogramowania Comarch.']], ['offered-1', ['Wynagrodzenie adekwatne do umiejętności i doświadczenia.', 'Ciekawą i odpowiedzialną pracę w stabilnej firmie i zgranym zespole.', 'Możliwości podnoszenia kwalifikacji zawodowych.', 'Narzędzia umożliwiające realizację zadań.', 'Możliwość zatrudnienia na pełen etat, część etatu lub samozatrudnienie.']], ['about-us-1', ['Jesteśmy oficjalnym dystrybutorem profesjonalnych produktów fryzjerskich marki JOICO, Paul Mitchell oraz Alterna. W związku z dynamicznym rozwojem firmy poszukujemy osób na stanowisko Młodszy/-a Księgowy/-a. ', 'Dołącz do nas i stań się częścią zespołu Perfect Salon!']]]</t>
  </si>
  <si>
    <t>'Cooperation with an external accounting office.', 'Organization of documentation and control of document circulation. ', 'Collecting and storing accounting documents.', 'Cooperation in the preparation of tax returns, annual and periodic financial and statistical reports.', 'Cooperation with external institutions (US, ZUS, GUS, bank) and checking the accounting correctness of prepared declarations and reports .', 'Preparing bank transfers.', 'Keeping cash registers.', 'Preparing statements and reports for the needs of the employer.'</t>
  </si>
  <si>
    <t>'Experience in the accounting department is welcome.', 'Graduation from a major or a final year student.', 'Knowledge of English is welcome.', 'The ability to organize work, independence and self-discipline.', 'Systematic, reliable, timely and accurate. ', 'Very good knowledge of MS Office (especially Excel).', 'Knowledge of Comarch software is a plus.'</t>
  </si>
  <si>
    <t>'Remuneration adequate to skills and experience.', 'An interesting and responsible job in a stable company and a good team.', 'Opportunities to improve professional qualifications.', 'Tools enabling the implementation of tasks.', 'Full-time, part-time or self-employment.'</t>
  </si>
  <si>
    <t>cooperation external accounting office organization documentation control document circulation collecting storing preparation tax return annual periodic financial statistical report institution u zu gu bank checking correctness prepared declaration preparing transfer keeping cash register statement need employer</t>
  </si>
  <si>
    <t xml:space="preserve"> c:business analyst  ji:1  Int:transfer  c:financial analyst  ji:4  Int:financial control tax accounting  c:system analyst  ji:0  Int:  c:data scientist  ji:1  Int:report  c:financial controller  ji:2  Int:financial accounting  c:intern analyst  ji:0  Int:  c:security analyst  ji:0  Int:</t>
  </si>
  <si>
    <t>report employer institution gu correctness cash circulation statement prepared office return organization register checking need statistical documentation storing keeping u document cooperation bank external annual zu preparing transfer periodic declaration preparation collecting</t>
  </si>
  <si>
    <t>['https://www.pracuj.pl/praca/mlodszy-ksiegowy-mlodsza-ksiegowa-warszawa,oferta,1002451599']</t>
  </si>
  <si>
    <t>[['https://www.pracuj.pl/praca/mlodszy-ksiegowy-mlodsza-ksiegowa-warszawa,oferta,1002451599'], 1, ['responsibilities-1', ['kontrola dokumentów księgowych klientów pod względem formalnym i rachunkowym oraz ich wprowadzanie do systemu finansowo-księgowego', 'dekretacja i księgowanie dokumentów', 'bieżąca analiza rozrachunków z dostawcami i odbiorcami', 'analiza sald wybranych kont księgowych', 'czynny udział w zamknięciu miesiąca', 'udział w pracach nad sporządzaniem sprawozdań finansowych oraz innych zestawień i raportów na potrzeby klientów', 'inne czynności zlecone przez przełożonego']], ['requirements-1', ['wykształcenie wyższe lub w trakcie zdobywania, preferowane z zakresu finansów lub rachunkowości', 'znajomość podstawowych zasad i przepisów z zakresu rachunkowości', 'znajomość pakietu MS Office, zwłaszcza MS Excel w stopniu przynajmniej dobrym', 'bardzo dobra znajomość języka angielskiego ', 'bardzo dobra organizacja pracy', 'komunikatywność, zaangażowanie', 'MILE WIDZIANE:', 'doświadczenie w pracy w biurze księgowym', 'znajomość systemu finansowo-księgowego klasy ERP (znajomość CDN XL i/lub SAP']], ['offered-1', ['pracę w międzynarodowej firmie', 'zatrudnienie na podstawie umowy o pracę', 'pracę w zespole doświadczonych księgowych', 'prywatną opiekę medyczną', 'przyjazną atmosferę pracy']], ['about-us-1', ['Ecovis Poland Sp. z o.o. to elastyczny, niezawodny i profesjonalny doradca łączący nowoczesność, rzetelność i doświadczenie. Świadczy kompleksowe usługi audytorskie oraz księgowo-podatkowe na najwyższym poziomie. Zatrudnia doświadczoną kadrę, która dostarcza Klientom wiarygodnych informacji pozwalających im osiągać wytyczone cele.', '', 'Ecovis Poland Sp. z o.o. należy do międzynarodowej sieci ECOVIS działającej na rynku usług audytorskich, prawniczych, doradztwa gospodarczego, podatkowego oraz usługowego prowadzenia ksiąg rachunkowych w wielu krajach Europy, Azji oraz USA.', '', 'ECOVIS posiada oddziały w ponad 60 krajach, w których pracuje ok. 4500 osób.', '', 'Członkostwo w ECOVIS daje nowe jakościowo możliwości, a rozległa sieć oddziałów na całym świecie zapewnia wsparcie klientom praktycznie w każdym miejscu prowadzenia działalności.', '', 'Zapraszamy do współpracy.']]]</t>
  </si>
  <si>
    <t>'formal and accounting control of clients' accounting documents and their entry into the financial and accounting system', 'document assignment and booking', 'ongoing analysis of settlements with suppliers and customers', 'balance analysis of selected accounting accounts', 'active participation in closing of the month', 'participation in the preparation of financial statements and other statements and reports for clients', 'other activities ordered by the superior'</t>
  </si>
  <si>
    <t>'higher education or in the process of acquiring, preferably in the field of finance or accounting', 'knowledge of the basic rules and regulations in the field of accounting', 'knowledge of MS Office, especially MS Excel at least at a good level', 'very good command of English', 'very good organization of work', 'communication skills, commitment', 'WELCOME:', 'experience in working in an accounting office', 'knowledge of an ERP-class financial and accounting system (knowledge of CDN XL and/or SAP'</t>
  </si>
  <si>
    <t>'work in an international company', 'employment under an employment contract', 'work in a team of experienced accountants', 'private medical care', 'friendly working atmosphere'</t>
  </si>
  <si>
    <t>formal accounting control client document entry financial system assignment booking ongoing analysis settlement supplier customer balance selected account active participation closing month preparation statement report activity ordered superior</t>
  </si>
  <si>
    <t xml:space="preserve"> c:business analyst  ji:2  Int:client customer  c:financial analyst  ji:5  Int:control accounting financial account settlement  c:system analyst  ji:1  Int:system  c:data scientist  ji:2  Int:analysis report  c:financial controller  ji:2  Int:financial accounting  c:intern analyst  ji:0  Int:  c:security analyst  ji:0  Int:</t>
  </si>
  <si>
    <t>selected analysis report ordered assignment superior booking activity document formal participation client active balance closing statement system entry ongoing customer supplier preparation month</t>
  </si>
  <si>
    <t>['https://www.pracuj.pl/praca/mlodszy-ksiegowy-mlodsza-ksiegowa-warszawa,oferta,1002457194']</t>
  </si>
  <si>
    <t>[['https://www.pracuj.pl/praca/mlodszy-ksiegowy-mlodsza-ksiegowa-warszawa,oferta,1002457194'], 1, ['responsibilities-1', ['Księgowanie dokumentacji finansowo - księgowej dla księgowości uproszczonych,', 'Sporządzanie rejestrów oraz deklaracji podatkowych VAT, PIT,', 'Monitorowanie oraz kontrola procesów księgowo-podatkowych,', 'Ścisła współpraca z Głównym Księgowym oraz całym Zespołem.']], ['requirements-1', ['Minimum roczne doświadczenie na podobnym stanowisku,', 'Znajomość programów finansowo-księgowych (mile widziany RAKS SQL),', 'Wykształcenie kierunkowe (ekonomiczne, finansowe)', 'Znajomość zasad rachunkowości i prawa podatkowego (VAT, PIT),', 'Znajomość pakietu MS Office,', 'Dobra organizacja pracy oraz umiejętność ustalania priorytetów,', 'Rzetelność, skrupulatność i terminowość,', 'Umiejętność pracy zespołowej', 'Komunikatywność', 'Otwartość na zdobywanie wiedzy oraz nowe wyzwania']], ['offered-1', ['Zatrudnienie w intensywnie rozwijającej się firmie środowisku stwarzającym doskonałe możliwości zdobycia cennego doświadczenia zawodowego', 'Stabilne warunki zatrudnienia – umowa o pracę na czas nieokreślony po okresie próbnym', 'Elastyczne godziny pracy']]]</t>
  </si>
  <si>
    <t>'Bookkeeping of financial and accounting documentation for simplified accounting,', 'Preparation of registers and VAT and PIT tax returns,', 'Monitoring and control of accounting and tax processes,', 'Close cooperation with the Chief Accountant and the entire Team.'</t>
  </si>
  <si>
    <t>'A minimum of one year's experience in a similar position,', 'Knowledge of financial and accounting software (RAKS SQL is welcome),', 'Specialized education (economic, financial)', 'Knowledge of accounting principles and tax law (VAT, PIT),', 'Knowledge of MS Office,', 'Good organization of work and the ability to set priorities,', 'Reliability, meticulousness and punctuality,', 'Teamwork skills', 'Communicativeness', 'Openness to acquiring knowledge and new challenges'</t>
  </si>
  <si>
    <t>'Employment in an intensively developing company, an environment that creates excellent opportunities to gain valuable professional experience', 'Stable employment conditions - employment contract for an indefinite period after a trial period', 'Flexible working hours'</t>
  </si>
  <si>
    <t>bookkeeping financial accounting documentation simplified preparation register vat pit tax return monitoring control process close cooperation chief accountant entire team</t>
  </si>
  <si>
    <t xml:space="preserve"> c:business analyst  ji:2  Int:process monitoring  c:financial analyst  ji:5  Int:control accounting financial accountant tax  c:system analyst  ji:0  Int:  c:data scientist  ji:0  Int:  c:financial controller  ji:3  Int:financial accountant accounting  c:intern analyst  ji:0  Int:  c:security analyst  ji:0  Int:</t>
  </si>
  <si>
    <t>documentation process simplified cooperation team bookkeeping entire close pit return vat monitoring chief register preparation</t>
  </si>
  <si>
    <t>['https://www.pracuj.pl/praca/mlodszy-ksiegowy-mlodsza-ksiegowa-warszawa-aleja-krakowska-110-114,oferta,1002465721']</t>
  </si>
  <si>
    <t>[['https://www.pracuj.pl/praca/mlodszy-ksiegowy-mlodsza-ksiegowa-warszawa-aleja-krakowska-110-114,oferta,1002465721'], 1, ['responsibilities-1', ['Księgowanie faktur kosztowych i sprzedażowych oraz innych dokumentów księgowych,', 'Uzgadnianie ewidencji środków pieniężnych,', 'Uzgadnianie sald należności i zobowiązań,', 'Rozliczenie delegacji służbowych,', 'Analiza i uzgadnianie kont księgowych,', 'Prowadzenie rejestrów dla potrzeb podatku od towarów i usług,', 'Sporządzanie raportów do GUS i NBP,', 'Sporządzanie deklaracji Intrastat do Urzędu Celnego i deklaracji VAT oraz JPK do Urzędu Skarbowego,', 'Pomoc w sporządzaniu raportów grupowych do spółki -matki.', 'Uczestnictwo w badaniu sprawozdania finansowego, poprzez współpracę z audytorami i przygotowanie dokumentów,', 'Rozliczenia płatności kartą firmową,', 'Sporządzanie i wysyłka deklaracji INTRASTAT,']], ['requirements-1', ['Wykształcenie wyższe: preferowane (ekonomia, finanse i rachunkowość),', 'Znajomość przepisów z zakresu rachunkowości, prawa podatkowego,', 'Znajomość obsługi programów finansowych (mile widziana znajomość programu Symfonia),', 'Rzetelność i skrupulatność,', 'Umiejętność analitycznego myślenia,', 'Bardzo dobra organizacja pracy,', 'Bardzo dobra znajomość Exela,', 'Komunikatywna znajomość języka angielskiego.']], ['offered-1', ['Stabilne zatrudnienie w oparciu o umowę o pracę.', 'Elastyczny czas pracy.', 'Możliwość rozwijania swoich kompetencji.', 'Przyjazną atmosferę.', 'Pakiet szkoleń.', '2x do Roku bony na święta.', 'Soki, kawę, herbatę, owoce.', 'Bezpłatny parking.', 'Paczki świąteczne.', 'Dofinansowanie do kart Multisport.']], ['about-us-1', ['WARSAW NUMERICAL CONTROL SP. Z O. O. to joint venture między Grupą Le Piston Français (Francja) i Sevilla Control (Hiszpania), jest przedsiębiorstwem przemysłowym działającym w branży lotniczej. Firma położona jest na terenie kompleksu przemysłowego PZL Warszawa-Okęcie na lotnisku w Warszawie. WNC produkuje elementy mechaniczne dla przemysłu lotniczego .', '', 'Prosimy o zawarcie w CV klauzuli: „Wyrażam zgodę na przetwarzanie danych osobowych zawartych w przesłanych przeze mnie dokumentach aplikacyjnych dla potrzeb niezbędnych do realizacji procesu rekrutacji prowadzonego przez Warsaw Numerical Control Sp. z o. o. z siedzibą w Warszawie Al.Krakowska110/114 na podstawie art. 6 ust. 1 pkt b) Rozporządzenia Parlamentu Europejskiego i Rady (UE) 2016/679 z dnia 27 kwietnia 2016 r. w sprawie ochrony osób fizycznych w związku z przetwarzaniem danych osobowych i w sprawie swobodnego przepływu takich danych oraz uchylenia dyrektywy 95/46/WE. Jednocześnie potwierdzam, że zapoznałem/łam się z informacjami dotyczącymi Administratora Danych i przysługującymi mi prawami zamieszczonymi pod ogłoszeniem']]]</t>
  </si>
  <si>
    <t>'Booking of cost and sales invoices and other accounting documents,', 'Reconciliation of cash records,', 'Reconciliation of receivables and payables balances,', 'Settlement of business trips,', 'Analysis and reconciliation of accounting accounts,', 'Keeping records for for VAT purposes,', 'Preparing reports for the Central Statistical Office and the National Bank of Poland,', 'Preparing Intrastat declarations for the Customs Office and VAT and JPK declarations for the Tax Office,', 'Help in preparing group reports for the parent company.', 'Participation in the audit of financial statements, through cooperation with auditors and preparation of documents,', 'Company card payment settlements,', 'Preparing and sending INTRASTAT declarations,'</t>
  </si>
  <si>
    <t>'Higher education: preferred (economics, finance and accounting),', 'Knowledge of regulations in the field of accounting, tax law,', 'Knowledge of financial programs (knowledge of the Symfonia program is welcome),', 'Reliability and meticulousness,', ' Ability to think analytically,', 'Very good organization of work,', 'Very good knowledge of Excel,', 'Communicative knowledge of English.'</t>
  </si>
  <si>
    <t>'Stable employment based on an employment contract.', 'Flexible working hours.', 'Opportunity to develop your competences.', 'Friendly atmosphere.', 'Training package.', 'Christmas vouchers twice a year.', ' Juices, coffee, tea, fruit.', 'Free parking.', 'Christmas packages.', 'Support for Multisport cards.'</t>
  </si>
  <si>
    <t>booking cost sale invoice accounting document reconciliation cash record receivables payable balance settlement business trip analysis account keeping vat purpose preparing report central statistical office national bank poland intrastat declaration custom jpk tax help group parent company participation audit financial statement cooperation auditor preparation card payment sending</t>
  </si>
  <si>
    <t xml:space="preserve"> c:business analyst  ji:2  Int:sale business  c:financial analyst  ji:7  Int:accounting financial national account settlement cost tax  c:system analyst  ji:0  Int:  c:data scientist  ji:2  Int:analysis report  c:financial controller  ji:3  Int:financial audit accounting  c:intern analyst  ji:0  Int:  c:security analyst  ji:0  Int:</t>
  </si>
  <si>
    <t>analysis report reconciliation sale auditor intrastat cash sending group jpk participation statement company balance office help record audit statistical central keeping booking poland document invoice parent cooperation bank payment custom trip preparing vat payable card purpose receivables declaration preparation business</t>
  </si>
  <si>
    <t>['https://www.pracuj.pl/praca/mlodszy-ksiegowy-mlodsza-ksiegowa-warszawa-aleje-jerozolimskie-181-b,oferta,1002441427']</t>
  </si>
  <si>
    <t>[['https://www.pracuj.pl/praca/mlodszy-ksiegowy-mlodsza-ksiegowa-warszawa-aleje-jerozolimskie-181-b,oferta,1002441427'], 1, ['responsibilities-1', ['Uczestnictwo w prowadzeniu pełnej księgowości spółek (księgowanie WB, FZ, FS, ŚT, PK, LP),', 'Wsparcie w tworzeniu miesięcznych bilansów, rachunków wyników oraz uczestnictwo w sporządzaniu rocznych sprawozdań finansowych,', 'Wsparcie w sporządzaniu deklaracji podatkowych (CIT, VAT, PIT, PCC) oraz prowadzeniu rejestrów VAT,', 'Zapewnienie prawidłowego obiegu dokumentów i odpowiedzialność za rozrachunki,', 'Kontakt i współpraca z instytucjami zewnętrznymi – banki, US, ZUS, GUS,', 'Współpraca i komunikacja z Klientami,', 'Sporządzanie raportów i analiz dla potrzeb Klientów.']], ['requirements-1', ['Wykształcenie wyższe kierunkowe (rachunkowość, ekonomia, finanse),', 'Min. 1 rok doświadczenia zawodowego w pełnej księgowości (wewnętrzny dział księgowości lub biuro rachunkowe),', 'Praktyczna i teoretyczna wiedza z zakresu CIT i VAT,', 'Bardzo duże zaangażowanie i chęć uczenia się,', 'Dobra znajomość Excela i myślenie analityczne,', 'Pasja do księgowości i finansów,', 'Znajomość aktualnych przepisów podatkowych i ustawy o rachunkowości.', 'Doświadczenie w zakresie sporządzania lub uczestnictwa w sporządzaniu rocznych sprawozdań finansowych bardzo mile widziane,', 'Znajomość języka angielskiego będzie dodatkowym atutem.']], ['offered-1', ['Po roku pracy u nas będziesz samodzielnie prowadzić księgowość spółek kapitałowych, sporządzać dla nich pełne sprawozdania finansowe i bezpośrednio uczestniczyć w audytach', 'Bardzo atrakcyjną merytorycznie pracę pełną nowych wyzwań w branży funduszy Venture Capital (podatki, księgowość, sprawozdawczość)', 'Nowoczesny model firmy księgowo-doradczej działającej w modelu pracy hybrydowej, bez papieru i opartej o nowoczesne systemy ERP', 'Możliwość zaangażowania w projekty doradcze (analizy Due Diligence, Wyceny spółek, MSSF)', 'Bogaty program szkoleń wewnętrznych i zewnętrznych (Comarch Optima / Księgowość funduszy VC / Podatki korporacyjne / Sprawozdania finansowe)', 'Współfinansowany pakiet medyczny i sportowy', 'Nowoczesne biuro z przestrzenią do chilloutu, zajęcia z języka angielskiego, joga, spotkania integracyjne (wspólne gotowanie i spotkania integracyjne)']], ['additional-module-1', ['Korzystaj z szerokiej bazy materiałów treningowych i szkoleń z obszaru księgowości w oparciu o system finansowo-księgowy Comarch ERP Optima. Spełniaj swoje cele i ambicje, zdobywaj nowe doświadczenia i podnoś swoje kwalifikacje.', 'Odwiedź naszą stronę: genprox.com/kariera']], ['additional-module-2', ['Po roku awans z Młodszego Księgowego na stanowisko Księgowego.', '', 'Rozwijaj swoje kompetencje zawodowe i miej realny wpływ na przebieg Twojej kariery. Doceniamy zaangażowanie naszych pracowników, a ich satysfakcję z pracy i poczucie bezpieczeństwa stawiamy na pierwszym miejscu.']], ['additional-module-3', ['Nasze biuro mieści się w Brain Embassy koło Blue City w Warszawie. Brain Embassy to coś więcej niż biura. To przestrzeń, która pozwala na swobodę i kreatywność. To ludzie, którzy dodają energii. To miejsce, do którego chce się wracać.', '', 'Do Waszej dyspozycji pyszna kawa, gorąca czekolada, szeroki wybór herbat, oczywiście również woda. Ciężko pracujemy, ale również lubimy się bawić stąd imprezy służbowe, spotkania i wspólne gotowanie.']]]</t>
  </si>
  <si>
    <t>'Participation in keeping full accounting of companies (accounting for WB, FZ, FS, ŚT, PK, LP),', 'Support in the creation of monthly balance sheets, profit and loss accounts and participation in the preparation of annual financial statements,', 'Support in the preparation of tax returns ( CIT, VAT, PIT, PCC) and keeping VAT registers,', 'Ensuring proper circulation of documents and responsibility for settlements,', 'Contact and cooperation with external institutions - banks, Tax Office, Social Insurance Institution, Central Statistical Office,', 'Cooperation and communication with Customers,', 'Preparing reports and analyzes for the needs of customers.'</t>
  </si>
  <si>
    <t>'Higher education in a major (accounting, economics, finance),', 'Min. 1 year of professional experience in full accounting (internal accounting department or accounting office),', 'Practical and theoretical knowledge in the field of CIT and VAT,', 'Very high commitment and willingness to learn,', 'Good knowledge of Excel and analytical thinking, ', 'Passion for accounting and finance,', 'Knowledge of current tax regulations and the Accounting Act.', 'Experience in preparing or participating in the preparation of annual financial statements is very welcome,', 'Knowledge of English will be an asset.'</t>
  </si>
  <si>
    <t>'After a year of work with us, you will independently keep the accounts of capital companies, prepare full financial statements for them and directly participate in audits', 'A very attractive job full of new challenges in the Venture Capital funds industry (taxes, accounting, reporting)', 'Modern model of an accounting and consulting company operating in a hybrid work model, paperless and based on modern ERP systems', 'Opportunity to engage in consulting projects (Due Diligence analyses, Valuations of companies, IFRS)', 'Extensive internal and external training program (Comarch Optima / VC Funds Accounting / Corporate Taxes / Financial Statements)', 'Co-financed medical and sports package', 'Modern office with chill-out space, English language classes, yoga, integration meetings (cooking together and integration meetings)'</t>
  </si>
  <si>
    <t>participation keeping full accounting company wb fz f śt pk lp support creation monthly balance sheet profit loss account preparation annual financial statement tax return cit vat pit pcc register ensuring proper circulation document responsibility settlement contact cooperation external institution bank office social insurance central statistical communication customer preparing report analyzes need</t>
  </si>
  <si>
    <t xml:space="preserve"> c:business analyst  ji:2  Int:support customer  c:financial analyst  ji:7  Int:support accounting financial insurance account settlement tax  c:system analyst  ji:0  Int:  c:data scientist  ji:1  Int:report  c:financial controller  ji:2  Int:financial accounting  c:intern analyst  ji:0  Int:  c:security analyst  ji:0  Int:</t>
  </si>
  <si>
    <t>lp sheet profit loss report śt f communication monthly institution cit fz participation ensuring circulation statement company balance analyzes return pit office register responsibility need statistical central social keeping pk creation wb document cooperation proper bank external annual preparing vat pcc customer contact full preparation</t>
  </si>
  <si>
    <t>['https://www.pracuj.pl/praca/mlodszy-ksiegowy-mlodsza-ksiegowa-warszawa-fabryczna-5a,oferta,1002492306']</t>
  </si>
  <si>
    <t>[['https://www.pracuj.pl/praca/mlodszy-ksiegowy-mlodsza-ksiegowa-warszawa-fabryczna-5a,oferta,1002492306'], 1, ['responsibilities-1', ['Dekretowanie i księgowanie dokumentów w systemie finansowo-księgowym', 'Weryfikacja zapisów na kontach księgowych oraz uzgadnianie sald kont księgowych', 'Uzgadnianie rejestrów VAT, kont VAT oraz przygotowywanie JPK-VAT', 'Przygotowywanie deklaracji podatkowych oraz sprawozdań i raportów/zestawień na potrzeby wewnętrzne oraz dla instytucji zewnętrznych (US, GUS)', 'Udział w procesie zamknięcia miesiąca oraz w przygotowaniu sprawozdań finansowych', 'Rozliczanie zaliczek i delegacji pracowników', 'Archiwizacja dokumentów księgowych']], ['requirements-1', ['Wykształcenie wyższe ekonomiczne (preferowane finanse i rachunkowość - dopuszczalne w trakcie studiów)', 'Minimum 2 letnie doświadczenie na podobnym stanowisku', 'Wiedza z zakresu podatku CIT, PIT,VAT', 'Dobra znajomość obsługi komputera, a w szczególności pakietu MS Office, głównie Excel', 'Terminowość, systematyczność, dokładność', 'Umiejętność współpracy w zespole', 'Znajomość programu Sage Symfonia będzie dodatkowym atutem']], ['offered-1', ['Pracę na pełny etat', 'Stabilność współpracy', 'Pracę w doświadczonym i zgranym zespole ', 'Swobodną kulturę pracy, nieformalny strój', 'Dobrze skomunikowaną lokalizację w centrum miasta (Powiśle) z dostępem do miejsc parkingowych', 'Ciekawe wyjazdy firmowe']], ['benefits-1', ['dofinansowanie szkoleń i kursów', 'spotkania integracyjne', 'służbowy telefon do użytku prywatnego', 'brak dress code’u', 'kawa / herbata', 'parking dla pracowników']], ['about-us-1', ['Grupa Kapitałowa Digital Network, działająca na rynku media, cyfrowej reklamy zewnętrznej oraz e-commerce, poszukuje pracownika do działu księgowości. ']]]</t>
  </si>
  <si>
    <t>'Assigning and posting documents in the financial and accounting system', 'Verification of entries in accounting accounts and reconciling accounting account balances', 'Reconciliation of VAT registers, VAT accounts and preparation of JPK-VAT', 'Preparation of tax returns and statements and reports/statements on internal needs and for external institutions (US, GUS)', 'Participation in the month-end closing process and in the preparation of financial statements', 'Settlement of advance payments and employee delegations', 'Archiving accounting documents'</t>
  </si>
  <si>
    <t>'Higher economic education (preferred finance and accounting - acceptable during studies)', 'Minimum 2 years of experience in a similar position', 'Knowledge of CIT, PIT, VAT', 'Good computer skills, in particular MS Office , mainly Excel', 'Timeliness, regularity, accuracy', 'Ability to work in a team', 'Knowledge of Sage Symfonia will be an advantage'</t>
  </si>
  <si>
    <t>'Full-time job', 'Stable cooperation', 'Work in an experienced and harmonious team', 'Casual work culture, informal attire', 'Well-connected location in the city center (Powiśle) with access to parking spaces', 'Interesting trips company'</t>
  </si>
  <si>
    <t>'co-financing of training and courses', 'integration meetings', 'business telephone for private use', 'no dress code', 'coffee / tea', 'employee parking lot'</t>
  </si>
  <si>
    <t>assigning posting document financial accounting system verification entry account reconciling balance reconciliation vat register preparation jpk tax return statement report internal need external institution u gu participation month end closing process settlement advance payment employee delegation archiving</t>
  </si>
  <si>
    <t xml:space="preserve"> c:business analyst  ji:1  Int:process  c:financial analyst  ji:5  Int:accounting financial account settlement tax  c:system analyst  ji:1  Int:system  c:data scientist  ji:1  Int:report  c:financial controller  ji:2  Int:financial accounting  c:intern analyst  ji:0  Int:  c:security analyst  ji:0  Int:</t>
  </si>
  <si>
    <t>advance reconciling report reconciliation verification end institution gu participation jpk statement closing balance return register need month process u document employee payment archiving external system entry vat internal assigning delegation posting preparation</t>
  </si>
  <si>
    <t>['https://www.pracuj.pl/praca/mlodszy-ksiegowy-mlodsza-ksiegowa-warszawa-grzybowska-87,oferta,1002449424']</t>
  </si>
  <si>
    <t>[['https://www.pracuj.pl/praca/mlodszy-ksiegowy-mlodsza-ksiegowa-warszawa-grzybowska-87,oferta,1002449424'], 1, ['responsibilities-1', ['Wprowadzanie do systemu faktur kosztowych, wyciągów bankowych, PK;', 'Księgowanie rozliczeń międzyokresowych czynnych i biernych;', 'Księgowanie listy płac;', 'Naliczanie amortyzacji;', 'Wystawianie faktur sprzedaży;', 'Monitorowanie płatności;', 'Przygotowanie płatności krajowych i zagranicznych;', 'Uzgadnianie sald kont bilansowych;', 'Udział w zamknięciu miesiąca, kwartału, roku;', 'Sporządzanie potwierdzeń sald;', 'Prowadzenie korespondencji z kontrahentami;', 'Kompletowanie certyfikatów rezydencji;', 'Współpraca z audytorem podczas badania sprawozdań finansowych;', 'Sporządzanie zestawień w Excelu.']], ['requirements-1', ['Wykształcenie wyższe kierunkowe (finanse, rachunkowość, ekonomia etc.);', 'Minimum półroczne doświadczenie w obszarze księgowości (praktyczna znajomość zagadnień księgowych);', 'Znajomość ustawy o rachunkowości;', 'Bardzo dobrą znajomość pakietu MS Office, w szczególności Excel;', 'Komunikatywną znajomość języka angielskiego;', 'Umiejętność pracy w zespole;', 'Wysokie umiejętności interpersonalne i komunikacji w zespole;', 'Elastyczność w działaniu i funkcjonowaniu, pozytywne nastawienie;', 'Samodzielność, dokładność, obowiązkowość, terminowość i zaangażowanie.']], ['offered-1', ['Praca od poniedziałku do piątku w godzinach 8-16;', 'Stabilne zatrudnienie w formie umowy o pracę;', 'Praca z fajnymi ludźmi w przyjaznej atmosferze;', 'Szeroką współpracę z innymi działami w ramach realizacji wspólnych celów;', 'Możliwość rozwoju i szkoleń;', 'Pracę w systemie hybrydowym;', 'Dodatkowy dzień wolny z okazji urodzin;', 'Nowoczesne biuro w atrakcyjnej lokalizacji w pobliżu stacji metra Rondo Daszyńskiego.']], ['additional-module-2', ['Spotkanie z Rekruterem', 'Spotkanie z Managerem']]]</t>
  </si>
  <si>
    <t>'Entering cost invoices, bank statements, PK into the system;', 'Accounting for accruals and accruals;', 'Accounting payroll;', 'Calculating depreciation;', 'Issuing sales invoices;', 'Monitoring payments;', 'Preparation of domestic and foreign payments;', 'Reconciliation of balance sheet accounts;', 'Participation in the closing of the month, quarter, year;', 'Preparation of balance confirmations;', 'Correspondence with contractors;', 'Completing residence certificates;' , 'Cooperation with the auditor during the audit of financial statements;', 'Preparation of statements in Excel.'</t>
  </si>
  <si>
    <t>'Higher education (finance, accounting, economics, etc.);', 'Minimum six months of experience in the field of accounting (practical knowledge of accounting issues);', 'Knowledge of the Accounting Act;', 'Very good knowledge of MS Office, in particular Excel;', 'Communicative knowledge of English;', 'Teamwork skills;', 'High interpersonal and team communication skills;', 'Flexibility in action and functioning, positive attitude;', 'Independence, accuracy, duty, punctuality and commitment.'</t>
  </si>
  <si>
    <t>'Work from Monday to Friday from 8 am to 4 pm;', 'Stable employment in the form of an employment contract;', 'Work with cool people in a friendly atmosphere;', 'Extensive cooperation with other departments as part of the implementation of common goals;', 'Opportunity for development and training;', 'Work in a hybrid system;', 'An additional day off on my birthday;', 'A modern office in an attractive location near the Rondo Daszyńskiego metro station.'</t>
  </si>
  <si>
    <t>entering cost invoice bank statement pk system accounting accrual payroll calculating depreciation issuing sale monitoring payment preparation domestic foreign reconciliation balance sheet account participation closing month quarter year confirmation correspondence contractor completing residence certificate cooperation auditor audit financial excel</t>
  </si>
  <si>
    <t xml:space="preserve"> c:business analyst  ji:2  Int:sale monitoring  c:financial analyst  ji:5  Int:accounting financial account excel cost  c:system analyst  ji:1  Int:system  c:data scientist  ji:0  Int:  c:financial controller  ji:3  Int:financial audit accounting  c:intern analyst  ji:0  Int:  c:security analyst  ji:0  Int:</t>
  </si>
  <si>
    <t>confirmation sheet reconciliation quarter sale contractor auditor payroll residence participation statement closing balance accrual foreign depreciation audit certificate completing month correspondence calculating entering issuing pk invoice cooperation year bank payment system monitoring preparation domestic</t>
  </si>
  <si>
    <t>['https://www.pracuj.pl/praca/mlodszy-ksiegowy-mlodsza-ksiegowa-warszawa-jutrzenki-139,oferta,1002464298']</t>
  </si>
  <si>
    <t>[['https://www.pracuj.pl/praca/mlodszy-ksiegowy-mlodsza-ksiegowa-warszawa-jutrzenki-139,oferta,1002464298'], 1, ['responsibilities-1', ['Księgowanie faktur zakupowych i sprzedażowych oraz kosztów ogólnych.', 'Kontrola prawidłowości dokumentów księgowych', 'Udział w zamknięciu miesiąca i roku.', 'Prawidłowe utrzymanie, przechowywanie i archiwizacja dokumentacji.', 'Bieżąca realizacja zadań finansowo-księgowych.', 'Współpraca z innymi członkami zespołu księgowego oraz działami Spółki']], ['requirements-1', ['Znajomość przepisów podatkowych lub chęć ich poznania :-)', 'Znajomość MS Office i programów księgowych- mile widziana Symfonia FK, Saldeo Smart', 'Umiejętność szybkiego przyswajania wiedzy i analitycznego myślenia.', 'Dokładność, rzetelność, uczciwość oraz odpowiedzialność za powierzone zadania.', 'Umiejętność pracy pod presja czasu', 'Mile widziani studenci, absolwenci.']], ['offered-1', ['Umowę o pracę lub zlecenie', 'Rozwój zawodowy', 'Miłą atmosferę pracy']], ['benefits-1', ['prywatna opieka medyczna', 'ubezpieczenie na życie', 'brak dress code’u']]]</t>
  </si>
  <si>
    <t>'Booking of purchase and sales invoices and overheads.', 'Control of the correctness of accounting documents', 'Participation in month and year closing.', 'Proper maintenance, storage and archiving of documentation.', 'Ongoing implementation of financial and accounting tasks.', 'Cooperation with other members of the accounting team and company departments'</t>
  </si>
  <si>
    <t>'Knowledge of tax regulations or willingness to learn them :-)', 'Knowledge of MS Office and accounting programs - Symfonia FK, Saldeo Smart are welcome', 'Ability to quickly acquire knowledge and analytical thinking.', 'Accuracy, reliability, honesty and responsibility for entrusted tasks.', 'Ability to work under time pressure', 'Students and graduates are welcome.'</t>
  </si>
  <si>
    <t>'Employment or mandate contract', 'Professional development', 'Nice working atmosphere'</t>
  </si>
  <si>
    <t>'private medical care', 'life insurance', 'no dress code'</t>
  </si>
  <si>
    <t>booking purchase sale invoice overhead control correctness accounting document participation month year closing proper maintenance storage archiving documentation ongoing implementation financial task cooperation member team company department</t>
  </si>
  <si>
    <t xml:space="preserve"> c:business analyst  ji:1  Int:sale  c:financial analyst  ji:3  Int:financial control accounting  c:system analyst  ji:0  Int:  c:data scientist  ji:0  Int:  c:financial controller  ji:2  Int:financial accounting  c:intern analyst  ji:0  Int:  c:security analyst  ji:0  Int:</t>
  </si>
  <si>
    <t>documentation task overhead maintenance department sale booking correctness purchase implementation document invoice cooperation year proper member team participation archiving closing company ongoing storage month</t>
  </si>
  <si>
    <t>['https://www.pracuj.pl/praca/mlodszy-ksiegowy-mlodsza-ksiegowa-warszawa-koszykowa-61b,oferta,1002495675']</t>
  </si>
  <si>
    <t>[['https://www.pracuj.pl/praca/mlodszy-ksiegowy-mlodsza-ksiegowa-warszawa-koszykowa-61b,oferta,1002495675'], 1, ['responsibilities-1', ['wystawienie i księgowanie faktur sprzedażowych', 'księgowanie faktur kosztowych', 'przygotowywanie przelewów bankowych', 'uzgadnianie sald kont księgowych oraz analiza rozrachunków z dostawcami i odbiorcami', 'opieka nad prawidłowym obiegiem dokumentów i dokonywanie uzgodnień księgowych', 'przygotowywanie dokumentów i zestawień na potrzeby audytu', 'współpraca z audytorami i instytucjami zewnętrznymi (m.in. US, GUS, banki)', 'przygotowywanie deklaracji podatkowych (VAT, CIT), rejestracyjnych, statystycznych', 'wspieranie Samodzielnych Księgowych podczas zamknięć miesiąca oraz rozliczeń okresowych']], ['requirements-1', ['znajomość języka angielskiego w mowie i piśmie w stopniu zapewniającym swobodną komunikację (B2)', 'wykształcenie wyższe, ekonomiczne – finanse i rachunkowość', 'znajomość zagadnień księgowych i przepisów podatkowych oraz prawa bilansowego i Ustawy o Rachunkowości', 'dobra znajomość pakietu MS Office, w szczególności Excel', 'dobra organizacja pracy, rzetelność, odpowiedzialność, zaangażowanie w wykonywaną pracę', 'doświadczenie w pracy w biurze rachunkowym lub branży budowlanej/produkcyjnej', 'znajomość programu księgowego Microsoft Dynamics AX / Axapta']], ['offered-1', ['umowę o pracę na pełny etat', 'pracę w nowoczesnym biurze w centrum Warszawy (Hala Koszyki)', 'możliwość rozwoju zawodowego i szkoleń w ramach polityki szkoleniowej Cordia', 'pakiet opieki medycznej i stomatologicznej', 'kartę Multisport', 'ubezpieczenie na życie', 'indywidualne lekcje językowe', 'benefity i świadczenia dostępne na platformie benefitowej i w ramach ZFŚS']]]</t>
  </si>
  <si>
    <t>'Issuing and posting sales invoices', 'Booking cost invoices', 'Preparation of bank transfers', 'Reconciliation of account balances and analysis of settlements with suppliers and recipients', 'Caring for the correct circulation of documents and making accounting reconciliations', 'Preparation of documents and statements for audit purposes', 'cooperation with auditors and external institutions (e.g. Tax Office, Central Statistical Office, banks)', 'preparation of tax (VAT, CIT), registration and statistical returns', 'supporting Independent Accountants during month-end closings and settlements periodic'</t>
  </si>
  <si>
    <t>'knowledge of English in speech and writing to a degree ensuring free communication (B2)', 'higher education, economic - finance and accounting', 'knowledge of accounting issues and tax regulations as well as balance sheet law and the Accounting Act', 'good knowledge of the MS package Office, in particular Excel', 'good organization of work, reliability, responsibility, commitment to work', 'experience in working in an accounting office or in the construction/manufacturing industry', 'knowledge of the Microsoft Dynamics AX / Axapta accounting software'</t>
  </si>
  <si>
    <t>'full-time employment contract', 'work in a modern office in the center of Warsaw (Hala Koszyki)', 'professional development and training opportunities under the Cordia training policy', 'medical and dental care package', 'Multisport card', ' life insurance', 'individual language lessons', 'benefits and benefits available on the benefit platform and within the Social Fund'</t>
  </si>
  <si>
    <t>issuing posting sale invoice booking cost preparation bank transfer reconciliation account balance analysis settlement supplier recipient caring correct circulation document making accounting statement audit purpose cooperation auditor external institution tax office central statistical vat cit registration return supporting independent accountant month end closing periodic</t>
  </si>
  <si>
    <t xml:space="preserve"> c:business analyst  ji:2  Int:sale transfer  c:financial analyst  ji:6  Int:accounting account settlement accountant cost tax  c:system analyst  ji:0  Int:  c:data scientist  ji:1  Int:analysis  c:financial controller  ji:3  Int:accountant audit accounting  c:intern analyst  ji:0  Int:  c:security analyst  ji:0  Int:</t>
  </si>
  <si>
    <t>analysis independent reconciliation sale auditor end correct institution cit circulation statement recipient balance closing office return audit month statistical central registration issuing supporting booking invoice document cooperation bank caring transfer external making vat periodic supplier purpose posting preparation</t>
  </si>
  <si>
    <t>['https://www.pracuj.pl/praca/mlodszy-ksiegowy-mlodsza-ksiegowa-warszawa-krucza-50,oferta,1002454046']</t>
  </si>
  <si>
    <t>[['https://www.pracuj.pl/praca/mlodszy-ksiegowy-mlodsza-ksiegowa-warszawa-krucza-50,oferta,1002454046'], 1, ['responsibilities-1', ['księgowanie wyciągów bankowych', 'księgowanie faktur zakupu, w tym zakupu środków trwałych', 'księgowanie rozrachunków z pracownikami, w tym delegacji', 'uzgadnianie kont księgowych', 'przygotowywanie płatności', 'ewidencja dokumentów księgowych w systemie elektronicznego obiegu dokumentów']], ['requirements-1', ['wykształcenie kierunkowe ekonomiczne, preferowany kierunek rachunkowość (min. licencjat)', 'doświadczenie min. 2 lata w dziale księgowości (księgi rachunkowe)', 'podstawowa znajomość polskich zasad rachunkowości oraz przepisów podatkowych', 'podstawowa znajomość rozliczeń z pracownikami', 'podstawowa znajomość systemów informatycznych klasy ERP - mile widziana', 'dobra organizacja pracy, skrupulatność i dokładność w wykonywaniu powierzonych obowiązków', 'dobra znajomość MS Excel']], ['offered-1', ['stabilne zatrudnienie na podstawie umowy o pracę w instytucji finansowej o ugruntowanej pozycji na rynku', 'możliwość rozwoju zawodowego, szkoleń i zdobywania nowej wiedzy', 'pracę w dynamicznym i profesjonalnym zespole', 'szeroki pakiet socjalny/ pakiet medyczny']]]</t>
  </si>
  <si>
    <t>'booking of bank statements', 'booking of purchase invoices, including the purchase of fixed assets', 'booking of settlements with employees, including business trips', 'account reconciliation', 'payment preparation', 'recording of accounting documents in the electronic document circulation system'</t>
  </si>
  <si>
    <t>'education in economics, preferably accounting (min. Bachelor's degree)', 'experience of min. 2 years in the accounting department (books of accounts)', 'basic knowledge of Polish accounting principles and tax regulations', 'basic knowledge of settlements with employees', 'basic knowledge of ERP class IT systems - welcome', 'good organization of work, meticulousness and accuracy in performing assigned duties', 'good knowledge of MS Excel'</t>
  </si>
  <si>
    <t>'stable employment on the basis of an employment contract in a financial institution with an established position on the market', 'professional development, training and gaining new knowledge', 'work in a dynamic and professional team', 'extensive social package/medical package'</t>
  </si>
  <si>
    <t>booking bank statement purchase invoice including fixed asset settlement employee business trip account reconciliation payment preparation recording accounting document electronic circulation system</t>
  </si>
  <si>
    <t xml:space="preserve"> c:business analyst  ji:1  Int:business  c:financial analyst  ji:4  Int:asset account settlement accounting  c:system analyst  ji:1  Int:system  c:data scientist  ji:0  Int:  c:financial controller  ji:1  Int:accounting  c:intern analyst  ji:0  Int:  c:security analyst  ji:0  Int:</t>
  </si>
  <si>
    <t>electronic fixed reconciliation booking document purchase invoice employee bank circulation payment statement including trip system recording preparation business</t>
  </si>
  <si>
    <t>['https://www.pracuj.pl/praca/mlodszy-ksiegowy-mlodsza-ksiegowa-warszawa-marszalkowska-126,oferta,1002462434']</t>
  </si>
  <si>
    <t>[['https://www.pracuj.pl/praca/mlodszy-ksiegowy-mlodsza-ksiegowa-warszawa-marszalkowska-126,oferta,1002462434'], 1, ['responsibilities-1', ['Wprowadzanie dokumentów księgowych kilku Spółek do systemu księgowego zgodnie z obowiązującymi przepisami ustawy o rachunkowości i przepisami podatkowymi,', 'Udział w nowych, międzynarodowych projektach księgowo-podatkowych,', 'Przygotowywanie i księgowanie dokumentów księgowych pod nadzorem Doświadczonej Księgowej/Doświadczonego Księgowego,', 'Współpraca z Doświadczoną Księgową/ Doświadczonym Księgowym,', 'Uzgodnienia i analiza kont księgowych,', 'Przygotowywanie deklaracji podatkowych (VAT, CIT) – w zależności od poziomu doświadczenia kandydatki/kandydata,', 'Przygotowywanie raportów GUS, NBP i na potrzeby klienta,', 'Wsparcie w przygotowaniu sprawozdań finansowych,', 'Kontakt z Urzędami Skarbowymi/bankami/GUS/NBP/audytorami – w zależności od doświadczenia kandydatki/kandydata.']], ['requirements-1', ['Wykształcenie wyższe ekonomiczne (finanse / rachunkowość) lub w trakcie studiów,', 'Minimum 1 rok doświadczenia w pracy na podobnym stanowisku,', 'Znajomość systemów finansowo-księgowych,', 'Wiedza z zakresu rachunkowości i podatków,', 'Dobra znajomość języka angielskiego,', 'Umiejętność pracy z MS Office, w szczególności Excel, Word', 'Skrupulatność i dokładność w prowadzeniu dokumentacji,', 'Dobre umiejętności organizacyjne,', 'Aktywne podejmowanie zadań i umiejętność pracy w zespole,', 'Odpowiedzialność i zaangażowanie w realizację powierzonych zadań,', 'Znajomość programu Enova365 będzie dodatkowym atutem,']], ['offered-1', ['Pracę ze świetnymi merytorycznie i zaangażowanymi osobami w zespole,', 'Ciekawe i różnorodne projekty doradcze, praca z międzynarodowymi klientami,', 'Przyjazne wprowadzenie do firmy, dobrą atmosferę pracy,', 'Standardowe benefity pozapłacowe, ale również płatny sabbatical,', 'Stabilne zatrudnienie i konkurencyjne wynagrodzenie,', 'Dodatkowe benefity:', 'zagraniczne wyjazdy integracyjne', 'cykliczne wyjścia integracyjne (np. żagle, paintball, escape room)', 'świeże owoce, soki, śniadania dostępne w biurze.']], ['about-us-1', ['Advicero Nexia to zespół doradców podatkowych oraz księgowych, zajmujących się doradztwem w zakresie podatków oraz prowadzeniem księgowości i rozliczeń płacowych. Jesteśmy częścią międzynarodowej grupy doradczej Nexia International, jednej z 10 największych sieci audytorskich i konsultingowych na świecie (www.nexia.com). Więcej informacji na stronie: www.advicero.eu', '', 'W Advicero Nexia przykładamy szczególną uwagę do wysokich standardów współpracy z naszymi Klientami. Jesteśmy grupą personalistów pracujących razem dla zapewnienia możliwie największej jakości świadczonych usług księgowych i podatkowych.']]]</t>
  </si>
  <si>
    <t>'Entering accounting documents of several companies into the accounting system in accordance with the applicable provisions of the Accounting Act and tax regulations,', 'Participation in new, international accounting and tax projects,', 'Preparation and booking of accounting documents under the supervision of an Experienced Accountant/Experienced Accountant,' , 'Cooperation with an Experienced Accountant/Experienced Accountant,', 'Reconciliations and analysis of accounting accounts,', 'Preparation of tax returns (VAT, CIT) - depending on the candidate's experience level,', 'Preparation of reports of the Central Statistical Office, NBP and customer needs,', 'Support in the preparation of financial statements,', 'Contact with Tax Offices/banks/GUS/NBP/auditors – depending on the candidate's experience.'</t>
  </si>
  <si>
    <t>'Higher economic education (finance / accounting) or during studies,', 'Minimum 1 year of work experience in a similar position,', 'Knowledge of financial and accounting systems,', 'Knowledge in the field of accounting and taxes,', 'Good knowledge of English,', 'Ability to work with MS Office, in particular Excel, Word', 'Meticulousness and accuracy in keeping documentation,', 'Good organizational skills,', 'Active undertaking tasks and ability to work in a team,', ' Responsibility and commitment to the implementation of the entrusted tasks,', 'Knowledge of the Enova365 program will be an advantage,'</t>
  </si>
  <si>
    <t>'Work with excellent and committed people in the team,', 'Interesting and diverse consulting projects, work with international clients,', 'Friendly introduction to the company, good working atmosphere,', 'Standard non-wage benefits, but also paid sabbatical,' , 'Stable employment and competitive remuneration,', 'Additional benefits:', 'integration trips abroad', 'regular integration trips (e.g. sailing, paintball, escape room)', 'fresh fruit, juices, breakfasts available in the office.'</t>
  </si>
  <si>
    <t>entering accounting document several company system accordance applicable provision act tax regulation participation new international project preparation booking supervision experienced accountant cooperation reconciliation analysis account return vat cit depending candidate experience level report central statistical office nbp customer need support financial statement contact bank gu auditor</t>
  </si>
  <si>
    <t xml:space="preserve"> c:business analyst  ji:3  Int:project support customer  c:financial analyst  ji:6  Int:support accounting financial account accountant tax  c:system analyst  ji:1  Int:system  c:data scientist  ji:2  Int:analysis report  c:financial controller  ji:3  Int:financial accountant accounting  c:intern analyst  ji:0  Int:  c:security analyst  ji:0  Int:</t>
  </si>
  <si>
    <t>project analysis report reconciliation level supervision several auditor regulation gu cit participation statement company experienced return office accordance depending need international statistical new central candidate entering act booking document provision cooperation experience bank nbp system vat customer contact applicable preparation</t>
  </si>
  <si>
    <t>['https://www.pracuj.pl/praca/mlodszy-ksiegowy-mlodsza-ksiegowa-warszawa-nowogrodzka-62b,oferta,1002431137']</t>
  </si>
  <si>
    <t>[['https://www.pracuj.pl/praca/mlodszy-ksiegowy-mlodsza-ksiegowa-warszawa-nowogrodzka-62b,oferta,1002431137'], 1, ['responsibilities-1', ['Wystawianie faktur dla klientów.', 'Praca na różnych etapach procesu AP od dopasowania i przygotowania faktur do uzgadniania zestawień i zapytań,', 'Przetwarzanie zwrotów dla klientów;', 'Rozliczanie płatności w systemie Optima (system księgowy);', 'Rozliczanie klientów w systemie Optima (system księgowy)', 'Wspieranie innych członków zespołu w codziennych procesach;']], ['requirements-1', ['Licencjat lub magister w dziedzinie finansów i rachunkowości lub odpowiednie', 'Nastawienie do pracy z umiejętnością pracy w zespole i niezależnie', 'Analityczny sposób myślenia', 'Chęć rozwoju w dziedzinie finansów', '1 rok doświadczenia', 'Podstawowy poziom języka angielskiego (konwersacyjny)']], ['offered-1', ['Możliwość pracy w wysoce profesjonalnym, pełnym wyzwań środowisku pracy międzynarodowej firmy z dużymi i długoterminowymi perspektywami kariery;', 'Możliwość wykazania się własnymi inicjatywami;', 'Przyjazną atmosferę.', 'Pakiet benefitów (prywatna opieka medyczna, dofinansowania do szkoleń i kursów zawodowych, owoce, imprezy integracyjne, kawa/herbata, parking dla pracowników, prezenty świąteczne, możliwość pracy hybrydowej)']], ['benefits-1', ['dofinansowanie zajęć sportowych', 'prywatna opieka medyczna', 'dofinansowanie szkoleń i kursów', 'zniżki na firmowe produkty i usługi', 'spotkania integracyjne', 'brak dress code’u', 'kawa / herbata', 'paczki świąteczne']], ['about-us-1', ['FRU.PL to miejsce dla ludzi kreatywnych, pozytywnych i nie bojących się trudnych zadań. ', 'Dołącz do nas i przekonaj się, że międzynarodowy biznes nie musi być korporacją. Bez sztywnych zasad, bez zbędnej hierarchii, bez zawężania kompetencji.', 'Działamy od 2007 roku, jesteśmy obecni w Polsce i w Rumunii, stworzyliśmy kilka fajnych produktów, odnieśliśmy parę sukcesów, ale to jedynie rozbudziło nasz zapał i apetyt na znacznie więcej...', '']]]</t>
  </si>
  <si>
    <t>'Issuing invoices for clients', 'Working at various stages of the AP process from matching and preparing invoices to reconciling statements and inquiries,', 'Processing returns for clients;', 'Settlement of payments in the Optima system (accounting system);', ' Accounting for clients in the Optima system (accounting system)', 'Supporting other team members in everyday processes;'</t>
  </si>
  <si>
    <t>'Bachelor's or Master's degree in Finance and Accounting or equivalent', 'Work attitude with the ability to work in a team and independently', 'Analytical mindset', 'Willingness to develop in the field of finance', '1 year of experience', 'Basic language level English (conversational)'</t>
  </si>
  <si>
    <t>'Opportunity to work in a highly professional, challenging work environment of an international company with great and long-term career prospects;', 'Opportunity to show your own initiatives;', 'Friendly atmosphere.', 'Benefit package (private medical care, co-financing of training and courses professional services, fruit, integration events, coffee/tea, parking for employees, Christmas gifts, the possibility of hybrid work)'</t>
  </si>
  <si>
    <t>'co-financing of sports activities', 'private medical care', 'co-financing of training and courses', 'discounts on company products and services', 'integration meetings', 'no dress code', 'coffee / tea', 'Christmas packages '</t>
  </si>
  <si>
    <t>issuing invoice client working various stage ap process matching preparing reconciling statement inquiry processing return settlement payment optimum system accounting supporting team member everyday</t>
  </si>
  <si>
    <t xml:space="preserve"> c:business analyst  ji:2  Int:client process  c:financial analyst  ji:2  Int:settlement accounting  c:system analyst  ji:1  Int:system  c:data scientist  ji:0  Int:  c:financial controller  ji:1  Int:accounting  c:intern analyst  ji:1  Int:processing  c:security analyst  ji:0  Int:</t>
  </si>
  <si>
    <t>reconciling accounting issuing inquiry working stage supporting optimum invoice member team payment matching statement system preparing processing return various ap everyday settlement</t>
  </si>
  <si>
    <t>['https://www.pracuj.pl/praca/mlodszy-ksiegowy-mlodsza-ksiegowa-warszawa-plac-farmacji-1,oferta,1002453321']</t>
  </si>
  <si>
    <t>[['https://www.pracuj.pl/praca/mlodszy-ksiegowy-mlodsza-ksiegowa-warszawa-plac-farmacji-1,oferta,1002453321'], 1, ['responsibilities-1', ['księgowanie faktur zakupowych zgodnie z obowiązującymi przepisami podatkowymi', 'rozliczanie delegacji i wydatków pracowniczych', 'obsługa systemu do elektronicznego obiegu dokumentów', 'współpraca z działami firmy', 'wsparcie działu w innych bieżących pracach']], ['requirements-1', ['doświadczenie w dziale księgowości', 'umiejętności analitycznego myślenia i rozwiązywania problemów, umiejętności organizacji i planowania zadań, samodzielność, komunikatywność', 'komunikatywna znajomość j. angielskiego', 'mile widziana znajomość programu Enova, Saldeo']], ['offered-1', ['stabilne warunki zatrudnienia na podstawie umowy o pracę', 'pracę w przyjaznym i dynamicznie rozwijającym się środowisku', 'rozwój zawodowy poprzez szkolenia, kusy językowe', 'pakiet socjalny', 'miejsce pracy - Warszawa Plac Farmacji 1', 'parking samochodowy/rowerowy']], ['benefits-1', ['dofinansowanie zajęć sportowych', 'prywatna opieka medyczna', 'dofinansowanie nauki języków', 'dofinansowanie szkoleń i kursów', 'spotkania integracyjne', 'kawa / herbata', 'parking dla pracowników']], ['about-us-1', ['Komtur Polska jako część międzynarodowej grupy Komtur Pharmaceuticals. Działalność firmy skoncentrowana jest na dystrybucji leków, preparatów leczniczych specjalistycznych, innowacyjnych, stosowanych w terapiach z przeznaczeniem dla lecznictwa zamkniętego oraz na choroby rzadkie.']]]</t>
  </si>
  <si>
    <t>'accounting purchase invoices in accordance with applicable tax regulations', 'settlement of business trips and employee expenses', 'operating the system for electronic document flow', 'cooperation with company departments', 'supporting the department in other ongoing work'</t>
  </si>
  <si>
    <t>'experience in the accounting department', 'analytical thinking and problem solving skills, organization and task planning skills, independence, communicativeness', 'communicative knowledge of English', 'knowledge of Enova, Saldeo is welcome'</t>
  </si>
  <si>
    <t>'stable employment conditions on the basis of an employment contract', 'work in a friendly and dynamically developing environment', 'professional development through training, language courses', 'social package', 'workplace - Warsaw Plac Farmacji 1', 'car park /bicycle'</t>
  </si>
  <si>
    <t>'co-financing of sports activities', 'private medical care', 'co-financing of language learning', 'co-financing of training and courses', 'integration meetings', 'coffee / tea', 'employee parking'</t>
  </si>
  <si>
    <t>accounting purchase invoice accordance applicable tax regulation settlement business trip employee expense operating system electronic document flow cooperation company department supporting ongoing work</t>
  </si>
  <si>
    <t xml:space="preserve"> c:business analyst  ji:1  Int:business  c:financial analyst  ji:4  Int:tax settlement accounting  c:system analyst  ji:1  Int:system  c:data scientist  ji:0  Int:  c:financial controller  ji:2  Int:accounting  c:intern analyst  ji:0  Int:  c:security analyst  ji:0  Int:</t>
  </si>
  <si>
    <t>flow electronic operating supporting regulation document purchase invoice work employee cooperation company system trip ongoing accordance applicable expense department business</t>
  </si>
  <si>
    <t>['https://www.pracuj.pl/praca/mlodszy-ksiegowy-mlodsza-ksiegowa-warszawa-pulawska-366,oferta,1002419601']</t>
  </si>
  <si>
    <t>[['https://www.pracuj.pl/praca/mlodszy-ksiegowy-mlodsza-ksiegowa-warszawa-pulawska-366,oferta,1002419601'], 1, ['responsibilities-1', ['Wstępna weryfikacja, klasyfikacja i rejestrowanie dokumentów księgowych', 'Wprowadzanie dokumentów do systemu księgowego, m.in. faktur, rozliczeń zaliczek pracowniczych, wyciągów bankowych', 'Obsługa systemów bankowości elektronicznej, przygotowywanie płatności dla kontrahentów', 'Analiza rozrachunków (należności i zobowiązań), przygotowanie kompensat', 'Wystawianie faktur dotyczących realizowanej sprzedaży Spółki', 'Rozliczanie podróży służbowych pracowników', 'Wspieranie procesu zamknięcia miesiąca', 'Udział w pracach nad sporządzaniem sprawozdań finansowych', 'Archiwizowanie dokumentów księgowych', 'Wsparcie działu księgowego i administracji w bieżących zadaniach']], ['requirements-1', ['Wykształcenie minimum średnie z zakresu finansów, rachunkowości lub ekonomii (mile widziane wykształcenie wyższe)', 'Roczne doświadczenie w pracy w obszarze księgowości (z chęcią rozważymy również aplikacje świeżych absolwentów planujących swój rozwój zawodowy w tym obszarze)', 'Znajomość podstawowych zasad rachunkowości', 'Samodzielność, dokładność, zaangażowanie, obowiązkowość i rzetelność', 'Dobra organizacja pracy, nastawienie na jakość i terminowość wykonywanych zadań', 'Chęć pogłębiania wiedzy', 'Znajomość języka angielskiego w stopniu komunikatywnym', 'Bardzo dobra znajomość obsługi komputera, programu MS Office, w szczególności Excel ', 'Mile widziana znajomość programu księgowego Comarch CDN XL, Optima']], ['offered-1', ['Interesującą pracę w stabilnej, międzynarodowej organizacji o ugruntowanej pozycji na rynku', 'Pracę w dynamicznym i profesjonalnym zespole', 'Możliwości rozwoju/doskonalenia zawodowego']], ['benefits-1', ['prywatna opieka medyczna', 'dofinansowanie szkoleń i kursów', 'spotkania integracyjne', 'brak dress code’u', 'kawa / herbata', 'parking dla pracowników']], ['about-us-1', ['Grupa SICAME jest międzynarodowym liderem specjalizującym się m.in. w produkcji specjalistycznego osprzętu do energetycznych linii napowietrznych nN/SN/WN, osprzętu kablowego, produktów bezpieczeństwa służących do pracy w branży energetycznej.', 'Grupa posiada zakłady produkcyjne zlokalizowane na całym świecie i aktywnie uczestniczy w wyznaczaniu standardów technicznych i jakościowych w swojej branży.']]]</t>
  </si>
  <si>
    <t>'Preliminary verification, classification and registration of accounting documents', 'Entering documents into the accounting system, e.g. invoices, settlements of employee advance payments, bank statements', 'Support of electronic banking systems, preparation of payments for contractors', 'Analysis of settlements (receivables and payables), preparation of compensation', 'Issuing invoices regarding the Company's sales', 'Settlement of employees' business trips' , 'Supporting the month-end closing process', 'Participation in the preparation of financial statements', 'Archiving accounting documents', 'Supporting the accounting department and administration in current tasks'</t>
  </si>
  <si>
    <t>'Minimum secondary education in finance, accounting or economics (higher education preferred)', 'One year's experience in accounting (we will also be happy to consider applications from fresh graduates planning their professional development in this area)', 'Knowledge of basic accounting principles ', 'Independence, accuracy, commitment, duty and reliability', 'Good organization of work, focus on the quality and timeliness of performed tasks', 'The desire to deepen knowledge', 'Communicative level of English', 'Very good computer skills, MS Office program, in particular Excel', 'Knowledge of Comarch CDN XL accounting software, Optima is welcome'</t>
  </si>
  <si>
    <t>'Interesting work in a stable, international organization with an established position on the market', 'Work in a dynamic and professional team', 'Opportunities for development/professional improvement'</t>
  </si>
  <si>
    <t>'private medical care', 'co-financing of training and courses', 'integration meetings', 'no dress code', 'coffee / tea', 'employee parking'</t>
  </si>
  <si>
    <t>preliminary verification classification registration accounting document entering system invoice settlement employee advance payment bank statement support electronic banking preparation contractor analysis receivables payable compensation issuing regarding company sale business trip supporting month end closing process participation financial archiving department administration current task</t>
  </si>
  <si>
    <t xml:space="preserve"> c:business analyst  ji:4  Int:support sale business process  c:financial analyst  ji:5  Int:banking support accounting financial settlement  c:system analyst  ji:1  Int:system  c:data scientist  ji:1  Int:analysis  c:financial controller  ji:2  Int:financial accounting  c:intern analyst  ji:0  Int:  c:security analyst  ji:0  Int:</t>
  </si>
  <si>
    <t>advance administration analysis electronic verification contractor sale end participation statement company closing department month task registration classification entering issuing preliminary process supporting document invoice employee compensation bank regarding payment archiving system trip payable current receivables preparation business</t>
  </si>
  <si>
    <t>['https://www.pracuj.pl/praca/mlodszy-ksiegowy-mlodsza-ksiegowa-warszawa-smugowa-50,oferta,1002435589']</t>
  </si>
  <si>
    <t>[['https://www.pracuj.pl/praca/mlodszy-ksiegowy-mlodsza-ksiegowa-warszawa-smugowa-50,oferta,1002435589'], 1, ['responsibilities-1', ['Bieżąca weryfikacja dokumentów oraz wprowadzanie faktur do systemu księgowego', 'Uzgadnianie kont odbiorców i dostawców oraz kontakty bieżące (windykacja) ', 'Rozliczanie kart oraz zaliczek od pracowników', 'Wprowadzanie przelewów bankowych i księgowanie wyciągów bankowych,', 'Nadzór nad sprawnym obiegiem dokumentów ', 'Pomoc w zamknięciu miesiąca ', 'Współpraca z pozostałymi działami w firmie']], ['requirements-1', ['Minimum roczne doświadczenie w księgowości najlepiej KH', 'Wykształcenie o profilu ekonomicznym (preferowane w zakresie rachunkowości, finansów):', 'Znajomość aktualnych przepisów podatkowych oraz ustawę o rachunkowości,', 'Znajomość MS Office', 'Dodatkowym atutem będzie znajomość programu Symfonia ', 'Dokładność, skrupulatność ']], ['offered-1', ['Praca od poniedziałku do piątku godz. 8-16 (w piątki czasami kończymy pracę o 15 bez odpracowania)', 'Miłą atmosferę w młodym zespole', 'Wynagrodzenie adekwatne do posiadanych kompetencji', 'możliwość rozwoju zawodowego na stanowisku księgowym, a także możliwość wewnętrznego awansu']], ['benefits-1', ['dofinansowanie szkoleń i kursów', 'spotkania integracyjne', 'brak dress code’u', 'kawa / herbata', 'parking dla pracowników', 'paczki świąteczne']], ['about-us-1', ['Prężnie, od ponad 11 lat rozwijająca się firma Zebra Technology Sp. z o.o. z Warszawy, coroczny laureat nagród Gazel Biznesu oraz Diamentów Forbesa - dostarczająca swoim klientom podzespoły do maszyn produkcyjnych, głównie taśmy transportujące i pasy napędowe, szuka pracowników na stanowisko Młodszej Księgowej.']]]</t>
  </si>
  <si>
    <t>'Ongoing verification of documents and entering invoices into the accounting system', 'Reconciliation of accounts of recipients and suppliers and current contacts (debt collection)', 'Settlement of cards and advance payments from employees', 'Entering bank transfers and posting bank statements,', 'Supervision of efficient circulation of documents', 'Help in closing the month', 'Cooperation with other departments in the company'</t>
  </si>
  <si>
    <t>'A minimum of one year's experience in accounting, preferably KH', 'Education in an economic profile (preferably in the field of accounting, finance):', 'Knowledge of current tax regulations and the Accounting Act,', 'Knowledge of MS Office', 'Knowledge of the program will be an additional advantage Symphony', 'Accuracy, meticulousness'</t>
  </si>
  <si>
    <t>'Working Monday to Friday 8-16 (on Fridays we sometimes finish work at 15 without making up for it)', 'Nice atmosphere in a young team', 'Salary adequate to possessed competences', 'professional development in the position of an accountant, as well as the possibility of internal promotion'</t>
  </si>
  <si>
    <t>'co-financing of training and courses', 'integration meetings', 'no dress code', 'coffee / tea', 'parking for employees', 'Christmas packages'</t>
  </si>
  <si>
    <t>ongoing verification document entering invoice accounting system reconciliation account recipient supplier current contact debt collection settlement card advance payment employee bank transfer posting statement supervision efficient circulation help closing month cooperation department company</t>
  </si>
  <si>
    <t xml:space="preserve"> c:business analyst  ji:1  Int:transfer  c:financial analyst  ji:3  Int:account settlement accounting  c:system analyst  ji:1  Int:system  c:data scientist  ji:0  Int:  c:financial controller  ji:1  Int:accounting  c:intern analyst  ji:0  Int:  c:security analyst  ji:0  Int:</t>
  </si>
  <si>
    <t>advance reconciliation verification supervision circulation statement recipient closing company help ongoing collection department month efficient entering debt document invoice employee cooperation bank payment transfer system contact supplier current card posting</t>
  </si>
  <si>
    <t>['https://www.pracuj.pl/praca/mlodszy-ksiegowy-mlodsza-ksiegowa-warszawa-szyszkowa-20a,oferta,1002469329']</t>
  </si>
  <si>
    <t>[['https://www.pracuj.pl/praca/mlodszy-ksiegowy-mlodsza-ksiegowa-warszawa-szyszkowa-20a,oferta,1002469329'], 1, ['responsibilities-1', ['księgowanie faktur kosztowych,', 'wystawianie faktur sprzedaży,', 'nadzór nad prawidłowością i kompletnością dokumentacji księgowej,', 'kontakty z klientami,', 'współpraca z innymi działami,', 'inne zadania zlecone przez przełożonego.']], ['requirements-1', ['mile widziane doświadczenie w księgowości, ', 'wykształcenie kierunkowe lub w trakcie studiów,', 'praktyczna znajomość pakietu MS Office,', 'umiejętność pracy w zespole,', 'znajomość jęz. angielskiego w stopniu podstawowym,', 'wytrwałość, sumienność, komunikatywność i otwartość na problemy,', 'znajomość programów Symfonia będzie dodatkowym atutem.']], ['offered-1', ['zatrudnienie w oparciu o umowę o pracę – pełny etat,', 'pracę od poniedziałku do piątku w godzinach 8:00-16:00,', 'pracę w renomowanej firmie z branży TSL,', 'pakiet benefitów pozapłacowych – karta sportowa Multisport, opieka medyczna,', 'owoce oraz pyszną kawę,', 'przyjazną atmosferę pracy.']], ['benefits-1', ['dofinansowanie zajęć sportowych', 'prywatna opieka medyczna', 'dofinansowanie szkoleń i kursów', 'brak dress code’u', 'kawa / herbata', 'parking dla pracowników']], ['about-us-1', ['firma działająca w branży Transport - Spedycja - Logistyka poszukuje kandydatów na stanowisko: Młodszy-a księgowy/-a.']]]</t>
  </si>
  <si>
    <t>'accounting for cost invoices,', 'issuing sales invoices,', 'supervising the correctness and completeness of accounting documentation,', 'contacts with customers,', 'cooperation with other departments,', 'other tasks assigned by the superior.'</t>
  </si>
  <si>
    <t>'experience in accounting is welcome,', 'major education or during studies,', 'practical knowledge of MS Office,', 'team work,', 'knowledge of Polish. basic level of English,', 'perseverance, conscientiousness, communicativeness and openness to problems,', 'knowledge of Symfonia programs will be an advantage.'</t>
  </si>
  <si>
    <t>'employment based on an employment contract - full time,', 'work from Monday to Friday from 8:00 to 16:00,', 'work in a reputable company in the TSL industry,', 'non-wage benefits package - sports card Multisport, medical care,', 'fruits and delicious coffee,', 'friendly work atmosphere.'</t>
  </si>
  <si>
    <t>'co-financing of sports activities', 'private medical care', 'co-financing of training and courses', 'no dress code', 'coffee / tea', 'employee parking'</t>
  </si>
  <si>
    <t>accounting cost invoice issuing sale supervising correctness completeness documentation contact customer cooperation department task assigned superior</t>
  </si>
  <si>
    <t xml:space="preserve"> c:business analyst  ji:2  Int:sale customer  c:financial analyst  ji:3  Int:cost accounting  c:system analyst  ji:0  Int:  c:data scientist  ji:0  Int:  c:financial controller  ji:2  Int:accounting  c:intern analyst  ji:0  Int:  c:security analyst  ji:0  Int:</t>
  </si>
  <si>
    <t>documentation task completeness issuing sale superior correctness invoice cooperation assigned supervising customer contact department</t>
  </si>
  <si>
    <t>['https://www.pracuj.pl/praca/mlodszy-ksiegowy-mlodsza-ksiegowa-warszawa-tadeusza-borowskiego-2,oferta,1002499351']</t>
  </si>
  <si>
    <t>[['https://www.pracuj.pl/praca/mlodszy-ksiegowy-mlodsza-ksiegowa-warszawa-tadeusza-borowskiego-2,oferta,1002499351'], 1, ['responsibilities-1', ['wprowadzanie danych do programu księgowego', 'terminowe księgowanie/dekretowanie dokumentów dostarczonych przez klientów biura (KPiR oraz Księgi Rachunkowe),', 'wprowadzanie wyciągów bankowych,', 'przygotowywanie zestawień na potrzeby klientów,', 'wypełnianie niezbędnych raportów (np. GUS, NBP),', 'bieżący kontakt z klientem biura oraz organami administracji państwowej (US, ZUS)']], ['requirements-1', ['wykształcenie średnie lub kierunkowe w dziedzinie rachunkowości (skończone studia lub kurs)', 'doświadczenie na podobnym stanowisku (minimum 1 rok)', 'znajomość podstawowych zasad rachunkowości', 'znajomość programów MS Word oraz Excel', 'znajomość obsługi systemu księgowego Insert będzie dodatkowym atutem', 'chęć zdobywania nowych doświadczeń i rozwoju', 'rzetelność i terminowość']], ['offered-1', ['umowa o pracę/zlecenie lub kontrakt B2B (w zależności od preferencji),', 'praca w niedużym zespole', 'elastycznych godziny pracy', 'zniżki na szkolenia i kursy w Akademii Nauk Stosowanych', 'biuro na Pradze Północ, 5 minut od stacji metra Dworzec Wileński', 'kompleksową naukę całego procesu finansowego - od dekretowania, przez księgowanie aż po obliczanie podatków i sporządzanie odpowiednich sprawozdań', 'możliwość nauki zagadnień z zakresu kadr i płac']], ['benefits-1', ['elastyczny czas pracy', 'brak dress code’u']], ['about-us-1', ['REMAR Sp. z o.o. to biuro rachunkowe powstałe w 2016 roku, czerpiące swoje doświadczenia z wcześniej prowadzonej działalności gospodarczej. Oznacza to łącznie blisko 20 lat doświadczenia na polskim rynku i przekłada się na wielu zadowolonych klientów, a także setki rozwiązanych problemów.', 'Obsługujemy klientów z wielu branż gospodarki, od spółek handlowych, przez jednoosobowe działalności gospodarcze aż po Wspólnoty i Spółdzielnie Mieszkaniowe.', '']]]</t>
  </si>
  <si>
    <t>'entering data into the accounting program', 'timely posting/assigning documents provided by the office's clients (KPiR and Accounting Books),', 'entering bank statements,', 'preparing statements for clients',', 'filling in the necessary reports (e.g. GUS, NBP),', 'ongoing contact with the office's client and state administration authorities (US, ZUS)'</t>
  </si>
  <si>
    <t>'secondary or directional education in the field of accounting (finished studies or a course)', 'experience in a similar position (minimum 1 year)', 'knowledge of basic accounting principles', 'knowledge of MS Word and Excel', 'knowledge of using the Insert accounting system will be an additional asset', 'willingness to gain new experience and development', 'reliability and punctuality'</t>
  </si>
  <si>
    <t>'employment/commission contract or B2B contract (depending on preferences),', 'work in a small team', 'flexible working hours', 'discounts on training and courses at the Academy of Applied Sciences', 'office in Praga Północ, 5 minutes from the Dworzec Wileński metro station', 'comprehensive learning of the entire financial process - from assigning, through accounting, to calculating taxes and preparing relevant reports', 'an opportunity to learn issues in the field of human resources and payroll'</t>
  </si>
  <si>
    <t>'flexible working time', 'no dress code'</t>
  </si>
  <si>
    <t>entering data accounting program timely posting assigning document provided office client kpir book bank statement preparing filling necessary report gu nbp ongoing contact state administration authority u zu</t>
  </si>
  <si>
    <t xml:space="preserve"> c:business analyst  ji:1  Int:client  c:financial analyst  ji:1  Int:accounting  c:system analyst  ji:0  Int:  c:data scientist  ji:3  Int:data report program  c:financial controller  ji:1  Int:accounting  c:intern analyst  ji:0  Int:  c:security analyst  ji:0  Int:</t>
  </si>
  <si>
    <t>administration filling entering necessary accounting kpir authority book u document gu bank nbp client statement preparing office zu ongoing provided assigning contact timely posting state</t>
  </si>
  <si>
    <t>['https://www.pracuj.pl/praca/mlodszy-ksiegowy-mlodsza-ksiegowa-warszawa-trakt-brzeski-35,oferta,1002453164']</t>
  </si>
  <si>
    <t>[['https://www.pracuj.pl/praca/mlodszy-ksiegowy-mlodsza-ksiegowa-warszawa-trakt-brzeski-35,oferta,1002453164'], 1, ['responsibilities-1', ['księgowanie wyciągów bankowych,', 'rozliczanie zobowiązań i należności,', 'wprowadzanie dokumentów do systemu FK,', 'bieżąca analiza i weryfikacja zapisów na kontach księgowych,', 'wsparcie przy realizacji bieżących zadań działu księgowości.']], ['requirements-1', ['wykształcenie kierunkowe,', 'doświadczenie w prowadzeniu kadr i płac, ksiąg handlowych,', 'znajomości przepisów prawa z zakresu rachunkowości, ZUS, kodeksu pracy,', 'mile widziana znajomości oprogramowania Rewizor GT, Subiekt GT,', 'komunikatywność i dobra organizacja pracy własnej,', 'dokładność, obowiązkowość, terminowość i zaangażowanie,', 'wysoka kultura osobista.']], ['offered-1', ['zatrudnienie w oparciu o umowę o pracę po okresie próbnym,', 'okres próbny - 1 miesiąc - umowa zlecenie,', 'atrakcyjne wynagrodzenie 5000 - 6000zł brutto,', 'opiekę medyczną,', 'dofinansowanie karty MultiSport,', 'miłą atmosferę w miejscu pracy – mówimy sobie na „Ty” 😊']], ['benefits-1', ['dofinansowanie zajęć sportowych', 'prywatna opieka medyczna', 'zniżki na firmowe produkty i usługi', 'spotkania integracyjne', 'brak dress code’u', 'kawa / herbata', 'parking dla pracowników', 'paczki świąteczne']]]</t>
  </si>
  <si>
    <t>'booking of bank statements,', 'settlement of liabilities and receivables,', 'entering documents into the FK system,', 'current analysis and verification of entries in accounting accounts,', 'support in the implementation of current tasks of the accounting department.'</t>
  </si>
  <si>
    <t>'major education,', 'experience in keeping human resources and payroll, commercial books,', 'knowledge of the law in the field of accounting, social insurance, labor code,', 'knowledge of Rewizor GT, Subiekt GT software is welcome,', 'communication and good organization of own work,', 'accuracy, duty, punctuality and commitment,', 'high personal culture.'</t>
  </si>
  <si>
    <t>'employment based on an employment contract after a trial period,', 'trial period - 1 month - contract of mandate,', 'attractive salary 5000 - 6000 PLN gross,', 'medical care,', 'MultiSport card co-financing,', ' nice atmosphere in the workplace - we call each other "You" 😊'</t>
  </si>
  <si>
    <t>'co-financing of sports activities', 'private medical care', 'discounts on company products and services', 'integration meetings', 'no dress code', 'coffee / tea', 'employee parking', 'Christmas packages'</t>
  </si>
  <si>
    <t>booking bank statement settlement liability receivables entering document fk system current analysis verification entry accounting account support implementation task department</t>
  </si>
  <si>
    <t xml:space="preserve"> c:business analyst  ji:1  Int:support  c:financial analyst  ji:4  Int:support account settlement accounting  c:system analyst  ji:1  Int:system  c:data scientist  ji:1  Int:analysis  c:financial controller  ji:1  Int:accounting  c:intern analyst  ji:0  Int:  c:security analyst  ji:0  Int:</t>
  </si>
  <si>
    <t>task liability analysis entering verification booking document implementation bank fk statement system entry current receivables department</t>
  </si>
  <si>
    <t>['https://www.pracuj.pl/praca/mlodszy-ksiegowy-mlodsza-ksiegowa-warszawa-zytnia-15,oferta,1002465735']</t>
  </si>
  <si>
    <t>[['https://www.pracuj.pl/praca/mlodszy-ksiegowy-mlodsza-ksiegowa-warszawa-zytnia-15,oferta,1002465735'], 1, ['responsibilities-1', ['Bieżąca obsługa księgowa firmy w ramach pełnej księgowości', 'Księgowanie faktur zakupu, wyciągów bankowych, wynagrodzeń i innych dokumentów księgowych', 'Sporządzanie deklaracji podatkowych', 'Kontakt z US i ZUS', 'Nadzór nad prawidłowym i terminowym zamykaniem kolejnych miesięcy rozliczeniowych.', 'Samodzielne sporządzanie deklaracji podatkowych CIT i VAT', 'Przygotowywanie płatności w bankowości online', 'Nadzór i kontrola nad procesami wykonywanych przelewów', 'Rozliczanie prowizji oraz wynagrodzeń', 'Czuwanie nad sprawnym obiegiem dokumentów']], ['requirements-1', ['Bardzo dobra znajomość programu Symfonia', 'Wiedza z zakresu rachunkowości i prawa podatkowego', 'Dobra znajomość pakietu MS Office, w szczególności arkusza Excel', 'Skrupulatność, sumienność, terminowość, samodyscyplina i dobra organizacja pracy', 'Wysoka kultura osobista i stabilność emocjonalna', 'Umiejętność pracy w zespole']], ['offered-1', ['Samodzielność w ramach wykonywanych obowiązków', 'Wsparcie zewnętrznego biura rachunkowego', 'Przyjazną i partnerską atmosferę', 'Niezbędne narzędzia pracy', 'Elastyczne godziny rozpoczęcia pracy', 'Pracę w centrum Warszawy']], ['about-us-1', ['Finhub to firma, która zajmuje się pośrednictwem kredytowym oraz finansowym wsparciem przedsiębiorstw. Nasze wieloletnie doświadczenie i obecność na rynku zbudowała pewną pozycję w branży.']]]</t>
  </si>
  <si>
    <t>'Ongoing accounting services for the company as part of full accounting', 'Booking of purchase invoices, bank statements, salaries and other accounting documents', 'Preparation of tax returns', 'Contact with the Tax Office and Social Insurance Institution', 'Supervision over the correct and timely closing of subsequent billing months .', 'Independent preparation of CIT and VAT tax returns', 'Preparation of payments in online banking', 'Supervision and control over the transfer processes', 'Settlement of commissions and remuneration', 'Supervising the efficient circulation of documents'</t>
  </si>
  <si>
    <t>'Very good knowledge of Symfonia', 'Knowledge of accounting and tax law', 'Good knowledge of MS Office, in particular Excel', 'Meticulousness, conscientiousness, punctuality, self-discipline and good organization of work', 'High personal culture and emotional stability', 'ability to work in a team'</t>
  </si>
  <si>
    <t>'Independence in the performance of duties', 'Support from an external accounting office', 'Friendly and partner atmosphere', 'Necessary work tools', 'Flexible starting hours', 'Work in the center of Warsaw'</t>
  </si>
  <si>
    <t>ongoing accounting service company part full booking purchase invoice bank statement salary document preparation tax return contact office social insurance institution supervision correct timely closing subsequent billing month independent cit vat payment online banking control transfer process settlement commission remuneration supervising efficient circulation</t>
  </si>
  <si>
    <t xml:space="preserve"> c:business analyst  ji:3  Int:transfer service process  c:financial analyst  ji:7  Int:banking control billing accounting insurance settlement tax  c:system analyst  ji:0  Int:  c:data scientist  ji:0  Int:  c:financial controller  ji:1  Int:accounting  c:intern analyst  ji:0  Int:  c:security analyst  ji:0  Int:</t>
  </si>
  <si>
    <t>independent supervision salary institution purchase correct cit subsequent circulation part supervising statement company closing return office ongoing timely month commission efficient social process online booking document invoice remuneration bank payment transfer vat contact service full preparation</t>
  </si>
  <si>
    <t>Młodszy księgowy / Młodsza księgowa w biurze rachunkowym</t>
  </si>
  <si>
    <t>['https://www.pracuj.pl/praca/mlodszy-ksiegowy-mlodsza-ksiegowa-w-biurze-rachunkowym-gdansk,oferta,1002418785']</t>
  </si>
  <si>
    <t>[['https://www.pracuj.pl/praca/mlodszy-ksiegowy-mlodsza-ksiegowa-w-biurze-rachunkowym-gdansk,oferta,1002418785'], 1, ['responsibilities-1', ['Wprowadzać płatności do systemu bankowego;', 'Rozliczać płatności w systemie Optima;', 'Na bieżąco weryfikować i wprowadzać do systemu dokumentów księgowych;', 'Obliczać zaliczki na podatek dochodowy, sporządzać deklaracje VAT, ZUS dla klientów prowadzących KPiR;', 'Kontaktować się z Urzędem Skarbowym, ZUS;', 'Wykonywać inne zadania zlecone przez przełożonego.']], ['requirements-1', ['Masz doświadczenie zawodowe lub wykształcenie kierunkowe (rachunkowość, ekonomia);', 'Masz praktyczną znajomość systemu Optima oraz programu Excel;', 'Orientujesz się w zagadnieniach i przepisach związanych z prowadzeniem KPiR, ryczałtu;', 'Masz praktyczne doświadczenie zawodowe w rozliczaniu KPiR i ryczałtu;', 'Sumienność, rzetelność, terminowość;', 'Masz umiejętności analityczne i organizacyjne.']], ['offered-1', ['Stabilne wynagrodzenie plus premie;', 'Opieka medyczna, karta Multisport;', 'Umowę o pracę;', 'Narzędzia pracy: laptop, telefon komórkowy;', 'Dogodną lokalizację w centrum miasta;', 'Pracę w międzynarodowym środowisku', 'Instruktaż i wsparcie naszych najlepszych pracowników;', 'Możliwość rozwoju i podwyższenia kwalifikacji.']], ['benefits-1', ['dofinansowanie zajęć sportowych', 'prywatna opieka medyczna', 'spotkania integracyjne', 'kawa / herbata']], ['about-us-1', ['Gremi Personal zapewnia kompleksową obsługę przedsiębiorstw na terenie całej Polski w zakresie uzupełniania braków kadrowych. Obecnie prowadzimy proces rekrutacyjny dla jednego z naszych klientów - Biura rachunkowego.', '', 'Aktualnie poszukujemy do zespołu Młodszy księgowy / Młodsza księgowa', '', 'Lokalizacja Gdańsk', '', 'Aplikuj już teraz, poszukujemy właśnie Ciebie!', '', 'CV zachęcamy przesyłać drogą elektroniczną.', '', 'Każda aplikacja będzie rozpatrzona i przeanalizowana przez nasz dział Personalny, po czym będziemy kontaktować się z wybranymi kandydatami.', '', 'Właśnie Ty możesz być kolejnym wymarzonym specjalistą!']]]</t>
  </si>
  <si>
    <t>Junior accountant / Junior accountant in the accounting office</t>
  </si>
  <si>
    <t>'Enter payments into the banking system;', 'Settle payments in the Optima system;', 'Verify and enter accounting documents on an ongoing basis;', 'Calculate income tax advances, prepare VAT and Social Insurance Institution declarations for clients keeping the KPiR;', 'Contact with the Tax Office, ZUS;', 'Perform other tasks assigned by the superior.'</t>
  </si>
  <si>
    <t>'You have professional experience or education in the field (accounting, economics);', 'You have practical knowledge of the Optima system and Excel;', 'You are familiar with the issues and regulations related to keeping the ledger, lump sum;', 'You have practical professional experience in accounting KPiR and lump sum;', 'Conscientiousness, reliability, punctuality;', 'You have analytical and organizational skills.'</t>
  </si>
  <si>
    <t>'Stable salary plus bonuses;', 'Medical care, Multisport card;', 'Employment contract;', 'Work tools: laptop, mobile phone;', 'Convenient location in the city center;', 'Work in an international environment' , 'Instruction and support of our best employees;', 'Opportunity to develop and improve qualifications.'</t>
  </si>
  <si>
    <t>'co-financing of sports activities', 'private medical care', 'integration meetings', 'coffee / tea'</t>
  </si>
  <si>
    <t>accountant accounting office</t>
  </si>
  <si>
    <t>cos:business analyst  cos:0.891 cos:financial analyst  cos:0.9 cos:system analyst  cos:0.929 cos:data scientist  cos:0.933 cos:financial controller  cos:0.962 cos:intern analyst  cos:0.955 cos:security analyst  cos:0.929</t>
  </si>
  <si>
    <t>enter payment banking system settle optimum verify accounting document ongoing basis calculate income tax advance prepare vat social insurance institution declaration client keeping kpir contact office zu perform task assigned superior</t>
  </si>
  <si>
    <t xml:space="preserve"> c:business analyst  ji:1  Int:client  c:financial analyst  ji:4  Int:banking insurance tax accounting  c:system analyst  ji:1  Int:system  c:data scientist  ji:0  Int:  c:financial controller  ji:1  Int:accounting  c:intern analyst  ji:0  Int:  c:security analyst  ji:0  Int:</t>
  </si>
  <si>
    <t>advance task enter social keeping kpir superior verify optimum institution settle document assigned prepare payment client basis system zu office vat perform ongoing income contact declaration calculate</t>
  </si>
  <si>
    <t>['https://www.pracuj.pl/praca/mlodszy-ksiegowy-mlodsza-ksiegowa-w-biurze-rachunkowym-torun,oferta,1002476755']</t>
  </si>
  <si>
    <t>[['https://www.pracuj.pl/praca/mlodszy-ksiegowy-mlodsza-ksiegowa-w-biurze-rachunkowym-torun,oferta,1002476755'], 1, ['responsibilities-1', ['Wprowadzanie dokumentów do systemu księgowego i ich księgowanie (faktury sprzedaży i zakupu, wyciągi bankowe);', 'Bieżąca weryfikacja, kontrola obiegu i akceptacji dokumentów księgowych;', 'Prowadzenie rozrachunków z klientami oraz rozliczeń wewnętrznych;', 'Bieżące prace księgowe.']], ['requirements-1', ['Min. 1 rok doświadczenia w księgowości;', 'Znajomość zagadnień księgowości i przepisów podatkowych;', 'dobra znajomość pakietu MS Office, w szczególności MS Excel;', 'Rzetelność i odpowiedzialność;', 'Bardzo dobra organizacja pracy własnej;', 'mile widziana znajomość systemu OPTIMA ERP.']], ['offered-1', ['zatrudnienie na umowę o pracę', 'możliwość rozwoju zawodowego, zdobycia cennego doświadczenia', 'stabilne warunki zatrudnienia', 'wynagrodzenie adekwatne do posiadanych kwalifikacji i osiąganych wyników pracy', 'pozapłacowe świadczenia']], ['benefits-1', ['prywatna opieka medyczna', 'spotkania integracyjne', 'kawa / herbata']], ['about-us-1', ['Od ponad 20 lat specjalizujemy się w podatkowej obsłudze podmiotów gospodarczych i usługach księgowych. Obsługujemy małe i średnie firmy w pełnym zakresie księgowości oraz w zakresie doradztwa podatkowego.', '']]]</t>
  </si>
  <si>
    <t>'Entering documents into the accounting system and posting them (sales and purchase invoices, bank statements);', 'Ongoing verification, control of circulation and acceptance of accounting documents;', 'Settlements with customers and internal settlements;', 'Ongoing accounting work. '</t>
  </si>
  <si>
    <t>'Min. 1 year of experience in accounting;', 'Knowledge of accounting and tax regulations;', 'good knowledge of MS Office, in particular MS Excel;', 'Reliability and responsibility;', 'Very good organization of own work;', 'nice knowledge of the OPTIMA ERP system is desirable.'</t>
  </si>
  <si>
    <t>'employment under a contract of employment', 'opportunity for professional development, gaining valuable experience', 'stable employment conditions', 'remuneration adequate to qualifications and work results achieved', 'non-wage benefits'</t>
  </si>
  <si>
    <t>'private medical care', 'integration meetings', 'coffee / tea'</t>
  </si>
  <si>
    <t>entering document accounting system posting sale purchase invoice bank statement ongoing verification control circulation acceptance settlement customer internal work</t>
  </si>
  <si>
    <t xml:space="preserve"> c:business analyst  ji:2  Int:sale customer  c:financial analyst  ji:3  Int:control settlement accounting  c:system analyst  ji:1  Int:system  c:data scientist  ji:0  Int:  c:financial controller  ji:1  Int:accounting  c:intern analyst  ji:0  Int:  c:security analyst  ji:0  Int:</t>
  </si>
  <si>
    <t>entering verification sale document purchase invoice work bank circulation statement system customer ongoing internal acceptance posting</t>
  </si>
  <si>
    <t>['https://www.pracuj.pl/praca/mlodszy-ksiegowy-mlodsza-ksiegowa-w-biurze-rachunkowym-warszawa-sw-jacka-odrowaza-15,oferta,1002436075']</t>
  </si>
  <si>
    <t>[['https://www.pracuj.pl/praca/mlodszy-ksiegowy-mlodsza-ksiegowa-w-biurze-rachunkowym-warszawa-sw-jacka-odrowaza-15,oferta,1002436075'], 1, ['responsibilities-1', ['kompleksowe prowadzenie ksiąg rachunkowych klientów Biura,', 'kompleksowe prowadzenie podatkowej księgi przychodów i rozchodów klientów Biura,', 'bieżąca i okresowa weryfikacja i uzgadnianie sald kont księgowych,', 'sporządzanie bądź pomoc w przygotowaniu deklaracji i zeznań podatkowych CIT,PIT, VAT,', 'współpraca z klientami Biura.']], ['requirements-1', ['przynajmniej 2 lata doświadczenia w prowadzeniu księgowości (preferowane doświadczenie w biurze rachunkowym),', 'znajomość zagadnień ustawy o rachunkowości oraz obowiązujących przepisów podatkowych,', 'znajomość pakietu MS Office, w szczególności arkusza kalkulacyjnego Excel,', 'odpowiedzialność, systematyczność, chęć do pracy i dalszego rozwoju.', 'mile widziana znajomość Comarch Optima.']], ['offered-1', ['Możliwość rozwoju zawodowego oraz podnoszenia kwalifikacji,', 'Kompleksowe wdrożenie w zadania i wsparcie szkoleniowe, ', 'Pracę w młodym i dynamicznym zespole,', 'Stabilną pracę w firmie o ugruntowanej pozycji,', 'Elastyczne godziny rozpoczęcia pracy pomiędzy 7:00 a 9:00.']], ['benefits-1', ['dofinansowanie zajęć sportowych', 'dofinansowanie szkoleń i kursów', 'spotkania integracyjne', 'brak dress code’u', 'kawa / herbata']], ['about-us-1', ['Biuro rachunkowe', '']]]</t>
  </si>
  <si>
    <t>'comprehensive bookkeeping of the Office's clients,', 'comprehensive keeping of the tax book of revenues and expenses of the Office's clients,', 'current and periodic verification and reconciliation of account balances,', 'preparation or assistance in the preparation of CIT and PIT tax returns and returns, VAT,', 'cooperation with the Office's clients.'</t>
  </si>
  <si>
    <t>'at least 2 years of experience in accounting (experience in an accounting office preferred),', 'knowledge of the Accounting Act and applicable tax regulations,', 'knowledge of MS Office, in particular Excel spreadsheet,', 'responsibility, regularity, Willingness to work and further development.', 'Knowledge of Comarch Optima is welcome.'</t>
  </si>
  <si>
    <t>'Opportunity for professional development and raising qualifications,', 'Comprehensive implementation in tasks and training support,', 'Work in a young and dynamic team,', 'Stable work in a company with an established position,', 'Flexible working hours between 7:00 a.m. 00 to 9:00.'</t>
  </si>
  <si>
    <t>'co-financing of sports activities', 'co-financing of training and courses', 'integration meetings', 'no dress code', 'coffee / tea'</t>
  </si>
  <si>
    <t>comprehensive bookkeeping office client keeping tax book revenue expense current periodic verification reconciliation account balance preparation assistance cit pit return vat cooperation</t>
  </si>
  <si>
    <t xml:space="preserve"> c:business analyst  ji:1  Int:client  c:financial analyst  ji:2  Int:tax account  c:system analyst  ji:0  Int:  c:data scientist  ji:0  Int:  c:financial controller  ji:0  Int:  c:intern analyst  ji:0  Int:  c:security analyst  ji:1  Int:revenue</t>
  </si>
  <si>
    <t>reconciliation keeping verification revenue book cooperation cit assistance bookkeeping client balance comprehensive office pit return vat periodic current preparation expense</t>
  </si>
  <si>
    <t>Młodszy Księgowy / Młodsza Księgowa w dziale Doradztwa Podatkowego</t>
  </si>
  <si>
    <t>['https://www.pracuj.pl/praca/mlodszy-ksiegowy-mlodsza-ksiegowa-w-dziale-doradztwa-podatkowego-rzeszow,oferta,1002456873']</t>
  </si>
  <si>
    <t>[['https://www.pracuj.pl/praca/mlodszy-ksiegowy-mlodsza-ksiegowa-w-dziale-doradztwa-podatkowego-rzeszow,oferta,1002456873'], 1, ['responsibilities-1', ['Weryfikacja i wprowadzanie danych do systemu księgowego, przygotowywanie danych do szczegółowej analizy podatkowej, udział w sporządzaniu sprawozdań finansowych, sprawozdań z działalności, deklaracji podatkowych i informacji podatkowych itp.;', 'Identyfikacja potencjalnego ryzyka związanego z transakcjami biznesowymi z perspektywy ustawowej i podatkowej;', 'Księgowanie faktur kosztowych oraz innych rodzajów dokumentów księgowych;', 'Przygotowanie i weryfikacja płatności;', 'Księgowanie wyciągów bankowych;', 'Kontakt mailowy/telefoniczny z klientami zewnętrznymi oraz innymi biurami Deloitte;', 'Samodzielne wykonywanie innych działań procesowych w oparciu o otrzymane wytyczne i polityki wewnętrzne;', 'Przeprowadzanie okresowych kontroli zaksięgowanych transakcji.']], ['requirements-1', ['Pierwsze doświadczenie w obszarze księgowości (staż, praktyki);', 'Wykształcenie wyższe, kierunkowe (Rachunkowość/Finanse/Ekonomia);', 'Umiejętność komunikacji werbalnej i pisemnej w języku angielskim i polskim;', 'Dobra znajomość pakietu Microsoft Office (w szczególności Excel);', 'Wiedza w zakresie przestrzegania przepisów podatkowych w Polsce ze szczególnym uwzględnieniem podatku VAT będzie mile widziane;', 'Umiejętność rozwiązywania problemów;', 'Umiejętność ustalania priorytetów i pracy nad wieloma zadaniami;', 'Świetne umiejętności komunikacyjne i prezentacyjne;', 'Doświadczenie w międzynarodowym środowisku / projektach będzie plusem.']], ['additional-module-1', ['Zespół Business Process Solutions Deloitte specjalizuje się w oferowaniu kompleksowej pomocy klientom, którzy decydują się zlecić firmom zewnętrznym obsługę swoich działów księgowych, podatkowych, płacowych i kadrowych. Nasz zespół stale się powiększa w całej Polsce (Rzeszów, Warszawa, Gdańsk, Poznań, Wrocław, Kraków, Szczecin, Łódź). Przed nami nowi klienci i nowe projekty, więc nie zwlekaj i dołącz do naszego zespołu!']], ['additional-module-2', ['I etap – zapoznajemy się z Twoją aplikacją', '', 'II etap – zapraszamy na testy analityczne i z j. angielskiego online', '', 'III etap – spotkamy się na rozmowie kwalifikacyjnej (również online)']], ['additional-module-3', ['Zespół Business Process Solutions stanowi część działu doradztwa podatkowego Deloitte dedykowaną do świadczenia profesjonalnych usług w zakresie księgowości, raportowania finansowego, rozliczeń podatkowych oraz administracji kadrowo-płacowej dla klientów o globalnym zasięgu, działających w różnych branżach.']]]</t>
  </si>
  <si>
    <t>Junior Accountant / Junior Accountant in the Tax Advisory Department</t>
  </si>
  <si>
    <t>'Verification and entering data into the accounting system, preparation of data for a detailed tax analysis, participation in the preparation of financial statements, reports on activities, tax returns and tax information, etc.', 'Identification of potential risk related to business transactions from the statutory and tax perspective; ', 'Booking of cost invoices and other types of accounting documents;', 'Preparation and verification of payments;', 'Booking of bank statements;', 'Email/phone contact with external clients and other Deloitte offices;', 'Independent performance of other process activities based on received guidelines and internal policies;', 'Performing periodic checks of posted transactions.'</t>
  </si>
  <si>
    <t>'First experience in accounting (internship, internship);', 'Higher education, major (Accounting/Finance/Economics);', 'Verbal and written communication skills in English and Polish;', 'Good knowledge of Microsoft Office ( in particular Excel);', 'Knowledge of tax compliance in Poland with particular emphasis on VAT would be appreciated;', 'Problem solving skills;', 'Ability to prioritize and work on multiple tasks;', 'Excellent communication skills and presentation;', 'Experience in an international environment / projects will be a plus.'</t>
  </si>
  <si>
    <t>accountant tax advisory</t>
  </si>
  <si>
    <t xml:space="preserve"> c:business analyst  ji:0  Int:  c:financial analyst  ji:3  Int:accountant tax  c:system analyst  ji:0  Int:  c:data scientist  ji:0  Int:  c:financial controller  ji:2  Int:accountant  c:intern analyst  ji:0  Int:  c:security analyst  ji:0  Int:</t>
  </si>
  <si>
    <t>cos:business analyst  cos:0.891 cos:financial analyst  cos:0.9 cos:system analyst  cos:0.936 cos:data scientist  cos:0.935 cos:financial controller  cos:0.95 cos:intern analyst  cos:0.974 cos:security analyst  cos:0.945</t>
  </si>
  <si>
    <t>advisory</t>
  </si>
  <si>
    <t>verification entering data accounting system preparation detailed tax analysis participation financial statement report activity return information etc identification potential risk related business transaction statutory perspective booking cost invoice type document payment bank email phone contact external client deloitte office independent performance process based received guideline internal policy performing periodic check posted</t>
  </si>
  <si>
    <t xml:space="preserve"> c:business analyst  ji:4  Int:transaction client business process  c:financial analyst  ji:5  Int:risk accounting financial cost tax  c:system analyst  ji:2  Int:system performance  c:data scientist  ji:3  Int:data analysis report  c:financial controller  ji:2  Int:financial accounting  c:intern analyst  ji:0  Int:  c:security analyst  ji:0  Int:</t>
  </si>
  <si>
    <t>data analysis report independent guideline posted verification phone detailed potential activity performing information perspective deloitte participation statement client return office identification performance check policy entering email transaction type process booking based invoice document bank received payment external system internal contact periodic related statutory preparation etc business</t>
  </si>
  <si>
    <t>['https://www.pracuj.pl/praca/mlodszy-ksiegowy-mlodsza-ksiegowa-wroclaw,oferta,1002452154']</t>
  </si>
  <si>
    <t>[['https://www.pracuj.pl/praca/mlodszy-ksiegowy-mlodsza-ksiegowa-wroclaw,oferta,1002452154'], 1, ['responsibilities-1', ['Wsparcie działu księgowego w codziennej pracy', 'Dekretowanie i księgowanie dokumentów', 'Potwierdzanie i uzgadnianie sald z kontrahentami', 'Uzgadnianie i rozliczanie kont księgi głównej', 'Pomoc w sporządzaniu deklaracji podatkowych i przygotowywaniu sprawozdań do GUS', 'Wsparcie podczas procesu księgowego- zamknięcia miesiąca i roku']], ['requirements-1', ['Wykształcenia wyższego (na kierunkach finansowych) lub w trakcie nauki', 'Znajomości języka ukraińskiego', 'Znajomość języka angielskiego lub języka niemieckiego - mile widziane', 'Gotowość do kontynuacji zatrudnienia na Ukrainie po zakończeniu wojny', 'Doświadczenia w pracy na podobnym stanowisku - mile widziane', 'Znajomości przepisów podatkowych i znajomość ustawy o rachunkowości ułatwi wdrożenie się w pracę', 'Sprawnego posługiwanie się pakietem MS Office, w szczególności Excel', 'Praktyczna znajomość programu SAP-mile widziana', 'Umiejętności pracy w zespole']], ['offered-1', ['Pracę stacjonarną w biurze', 'stabilne zatrudnienie w oparciu o umowę o pracę', 'wszechstronny pakiet szkoleń', 'bezpłatną opiekę medyczną, pakiet Multisport, ubezpieczenie na życie']], ['benefits-1', ['dofinansowanie zajęć sportowych', 'prywatna opieka medyczna', 'dofinansowanie nauki języków', 'dofinansowanie szkoleń i kursów', 'ubezpieczenie na życie', 'spotkania integracyjne', 'kawa / herbata', 'dofinansowanie wypoczynku', 'paczki świąteczne']], ['about-us-1', ['LWZ Sp. z o.o. Grupa Leonhard Weiss poszukuje pracownika na stanowisko:', 'Młodszy księgowy / Młodsza księgowa . Miejsce pracy: teren całej Polski i Ukraina.', '', 'Firma LWZ Sp. z o.o. w Żórawinie powstała w 2016 roku, jedyny właściciel to firma Leonhard Weiss GmbH &amp; Co. KG. LWZ sp. z o.o to dynamicznie rozwijająca się firma budowlana działająca w branży kolejowej. Swój potencjał LWZ Sp. z o.o. opiera na dwóch stabilnych fundamentach: kapitale finansowym umożliwiającym inwestycje i dynamiczny rozwój oraz na potencjale ludzkim. Połączenie obu elementów pozwala sprostać założonym planom. ', '', '']]]</t>
  </si>
  <si>
    <t>'Support for the accounting department in everyday work', 'Assigning and posting documents', 'Confirming and reconciling balances with contractors', 'Reconciling and settling general ledger accounts', 'Help in preparing tax returns and preparing reports for the Central Statistical Office', 'Support during accounting process - month and year closing</t>
  </si>
  <si>
    <t>'Higher education (financial majors) or during studies', 'Knowledge of the Ukrainian language', 'Knowledge of English or German - welcome', 'Ready to continue employment in Ukraine after the end of the war', 'Work experience in a similar position - welcome', 'Knowledge of tax regulations and knowledge of the Accounting Act will facilitate the introduction to work', 'Efficient use of MS Office, in particular Excel', 'Practical knowledge of SAP - welcome', 'Teamwork skills '</t>
  </si>
  <si>
    <t>'Stationary work in the office', 'stable employment based on an employment contract', 'comprehensive training package', 'free medical care, Multisport package, life insurance'</t>
  </si>
  <si>
    <t>'co-financing of sports activities', 'private medical care', 'co-financing of language learning', 'co-financing of training and courses', 'life insurance', 'integration meetings', 'coffee / tea', 'co-financing of leisure', 'Christmas packages '</t>
  </si>
  <si>
    <t>support accounting department everyday work assigning posting document confirming reconciling balance contractor settling general ledger account help preparing tax return report central statistical office process month year closing</t>
  </si>
  <si>
    <t xml:space="preserve"> c:business analyst  ji:3  Int:support process  c:financial analyst  ji:5  Int:support tax account accounting  c:system analyst  ji:0  Int:  c:data scientist  ji:1  Int:report  c:financial controller  ji:3  Int:ledger accounting general  c:intern analyst  ji:0  Int:  c:security analyst  ji:0  Int:</t>
  </si>
  <si>
    <t>ledger general reconciling report contractor settling process document work year closing balance preparing help return office assigning everyday posting confirming department month statistical central</t>
  </si>
  <si>
    <t>['https://www.pracuj.pl/praca/mlodszy-ksiegowy-mlodsza-ksiegowa-wroclaw-aleja-generala-jozefa-hallera-78,oferta,1002463679']</t>
  </si>
  <si>
    <t>[['https://www.pracuj.pl/praca/mlodszy-ksiegowy-mlodsza-ksiegowa-wroclaw-aleja-generala-jozefa-hallera-78,oferta,1002463679'], 1, ['responsibilities-1', ['Pomoc przy wprowadzaniu dokumentów księgowych do systemu zgodnie z wewnętrznymi regulacjami;', 'Pomoc w księgowaniu spółek z polskim i zagranicznym kapitałem oraz PKPiR,', 'Uczestniczenie w przygotowaniu deklaracji VAT, CIT, PCC oraz innych wymaganych;', 'Uczestniczenie w procedurach zamknięcia okresu księgowego wg UoR;', 'Opieka nad obiegiem i archiwizacją dokumentów;', 'Udział w weryfikacji nieprawidłowości, uzgadnianie kont;', 'Wsparcie zespołu w realizacji procesów księgowych;', 'Aktywny udział w zadaniach cyklicznych i pozostałych czynnościach administracyjno – księgowych;', 'Uczestniczenie w sporządzaniu okresowych sprawozdań, analiz na potrzeby spółek, banków oraz innych instytucji;', 'Kontaktowanie się oraz współpraca z US, ZUS, GUS, NBP, UC;', 'Bieżący kontakt z przedstawicielami klienta.']], ['requirements-1', ['Doświadczenie w pracy na podobnym stanowisku (min. 1 rok);', 'Wykształcenie kierunkowe - min. średnie;', 'Znajomość przepisów podatkowych i ustawy o rachunkowości;', 'Umiejętność pracy w zespole i zdolności interpersonalne;', 'Bardzo dobra organizacja pracy własnej;', 'Znajomość języka angielskiego – na poziomie komunikacyjnym;', 'Dodatkowymi atutami będzie: znajomość systemów księgowych, INSERT oraz Comarch.']], ['offered-1', ['Wynagrodzenie adekwatne do posiadanych kwalifikacji;', 'Umowę o pracę;', 'Opiekę fizjoterapeuty i psychologa;', 'Kafeterię szkoleń;', 'Możliwość ciągłego podnoszenia kwalifikacji;', 'Pakiet dodatkowych benefitów (kartę Multisport, ubezpieczenie na życie, prywatną opiekę lekarską);', 'Wstępne przeszkolenie do samodzielnej pracy;', 'Pracę z międzynarodowym klientem;', 'Miłą atmosferę i koleżeńską pomoc.']], ['benefits-1', ['dofinansowanie zajęć sportowych', 'prywatna opieka medyczna', 'dofinansowanie nauki języków', 'dofinansowanie szkoleń i kursów', 'ubezpieczenie na życie', 'kawa / herbata']], ['about-us-1', ['TIAS - There is always a solution', '', 'TIAS to marka sieci Kancelarii działająca na rynku profesjonalnych usług rachunkowo-księgowych z siedzibą we Wrocławiu. Oddziały Kancelarii mieszczą się również w Szczecinie, Katowicach, Warszawie, Gorlicach oraz Seulu.', 'Zespół Kancelarii tworzą eksperci w dziedzinie outsourcingu usług księgowych, administracji, prawa podatkowego, a także kadr i płac. Obecnie firma zatrudnia ponad 100 wysoko wykwalifikowanych pracowników, którzy oferują klientom szeroki wachlarz usług z zakresu doradztwa finansowego, gospodarczego oraz prawnego.', 'Klienci Kancelarii TIAS cenią sobie współpracę z pracownikami firmy, którzy dzięki braku korporacyjnej struktury oraz przewodniej wizji wpisującej się w styl pracy, które jednocześnie jest przewodnim hasłem firmy ‘’There is always a solution’’, potrafią znaleźć rozwiązanie w każdej sytuacji. Klienci Kancelarii wierzą w umiejętności, opanowanie i wiedzę zespołu, który na co dzień stawia oblicze nowym wyzwaniom podatkowym.', 'TIAS specjalizuje się we wspieraniu i doradztwie w sprawach klientów międzynarodowych, ze szczególnym uwzględnieniem rynku azjatyckiego. Aktualnie wspieramy proces rekrutacyjny naszego klienta, koreańskiej firmy. To wyspecjalizowana firma, która świadczy kompleksowe usługi i konserwację urządzeń HVAC LG Electronic, która jest światowym liderem w zakresie produktów i rynku.', 'Nasz klient oferuje najlepszą technologię i zróżnicowane usługi, aby stać się światową firmą numer 1 i podtrzymać reputację LG Electronics.', 'Zdecydowaną większość klientów Kancelarii stanowią firmy z zagranicznym kapitałem.', 'Ponadto, firma TIAS pełni rolę członka Światowej Organizacji Antea, zrzeszającej najlepszych specjalistów z zakresu ustawodawstwa krajowego. Zgromadzenie firm partnerskich prezentuje swój zasięg w 70 krajach na całym świecie.', 'Chcesz wiedzieć więcej?', 'Zapraszamy do zapoznania się z filmem wizerunkowym na stronie Kancelarii TIAS', '', 'Zapraszamy również do śledzenia profilu społecznościowego Kancelarii – Linkedin']]]</t>
  </si>
  <si>
    <t>'Assistance in entering accounting documents into the system in accordance with internal regulations;', 'Assistance in accounting for companies with Polish and foreign capital and PKPiR,', 'Participation in the preparation of VAT, CIT, PCC and other required returns;', 'Participation in procedures closing the accounting period according to UoR;', 'Care over the circulation and archiving of documents;', 'Participation in verifying irregularities, reconciling accounts;', 'Supporting the team in the implementation of accounting processes;', 'Active participation in cyclical tasks and other administrative and accountants;', 'Participating in the preparation of periodic reports, analyzes for the needs of companies, banks and other institutions;', 'Contacting and cooperating with the US, ZUS, GUS, NBP, UC;', 'Ongoing contact with customer representatives.'</t>
  </si>
  <si>
    <t>'Experience in working in a similar position (min. 1 year);', 'Specialized education - min. average;', 'Knowledge of tax regulations and the Accounting Act;', 'Ability to work in a team and interpersonal skills;', 'Very good organization of own work;', 'Knowledge of English - at the communication level;', 'Additional advantages will be : knowledge of accounting systems, INSERT and Comarch.'</t>
  </si>
  <si>
    <t>'Salary adequate to qualifications held;', 'Employment contract;', 'Care of a physiotherapist and psychologist;', 'Training cafeteria;', 'Continuous improvement of qualifications;', 'Package of additional benefits (Multisport card, life insurance, private medical care);', 'Initial training for independent work;', 'Work with an international client;', 'Nice atmosphere and friendly help.'</t>
  </si>
  <si>
    <t>'co-financing of sports activities', 'private medical care', 'co-financing of language learning', 'co-financing of training and courses', 'life insurance', 'coffee / tea'</t>
  </si>
  <si>
    <t>assistance entering accounting document system accordance internal regulation company polish foreign capital pkpir participation preparation vat cit pcc required return procedure closing period according uor care circulation archiving verifying irregularity reconciling account supporting team implementation process active cyclical task administrative accountant participating periodic report analyzes need bank institution contacting cooperating u zu gu nbp uc ongoing contact customer representative</t>
  </si>
  <si>
    <t xml:space="preserve"> c:business analyst  ji:2  Int:process customer  c:financial analyst  ji:3  Int:accountant account accounting  c:system analyst  ji:1  Int:system  c:data scientist  ji:1  Int:report  c:financial controller  ji:2  Int:accountant accounting  c:intern analyst  ji:0  Int:  c:security analyst  ji:0  Int:</t>
  </si>
  <si>
    <t>reconciling report regulation institution gu implementation cit uor team participation circulation closing company active analyzes foreign return procedure ongoing care contacting accordance according need task uc participating entering process supporting administrative u document pkpir assistance bank nbp polish archiving required system zu vat pcc capital internal cyclical periodic contact customer irregularity verifying preparation cooperating period representative</t>
  </si>
  <si>
    <t>['https://www.pracuj.pl/praca/mlodszy-ksiegowy-mlodsza-ksiegowa-wroclaw-gwiazdzista-66,oferta,1002465481']</t>
  </si>
  <si>
    <t>[['https://www.pracuj.pl/praca/mlodszy-ksiegowy-mlodsza-ksiegowa-wroclaw-gwiazdzista-66,oferta,1002465481'], 1, ['responsibilities-1', ['Weryfikacja i wprowadzanie do systemu danych kosztowych finansowych', 'Weryfikacja oraz rozliczanie delegacji krajowych i zagranicznych', 'Analiza i ewidencja wydatków pracowniczych', 'Przygotowanie i raportowanie zestawień księgowych', 'Analiza i uzgadnianie kont rozrachunkowych']], ['requirements-1', ['Znajomość programu MS Excel', 'Zaangażowanie i dobra organizacja czasu pracy', 'Skrupulatność i dbanie o jakość wykonywanej pracy', 'Umiejętność analitycznego myślenia', 'Znajomość języka angielskiego']], ['offered-1', ['Gruntowne wdrożenie', 'Regularne szkolenia rozwojowe', 'Pakiet benefitów w postaci platformy kafeteryjnej WorkSmile (MultiSport, LuxMed, bony, vouchery itp.) - to Ty decydujesz z czego korzystasz', 'Dofinansowanie do nauki języka obcego', 'Spotkania integracyjne i wyjazdy firmowe']]]</t>
  </si>
  <si>
    <t>'Verification and entering financial cost data into the system', 'Verification and settlement of domestic and foreign business trips', 'Analysis and recording of employee expenses', 'Preparation and reporting of accounting statements', 'Analysis and reconciliation of settlement accounts'</t>
  </si>
  <si>
    <t>'Knowledge of MS Excel', 'Commitment and good organization of working time', 'Meticulousness and care for the quality of work', 'Analytical thinking skills', 'Knowledge of English'</t>
  </si>
  <si>
    <t>'Thorough implementation', 'Regular development training', 'Package of benefits in the form of the WorkSmile cafeteria platform (MultiSport, LuxMed, vouchers, etc.) - you decide what you use', 'Funding for foreign language learning', 'Integration meetings and company trips</t>
  </si>
  <si>
    <t>verification entering financial cost data system settlement domestic foreign business trip analysis recording employee expense preparation reporting accounting statement reconciliation account</t>
  </si>
  <si>
    <t xml:space="preserve"> c:business analyst  ji:1  Int:business  c:financial analyst  ji:6  Int:accounting financial account settlement reporting cost  c:system analyst  ji:1  Int:system  c:data scientist  ji:3  Int:data analysis reporting  c:financial controller  ji:2  Int:financial accounting  c:intern analyst  ji:0  Int:  c:security analyst  ji:0  Int:</t>
  </si>
  <si>
    <t>data analysis reconciliation expense entering verification domestic employee business statement system trip foreign recording preparation</t>
  </si>
  <si>
    <t>['https://www.pracuj.pl/praca/mlodszy-ksiegowy-mlodsza-ksiegowa-wroclaw-zaolzianska-4,oferta,1002490558']</t>
  </si>
  <si>
    <t>[['https://www.pracuj.pl/praca/mlodszy-ksiegowy-mlodsza-ksiegowa-wroclaw-zaolzianska-4,oferta,1002490558'], 1, ['responsibilities-1', ['kompleksowe rozliczanie klientów', 'dekretowanie i księgowanie wyciągów bankowych ', 'wystawianie i księgowanie faktur sprzedaży', 'sporządzanie zestawień ', 'analiza kont księgowych', 'uzgadnianie sald', 'wprowadzanie zapłat do banku', 'inne zlecone zadania']], ['requirements-1', ['wykształcenie wyższe ekonomiczne - kierunek finanse i rachunkowość lub pokrewny', 'przynajmniej 2- letnie doświadczenie w pracy na podobnym stanowisku ', 'zaangażowanie ,staranność w wykonywaniu powierzonych zadań ', 'umiejętność logicznego myślenia i łączenia faktów', 'umiejętność wykonywania zadań pod presją czasu', 'samodzielność', 'odporność na stres ze względu na kontakt z klientami', 'znajomość programów do obsługi księgowej mile widziana']], ['offered-1', ['stabilne warunki zatrudnienia w oparciu o umowę o pracę', 'wsparcie i pracę w przyjaznym zespole ', 'pakiet medyczny oraz kartę multisport', 'możliwość udziału w szkoleniach ', 'pracę w atrakcyjnej lokalizacji (centrum Wrocławia )']], ['benefits-1', ['dofinansowanie zajęć sportowych', 'prywatna opieka medyczna']], ['about-us-1', ['Spółka kapitałowa działająca na rynku odszkodowań .']]]</t>
  </si>
  <si>
    <t>'comprehensive customer settlement', 'assigning and posting bank statements', 'issuing and posting sales invoices', 'preparation of statements', 'analysis of accounting accounts', 'balance reconciliation', 'entering payments to the bank', 'other tasks'</t>
  </si>
  <si>
    <t>'higher economic education - finance and accounting or a similar field', 'at least 2 years of work experience in a similar position', 'commitment, diligence in performing assigned tasks', 'the ability to think logically and combine facts', 'the ability to perform tasks under time pressure', 'independence', 'resistance to stress due to contact with clients', 'knowledge of accounting software is welcome'</t>
  </si>
  <si>
    <t>'stable employment conditions based on an employment contract', 'support and work in a friendly team', 'medical package and multisport card', 'possibility to participate in training', 'work in an attractive location (centre of Wrocław)'</t>
  </si>
  <si>
    <t>comprehensive customer settlement assigning posting bank statement issuing sale invoice preparation analysis accounting account balance reconciliation entering payment task</t>
  </si>
  <si>
    <t xml:space="preserve"> c:business analyst  ji:2  Int:sale customer  c:financial analyst  ji:3  Int:account settlement accounting  c:system analyst  ji:0  Int:  c:data scientist  ji:1  Int:analysis  c:financial controller  ji:1  Int:accounting  c:intern analyst  ji:0  Int:  c:security analyst  ji:0  Int:</t>
  </si>
  <si>
    <t>task analysis reconciliation entering issuing sale invoice bank payment statement balance comprehensive customer assigning posting preparation</t>
  </si>
  <si>
    <t>['https://www.pracuj.pl/praca/mlodszy-ksiegowy-mlodsza-ksiegowa-zakopane,oferta,1002465781']</t>
  </si>
  <si>
    <t>[['https://www.pracuj.pl/praca/mlodszy-ksiegowy-mlodsza-ksiegowa-zakopane,oferta,1002465781'], 1, ['responsibilities-1', ['Księgowanie faktur zakupu, sprzedaży, kas fiskalnych;', 'Uzgadnianie rozrachunków z tytułu należności i zobowiązań;', 'Kontrola dokumentów źródłowych pod względem rachunkowym i formalnym.']], ['requirements-1', ['Wykształcenie min. średnie;', 'Znajomość podstawowych zagadnień z zakresu księgowości i podatków;', 'Bardzo dobra umiejętność planowania i organizacji pracy;', 'Zdolności analityczne;', 'Skrupulatność i rzetelność w wykonywaniu zadań;', 'Komunikatywność;', 'Umiejętność pracy w zespole;', 'Znajomość pakietu MS Office - w szczególności MS Excel.', 'Doświadczenie w Dziale Księgowości.']], ['offered-1', ['Stabilne zatrudnienie w oparciu o umowę o pracę;', 'Możliwość zdobywania doświadczenia w rozwijającej się Firmie;', 'Ciekawą i kreatywną pracę;', 'Atrakcyjne wynagrodzenie;', 'Odzież identyfikacyjną;', 'Szeroki pakiet benefitów;', 'Ubezpieczenie na życie finansowane przez pracodawcę;', 'Karty Rodzinne uprawniające do zniżek na produkty i usługi w ośrodkach PKL;', 'Dodatkowe świadczenia socjalne.']], ['additional-module-4', ['Osoby zainteresowane proszone są o przesłanie aplikacji zawierającej CV z dopiskiem „„PKL Księgowa/Księgowy”.', 'Informujemy, że skontaktujemy się z wybranymi kandydatami.']]]</t>
  </si>
  <si>
    <t>'Booking of purchase and sales invoices, cash registers;', 'Reconciliation of accounts receivable and payable;', 'Control of source documents in accounting and formal terms.'</t>
  </si>
  <si>
    <t>'Education min. average;', 'Knowledge of basic issues in the field of accounting and taxes;', 'Very good planning and work organization skills;', 'Analytical skills;', 'Meticulousness and reliability in performing tasks;', 'Communication skills;', 'Communication skills;' work in a team;', 'Knowledge of MS Office - in particular MS Excel.', 'Experience in the Accounting Department.'</t>
  </si>
  <si>
    <t>'Stable employment based on an employment contract;', 'Opportunity to gain experience in a growing company;', 'Interesting and creative work;', 'Attractive salary;', 'Identification clothing;', 'Wide package of benefits;', 'Life insurance financed by the employer;', 'Family cards entitling to discounts on products and services in PKL centres;', 'Additional social benefits.'</t>
  </si>
  <si>
    <t>booking purchase sale invoice cash register reconciliation account receivable payable control source document accounting formal term</t>
  </si>
  <si>
    <t xml:space="preserve"> c:business analyst  ji:1  Int:sale  c:financial analyst  ji:4  Int:control account receivable accounting  c:system analyst  ji:0  Int:  c:data scientist  ji:0  Int:  c:financial controller  ji:1  Int:accounting  c:intern analyst  ji:0  Int:  c:security analyst  ji:0  Int:</t>
  </si>
  <si>
    <t>reconciliation sale booking document cash invoice purchase term formal payable register source</t>
  </si>
  <si>
    <t>Młodszy księgowy / Młodsza księgowa ze znajomością jęz. angielskiego</t>
  </si>
  <si>
    <t>['https://www.pracuj.pl/praca/mlodszy-ksiegowy-mlodsza-ksiegowa-ze-znajomoscia-jez-angielskiego-warszawa-cybernetyki-19a,oferta,1002469655']</t>
  </si>
  <si>
    <t>[['https://www.pracuj.pl/praca/mlodszy-ksiegowy-mlodsza-ksiegowa-ze-znajomoscia-jez-angielskiego-warszawa-cybernetyki-19a,oferta,1002469655'], 1, ['responsibilities-1', ['Booking of sales invoices, purchase invoices, salaries and other accounting documents', 'Verification of documents in terms of formality and accounting', 'Posting of bank statements', 'Participation in the process of closing accounting periods', 'Preparing financial analyses and reports', 'Participation in budget meeting', 'Processing the company payments', 'Participation in development of accounting and financial software', 'Contact with bank']], ['requirements-1', ['Bachelor’s degree in Accounting or related field.', 'Professional manner and a strong ethical code.', 'Proficiency with computers and high level control of MS Excel', 'Ability to multitask and remain motivated and positive.', 'Strong Analytical skills', 'High level of speech and writing English language', 'Welcome knowledge of the SAP Business One']], ['offered-1', ['Work in an international company', 'Long-term cooperation based on trust', 'Many integration outings', 'Participation in all processes', 'development opportunity']], ['benefits-1', ['private medical care', 'sharing the costs of foreign language classes', 'sharing the costs of professional training &amp; courses', 'flexible working time', 'integration events', 'no dress code', 'christmas gifts']], ['about-us-1', ['Danya Cebus Poland is a polish subsidiary fully owned by Denya Group Israel.From 2019 to 2022 Danya Cebus Poland was engaged in contracts as a general contractor. During these years the company executed and delivered 5 residential projects in Warsaw containing 715 apartments, underground garage floors and extensive landscape in each complex of buildings.Following the construction activities in Warsaw and after studying the Real estate market in Warsaw, Danya Cebus Poland has set a goal to become a developer that can integrate its proven capabilities and advantage as builder in Warsaw. Danya Cebus Poland launches its first development project in 2023']]]</t>
  </si>
  <si>
    <t>Junior accountant / Junior accountant with knowledge of English English</t>
  </si>
  <si>
    <t>'Booking of sales invoices, purchase invoices, salaries and other accounting documents', 'Verification of documents in terms of formality and accounting', 'Posting of bank statements', 'Participation in the process of closing accounting periods', 'Preparing financial analyses and reports', 'Participation in budget meeting', 'Processing the company payments', 'Participation in development of accounting and financial software', 'Contact with bank'</t>
  </si>
  <si>
    <t>'Bachelor’s degree in Accounting or related field.', 'Professional manner and a strong ethical code.', 'Proficiency with computers and high level control of MS Excel', 'Ability to multitask and remain motivated and positive.', 'Strong Analytical skills', 'High level of speech and writing English language', 'Welcome knowledge of the SAP Business One'</t>
  </si>
  <si>
    <t>'Work in an international company', 'Long-term cooperation based on trust', 'Many integration outings', 'Participation in all processes', 'development opportunity'</t>
  </si>
  <si>
    <t>'private medical care', 'sharing the costs of foreign language classes', 'sharing the costs of professional training &amp; courses', 'flexible working time', 'integration events', 'no dress code', 'christmas gifts'</t>
  </si>
  <si>
    <t>accountant knowledge</t>
  </si>
  <si>
    <t>cos:business analyst  cos:0.849 cos:financial analyst  cos:0.849 cos:system analyst  cos:0.922 cos:data scientist  cos:0.917 cos:financial controller  cos:0.91 cos:intern analyst  cos:0.968 cos:security analyst  cos:0.927</t>
  </si>
  <si>
    <t>knowledge</t>
  </si>
  <si>
    <t>booking sale invoice purchase salary accounting document verification term formality posting bank statement participation process closing period preparing financial analysis report budget meeting processing company payment development software contact</t>
  </si>
  <si>
    <t xml:space="preserve"> c:business analyst  ji:2  Int:sale process  c:financial analyst  ji:2  Int:financial accounting  c:system analyst  ji:0  Int:  c:data scientist  ji:2  Int:analysis report  c:financial controller  ji:2  Int:financial accounting  c:intern analyst  ji:1  Int:processing  c:security analyst  ji:0  Int:</t>
  </si>
  <si>
    <t>development analysis report meeting accounting verification budget salary booking document purchase invoice term bank formality participation payment statement closing company preparing processing financial contact posting software period</t>
  </si>
  <si>
    <t>['https://www.pracuj.pl/praca/mlodszy-ksiegowy-ostrzeszow,oferta,1002494382']</t>
  </si>
  <si>
    <t>[['https://www.pracuj.pl/praca/mlodszy-ksiegowy-ostrzeszow,oferta,1002494382'], 1, ['responsibilities-1', ['Kontrola nad właściwym obiegiem dokumentów, ich weryfikacja pod względem formalno-rachunkowym,', 'Dekretowanie i księgowanie faktur sprzedaży i zakupu, wyciągów bankowych, rozliczeń międzyokresowych, rezerw itp.,', 'Bieżąca analiza i uzgadnianie kont księgowych,', 'Pomoc w przygotowaniu raportów finansowych, zestawień, w uzgadnianiu rejestrów VAT,', 'Udział w procesach zamknięcia miesiąca/roku.']], ['requirements-1', ['Wykształcenie średnie lub wyższe (preferowane kierunki: rachunkowość, finanse, podatki),', 'Podstawowa znajomość obowiązujących przepisów prawnych w zakresie rachunkowości i podatków,', 'Chęć rozwoju i zdolność do szybkiego uczenia się,', 'Umiejętność bardzo dobrej organizacji pracy,', 'Znajomość narzędzi pakietu MS Office,', 'Podstawowa znajomość języka angielskiego i/lub niemieckiego.']], ['offered-1', ['Praca w zespole ukierunkowanym na stały rozwój i podnoszenie kwalifikacji', 'Dodatkowa premia z systemu poleceń pracowniczych,', 'Praca w firmie o ugruntowanej pozycji na rynku,', 'Możliwość dodatkowego ubezpieczenia NNW,', 'Atrakcyjny pakiet medyczny ENEL-MED,', 'System szkoleń podnoszących kwalifikacje,', 'Możliwość korzystania z bogatych benefitów w firmie,', 'Możliwość korzystania z bufetu serwującego śniadania w firmie.']], ['additional-module-1', ['Jesteś zainteresowany? Aplikuj!', 'W pierwszym etapie skontaktujemy się z Tobą telefonicznie.']]]</t>
  </si>
  <si>
    <t>'Control over the proper circulation of documents, their verification in formal and accounting terms,', 'Assigning and posting sales and purchase invoices, bank statements, accruals, provisions, etc.,', 'Ongoing analysis and reconciliation of accounting accounts,', 'Help in the preparation of financial reports, summaries, in reconciling VAT registers,', 'Participation in month/year closing processes.'</t>
  </si>
  <si>
    <t>'Secondary or higher education (preferred majors: accounting, finance, taxes),', 'Basic knowledge of applicable legal regulations in the field of accounting and taxes,', 'The will to develop and the ability to learn quickly,', 'The ability to organize work very well ,', 'Knowledge of MS Office tools,', 'Basic knowledge of English and/or German.'</t>
  </si>
  <si>
    <t>'Work in a team focused on constant development and improvement of qualifications', 'Additional bonus from the employee referral system,', 'Work in a company with an established position on the market,', 'Possibility of additional accident insurance,', 'Attractive ENEL-MED medical package ,', 'Qualification training system,', 'The possibility of using rich benefits in the company,', 'The possibility of using the breakfast buffet in the company.'</t>
  </si>
  <si>
    <t>control proper circulation document verification formal accounting term assigning posting sale purchase invoice bank statement accrual provision etc ongoing analysis reconciliation account help preparation financial report summary reconciling vat register participation month year closing process</t>
  </si>
  <si>
    <t xml:space="preserve"> c:business analyst  ji:2  Int:sale process  c:financial analyst  ji:5  Int:financial control account accounting  c:system analyst  ji:0  Int:  c:data scientist  ji:2  Int:analysis report  c:financial controller  ji:2  Int:financial accounting  c:intern analyst  ji:0  Int:  c:security analyst  ji:0  Int:</t>
  </si>
  <si>
    <t>analysis report reconciliation reconciling verification sale purchase circulation participation statement closing summary accrual help ongoing register month process document provision term invoice proper year bank formal vat assigning posting preparation etc</t>
  </si>
  <si>
    <t>['https://www.pracuj.pl/praca/mlodszy-ksiegowy-piaseczno-pulawska-46,oferta,1002483649']</t>
  </si>
  <si>
    <t>[['https://www.pracuj.pl/praca/mlodszy-ksiegowy-piaseczno-pulawska-46,oferta,1002483649'], 1, ['responsibilities-1', ['Przyjmowanie i weryfikacja poprawności dokumentów finansowych,', 'Dekretacja i księgowanie dokumentów w systemie księgowym Oracle oraz Ariba,', 'Analiza kont,', 'Udział w pracach związanych z zamknięciem miesiąca,', 'Rozliczanie zobowiązań\xa0 i uzgadnianie sald,', 'Raportowanie oraz rozwiązywanie wszelkich niezgodności w fakturach,', 'Przygotowywanie cyklicznych raportów, rozliczeń i analiz,', 'Uczestniczenie w projekcie wdrożenia Oracle Fusion.']], ['requirements-1', ['Wykształcenie min. średnie\xa0 (preferowane kierunki ekonomia, finanse i rachunkowość lub kursy księgowe), mile widziane wykształcenie wyższe,', 'Minimum roczne doświadczenie w pracy w księgowości,', 'Dobra znajomość Ms Excel,', 'Znajomość zasad księgowości,', 'Znajomość przepisów podatku dochodowego od osób prawnych i VAT,', 'Umiejętność logicznego myślenia,', 'Dokładność, umiejętność pracy pod presją czasu,', 'Terminowość i systematyczność oraz dobra organizacji pracy,', 'Mile widziana znajomość systemu Oracle.']], ['offered-1', ['Pracę w ambitnym zespole, pełnym pasji i pozytywnej atmosfery,', 'Możliwość zdobycia cennego doświadczenia w różnych procesach księgowych,', 'Uczestnictwo w wielu ciekawych projektach,', 'Pakiet opieki medycznej wraz z opieką stomatologiczną (Allianz),', 'Grupowe ubezpieczenie na życie (Allianz),', '7% rabatu na zakupy w Auchan i 10% na produkty Marki własnej na kartę Skarbonka', 'Szeroki pakiet Zakładowego Funduszu Świadczeń Socjalnych) ZFŚS (karty przedpłacone, karnety sportowe (Multisport), dofinansowanie do wypoczynku i posiłków, pożyczki pracownicze na preferencyjnych warunkach),', 'Akcjonariat pracowniczy, świadczenia stażowe i jubileuszowe,', 'Rozwój kompetencji miękkich oraz zawodowych (szkolenia stacjonarne, online, webinary, zdalny dostęp do platformy e-learningowej)', 'Pracę w organizacji działającej zgodnie z zasadami odpowiedzialnego biznesu (CSR).']]]</t>
  </si>
  <si>
    <t>'Accepting and verifying the correctness of financial documents,', 'Assigning and posting documents in the Oracle and Ariba accounting system,', 'Analysis of accounts,', 'Participation in work related to month-end closing,', 'Settlement of liabilities\xa0 and reconciliation of balances, ', 'Reporting and solving any discrepancies in invoices,', 'Preparing periodic reports, settlements and analyses,', 'Participating in the Oracle Fusion implementation project.'</t>
  </si>
  <si>
    <t>'Education min. secondary\xa0 (preferred majors: economics, finance and accounting or accounting courses), higher education is welcome,', 'Minimum one year of experience in accounting,', 'Good knowledge of Ms Excel,', 'Knowledge of accounting principles,', ' Knowledge of corporate income tax and VAT regulations,', 'Logical thinking skills,', 'Accuracy, ability to work under time pressure,', 'Timeliness and regularity as well as good organization of work,', 'Knowledge of the Oracle system is welcome.'</t>
  </si>
  <si>
    <t>'Work in an ambitious team, full of passion and positive atmosphere,', 'Opportunity to gain valuable experience in various accounting processes,', 'Participation in many interesting projects,', 'Medical care package with dental care (Allianz),', ' Group life insurance (Allianz),', '7% discount on purchases at Auchan and 10% on private label products for the Piggy Bank card', 'Wide package of the Company Social Benefits Fund) ZFŚS (prepaid cards, sports passes (Multisport), co-financing for rest and meals, employee loans on preferential terms),', 'Employee stock ownership, internship and jubilee benefits,', 'Development of soft and professional skills (on-site training, online, webinars, remote access to the e-learning platform)', ' Work in an organization operating in accordance with the principles of responsible business (CSR).'</t>
  </si>
  <si>
    <t>accepting verifying correctness financial document assigning posting oracle ariba accounting system analysis account participation work related month end closing settlement liability xa0 reconciliation balance reporting solving discrepancy invoice preparing periodic report participating fusion implementation project</t>
  </si>
  <si>
    <t xml:space="preserve"> c:business analyst  ji:1  Int:project  c:financial analyst  ji:5  Int:accounting financial account settlement reporting  c:system analyst  ji:1  Int:system  c:data scientist  ji:3  Int:analysis report reporting  c:financial controller  ji:2  Int:financial accounting  c:intern analyst  ji:0  Int:  c:security analyst  ji:0  Int:</t>
  </si>
  <si>
    <t>project analysis liability reconciliation report fusion end correctness implementation work participation closing balance accepting month participating discrepancy document xa0 invoice oracle ariba system preparing assigning solving periodic posting verifying related</t>
  </si>
  <si>
    <t>Młodszy księgowy</t>
  </si>
  <si>
    <t>['https://www.pracuj.pl/praca/mlodszy-ksiegowy-poznan-bulgarska-17,oferta,1002431197']</t>
  </si>
  <si>
    <t>[['https://www.pracuj.pl/praca/mlodszy-ksiegowy-poznan-bulgarska-17,oferta,1002431197'], 1, ['responsibilities-1', ['Weryfikacja i wprowadzanie danych z dokumentów źródłowych na konta ksiąg;', 'Uzgadnianie należnego i naliczonego podatku VAT oraz rozrachunków w zakresie analityk;', 'Udział w przygotowywaniu raportów lub danych dla celów raportowych pod nadzorem Starszego Księgowego;', 'Udział w przygotowywaniu sprawozdań finansowych lub danych niezbędnych do jego sporządzenia;', 'Aktywny udział w zamykaniu miesiąca/kwartału/roku;', 'Kontrola płatności i wprowadzanie przelewów bankowych do systemu bankowego (PLN/EUR/USD);', 'Kontrola nad obiegiem dokumentacji księgowej;', 'Udział w przygotowywaniach procesów i procedur księgowych;', 'Rozliczanie delegacji i kart służbowych .']], ['requirements-1', ['Wykształcenie średnie/wyższe preferowane z obszaru finansów (ekonomia lub pokrewne);', 'Doświadczenie na podobnym stanowisku;', 'Znajomość języka angielskiego na poziomie komunikatywnym;', 'Samodzielność i rzetelność w pracy.', 'Znajomość programu SAP']], ['offered-1', ['Oferujemy:', 'Możliwość rozwoju i budowania ścieżki kariery w firmie o ugruntowanej pozycji na rynku;', 'Udział w ciekawych projektach;', 'Wysokie standardy organizacji pracy.']]]</t>
  </si>
  <si>
    <t>'Verification and entering data from source documents to ledger accounts;', 'Reconciliation of due and input VAT and settlements in the field of analysts;', 'Participation in the preparation of reports or data for reporting purposes under the supervision of the Senior Accountant;', 'Participation in the preparation financial statements or data necessary for its preparation;', 'Active participation in closing the month/quarter/year;', 'Control of payments and entering bank transfers into the banking system (PLN/EUR/USD);', 'Control over the circulation of accounting documentation ;', 'Participation in the preparation of accounting processes and procedures;', 'Settlement of business trips and business cards.'</t>
  </si>
  <si>
    <t>'Secondary/higher education, preferably in finance (economics or related);', 'Experience in a similar position;', 'Communicative level of English;', 'Independence and reliability at work.', 'Knowledge of SAP'</t>
  </si>
  <si>
    <t>'We offer:', 'Opportunity to develop and build a career path in a company with an established position on the market;', 'Participation in interesting projects;', 'High standards of work organization.'</t>
  </si>
  <si>
    <t>verification entering data source document ledger account reconciliation due input vat settlement field analyst participation preparation report reporting purpose supervision senior accountant financial statement necessary active closing month quarter year control payment bank transfer banking system pln eur usd circulation accounting documentation process procedure business trip card</t>
  </si>
  <si>
    <t xml:space="preserve"> c:business analyst  ji:3  Int:transfer business process  c:financial analyst  ji:8  Int:banking control accounting financial account settlement reporting accountant  c:system analyst  ji:1  Int:system  c:data scientist  ji:3  Int:data report reporting  c:financial controller  ji:4  Int:financial accountant accounting ledger  c:intern analyst  ji:0  Int:  c:security analyst  ji:0  Int:</t>
  </si>
  <si>
    <t>ledger analyst eur data report reconciliation quarter verification supervision senior participation field circulation statement active closing procedure input usd due month documentation entering necessary process document year bank payment transfer system trip vat card purpose pln preparation source business</t>
  </si>
  <si>
    <t>['https://www.pracuj.pl/praca/mlodszy-ksiegowy-rzeszow,oferta,1002499653']</t>
  </si>
  <si>
    <t>[['https://www.pracuj.pl/praca/mlodszy-ksiegowy-rzeszow,oferta,1002499653'], 1, ['responsibilities-1', ['Księgowanie dokumentów,', 'Weryfikacja danych w systemie księgowym w zakresie procesu zamknięcia okresu sprawozdawczego,', 'Rozliczanie, analiza i uzgadnianie kont księgowych,', 'Współpraca przy raportowaniu podatkowym (PIT, CIT, VAT),', 'Przygotowywanie danych do raportów okresowych oraz sprawozdań finansowych,', 'Kontakt z klientem i pracownikami.']], ['requirements-1', ['Wykształcenie kierunkowe (ekonomia, finanse i rachunkowość,', 'Minimum 2 lata doświadczenia na podobnym stanowisku,', 'Bardzo dobra i praktyczna znajomość zagadnień księgowych i podatkowych,', 'Znajomość programu SKARBNIK i pakietu office,', 'Duża samodzielność i dokładność w wykonywaniu obowiązków,', 'Umiejętność analitycznego myślenia,', 'Dobra organizacja pracy, dokładność i zaangażowanie.']], ['offered-1', ['stabilne warunki zatrudnienia,', 'umowa o pracę.']]]</t>
  </si>
  <si>
    <t>'Booking of documents,', 'Verification of data in the accounting system in the process of closing the reporting period,', 'Settlement, analysis and reconciliation of accounting accounts,', 'Cooperation in tax reporting (PIT, CIT, VAT),', 'Data preparation to periodic reports and financial statements,', 'Contact with clients and employees.'</t>
  </si>
  <si>
    <t>'Specialized education (economics, finance and accounting,', 'Minimum 2 years of experience in a similar position,', 'Very good and practical knowledge of accounting and tax issues,', 'Knowledge of the SKARBNIK program and office suite,', 'High independence and accuracy in performing duties,', 'Analytical thinking skills,', 'Good organization of work, accuracy and commitment.'</t>
  </si>
  <si>
    <t>'stable employment conditions,', 'employment contract.'</t>
  </si>
  <si>
    <t>booking document verification data accounting system process closing reporting period settlement analysis reconciliation account cooperation tax pit cit vat preparation periodic report financial statement contact client employee</t>
  </si>
  <si>
    <t xml:space="preserve"> c:business analyst  ji:2  Int:client process  c:financial analyst  ji:6  Int:accounting financial account settlement reporting tax  c:system analyst  ji:1  Int:system  c:data scientist  ji:4  Int:data analysis report reporting  c:financial controller  ji:2  Int:financial accounting  c:intern analyst  ji:0  Int:  c:security analyst  ji:0  Int:</t>
  </si>
  <si>
    <t>data analysis report reconciliation verification process booking document cooperation employee cit closing statement client system pit vat periodic contact preparation period</t>
  </si>
  <si>
    <t>['https://www.pracuj.pl/praca/mlodszy-ksiegowy-warszawa,oferta,1002426724']</t>
  </si>
  <si>
    <t>[['https://www.pracuj.pl/praca/mlodszy-ksiegowy-warszawa,oferta,1002426724'], 1, ['responsibilities-1', ['rejestracja faktur zakupu', 'wystawianie faktur sprzedaży', 'rozliczanie kont rozrachunkowych', 'przygotowywanie bieżących zestawień', 'udział w procesie zamykania okresów rozliczeniowych']], ['requirements-1', ['znajomość podstaw rachunkowości', 'znajomość Excela', 'umiejętność pracy pod presją czasu', 'zaangażowanie i dobra organizacja pracy', 'znajomość j. angielskiego']], ['offered-1', ['stabilne zatrudnienie', 'opiekę medyczną', 'możliwość nauki i rozwoju w zespole zaangażowanych, młodych osób', 'pracę hybrydową']]]</t>
  </si>
  <si>
    <t>'registration of purchase invoices', 'issuing sales invoices', 'settlement of settlement accounts', 'preparation of current statements', 'participation in the process of closing billing periods'</t>
  </si>
  <si>
    <t>'knowledge of basic accounting', 'knowledge of Excel', 'ability to work under time pressure', 'commitment and good organization of work', 'knowledge of English'</t>
  </si>
  <si>
    <t>'stable employment', 'medical care', 'opportunity to learn and develop in a team of committed young people', 'hybrid work'</t>
  </si>
  <si>
    <t>registration purchase invoice issuing sale settlement account preparation current statement participation process closing billing period</t>
  </si>
  <si>
    <t xml:space="preserve"> c:business analyst  ji:2  Int:sale process  c:financial analyst  ji:3  Int:billing account settlement  c:system analyst  ji:0  Int:  c:data scientist  ji:0  Int:  c:financial controller  ji:0  Int:  c:intern analyst  ji:0  Int:  c:security analyst  ji:0  Int:</t>
  </si>
  <si>
    <t>participation registration statement closing issuing sale current process period preparation invoice purchase</t>
  </si>
  <si>
    <t>['https://www.pracuj.pl/praca/mlodszy-ksiegowy-warszawa-emilii-plater-49,oferta,1002450707']</t>
  </si>
  <si>
    <t>[['https://www.pracuj.pl/praca/mlodszy-ksiegowy-warszawa-emilii-plater-49,oferta,1002450707'], 1, ['responsibilities-1', ['wystawianie faktur VAT sprzedaży', 'wystawianie fv zaliczkowych oraz ich rozliczanie', 'windykacja należności', 'ksiegowanie wyciągów bankowych', 'rozliczanie płatnosci kartami kredytowymi', 'czynny udział w finansowym zamknięciu miesiaca i roku', 'przygotowywanie raportów', 'pomoc w trakcie audytów i kontroli podatkowych']], ['requirements-1', ['minimum 1-2 lata doświadczenia w dziale księgowości', 'znajomość języka polskiego i angielskiego w mowie i piśmie', 'dobra znajomość programu Excel', 'znajomość zagadnień księgowo-podatkowych (VAT, CIT, GUS)', 'znajomość specyfiki pracy w branży hotelarskiej będzie dodatkowym atutem']], ['offered-1', ['Pracę w międzynarodowym środowisku oraz wymienione poniżej benefity']]]</t>
  </si>
  <si>
    <t>'issuing sales VAT invoices', 'issuing advance invoices and their settlement', 'debt collection', 'booking bank statements', 'settling credit card payments', 'active participation in the financial closing of the month and year', 'preparation of reports', 'assistance during tax audits and inspections'</t>
  </si>
  <si>
    <t>'minimum 1-2 years of experience in the accounting department', 'knowledge of Polish and English in speech and writing', 'good knowledge of Excel', 'knowledge of accounting and tax issues (VAT, CIT, GUS)', 'knowledge of the specifics of work in the hospitality industry will be an added advantage</t>
  </si>
  <si>
    <t>'Work in an international environment and the benefits listed below'</t>
  </si>
  <si>
    <t>issuing sale vat invoice advance settlement debt collection booking bank statement settling credit card payment active participation financial closing month year preparation report assistance tax audit inspection</t>
  </si>
  <si>
    <t xml:space="preserve"> c:business analyst  ji:1  Int:sale  c:financial analyst  ji:4  Int:credit financial tax settlement  c:system analyst  ji:0  Int:  c:data scientist  ji:1  Int:report  c:financial controller  ji:2  Int:financial audit  c:intern analyst  ji:0  Int:  c:security analyst  ji:0  Int:</t>
  </si>
  <si>
    <t>advance report issuing sale debt settling booking invoice year bank assistance participation payment statement active closing inspection vat card audit collection preparation month</t>
  </si>
  <si>
    <t>Młodszy księgowy z j. hiszpańskim - no experience needed</t>
  </si>
  <si>
    <t>['https://www.pracuj.pl/praca/mlodszy-ksiegowy-z-j-hiszpanskim-no-experience-needed-poznan,oferta,1002485624']</t>
  </si>
  <si>
    <t>[['https://www.pracuj.pl/praca/mlodszy-ksiegowy-z-j-hiszpanskim-no-experience-needed-poznan,oferta,1002485624'], 1, ['responsibilities-1', ['Rozwiązywanie problemów dotyczących należności klientów', 'Kontakt z Klientami\xa0 – telefoniczny,mailowy', 'Współpraca z innymi działami w celu zapewniania płynności finansowej spółki', 'Monitorowanie problemów windykacyjnych spowodowanych nieprawidłowościami w fakturach', 'Analiza i uzgadnianie wpłat na kontach rozrachunków', 'Sporządzanie raportów\xa0']], ['requirements-1', ['Dobra znajomość języka hiszpańskiego - B2', 'Dobra znajomość języka angielskiego - B2', 'Wysokie kompetencje interpersonalne i komunikacyjne', 'Doświadczenie w środowisku SSC/BPO/ finanse/ pracach administracyjnych będzie dodatkowym atutem', 'Samodzielność w działaniu', 'Znajomość systemu SAP\xa0']], ['offered-1', ['Praca w oparciu o umowę o pracę - 3 miesiące okresu próbnego, następnie umowa na czas nieokreślony', 'Atrakcyjny pakiet benefitów (My Benefit System, multisport, kursy językowe, liczne szkolenia specjalistyczne, opieka zdrowotna, grupowe ubezpieczenie na życie)', 'Możliwosć rozwoju w dużej, międzynarodowej korporacji', 'Praca hybrydowa w biurze w centrum Poznania (wymagana praca z biura - 1 dzień w tyg.)']]]</t>
  </si>
  <si>
    <t>Junior accountant with Spanish - no experience needed</t>
  </si>
  <si>
    <t>'Solving problems related to customer receivables', 'Contact with customers\xa0 - by phone, e-mail', 'Cooperation with other departments to ensure financial liquidity of the company', 'Monitoring debt collection problems caused by irregularities in invoices', 'Analysis and reconciliation of payments on accounts settlements', 'Reporting\xa0'</t>
  </si>
  <si>
    <t>'Good knowledge of Spanish - B2', 'Good knowledge of English - B2', 'High interpersonal and communication skills', 'Experience in the SSC/BPO/finance/administrative environment will be an advantage', 'Independence in action', ' Knowledge of the SAP system\xa0'</t>
  </si>
  <si>
    <t>'Work based on an employment contract - 3-month trial period, then an indefinite-term contract', 'Attractive benefits package (My Benefit System, multisport, language courses, numerous specialist trainings, health care, group life insurance)', ' Possibility of development in a large, international corporation', 'Hybrid work in an office in the center of Poznań (work from the office required - 1 day a week)'</t>
  </si>
  <si>
    <t>accountant  experience needed</t>
  </si>
  <si>
    <t>cos:business analyst  cos:0.838 cos:financial analyst  cos:0.838 cos:system analyst  cos:0.921 cos:data scientist  cos:0.899 cos:financial controller  cos:0.898 cos:intern analyst  cos:0.97 cos:security analyst  cos:0.922</t>
  </si>
  <si>
    <t xml:space="preserve"> experience needed</t>
  </si>
  <si>
    <t>solving problem related customer receivables contact xa0 phone mail cooperation department ensure financial liquidity company monitoring debt collection caused irregularity invoice analysis reconciliation payment account settlement reporting</t>
  </si>
  <si>
    <t xml:space="preserve"> c:business analyst  ji:2  Int:customer monitoring  c:financial analyst  ji:4  Int:financial reporting account settlement  c:system analyst  ji:0  Int:  c:data scientist  ji:2  Int:analysis reporting  c:financial controller  ji:1  Int:financial  c:intern analyst  ji:0  Int:  c:security analyst  ji:0  Int:</t>
  </si>
  <si>
    <t>analysis reconciliation liquidity debt phone xa0 invoice cooperation problem caused ensure payment company customer monitoring contact solving receivables related irregularity collection department mail</t>
  </si>
  <si>
    <t>Młodszy Księgowy z j. niemieckim</t>
  </si>
  <si>
    <t>['https://www.pracuj.pl/praca/mlodszy-ksiegowy-z-j-niemieckim-krakow,oferta,1002459904']</t>
  </si>
  <si>
    <t>[['https://www.pracuj.pl/praca/mlodszy-ksiegowy-z-j-niemieckim-krakow,oferta,1002459904'], 1, ['responsibilities-1', ['Księgowanie faktur przychodzących', 'Kontakt z Klientem wewnętrznym oraz dostawcami w języku niemieckim i angielskim', 'Uzgadnianie sald kont dostawców', 'Przygotowywanie płatności', 'Rozliczenia międzyokresowe']], ['requirements-1', ['Komunikatywna znajomość j. niemieckiego (min. B1)', 'Komunikatywna znajomość j. angielskiego (min. B1)', 'Umiejętność obsługi Windows i MS Office', 'Komunikatywność', 'Otwartość na pracę w grupie', 'Systematyczność i dokładność', 'Zorientowanie na klienta', 'Dodatkowym plusem będzie doświadczenie zawodowe w księgowości lub dowolnej pracy biurowej', 'Dyspozycyjność (praca w pełnym wymiarze godzin)']], ['offered-1', ['Możliwość zdobycia doświadczenia zawodowego w obszarze księgowości', 'Solidne wdrożenie do pracy', 'Pracę w renomowanej firmie oraz międzynarodowym środowisku', 'Świetną atmosferę w pozytywnym zespole', 'Szkolenia oraz możliwości rozwoju zawodowego', 'Prywatną opiekę medyczną', 'Elastyczny, dzienny czas pracy sprzyjający zachowaniu równowagi między życiem zawodowym i prywatnym']]]</t>
  </si>
  <si>
    <t>'Booking of incoming invoices', 'Contact with the internal customer and suppliers in German and English', 'Reconciliation of supplier account balances', 'Preparation of payments', 'Accruals'</t>
  </si>
  <si>
    <t>'Communicative knowledge of German (min. B1)', 'Communicative knowledge of English (min. B1)', 'Communicative skills', 'Communicativeness', 'Openness to work in a group', 'Regular and accuracy', 'Customer orientation', 'An additional advantage will be professional experience in accounting or any office work', 'Availability (full-time work)'</t>
  </si>
  <si>
    <t>booking incoming invoice contact internal customer supplier german english reconciliation account balance preparation payment accrual</t>
  </si>
  <si>
    <t xml:space="preserve"> c:business analyst  ji:1  Int:customer  c:financial analyst  ji:1  Int:account  c:system analyst  ji:0  Int:  c:data scientist  ji:0  Int:  c:financial controller  ji:0  Int:  c:intern analyst  ji:0  Int:  c:security analyst  ji:0  Int:</t>
  </si>
  <si>
    <t>payment german balance reconciliation accrual internal contact supplier account booking preparation english invoice incoming</t>
  </si>
  <si>
    <t>Młodszy / Młodsza Analityk Finansowy</t>
  </si>
  <si>
    <t>['https://www.pracuj.pl/praca/mlodszy-mlodsza-analityk-finansowy-podkarpackie,oferta,9755092']</t>
  </si>
  <si>
    <t>[['https://www.pracuj.pl/praca/mlodszy-mlodsza-analityk-finansowy-podkarpackie,oferta,9755092'], 1, ['responsibilities-1', ['Pomoc przy przygotowaniu miesięcznych raportów finansowych (bilans i rachunek zysków i strat);', 'Możliwa współpraca z dyrektorami i kontrolerami finansowymi w procesie prowadzenia księgowości zarządczej;', 'Uczestnictwo w procesie rozliczeń międzyokresowych kosztów i przychodów;', 'Nadzorowanie wewnętrznych realokacji kosztów;', 'Pomoc w przygotowywaniu raportów i analiz oraz dokumentacji dla potrzeb audytu wewnętrznego;', 'Współprowadzenie regularnej kontroli danych finansowych w celu zapewnienia należytej jakości danych.']], ['requirements-1', ['Posiadasz tytuł licencjata/magistra w obszarze Finansów i Rachunkowości, Matematyki lub Ekonomii bądź innych kierunków technicznych;', 'Bardzo dobrze znasz MS Excel;', 'Znasz dobrze język angielski w mowie i piśmie;', 'Jesteś dokładny/a, sumienny/a i posiadasz zdolności analityczne;', 'Szybko dostosowujesz się do zmian i jesteś otwarty/a na zdobywanie nowej wiedzy.']], ['additional-module-1', ['🛋️ ️ Możesz uczestniczyć w procesie rekrutacyjnym w zaciszu swojego mieszkania.', '', '💻 Jeżeli spełniasz podane wymagania dotyczące doświadczenia, zaprosimy cię na rozmowę w formie wideokonferencji, która zastąpi tradycyjne spotkanie w biurze.']], ['additional-module-2', ['Dział Finansowy to zespół ekspertów w dziedzinie finansów, którzy zajmują się różnego rodzaju działaniami w obszarze finansowym dla oddziałów Deloitte z 18 krajów Europy Centralnej.']]]</t>
  </si>
  <si>
    <t>Junior / Junior Financial Analyst</t>
  </si>
  <si>
    <t>'Assistance in preparing monthly financial reports (balance sheet and profit and loss account);', 'Possible cooperation with directors and financial controllers in the process of managing accounting;', 'Participation in the process of accruals and accruals;', 'Supervision of internal reallocations costs;', 'Assistance in the preparation of reports and analyzes as well as documentation for the purposes of the internal audit;', 'Cooperation in regular control of financial data to ensure proper data quality.'</t>
  </si>
  <si>
    <t>'You have a bachelor's/master's degree in Finance and Accounting, Mathematics or Economics or other technical majors;', 'You know MS Excel very well;', 'You know English well in speech and writing;', 'You are accurate, conscientious /a and you have analytical skills;', 'You adapt quickly to changes and are open to acquiring new knowledge.'</t>
  </si>
  <si>
    <t>assistance preparing monthly financial report balance sheet profit loss account possible cooperation director controller process managing accounting participation accrual supervision internal reallocation cost preparation analyzes well documentation purpose audit regular control data ensure proper quality</t>
  </si>
  <si>
    <t xml:space="preserve"> c:business analyst  ji:1  Int:process  c:financial analyst  ji:5  Int:control accounting financial account cost  c:system analyst  ji:0  Int:  c:data scientist  ji:2  Int:data report  c:financial controller  ji:4  Int:financial controller audit accounting  c:intern analyst  ji:0  Int:  c:security analyst  ji:0  Int:</t>
  </si>
  <si>
    <t>sheet profit report loss data reallocation supervision controller monthly participation managing balance analyzes accrual regular audit well documentation process quality cooperation director proper assistance ensure preparing internal purpose preparation possible</t>
  </si>
  <si>
    <t>['https://www.pracuj.pl/praca/mlodszy-mlodsza-analityk-finansowy-podkarpackie,oferta,9821587']</t>
  </si>
  <si>
    <t>[['https://www.pracuj.pl/praca/mlodszy-mlodsza-analityk-finansowy-podkarpackie,oferta,9821587'], 1, ['responsibilities-1', ['Pomoc przy przygotowaniu miesięcznych raportów finansowych (bilans i rachunek zysków i strat);', 'Możliwa współpraca z dyrektorami i kontrolerami finansowymi w procesie prowadzenia księgowości zarządczej;', 'Uczestnictwo w procesie rozliczeń międzyokresowych kosztów i przychodów;', 'Nadzorowanie wewnętrznych realokacji kosztów;', 'Pomoc w przygotowywaniu raportów i analiz oraz dokumentacji dla potrzeb audytu wewnętrznego;', 'Współprowadzenie regularnej kontroli danych finansowych w celu zapewnienia należytej jakości danych.']], ['requirements-1', ['Posiadasz tytuł licencjata/magistra w obszarze Finansów i Rachunkowości, Matematyki lub Ekonomii bądź innych kierunków technicznych;', 'Bardzo dobrze znasz MS Excel;', 'Znasz dobrze język angielski w mowie i piśmie;', 'Jesteś dokładny/a, sumienny/a i posiadasz zdolności analityczne;', 'Szybko dostosowujesz się do zmian i jesteś otwarty/a na zdobywanie nowej wiedzy.']], ['additional-module-1', ['🛋️ ️ Możesz uczestniczyć w procesie rekrutacyjnym w zaciszu swojego mieszkania.', '', '💻 Jeżeli spełniasz podane wymagania dotyczące doświadczenia, zaprosimy cię na rozmowę w formie wideokonferencji, która zastąpi tradycyjne spotkanie w biurze.']], ['additional-module-2', ['Dział Finansowy to zespół ekspertów w dziedzinie finansów, którzy zajmują się różnego rodzaju działaniami w obszarze finansowym dla oddziałów Deloitte z 18 krajów Europy Centralnej.']]]</t>
  </si>
  <si>
    <t>Młodszy Planista Popytu</t>
  </si>
  <si>
    <t>['https://www.pracuj.pl/praca/mlodszy-planista-popytu-warszawa,oferta,1002398633']</t>
  </si>
  <si>
    <t>[['https://www.pracuj.pl/praca/mlodszy-planista-popytu-warszawa,oferta,1002398633'], 1, ['responsibilities-1', ['Tworzenie i modyfikowanie prognoz sprzedaży na poziomie centralnym', 'Uzgadnianie optymalnych prognoz sprzedaży we współpracy z przedstawicielami różnych zespołów', 'Współpraca przy wprowadzaniu nowych i wycofywaniu starych produktów', 'Proaktywna praca z zapasem i budżetem wyprzedażowym']], ['requirements-1', ['Chcesz zdobyć unikalną wiedzę w obszarze planowania w branży retail', 'Masz co najmniej 2 letnie doświadczenie w pracy w obszarze Supply Chain', 'Dobrze czujesz się w analizach, wnioskowaniu i tworzeniu prognoz na ich podstawie', 'Chcesz rozwijać się wraz z nami i wspólnie projektować a potem wdrażać procesy z obszaru planowania i operacji', 'Komunikujesz się w języku angielskim na poziomie średniozaawansowanym min. B1', 'Umiejętność prognozowania sprzedaży w systemie Blue Yonder JDA', 'Znajomość narzędzi Google (na co dzień pracujemy w tym środowisku)']], ['offered-1', ['Pracę w modelu hybrydowym w nowoczesnym biurowcu FOREST przy ul.Burakowskiej', 'Zatrudnienie w oparciu o umowę o pracę', 'Profesjonalne wdrożenie i przygotowanie do samodzielnej pracy', 'Przestrzeń do rozwoju zawodowego (dostęp do kursów stacjonarnych i on-line)', 'Przyjazną atmosferę pracy w różnorodnym zespole', 'Samodzielność w działaniu i realny wpływ na projekty, w których jesteś', 'Udział w programach rozwojowych - bo dla nas Twój rozwój jest ważny (zarówno ekspercki, jak i liderski)', 'Udział w wynikach firmy w postaci premii kwartalnej oraz możliwość nabycia akcji Grupy Adeo', 'Bogaty pakiet benefitów pozapłacowych: kafeteria benefitów Worksmile, prywatna opieka', 'medyczna, ubezpieczenie na życie, Karta Mutisport, możliwość nauki języków obcych poprzez', 'Platformę eTutor dla Ciebie i Twoich bliskich, smartfon', 'Możliwość udziału w licznych inicjatywach społecznych, organizowanych przez naszą Fundację Leroy Merlin Polska']]]</t>
  </si>
  <si>
    <t>Junior Demand Planner</t>
  </si>
  <si>
    <t>'Creating and modifying sales forecasts at the central level', 'Agreeing on optimal sales forecasts in cooperation with representatives of various teams', 'Collaboration in introducing new and withdrawing old products', 'Proactive work with stock and clearance budget'</t>
  </si>
  <si>
    <t>'You want to gain unique knowledge in the area of ​​planning in the retail industry', 'You have at least 2 years of experience in working in the Supply Chain area', 'You feel good in analyses, reasoning and creating forecasts based on them', 'You want to develop along with with us and jointly design and then implement processes in the area of ​​planning and operations', 'You communicate in English at an intermediate level, min. B1', 'The ability to forecast sales in the Blue Yonder JDA system', 'Knowledge of Google tools (we work in this environment on a daily basis)'</t>
  </si>
  <si>
    <t>'Work in a hybrid model in the modern FOREST office building at ul. Burakowska', 'Employment based on an employment contract', 'Professional onboarding and preparation for independent work', 'Space for professional development (access to stationary and on-line courses) ', 'Friendly working atmosphere in a diverse team', 'Independence in action and real impact on projects in which you are involved', 'Participation in development programs - because for us your development is important (both expert and leadership)', ' Participation in the company's results in the form of a quarterly bonus and the opportunity to purchase shares in the Adeo Group', 'A rich package of non-wage benefits: Worksmile benefits cafeteria, private care', 'medical, life insurance, Mutisport card, opportunity to learn foreign languages ​​through', 'eTutor Platform for you and your loved ones, a smartphone', 'Opportunity to participate in numerous social initiatives organized by our Leroy Merlin Polska Foundation'</t>
  </si>
  <si>
    <t>creating modifying sale forecast central level agreeing optimal cooperation representative various team collaboration introducing new withdrawing old product proactive work stock clearance budget</t>
  </si>
  <si>
    <t xml:space="preserve"> c:business analyst  ji:2  Int:sale product  c:financial analyst  ji:0  Int:  c:system analyst  ji:0  Int:  c:data scientist  ji:1  Int:forecast  c:financial controller  ji:0  Int:  c:intern analyst  ji:0  Int:  c:security analyst  ji:0  Int:</t>
  </si>
  <si>
    <t>optimal introducing agreeing level withdrawing clearance budget proactive creating cooperation work team forecast representative collaboration modifying stock various central old new</t>
  </si>
  <si>
    <t>Młodszy Programista BI</t>
  </si>
  <si>
    <t>['https://www.pracuj.pl/praca/mlodszy-programista-bi-kielce-olszewskiego-6,oferta,1002419685']</t>
  </si>
  <si>
    <t>[['https://www.pracuj.pl/praca/mlodszy-programista-bi-kielce-olszewskiego-6,oferta,1002419685'], 1, ['technologies-1', []], ['responsibilities-1', ['Przygotowywanie raportów obejmujących wszystkie działy przedsiębiorstwa w środowisku SQL Server Reporting Services, Qlik Sense oraz Microsoft Excel,', 'Przygotowywanie zapytań analitycznych w języku T-SQL do celów analiz i raportowania,', 'Utrzymywanie raportów stworzonych przez Dział Informatyki w środowiskach SSRS, Qlik Sense oraz MS Excel,', 'Tworzenie aplikacji w Microsoft Excel z użyciem makr języka Visual Basic for Applications oraz zapytań SQL,', 'Tworzenie struktur danych do celów raportowych (pośrednia warstwa danych),', 'Tworzenie dokumentacji projektowej w obszarze rozwijania BI w przedsiębiorstwie,', 'Wsparcie merytoryczne dotyczące usługi SSRS, Excel oraz struktur danych używanych i projektowanych w przedsiębiorstwie.']], ['requirements-1', ['Wykształcenie informatyczne lub w trakcie studiów,', 'Umiejętność pisania wydajnych zapytań SQL do analizy danych i procedur składowanych,', 'Umiejętność pracy z bazami danych Microsoft SQL Server,', 'Wiedza nt. budowania zoptymalizowanych struktur danych,', 'Zaawansowana umiejętność korzystania z Microsoft Excel (Power Query) do modelowania i analizy danych biznesowych,', 'Umiejętność budowy raportów w SSRS (Reporting Services),', 'Podstawowa umiejętność budowy raportów w jednym z systemów BI (mile widziany Qlik Sense),', 'Podstawowa znajomość mechanizmów hurtowni danych, procesów ETL, języka DAX', 'Podstawowa wiedza dotycząca pisania makr VBA (Visual Basic for Applications),', 'Umiejętność pracy w zespole i komunikatywność,', 'Odpowiedzialność za powierzone zadania.', 'Doświadczenie w obszarze programowania SQL/BI.']], ['offered-1', ['Zatrudnienie w firmie odpowiedzialnej społecznie i dbającej o ekologię w ramach umowy o pracę,', 'Atrakcyjny i przejrzysty modelem premiowania (podstawa+ premia) wypłacany kwartalnie,', 'Niezbędne narzędzia do pracy (laptop, telefon),', 'Bogaty system benefitów pracowniczych, m.in. ubezpieczenie grupowe, karta Medicover Sport oraz Medicover Zdrowie, dofinansowanie do kursów/ szkoleń, program poleceń pracowniczych, dodatkowe dofinansowanie do urlopu wypoczynkowego, bony świąteczne, paczki dla dzieci, program emerytalny, inicjatywy sportowe, imprezy integracyjne, parking pracowniczy dla Twojego auta lub roweru,', 'Informację zwrotną na bieżąco oraz jasno stawiane oczekiwania względem współpracy.']], ['additional-module-1', ['Pamiętaj, aby do CV dołączyć poniższy zapis:', '', 'Zgodnie z art. 6 ust. 1 lit. a) Rozporządzenia Parlamentu Europejskiego i Rady (UE) 2016/679 z dnia 27 kwietnia 2016 r. zwanego ogólnym rozporządzeniem o ochronie danych (Dziennik Urzędowy UE L 119/1) wyrażam zgodę na przetwarzanie moich danych osobowych podanych w dokumentach/ aplikacji złożonych w związku z ubieganiem się przez mnie o zatrudnienie w VIVE Textile Recycling Sp. z o.o. z siedzibą w Warszawie przez wskazaną Spółkę dla potrzeb aktualnej oraz przyszłych rekrutacji.']]]</t>
  </si>
  <si>
    <t>Junior BI Programmer</t>
  </si>
  <si>
    <t>'Preparation of reports covering all departments of the company in the SQL Server Reporting Services, Qlik Sense and Microsoft Excel environments,', 'Preparation of analytical queries in T-SQL for analysis and reporting,', 'Maintenance of reports created by the IT Department in SSRS environments, Qlik Sense and MS Excel,', 'Creating applications in Microsoft Excel using Visual Basic for Applications macros and SQL queries,', 'Creating data structures for reporting purposes (intermediate data layer),', 'Creating project documentation in the development area BI in the enterprise,', 'Content support for SSRS, Excel and data structures used and designed in the enterprise.'</t>
  </si>
  <si>
    <t>'IT education or during studies', 'Ability to write efficient SQL queries for data analysis and stored procedures,', 'Ability to work with Microsoft SQL Server databases,', 'Knowledge of building optimized data structures,', 'Advanced ability to use Microsoft Excel (Power Query) for modeling and analyzing business data,', 'Ability to build reports in SSRS (Reporting Services),', 'Basic ability to build reports in one of the BI systems (Qlik Sense is welcome),', 'Basic knowledge of data warehouse mechanisms, ETL processes, DAX language', 'Basic knowledge of writing VBA (Visual Basic for Applications) macros', 'Teamwork and communication skills,', 'Responsibility for entrusted tasks.', 'Experience in the area of ​​SQL/BI programming.'</t>
  </si>
  <si>
    <t>'Employment in a company that is socially responsible and cares about the environment under an employment contract,', 'Attractive and transparent bonus model (base + bonus) paid quarterly,', 'Necessary work tools (laptop, telephone),', 'Extensive benefits system employees, including group insurance, Medicover Sport and Medicover Zdrowie cards, co-financing for courses/training, employee referral programme, additional co-financing for holiday leave, Christmas vouchers, packages for children, pension scheme, sports initiatives, integration events, employee parking for your car or bicycle, ', 'Feedback on an ongoing basis and clear expectations regarding cooperation.'</t>
  </si>
  <si>
    <t>bi programmer</t>
  </si>
  <si>
    <t>cos:business analyst  cos:0.8 cos:financial analyst  cos:0.803 cos:system analyst  cos:0.914 cos:data scientist  cos:0.887 cos:financial controller  cos:0.857 cos:intern analyst  cos:0.955 cos:security analyst  cos:0.924</t>
  </si>
  <si>
    <t>programmer</t>
  </si>
  <si>
    <t>preparation report covering department company sql server reporting service qlik sense microsoft excel environment analytical query analysis maintenance created it ssrs m creating application using visual basic macro data structure purpose intermediate layer project documentation development area bi enterprise content support used designed</t>
  </si>
  <si>
    <t xml:space="preserve"> c:business analyst  ji:3  Int:project support service  c:financial analyst  ji:3  Int:support reporting excel  c:system analyst  ji:1  Int:it  c:data scientist  ji:7  Int:bi data analysis report sql reporting analytical  c:financial controller  ji:0  Int:  c:intern analyst  ji:0  Int:  c:security analyst  ji:0  Int:</t>
  </si>
  <si>
    <t>project visual covering maintenance server created layer support macro query environment creating intermediate basic enterprise company area sense used content qlik department development documentation it ssrs application excel microsoft using m service purpose structure preparation designed</t>
  </si>
  <si>
    <t>Młodszy Programista SAS</t>
  </si>
  <si>
    <t>['https://www.pracuj.pl/praca/mlodszy-programista-sas-warszawa-chmielna-89,oferta,1002422092']</t>
  </si>
  <si>
    <t>[['https://www.pracuj.pl/praca/mlodszy-programista-sas-warszawa-chmielna-89,oferta,1002422092'], 1, ['technologies-1', ['SAS']], ['responsibilities-1', ['budujesz rozwiązania systemowe w aplikacjach opartych o technologię SAS,', 'zbierasz doświadczenie w analizie wymagań biznesowych i przekładasz je na systemowe,', 'wspierasz biznes w testowaniu nowych funkcjonalności,', 'wymieniasz doświadczenia i wiedzę w zespole kompetencyjnym rozwijającym aplikacje,', 'otrzymujesz wsparcie mentorskie od doświadczonych programistów z zespołu.']], ['requirements-1', ['masz 1 rok doświadczenia w tworzeniu aplikacji w technologii SAS,', 'znasz narzędzia SAS, w szczególności SAS Data Integration Studio i SAS Enterprise Guide,', 'programujesz w języku 4GL i PL/SQL,', 'znasz bazy danych ORACLE i/lub MS SQL,', 'obsługujesz narzędzia MS Office, w szczególności MS Excel, Access,', 'masz wykształcenie wyższe lub jesteś studentem ostatnich lat.', 'doświadczenie w projektach związanych z wdrażaniem rozwiązań informatycznych w sektorze bankowym (preferowany obszar zarządzania ryzykiem lub analiz fraudowych),', 'doświadczenie w charakterze analityka systemowego lub programisty,', 'umiejętność programowania w VBA,', 'znajomość metodyk zwinnych.']]]</t>
  </si>
  <si>
    <t>Junior SAS Developer</t>
  </si>
  <si>
    <t>'you build system solutions in applications based on SAS technology,', 'gather experience in analyzing business requirements and translate them into system ones,', 'you support business in testing new functionalities,', 'you exchange experience and knowledge in the competence team developing applications,' , 'you receive mentoring support from experienced programmers from the team.'</t>
  </si>
  <si>
    <t>'you have 1 year of experience in developing applications in SAS technology,', 'you know SAS tools, in particular SAS Data Integration Studio and SAS Enterprise Guide,', 'you program in 4GL and PL/SQL,', 'you know ORACLE and /or MS SQL,', 'you use MS Office tools, in particular MS Excel, Access,', 'you have a university degree or are a final year student.', 'experience in projects related to the implementation of IT solutions in the banking sector (preferred area of ​​management or fraud analysis),', 'experience as a system analyst or programmer,', 'VBA programming skills,', 'knowledge of agile methodologies.'</t>
  </si>
  <si>
    <t>sa developer</t>
  </si>
  <si>
    <t>cos:business analyst  cos:0.787 cos:financial analyst  cos:0.791 cos:system analyst  cos:0.907 cos:data scientist  cos:0.873 cos:financial controller  cos:0.844 cos:intern analyst  cos:0.951 cos:security analyst  cos:0.919</t>
  </si>
  <si>
    <t>build system solution application based sa technology gather experience analyzing business requirement translate one support testing new functionality exchange knowledge competence team developing receive mentoring experienced programmer</t>
  </si>
  <si>
    <t xml:space="preserve"> c:business analyst  ji:2  Int:support business  c:financial analyst  ji:1  Int:support  c:system analyst  ji:1  Int:system  c:data scientist  ji:0  Int:  c:financial controller  ji:0  Int:  c:intern analyst  ji:0  Int:  c:security analyst  ji:0  Int:</t>
  </si>
  <si>
    <t>solution one gather requirement mentoring developing application functionality testing knowledge based build experience competence analyzing team sa exchange experienced technology system programmer receive translate new</t>
  </si>
  <si>
    <t>Młodszy specjalista do spraw rozliczeń</t>
  </si>
  <si>
    <t>['https://www.pracuj.pl/praca/mlodszy-specjalista-do-spraw-rozliczen-warszawa-marynarska-15,oferta,1002435571']</t>
  </si>
  <si>
    <t>[['https://www.pracuj.pl/praca/mlodszy-specjalista-do-spraw-rozliczen-warszawa-marynarska-15,oferta,1002435571'], 1, ['responsibilities-1', ['obsługa i bieżące wyceny funduszy inwestycyjnych (kontrola poprawności wycen funduszy)', 'sporządzanie bieżącej dokumentacji operacyjnej (dyspozycje, raporty, przelewy itp.)', 'współpraca z domami maklerskimi i bankami w zakresie potwierdzania i rozliczania transakcji', 'sporządzanie instrukcji rozliczeniowych dla banków depozytariuszy']], ['requirements-1', ['znajomość zagadnień związanych z rynkiem kapitałowym i funduszami inwestycyjnymi', 'znajomość instrumentów finansowych (akcje, obligacje, instrumenty pochodne)', 'umiejętność obsługi aplikacji biurowych (MS Word, Excel, Access)', 'kreatywność i umiejętność analitycznego myślenia', 'umiejętność pracy w zespole', 'umiejętność pracy pod presją czasu', 'znajomość języka angielskiego', 'doświadczenie zawodowe w dziale operacyjnym firmy Asset Management, biura maklerskiego, banku lub towarzystwa funduszy inwestycyjnych']], ['offered-1', ['umowa na czas określony: 12 miesięcy']], ['additional-module-1', ['Zgłoszenia zawierające CV i list motywacyjny prosimy przesyłać na adres e-mail: [email\xa0protected]', 'Prosimy o dopisanie nazwy stanowiska w temacie maila oraz o dołączenie klauzuli.']]]</t>
  </si>
  <si>
    <t>Junior Billing Specialist</t>
  </si>
  <si>
    <t>'service and ongoing valuation of investment funds (control of the correctness of valuations of funds)', 'preparation of current operating documentation (instructions, reports, transfers, etc.)', 'cooperation with brokerage houses and banks in the field of confirmation and settlement of transactions', 'preparation of settlement instructions for custodian banks'</t>
  </si>
  <si>
    <t>'knowledge of issues related to the capital market and investment funds', 'knowledge of financial instruments (shares, bonds, derivatives)', 'ability to use office applications (MS Word, Excel, Access)', 'creativity and analytical thinking', ' ability to work in a team', 'ability to work under time pressure', 'knowledge of English', 'professional experience in the operational department of an Asset Management company, brokerage house, bank or investment fund company'</t>
  </si>
  <si>
    <t>'fixed-term contract: 12 months'</t>
  </si>
  <si>
    <t>billing specialist</t>
  </si>
  <si>
    <t>cos:business analyst  cos:0.886 cos:financial analyst  cos:0.881 cos:system analyst  cos:0.939 cos:data scientist  cos:0.919 cos:financial controller  cos:0.929 cos:intern analyst  cos:0.971 cos:security analyst  cos:0.941</t>
  </si>
  <si>
    <t>service ongoing valuation investment fund control correctness preparation current operating documentation instruction report transfer etc cooperation brokerage house bank field confirmation settlement transaction custodian</t>
  </si>
  <si>
    <t xml:space="preserve"> c:business analyst  ji:4  Int:transaction transfer service  c:financial analyst  ji:5  Int:fund control valuation investment settlement  c:system analyst  ji:0  Int:  c:data scientist  ji:1  Int:report  c:financial controller  ji:0  Int:  c:intern analyst  ji:0  Int:  c:security analyst  ji:0  Int:</t>
  </si>
  <si>
    <t>documentation etc confirmation report transaction operating correctness brokerage house cooperation bank custodian field transfer ongoing service current preparation instruction</t>
  </si>
  <si>
    <t xml:space="preserve">Młodszy Specjalista ds. analityki i współpracy z klientami </t>
  </si>
  <si>
    <t>['https://www.pracuj.pl/praca/mlodszy-specjalista-ds-analityki-i-wspolpracy-z-klientami-warszawa-aleje-jerozolimskie-81,oferta,1002411139']</t>
  </si>
  <si>
    <t>[['https://www.pracuj.pl/praca/mlodszy-specjalista-ds-analityki-i-wspolpracy-z-klientami-warszawa-aleje-jerozolimskie-81,oferta,1002411139'], 1, ['responsibilities-1', ['Prace analityczne na tabelach Excel, grupowanie danych, tworzenie zestawień', 'Współpraca z osobami z innych Działów wewnątrz organizacji', 'Budowanie i podtrzymywanie trwałych relacji biznesowych z klientami', 'Prowadzenie spotkań i rozmów z klientami', 'Realizacja projektów związanych m.in. z rozliczeniami składek ZUS oraz analizami obszaru BHP podmiotów gospodarczych', 'Udział w przygotowaniu i prezentacji klientom raportów z przeprowadzonych analiz', 'Obsługa korespondencji z organami administracji i urzędami']], ['requirements-1', ['Dostępność w pełnym wymiarze czasowym', 'Biegła znajomość pakietu MS Office, w szczególności Excel', 'Zdolności analityczne i logicznego myślenia', 'Kreatywność i inwencja twórcza', 'Zaangażowanie, skrupulatność, dokładność', 'Umiejętność zarządzania priorytetami i celami oraz doskonała organizacja pracy', 'Samodyscyplina, zdeterminowanie do osiągania założonych celów', 'Komunikatywność, łatwość nawiązywania kontaktów', 'Prawo jazdy kat. B oraz gotowość do sporadycznych wyjazdów służbowych na spotkania z klientami', 'Wyższe wykształcenie o profilu ekonomicznym/prawnym/księgowym', 'Osoby wchodzące na rynek pracy.']], ['offered-1', ['Zatrudnienie na umowę o pracę', 'Stabilną pracę w pełnym wymiarze godzinowym od poniedziałku do piątku', 'Interesującą pracę w renomowanej, dynamicznie rozwijającej się firmie', 'Oprócz wynagrodzenia zasadniczego - system premiowy', 'Opiekę mentorską', 'Możliwość rozwoju zawodowego, ciągłego podnoszenia kwalifikacji', 'Miejsce pracy w samym centrum Warszawy, naprzeciwko Dworca Centralnego', 'Miłą atmosferę w pracy']], ['additional-module-1', ['Osoby zainteresowane prosimy o przesyłanie aplikacji klikając w przycisk aplikowania.']]]</t>
  </si>
  <si>
    <t>Junior Specialist for analytics and cooperation with clients</t>
  </si>
  <si>
    <t>'Analytical work on Excel tables, data grouping, creating lists', 'Cooperation with people from other departments within the organization', 'Building and maintaining lasting business relationships with clients', 'Conducting meetings and conversations with clients', 'Implementation of projects related to among others with settlements of ZUS contributions and analyzes of the OHS area of ​​business entities', 'Participation in the preparation and presentation to clients of reports on the analyzes carried out', 'Handling correspondence with administration bodies and offices'</t>
  </si>
  <si>
    <t>'Full-time availability', 'Proficiency in MS Office, in particular Excel', 'Analytical and logical thinking skills', 'Creativity and inventiveness', 'Commitment, meticulousness, accuracy', 'Ability to manage priorities and goals and excellent organization of work', 'Self-discipline, determination to achieve the set goals', 'Communicativeness, ease of establishing contacts', 'B driving license and readiness for occasional business trips to meet clients', 'Higher education with an economic/legal profile/ accountant', 'People entering the labor market.'</t>
  </si>
  <si>
    <t>'Employment under a contract of employment', 'Stable full-time work from Monday to Friday', 'Interesting work in a reputable, dynamically developing company', 'In addition to basic salary - bonus system', 'Mentorship', 'Opportunity for development professional, continuous improvement of qualifications', 'Workplace in the very center of Warsaw, opposite the Central Railway Station', 'Nice atmosphere at work'</t>
  </si>
  <si>
    <t>specialist analytics cooperation client</t>
  </si>
  <si>
    <t xml:space="preserve"> c:business analyst  ji:1  Int:client  c:financial analyst  ji:0  Int:  c:system analyst  ji:0  Int:  c:data scientist  ji:1  Int:analytics  c:financial controller  ji:0  Int:  c:intern analyst  ji:0  Int:  c:security analyst  ji:0  Int:</t>
  </si>
  <si>
    <t>cos:business analyst  cos:0.899 cos:financial analyst  cos:0.878 cos:system analyst  cos:0.957 cos:data scientist  cos:0.942 cos:financial controller  cos:0.914 cos:intern analyst  cos:0.965 cos:security analyst  cos:0.955</t>
  </si>
  <si>
    <t>specialist analytics cooperation</t>
  </si>
  <si>
    <t>analytical work excel table data grouping creating list cooperation people department within organization building maintaining lasting business relationship client conducting meeting conversation implementation project related among others settlement zu contribution analyzes oh area entity participation preparation presentation report carried handling correspondence administration body office</t>
  </si>
  <si>
    <t xml:space="preserve"> c:business analyst  ji:3  Int:project client business  c:financial analyst  ji:2  Int:excel settlement  c:system analyst  ji:0  Int:  c:data scientist  ji:4  Int:data report analytical  c:financial controller  ji:0  Int:  c:intern analyst  ji:0  Int:  c:security analyst  ji:0  Int:</t>
  </si>
  <si>
    <t>project administration maintaining list creating implementation work among conducting lasting participation client analyzes area office others grouping organization oh department building correspondence carried meeting within people presentation table conversation cooperation excel entity body contribution zu relationship handling related settlement preparation business</t>
  </si>
  <si>
    <t>Młodszy Specjalista ds. Analiz Biznesowych</t>
  </si>
  <si>
    <t>['https://www.pracuj.pl/praca/mlodszy-specjalista-ds-analiz-biznesowych-warszawa,oferta,1002459946']</t>
  </si>
  <si>
    <t>[['https://www.pracuj.pl/praca/mlodszy-specjalista-ds-analiz-biznesowych-warszawa,oferta,1002459946'], 1, ['responsibilities-1', ['Analiza marżowości produktów, klientów wraz z analizą odchyleń od planu', 'Bieżące kalkulacje finansowe dla nowo wprowadzanych produktów oraz rewizji aktualnych kontraktów', 'Kontrola nad poprawnością cen w systemie', 'Ścisła współpraca z działem handlowym, kontrolingu produkcyjnego i planowania sprzedaży', 'Wspieranie decyzji biznesowych poprzez dokonane analizy finansowe', 'Udział w procesie planowania i budżetowania wyników firmy']], ['requirements-1', ['Wykształcenie wyższe lub studenci ostatniego roku studiów (kierunki ekonomiczne, finansowe lub pokrewne)', 'Doświadczenie w pracy lub odbyte praktyki w zakresie analiz finansowych lub controllingu', 'Umiejętność analitycznego myślenia (analiza danych, wyciąganie wniosków, przygotowywanie zaleceń)', 'Nastawienie na cel, dociekliwość, asertywność, proaktywna postawa', 'Biegła znajomość MS Office (w szczególności Excel)', 'Komunikatywna znajomość języka angielskiego', 'Znajomość systemu SAP, COGNOS, Power BI']], ['offered-1', ['Umowa o pracę', 'Wynagrodzenie stałe', 'Dodatek dojazdowy', 'Premie', 'Nagrody kwartalne', 'Ścieżki kariery', 'Szkolenia', 'Inicjatywy pracownicze', 'ZFŚS', 'Kasa zapomogowo-pożyczkowa', 'Karty sportowe', 'Opieka medyczna', 'Dodatkowe ubezpieczenie', 'Sklepik pracowniczy', 'Rywalizacje sportowe', 'Firma z długoletnią tradycją', 'Najnowsze technologie', 'Rozpoznawalna marka']]]</t>
  </si>
  <si>
    <t>Junior Business Analysis Specialist</t>
  </si>
  <si>
    <t>'Margin analysis of products, customers, including analysis of deviations from the plan', 'Current financial calculations for newly introduced products and revisions of current contracts', 'Control over the correctness of prices in the system', 'Close cooperation with the sales department, production controlling and sales planning' , 'Supporting business decisions through financial analyses', 'Participation in the process of planning and budgeting company results'</t>
  </si>
  <si>
    <t>'Higher education or students of the last year of studies (economic, financial or related majors)', 'Work experience or completed internships in the field of financial analysis or controlling', 'Analytical thinking skills (data analysis, drawing conclusions, preparing recommendations)', ' Goal-oriented, inquisitive, assertive, proactive attitude', 'Fluent knowledge of MS Office (especially Excel)', 'Communicative knowledge of English', 'Knowledge of SAP, COGNOS, Power BI'</t>
  </si>
  <si>
    <t>'Employment contract', 'Fixed salary', 'Travel allowance', 'Bonuses', 'Quarterly awards', 'Career paths', 'Training', 'Employee initiatives', 'ZFŚS', 'Assistance and loan fund', 'Sports cards', 'Medical care', 'Additional insurance', 'Employee shop', 'Sports rivalries', 'Company with a long tradition', 'Latest technologies', 'Recognizable brand'</t>
  </si>
  <si>
    <t>business analysis specialist</t>
  </si>
  <si>
    <t>cos:business analyst  cos:0.896 cos:financial analyst  cos:0.882 cos:system analyst  cos:0.924 cos:data scientist  cos:0.931 cos:financial controller  cos:0.926 cos:intern analyst  cos:0.96 cos:security analyst  cos:0.921</t>
  </si>
  <si>
    <t>specialist analysis</t>
  </si>
  <si>
    <t>margin analysis product customer including deviation plan current financial calculation newly introduced revision contract control correctness price system close cooperation sale department production controlling planning supporting business decision participation process budgeting company result</t>
  </si>
  <si>
    <t xml:space="preserve"> c:business analyst  ji:9  Int:contract product customer sale process planning budgeting business controlling  c:financial analyst  ji:2  Int:financial control  c:system analyst  ji:1  Int:system  c:data scientist  ji:1  Int:analysis  c:financial controller  ji:2  Int:financial controlling  c:intern analyst  ji:0  Int:  c:security analyst  ji:0  Int:</t>
  </si>
  <si>
    <t>analysis decision price correctness participation margin company financial introduced department result control production deviation supporting cooperation plan calculation close including system revision newly current</t>
  </si>
  <si>
    <t>Młodszy Specjalista ds. Analiz</t>
  </si>
  <si>
    <t>['https://www.pracuj.pl/praca/mlodszy-specjalista-ds-analiz-blonie-20c,oferta,1002452161']</t>
  </si>
  <si>
    <t>[['https://www.pracuj.pl/praca/mlodszy-specjalista-ds-analiz-blonie-20c,oferta,1002452161'], 1, ['responsibilities-1', ['Przygotowywanie raportów dla klientów zewnętrznych', 'Wstępna analiza i weryfikacja poprawności danych', 'Bieżąca współpraca z działami opisującymi odchylenia w raportach', 'Bezpośredni kontakt z klientem zewnętrznym w celu omawiania odchyleń w raportach', 'Przygotowywanie raportów dla klienta wewnętrznego zarówno codziennych jak i ad hoc.']], ['requirements-1', ['Wykształcenie wyższe lub w trakcie studiów (preferowane kierunki: ekonomia o profilu statystycznym lub inne kierunki ścisłe)', 'Bardzo dobra znajomość MS Excel', 'Umiejętność pracy z dużą ilością danych', 'Dokładność i dbałość o szczegóły w codziennej pracy', 'Wysoko rozwinięte umiejętności analitycznego myślenia', 'Doświadczenie w analizie dużych baz danych', 'Znajomość SAP i BI Oracle']], ['offered-1', ['Stabilne zatrudnienie w firmie będącej liderem na rynku FMCG – niepełny etat (0,5)', 'Zatrudnienie w oparciu o umowę cywilno-prawną', 'Samodzielność w realizacji powierzonych zadań', 'Ciekawą, odpowiedzialną pracę', 'Pakiet benefitów pozapłacowych']]]</t>
  </si>
  <si>
    <t>Junior Analysis Specialist</t>
  </si>
  <si>
    <t>'Preparation of reports for external clients', 'Initial analysis and verification of data correctness', 'Ongoing cooperation with departments describing deviations in reports', 'Direct contact with an external client to discuss deviations in reports', 'Preparation of reports for an internal client both on a daily basis as well as ad hoc.'</t>
  </si>
  <si>
    <t>'Higher education or during studies (preferred majors: economics with a statistical profile or other sciences)', 'Very good knowledge of MS Excel', 'Ability to work with large amounts of data', 'Accuracy and attention to detail in everyday work', 'Highly developed analytical thinking skills', 'Experience in analyzing large databases', 'Knowledge of SAP and BI Oracle'</t>
  </si>
  <si>
    <t>'Stable employment in a company that is a leader on the FMCG market - part-time (0.5)', 'Employment based on a civil law contract', 'Independence in the implementation of entrusted tasks', 'Interesting, responsible work', 'Non-wage benefits package' '</t>
  </si>
  <si>
    <t>analysis specialist</t>
  </si>
  <si>
    <t xml:space="preserve"> c:business analyst  ji:0  Int:  c:financial analyst  ji:0  Int:  c:system analyst  ji:0  Int:  c:data scientist  ji:2  Int:analysis  c:financial controller  ji:0  Int:  c:intern analyst  ji:0  Int:  c:security analyst  ji:0  Int:</t>
  </si>
  <si>
    <t>cos:business analyst  cos:0.894 cos:financial analyst  cos:0.876 cos:system analyst  cos:0.936 cos:data scientist  cos:0.931 cos:financial controller  cos:0.923 cos:intern analyst  cos:0.967 cos:security analyst  cos:0.931</t>
  </si>
  <si>
    <t>preparation report external client initial analysis verification data correctness ongoing cooperation department describing deviation direct contact discus internal daily basis well ad hoc</t>
  </si>
  <si>
    <t xml:space="preserve"> c:business analyst  ji:1  Int:client  c:financial analyst  ji:0  Int:  c:system analyst  ji:0  Int:  c:data scientist  ji:3  Int:data analysis report  c:financial controller  ji:0  Int:  c:intern analyst  ji:0  Int:  c:security analyst  ji:0  Int:</t>
  </si>
  <si>
    <t>well describing deviation verification hoc correctness cooperation client basis external initial ad ongoing discus direct internal contact daily preparation department</t>
  </si>
  <si>
    <t>Młodszy Specjalista ds. Analiz CRM</t>
  </si>
  <si>
    <t>['https://www.pracuj.pl/praca/mlodszy-specjalista-ds-analiz-crm-warszawa,oferta,1002395914']</t>
  </si>
  <si>
    <t>[['https://www.pracuj.pl/praca/mlodszy-specjalista-ds-analiz-crm-warszawa,oferta,1002395914'], 1, ['responsibilities-1', ['Zapewnianie zgodności i aktualizacja danych sprzedażowych w systemie CRM;', 'Tworzenie i przygotowywanie analiz, raportów oraz prezentacji na podstawie danych z systemu CRM;', 'Poszukiwanie rozwiązań wspierających codzienną pracę zespołu sprzedaży i zwiększających jego efektywność;', 'Codzienny kontakt z użytkownikami systemu CRM, udzielanie im wsparcia technicznego i rozwiązywanie bieżących problemów;', 'Opieka nad firmową strukturą IT oraz wsparcie jej użytkowników;', 'Wsparcie w projektowaniu, zarządzaniu i zwiększaniu efektywności procesów obowiązujących w firmie.']], ['requirements-1', ['Wykształcenie wyższe lub w trakcie studiów (wykształcenie kierunkowe będzie atutem);', 'Doświadczenie w pracy na podobnym stanowisku będzie atutem;', 'Bardzo dobra znajomość programów Excel i PowerPoint;', 'Mile widziana podstawowa znajomość Power BI;', 'Znajomość języka angielskiego na poziomie min. B2;', 'Umiejętność logicznego myślenia oraz samodzielnego rozwiązywania problemów biznesowych;', 'Inicjatywa, proponowanie i wdrażanie rozwiązań umożliwiających optymalizację procesów;', 'Komunikatywność, umiejętność szybkiego nawiązywania kontaktu zarówno z osobami z obszaru sprzedaży, jak i specjalistami IT;', 'Dokładność, odpowiedzialność za realizację powierzonych zadań;', 'Otwartość na pracę stacjonarną, chęć pracy z ludźmi;', 'Umiejętność analizowania danych, wyciągania wniosków, pracy z liczbami.']], ['offered-1', ['Samodzielność w definiowaniu i realizowaniu wyzwań związanych z pracą na wskazanym stanowisku;', 'Możliwość zdobywania doświadczenia i rozwój w ramach międzynarodowej organizacji;', 'Możliwość podnoszenia kwalifikacji zawodowych;', 'Zatrudnienie w oparciu o umowę o pracę;', 'Prywatną opiekę medyczną;', 'Kartę MultiSport;', 'Ubezpieczenie NNW;', 'Przyjazną atmosferę pracy.']]]</t>
  </si>
  <si>
    <t>Junior CRM Analysis Specialist</t>
  </si>
  <si>
    <t>'Ensuring compliance and updating sales data in the CRM system;', 'Creating and preparing analyses, reports and presentations based on data from the CRM system;', 'Searching for solutions supporting the daily work of the sales team and increasing its efficiency;', 'Daily contact with users of the CRM system, providing them with technical support and solving current problems;', 'Taking care of the company's IT structure and supporting its users;', 'Support in designing, managing and increasing the efficiency of processes in the company.'</t>
  </si>
  <si>
    <t>'Higher education or during studies (major education will be an advantage);', 'Experience in a similar position will be an advantage;', 'Very good knowledge of Excel and PowerPoint;', 'Basic knowledge of Power BI is welcome;', ' Knowledge of the English language at min. B2;', 'The ability to think logically and independently solve business problems;', 'Initiative, proposing and implementing solutions to optimize processes;', 'Communicativeness, the ability to quickly establish contact with both sales people and IT specialists;', 'Accuracy, responsibility for the implementation of entrusted tasks;', 'Openness to stationary work, willingness to work with people;', 'Ability to analyze data, draw conclusions, work with numbers.'</t>
  </si>
  <si>
    <t>'Independence in defining and meeting challenges related to work on the indicated position;', 'Opportunity to gain experience and development within an international organization;', 'Opportunity to improve professional qualifications;', 'Employment based on an employment contract;', 'Private medical care;', 'MultiSport card;', 'Accident insurance;', 'Friendly working atmosphere.'</t>
  </si>
  <si>
    <t>crm analysis specialist</t>
  </si>
  <si>
    <t xml:space="preserve"> c:business analyst  ji:2  Int:crm  c:financial analyst  ji:0  Int:  c:system analyst  ji:0  Int:  c:data scientist  ji:1  Int:analysis  c:financial controller  ji:0  Int:  c:intern analyst  ji:0  Int:  c:security analyst  ji:0  Int:</t>
  </si>
  <si>
    <t>cos:business analyst  cos:0.898 cos:financial analyst  cos:0.88 cos:system analyst  cos:0.943 cos:data scientist  cos:0.939 cos:financial controller  cos:0.925 cos:intern analyst  cos:0.968 cos:security analyst  cos:0.941</t>
  </si>
  <si>
    <t>ensuring compliance updating sale data crm system creating preparing analysis report presentation based searching solution supporting daily work team increasing efficiency contact user providing technical support solving current problem taking care company it structure designing managing process</t>
  </si>
  <si>
    <t xml:space="preserve"> c:business analyst  ji:4  Int:support sale process crm  c:financial analyst  ji:1  Int:support  c:system analyst  ji:3  Int:it system user  c:data scientist  ji:3  Int:data analysis report  c:financial controller  ji:0  Int:  c:intern analyst  ji:0  Int:  c:security analyst  ji:0  Int:</t>
  </si>
  <si>
    <t>user data analysis report searching creating work team ensuring company managing care efficiency designing taking compliance technical solution it presentation supporting based problem updating increasing system preparing providing daily contact solving current structure</t>
  </si>
  <si>
    <t>Młodszy specjalista ds. analiz handlowych</t>
  </si>
  <si>
    <t>['https://www.pracuj.pl/praca/mlodszy-specjalista-ds-analiz-handlowych-poznan-strzeszynska-38-42,oferta,1002382792']</t>
  </si>
  <si>
    <t>[['https://www.pracuj.pl/praca/mlodszy-specjalista-ds-analiz-handlowych-poznan-strzeszynska-38-42,oferta,1002382792'], 1, ['responsibilities-1', ['Tworzenie raportów na potrzeby Działu Sprzedaży, ich aktualizacja oraz automatyzacja', 'Analiza danych sprzedażowych (raporty Nielsen, dane własne i inne)', 'Analiza poziomu sprzedaży', 'Optymalizacja asortymentu w oparciu o właściwe dane', 'Przygotowywanie symulacji na potrzeby decyzji zarządczych', 'Tworzenie prezentacji na potrzeby spotkań z klientami (w tym z klientami kluczowymi)']], ['requirements-1', ['Bardzo dobra znajomość MS Excel (warunek konieczny)', 'Znajomość systemu SAP lub innego środowiska ERP (mile widziana)', 'Wykształcenie wyższe o profilu ekonomicznym lub matematycznym (mile widziane)', 'Umiejętność tworzenia raportów sprzedażowych', 'Umiejętność pracy z dużą ilością danych oraz ich wizualizacji', 'Komunikatywna znajomość języka angielskiego', 'Mile widziane doświadczenie w branży FMCG']], ['offered-1', ['WSPÓŁPRACA – gramy do jednej bramki tworząc zgrany zespół', 'ZRÓŻNICOWANIE – pracujemy w wielokulturowych zespołach', 'ZMIENNOŚĆ – jesteśmy firmą, w której dużo się dzieje i nie sposób się u nas nudzić', 'ODPOWIEDZIALNOŚĆ – darzymy siebie zaufaniem i każdy bierze odpowiedzialność za swoją pracę', 'SPRAWCZOŚĆ – wdrażamy w życie nasze pomysły i możemy obserwować jak decyzje przez nas podjęte przekładają się na realne zmiany']]]</t>
  </si>
  <si>
    <t>Junior specialist in commercial analysis</t>
  </si>
  <si>
    <t>'Creating reports for the needs of the Sales Department, their updating and automation', 'Analysis of sales data (Nielsen reports, own data and other)', 'Analysis of the sales level', 'Optimization of the assortment based on the right data', 'Preparation of simulations for management decisions', 'Creating presentations for meetings with clients (including key clients)'</t>
  </si>
  <si>
    <t>'Very good knowledge of MS Excel (required)', 'Knowledge of SAP or other ERP environment (preferred)', 'Higher education in economics or mathematics (preferred)', 'Ability to create sales reports', 'Work skills with a large amount of data and their visualization', 'Communicative knowledge of English', 'Experience in the FMCG industry is welcome'</t>
  </si>
  <si>
    <t>'COOPERATION - we play for one goal creating a good team', 'DIVERSITY - we work in multicultural teams', 'Variability - we are a company where a lot is going on and it's impossible to get bored with us', 'RESPONSIBILITY - we trust each other and everyone takes responsibility for one's work', 'EFFICIENCY - we implement our ideas and we can observe how the decisions we make translate into real changes'</t>
  </si>
  <si>
    <t>specialist commercial analysis</t>
  </si>
  <si>
    <t>cos:business analyst  cos:0.858 cos:financial analyst  cos:0.863 cos:system analyst  cos:0.923 cos:data scientist  cos:0.912 cos:financial controller  cos:0.91 cos:intern analyst  cos:0.956 cos:security analyst  cos:0.925</t>
  </si>
  <si>
    <t>specialist commercial</t>
  </si>
  <si>
    <t>creating report need sale department updating automation analysis data nielsen level optimization assortment based right preparation simulation management decision presentation meeting client including key</t>
  </si>
  <si>
    <t xml:space="preserve"> c:business analyst  ji:4  Int:client automation management sale  c:financial analyst  ji:1  Int:management  c:system analyst  ji:1  Int:key  c:data scientist  ji:3  Int:data analysis report  c:financial controller  ji:0  Int:  c:intern analyst  ji:0  Int:  c:security analyst  ji:0  Int:</t>
  </si>
  <si>
    <t>data report analysis meeting level key department decision presentation right based creating updating assortment including preparation simulation optimization need nielsen</t>
  </si>
  <si>
    <t>['https://www.pracuj.pl/praca/mlodszy-specjalista-ds-analiz-handlowych-poznan-strzeszynska-38-42,oferta,1002476340']</t>
  </si>
  <si>
    <t>[['https://www.pracuj.pl/praca/mlodszy-specjalista-ds-analiz-handlowych-poznan-strzeszynska-38-42,oferta,1002476340'], 1, ['responsibilities-1', ['Tworzenie raportów na potrzeby Działu Sprzedaży, ich aktualizacja oraz automatyzacja', 'Analiza danych sprzedażowych (raporty Nielsen, dane własne i inne)', 'Analiza poziomu sprzedaży', 'Optymalizacja asortymentu w oparciu o właściwe dane', 'Przygotowywanie symulacji na potrzeby decyzji zarządczych', 'Tworzenie prezentacji na potrzeby spotkań z klientami (w tym z klientami kluczowymi)']], ['requirements-1', ['Bardzo dobra znajomość MS Excel (warunek konieczny)', 'Znajomość systemu SAP lub innego środowiska ERP (mile widziana)', 'Wykształcenie wyższe o profilu ekonomicznym lub matematycznym (mile widziane)', 'Umiejętność tworzenia raportów sprzedażowych', 'Umiejętność pracy z dużą ilością danych oraz ich wizualizacji', 'Komunikatywna znajomość języka angielskiego', 'Mile widziane doświadczenie w branży FMCG']], ['offered-1', ['WSPÓŁPRACA – gramy do jednej bramki tworząc zgrany zespół', 'ZRÓŻNICOWANIE – pracujemy w wielokulturowych zespołach', 'ZMIENNOŚĆ – jesteśmy firmą, w której dużo się dzieje i nie sposób się u nas nudzić', 'ODPOWIEDZIALNOŚĆ – darzymy siebie zaufaniem i każdy bierze odpowiedzialność za swoją pracę', 'SPRAWCZOŚĆ – wdrażamy w życie nasze pomysły i możemy obserwować jak decyzje przez nas podjęte przekładają się na realne zmiany']]]</t>
  </si>
  <si>
    <t>Młodszy Specjalista ds. Analiz i Raportowania</t>
  </si>
  <si>
    <t>['https://www.pracuj.pl/praca/mlodszy-specjalista-ds-analiz-i-raportowania-warszawa-jana-kazimierza-3,oferta,1002399863']</t>
  </si>
  <si>
    <t>[['https://www.pracuj.pl/praca/mlodszy-specjalista-ds-analiz-i-raportowania-warszawa-jana-kazimierza-3,oferta,1002399863'], 1, ['responsibilities-1', ['Przygotowywanie oraz analiza celów sprzedażowych dla jednostek biznesowych;', 'Dystrybucja raportów na potrzeby wewnętrzne i zewnętrzne zgodnie z obszarem odpowiedzialności Komórki organizacyjnej;', 'Wsparcie raportowe w obszarze Contact Center;', 'Analiza bieżących ilości oraz tworzenie prognoz pod oczekiwany ruch telefoniczny w Contact Center;', 'Utrzymanie ciągłości raportowej produktów dodatkowych (tj.: pompy ciepła, fotowoltaika);', 'Tworzenie i zarządzanie słownikami produktowymi.']], ['requirements-1', ['Wykształcenie wyższe, mile widziane z zakresu ekonomii, matematyki;', 'Bardzo dobra znajomość pakietu MS Office – w szczególności MS Excel, MS Access;', 'Rozwinięte zdolności analityczne, umiejętność wyciągania wniosków;', 'Samodzielność, kreatywność, dobra organizacja pracy;', 'Komunikatywność, umiejętność pracy w zespole.', 'Znajomość SQL będzie dodatkowym atutem;', 'Doświadczenie zawodowe na podobnym stanowisku związanym z raportowaniem w ramach Contact Center będzie mile widziane.']], ['offered-1', ['Zatrudnienie na podstawie umowy o pracę w firmie o ugruntowanej pozycji na rynku;', 'Atrakcyjne wynagrodzenie oraz szeroki pakiet benefitów pracowniczych;', 'Dostęp do nowoczesnych rozwiązań i profesjonalne, dynamiczne środowisko pracy;', 'Możliwość rozwoju zawodowego;', 'Niezbędne narzędzia do pracy.']], ['additional-module-1', ['Uprzejmie informujemy, że skontaktujemy się tylko z wybranymi kandydatami.', '', 'Osoby zainteresowane prosimy o przesyłanie aplikacji klikając w przycisk aplikowania.', '', 'Przesłanie do PGNiG Obrót Detaliczny sp. z o.o. („PGNiG OD”) danych osobowych w zakresie szerszym, niż określony w Kodeksie pracy, lub ich ujawnienie przez kandydata na dalszych etapach procesu rekrutacyjnego, stanowi zgodę na przetwarzanie tych danych przez PGNiG OD w celu prowadzenia procesu rekrutacyjnego. Zgodę możną wycofać w dowolnym czasie. Wycofanie zgody nie wpływa na zgodność z prawem przetwarzania dokonanego przed jej wycofaniem.']]]</t>
  </si>
  <si>
    <t>Junior Analyzes and Reporting Specialist</t>
  </si>
  <si>
    <t>'Preparation and analysis of sales targets for business units;', 'Distribution of reports for internal and external needs in accordance with the area of ​​responsibility of the Organizational Unit;', 'Reporting support in the Contact Center area;', 'Analysis of current volumes and creating forecasts for expected telephone traffic in the Contact Center;', 'Maintaining reporting continuity of additional products (i.e.: heat pumps, photovoltaics);', 'Creating and managing product dictionaries.'</t>
  </si>
  <si>
    <t>'Higher education, preferably in the field of economics, mathematics;', 'Very good knowledge of MS Office - in particular MS Excel, MS Access;', 'Developed analytical skills, the ability to draw conclusions;', 'Independence, creativity, good organization ', 'Communicativeness, ability to work in a team.', 'Knowledge of SQL will be an asset;', 'Professional experience in a similar position related to reporting within the Contact Center will be appreciated.'</t>
  </si>
  <si>
    <t>'Employment under an employment contract in a company with an established position on the market;', 'Attractive remuneration and a wide package of employee benefits;', 'Access to modern solutions and a professional, dynamic work environment;', 'Professional development opportunity;', ' Essential tools for the job.'</t>
  </si>
  <si>
    <t>analyzes reporting specialist</t>
  </si>
  <si>
    <t>cos:business analyst  cos:0.934 cos:financial analyst  cos:0.905 cos:system analyst  cos:0.944 cos:data scientist  cos:0.952 cos:financial controller  cos:0.95 cos:intern analyst  cos:0.952 cos:security analyst  cos:0.939</t>
  </si>
  <si>
    <t>specialist analyzes</t>
  </si>
  <si>
    <t>preparation analysis sale target business unit distribution report internal external need accordance area responsibility organizational reporting support contact center current volume creating forecast expected telephone traffic maintaining continuity additional product heat pump photovoltaics managing dictionary</t>
  </si>
  <si>
    <t xml:space="preserve"> c:business analyst  ji:5  Int:product support sale center business  c:financial analyst  ji:2  Int:support reporting  c:system analyst  ji:1  Int:center  c:data scientist  ji:4  Int:analysis report reporting forecast  c:financial controller  ji:0  Int:  c:intern analyst  ji:0  Int:  c:security analyst  ji:0  Int:</t>
  </si>
  <si>
    <t>analysis report maintaining photovoltaics expected creating additional continuity telephone managing target area accordance unit volume responsibility reporting need heat traffic distribution dictionary forecast pump external internal organizational contact current preparation</t>
  </si>
  <si>
    <t>Młodszy Specjalista ds. Analiz Sprzedaży</t>
  </si>
  <si>
    <t>['https://www.pracuj.pl/praca/mlodszy-specjalista-ds-analiz-sprzedazy-warszawa-tytusa-chalubinskiego-8,oferta,1002414772']</t>
  </si>
  <si>
    <t>[['https://www.pracuj.pl/praca/mlodszy-specjalista-ds-analiz-sprzedazy-warszawa-tytusa-chalubinskiego-8,oferta,1002414772'], 1, ['responsibilities-1', ['Przygotowywanie analiz sprzedaży w trybie cyklicznym i ad-hoc', 'Monitoring realizacji celów sprzedażowych', 'Przygotowywanie prezentacji na spotkania handlowe', 'Wsparcie zespołów handlowych w zakresie analityki i raportów sprzedażowych']], ['requirements-1', ['Wykształcenie wyższe lub w trakcie studiów', 'Bardzo dobra znajomość MS Excel', 'Analityczne myślenie, dbałość o szczegóły, umiejętność pracy pod presją czasu', 'Sumienność, systematyczność, dobra organizacja własnej pracy', 'Umiejętność pracy w zespole', 'Dyspozycyjność', 'Mile widziane doświadczenie w pracy na podobnym stanowisku oraz znajomość Microsoft Dynamics 365']], ['offered-1', ['Stabilne zatrudnienie w międzynarodowej firmie, lidera w swojej branży', 'Atrakcyjny i motywujący system wynagradzania', 'Możliwość rozwoju zawodowego']]]</t>
  </si>
  <si>
    <t>Junior Sales Analyst Specialist</t>
  </si>
  <si>
    <t>'Preparing sales analyzes in cyclical and ad-hoc mode', 'Monitoring the achievement of sales targets', 'Preparing presentations for sales meetings', 'Supporting sales teams in the field of analytics and sales reports'</t>
  </si>
  <si>
    <t>'Higher education or during studies', 'Very good knowledge of MS Excel', 'Analytical thinking, attention to detail, ability to work under time pressure', 'Conscientiousness, regularity, good organization of own work', 'Ability to work in a team', 'Availability', 'Experience in a similar position and knowledge of Microsoft Dynamics 365 is welcome'</t>
  </si>
  <si>
    <t>'Stable employment in an international company, a leader in its sector', 'Attractive and motivating remuneration system', 'Professional development opportunity'</t>
  </si>
  <si>
    <t>sale analyst specialist</t>
  </si>
  <si>
    <t>cos:business analyst  cos:0.889 cos:financial analyst  cos:0.888 cos:system analyst  cos:0.942 cos:data scientist  cos:0.929 cos:financial controller  cos:0.929 cos:intern analyst  cos:0.972 cos:security analyst  cos:0.943</t>
  </si>
  <si>
    <t>preparing sale analyzes cyclical ad hoc mode monitoring achievement target presentation meeting supporting team field analytics report</t>
  </si>
  <si>
    <t xml:space="preserve"> c:business analyst  ji:2  Int:sale monitoring  c:financial analyst  ji:0  Int:  c:system analyst  ji:0  Int:  c:data scientist  ji:2  Int:report analytics  c:financial controller  ji:0  Int:  c:intern analyst  ji:0  Int:  c:security analyst  ji:0  Int:</t>
  </si>
  <si>
    <t>report meeting hoc presentation mode supporting team field preparing analyzes cyclical ad achievement target analytics</t>
  </si>
  <si>
    <t>['https://www.pracuj.pl/praca/mlodszy-specjalista-ds-analiz-warszawa,oferta,1002377207']</t>
  </si>
  <si>
    <t>[['https://www.pracuj.pl/praca/mlodszy-specjalista-ds-analiz-warszawa,oferta,1002377207'], 1, ['responsibilities-1', ['Bieżące wsparcie analityczne dla dwóch spółek (produkcyjnej oraz medycznej) w ramach raportowania ad-hoc.', 'Opracowywanie i tworzenie raportów oraz analiz według dostarczonych wymagań.', 'Współtworzenie rocznych budżetów i bieżąca analiza ich wykonania']], ['requirements-1', ['bardzo dobra znajomość programu Excel, w tym obsługa makr - wymóg konieczny!', 'Komunikatywność i umiejętność pracy w zespole,', 'Dokładność, skrupulatność i rzetelność w realizacji powierzanych zadań,', 'Umiejętność ustalania priorytetów zadań oraz wysoka umiejętność organizacji czasu pracy,', 'Dobra organizacja pracy,', 'Umiejętność pracy w zespole,', 'Elastyczność,', 'Odpowiedzialność,', 'Umiejętność logicznego myślenia,']], ['offered-1', ['Wynagrodzenie z tytułu umowy o pracę.', 'Możliwość pracy w zgranym, doświadczonym zespole', 'Elastyczny czas pracy', 'Wsparcie merytoryczne i możliwość rozwoju', 'Lokalizacja biura w centrum Warszawy z dogodnym dojazdem']], ['additional-module-1', ['Osoby zainteresowane prosimy o wysłanie aplikacji (CV) za pomocą przycisku Aplikuj lub przesłanie jej na adres firmy: Bewa Sp. z o.o., Ruszczyn 1, 97-360 Kamieńsk.', '', 'Informujemy, że skontaktujemy się tylko z wybranymi osobami oraz nie odsyłamy nadesłanych aplikacji.']]]</t>
  </si>
  <si>
    <t>'Ongoing analytical support for two companies (production and medical) as part of ad-hoc reporting.', 'Development and creation of reports and analyzes according to the requirements provided.', 'Co-creation of annual budgets and ongoing analysis of their implementation'</t>
  </si>
  <si>
    <t>'Very good knowledge of Excel, including macro support - a must!', 'Communicativeness and ability to work in a team,', 'Accuracy, meticulousness and reliability in the implementation of entrusted tasks,', 'Ability to prioritize tasks and high ability to organize time work,', 'Good organization of work,', 'Ability to work in a team,', 'Flexibility,', 'Responsibility,', 'Ability to think logically,'</t>
  </si>
  <si>
    <t>'Remuneration under an employment contract', 'Opportunity to work in a well-coordinated, experienced team', 'Flexible working hours', 'Substantive support and development opportunities', 'Office location in the center of Warsaw with convenient access'</t>
  </si>
  <si>
    <t>ongoing analytical support two company production medical part ad hoc reporting development creation report analyzes according requirement provided co annual budget analysis implementation</t>
  </si>
  <si>
    <t xml:space="preserve"> c:business analyst  ji:1  Int:support  c:financial analyst  ji:2  Int:support reporting  c:system analyst  ji:0  Int:  c:data scientist  ji:4  Int:analysis report analytical reporting  c:financial controller  ji:0  Int:  c:intern analyst  ji:0  Int:  c:security analyst  ji:0  Int:</t>
  </si>
  <si>
    <t>medical development production co support requirement budget hoc two creation implementation part company annual analyzes ad ongoing provided according</t>
  </si>
  <si>
    <t>['https://www.pracuj.pl/praca/mlodszy-specjalista-ds-analiz-warszawa,oferta,1002440195']</t>
  </si>
  <si>
    <t>[['https://www.pracuj.pl/praca/mlodszy-specjalista-ds-analiz-warszawa,oferta,1002440195'], 1, ['technologies-1', ['Microsoft Excel', 'SQL', 'PowerBI', 'power query', 'DAX']], ['responsibilities-1', ['Przygotowanie i analiza raportów i dużych baz danych', 'Codzienna praca z narzędziami Microsoft Office (w szczególności Excel oraz Power Point)', 'Praca na wizualizacji danych (PowerBI)', 'Tworzeniu zapytań SQL, DAX lub PowerQuery', 'Współpraca z klientami wewnętrznymi, zewnętrznymi oraz dostawcami usług marketingowych']], ['requirements-1', ['Wykształcenie wyższe, mile widziane w obszarze analizy, ekonomii', 'Minimum rok doświadczenia na podobnym stanowisku, związanym z zarządzaniem danymi', 'Dobra znajomość narzędzi Microsoft Office, w szczególności Excel oraz Power Point', 'Zdolności analityczn oraz terminowość, sumienność i dokładność', 'Umiejętność współpracy w zespole, komunikatywność, asertywność', 'Znajomość narzędzia do wizualizacji danych - PowerBI', 'Doświadczenie w tworzeniu zapytań SQL, DAX lub PowerQuery', 'Znajomość branży FMCG']], ['work-organization-1', []], ['training-space-1', ['mentoring', 'szkolenia wewnątrzfirmowe', 'szkolenia zewnętrzne', 'treningi umiejętności miękkich', 'wymiana wiedzy technicznej w firmie']], ['offered-1', ['Stabilne zatrudnienie w oparciu o umowę o pracę', 'Możliwość rozwoju i udział w szkoleniach wewnętrznych i zewnętrznych, możliwość uzyskania dofinansowania do edukacji', 'Możliwość korzystania z pakietów medycznych Medicover lub Luxmed', 'Dostęp do wielu konkursów, pikników oraz przyjęcia świątecznego dla pracowników', 'Korzystanie z zasobów biblioteki dla pracowników oraz z bazy ebook, audiobook i wielu kursów wideo dostępnych na platformie ebookpoint \u200b']]]</t>
  </si>
  <si>
    <t>'Preparation and analysis of reports and large databases', 'Daily work with Microsoft Office tools (in particular Excel and Power Point)', 'Working on data visualization (PowerBI)', 'Creating SQL, DAX or PowerQuery queries', 'Cooperation with internal and external clients and marketing service providers'</t>
  </si>
  <si>
    <t>'Higher education, preferably in the area of ​​analysis, economics', 'A minimum of one year of experience in a similar position related to data management', 'Good knowledge of Microsoft Office tools, in particular Excel and Power Point', 'Analytical skills and punctuality, conscientiousness and accuracy', 'Teamwork skills, communicativeness, assertiveness', 'Knowledge of data visualization tools - PowerBI', 'Experience in creating SQL, DAX or PowerQuery queries', 'Knowledge of the FMCG industry'</t>
  </si>
  <si>
    <t>'Stable employment based on an employment contract', 'Possibility of development and participation in internal and external training, possibility of obtaining funding for education', 'Possibility of using Medicover or Luxmed medical packages', 'Access to many competitions, picnics and a Christmas party for employees', 'Using the resources of the library for employees and the ebook, audiobook and many video courses available on the ebookpoint \u200b\u200b'</t>
  </si>
  <si>
    <t>'Microsoft Excel', 'SQL', 'PowerBI', 'power query', 'DAX'</t>
  </si>
  <si>
    <t>'mentoring', 'in-company training', 'external training', 'soft skills training', 'exchange of technical knowledge in the company'</t>
  </si>
  <si>
    <t>preparation analysis report large database daily work microsoft office tool particular excel power point working data visualization powerbi creating sql dax powerquery query cooperation internal external client marketing service provider</t>
  </si>
  <si>
    <t xml:space="preserve"> c:business analyst  ji:2  Int:client service  c:financial analyst  ji:1  Int:excel  c:system analyst  ji:0  Int:  c:data scientist  ji:4  Int:data analysis report sql  c:financial controller  ji:0  Int:  c:intern analyst  ji:0  Int:  c:security analyst  ji:0  Int:</t>
  </si>
  <si>
    <t>large marketing particular provider tool working powerbi query creating excel work microsoft cooperation point visualization power client external dax office daily internal service database preparation powerquery</t>
  </si>
  <si>
    <t>Młodszy Specjalista ds. Analiz w Regionie Pomorskim</t>
  </si>
  <si>
    <t>['https://www.pracuj.pl/praca/mlodszy-specjalista-ds-analiz-w-regionie-pomorskim-gdansk,oferta,1002407903']</t>
  </si>
  <si>
    <t>[['https://www.pracuj.pl/praca/mlodszy-specjalista-ds-analiz-w-regionie-pomorskim-gdansk,oferta,1002407903'], 1, ['responsibilities-1', ['Wsparcie w procesach wewnętrznych prowadzonych przez Zespół ds. Analiz Kredytowych ( aktualizacja/zwalnianie zabezpieczeń, weryfikacja realizacji warunków umów kredytowych, obsługa dokumentacji)', 'Terminowa realizacja zadań w zdefiniowanym cyklu procesu monitorowania klientów biznesowych zgodnie z przypisanym portfelem', 'Pozyskiwanie danych i informacji od klientów dot. m.in. sytuacji ekonomiczno-finansowej, realizacji warunków umowy kredytowej, dokumentów dotyczących stanu prawnego.', 'Aktywna współpraca z jednostkami biznesowymi w zakresie weryfikacji zidentyfikowanych sygnałów ostrzegawczych', 'Wsparcie uczestników procesu w zakresie procesowania produktów kredytowych dla klienta biznesowego']], ['requirements-1', ['Wykształcenie wyższe (preferowane kierunki ekonomiczne)', 'Min. 2-letnie doświadczenie w ocenie zdolności kredytowej klientów prowadzących pełną sprawozdawczość', 'Znajomość zagadnień prawa bankowego, oceny ryzyka kredytowego, zabezpieczeń kredytów w segmencie klienta biznesowego', 'Umiejętność analitycznego myślenia i zarządzania własnym czasem pracy', 'Komunikatywność i nastawienie na pracę zespołową', 'Motywacja do rozwoju zawodowego i ciągłego poszerzenia wiedzy, otwartość na zmiany', 'Znajomość programów pakietu MS Office']], ['offered-1', ['Umowę o pracę w pełnym wymiarze czasu pracy', 'Dużą samodzielność i możliwość rozwoju zawodowego', 'Doskonałą lokalizację komfortowego biura', 'Atrakcyjny system wynagradzania i premiowy', 'Bogaty pakiet benefitów pozapłacowych (karta MultiSport, opieka medyczna, ubezpieczenie na życie, świadczenia z ZFŚS, Pracowniczy Program Emerytalny)', 'Sekcje sportowe np. piłka nożna, narciarstwo, rowery, biegi, żeglarstwo', 'Program wolontariatu pracowniczego z godzinami wolnymi na jego realizację']]]</t>
  </si>
  <si>
    <t>Junior Analysis Specialist in the Pomeranian Region</t>
  </si>
  <si>
    <t>'Support in internal processes conducted by the Credit Analysis Team (updating/release of collateral, verification of the fulfillment of the terms of loan agreements, handling documentation)', 'Timely performance of tasks in the defined cycle of monitoring business clients in accordance with the assigned portfolio', 'Data acquisition and information from customers regarding e.g. economic and financial situation, implementation of the terms of the loan agreement, documents regarding the legal status.', 'Active cooperation with business units in the field of verification of identified warning signals', 'Support for process participants in the processing of credit products for business customers'</t>
  </si>
  <si>
    <t>'Higher education (preferred economic majors)', 'Min. 2 years of experience in assessing the creditworthiness of fully-reporting clients', 'Knowledge of banking law, credit risk assessment, loan collateral in the business client segment', 'Ability to think analytically and manage one's own working time', 'Communication skills and focus on teamwork ', 'Motivation for professional development and continuous expansion of knowledge, openness to changes', 'Knowledge of MS Office programs'</t>
  </si>
  <si>
    <t>'Full-time employment contract', 'Large independence and professional development opportunities', 'Excellent location of a comfortable office', 'Attractive remuneration and bonus system', 'A rich package of non-wage benefits (MultiSport card, medical care, life insurance benefits from Social Fund, Employee Pension Program)', 'Sports sections, e.g. football, skiing, bicycles, running, sailing', 'Employee volunteering program with free hours for its implementation'</t>
  </si>
  <si>
    <t>analysis specialist pomeranian region</t>
  </si>
  <si>
    <t>cos:business analyst  cos:0.865 cos:financial analyst  cos:0.854 cos:system analyst  cos:0.919 cos:data scientist  cos:0.914 cos:financial controller  cos:0.891 cos:intern analyst  cos:0.929 cos:security analyst  cos:0.912</t>
  </si>
  <si>
    <t>specialist region pomeranian</t>
  </si>
  <si>
    <t>support internal process conducted credit analysis team updating release collateral verification fulfillment term loan agreement handling documentation timely performance task defined cycle monitoring business client accordance assigned portfolio data acquisition information customer regarding economic financial situation implementation document legal status active cooperation unit field identified warning signal participant processing product</t>
  </si>
  <si>
    <t xml:space="preserve"> c:business analyst  ji:8  Int:product support client customer monitoring process business  c:financial analyst  ji:4  Int:support financial credit  c:system analyst  ji:1  Int:performance  c:data scientist  ji:2  Int:data analysis  c:financial controller  ji:1  Int:financial  c:intern analyst  ji:1  Int:processing  c:security analyst  ji:0  Int:</t>
  </si>
  <si>
    <t>fulfillment analysis data signal verification warning implementation information assigned team loan field agreement acquisition active processing financial accordance timely performance unit defined credit documentation task participant document term cooperation legal updating portfolio regarding economic conducted collateral identified handling internal cycle situation status release</t>
  </si>
  <si>
    <t>['https://www.pracuj.pl/praca/mlodszy-specjalista-ds-analiz-w-regionie-pomorskim-gdansk,oferta,1002474666']</t>
  </si>
  <si>
    <t>[['https://www.pracuj.pl/praca/mlodszy-specjalista-ds-analiz-w-regionie-pomorskim-gdansk,oferta,1002474666'], 1, ['responsibilities-1', ['Wsparcie w procesach wewnętrznych prowadzonych przez Zespół ds. Analiz Kredytowych ( aktualizacja/zwalnianie zabezpieczeń, weryfikacja realizacji warunków umów kredytowych, obsługa dokumentacji)', 'Terminowa realizacja zadań w zdefiniowanym cyklu procesu monitorowania klientów biznesowych zgodnie z przypisanym portfelem', 'Pozyskiwanie danych i informacji od klientów dot. m.in. sytuacji ekonomiczno-finansowej, realizacji warunków umowy kredytowej, dokumentów dotyczących stanu prawnego.', 'Aktywna współpraca z jednostkami biznesowymi w zakresie weryfikacji zidentyfikowanych sygnałów ostrzegawczych', 'Wsparcie uczestników procesu w zakresie procesowania produktów kredytowych dla klienta biznesowego']], ['requirements-1', ['Wykształcenie wyższe (preferowane kierunki ekonomiczne)', 'Min. 2-letnie doświadczenie w ocenie zdolności kredytowej klientów prowadzących pełną sprawozdawczość', 'Znajomość zagadnień prawa bankowego, oceny ryzyka kredytowego, zabezpieczeń kredytów w segmencie klienta biznesowego', 'Umiejętność analitycznego myślenia i zarządzania własnym czasem pracy', 'Komunikatywność i nastawienie na pracę zespołową', 'Motywacja do rozwoju zawodowego i ciągłego poszerzenia wiedzy, otwartość na zmiany', 'Znajomość programów pakietu MS Office']], ['offered-1', ['Umowę o pracę w pełnym wymiarze czasu pracy', 'Dużą samodzielność i możliwość rozwoju zawodowego', 'Doskonałą lokalizację komfortowego biura', 'Atrakcyjny system wynagradzania i premiowy', 'Bogaty pakiet benefitów pozapłacowych (karta MultiSport, opieka medyczna, ubezpieczenie na życie, świadczenia z ZFŚS, Pracowniczy Program Emerytalny)', 'Sekcje sportowe np. piłka nożna, narciarstwo, rowery, biegi, żeglarstwo', 'Program wolontariatu pracowniczego z godzinami wolnymi na jego realizację']]]</t>
  </si>
  <si>
    <t>Młodszy Specjalista ds. Analizy danych i Rozwoju Sprzedaży</t>
  </si>
  <si>
    <t>['https://www.pracuj.pl/praca/mlodszy-specjalista-ds-analizy-danych-i-rozwoju-sprzedazy-swietochlowice-emanuela-imieli-30,oferta,1002400053']</t>
  </si>
  <si>
    <t>[['https://www.pracuj.pl/praca/mlodszy-specjalista-ds-analizy-danych-i-rozwoju-sprzedazy-swietochlowice-emanuela-imieli-30,oferta,1002400053'], 1, ['responsibilities-1', ['Wsparcie kadry managerskiej w zakresie realizacji bieżących zadań i celów: biznesowych, handlowych, organizacyjnych a także reprezentacyjnych;', 'Wsparcie zespołu Analityków i Managerów w tworzeniu odpowiedniej strategii sprzedażowej poprzez dostarczanie odpowiednich informacji oraz badanie bieżących trendów;', 'Wspieranie kierownictwa i wyznaczonych zespołów w podejmowaniu kluczowych decyzji biznesowych między innymi poprzez wstępną analizę wskaźników oraz tworzenie, obsługę i projektowanie nowych raportów;', 'Agregowanie, analiza, interpretacja i prezentacja danych sprzedażowych;', 'Wprowadzanie danych oraz ich bieżące monitorowanie (dotyczy także wybranych wskaźników KPI z różnych działów);', 'Obsługa i aktualizacja baz danych i systemów służących do raportowania wyników;', 'Terminowe tworzenie i dystrybucja raportów (najczęściej cyklicznych);', 'Obsługa i aktualizacja wybranych baz danych i systemów służących raportowaniu wyników (systemy: CRM, ERP, itp.);', 'Udział w tworzeniu i optymalizacji systemu ERP/CRM;', 'Udział w optymalizacji i automatyzacji procesów firmy, ograniczanie kosztów; identyfikowanie wąskich gardeł;', 'Dbałość o dobrą komunikację i sprawną koordynację współpracy między działami firmy;', 'Udział w realizacji ciekawych projektów.']], ['requirements-1', ['Wykształcenie wyższe;', 'Minimum roczne doświadczenie w obszarze finansów, analizy danych;', 'Dobra znajomość pakietu MS Office (z naciskiem na Excel);', 'Wysoki poziom umiejętności analitycznego myślenia;', 'Wykształcenie wyższe o profilu finansowym lub ekonomicznym;', 'Znajomość procesów i metodologii ciągłego doskonalenia;', 'Doświadczenie w pracy z narzędziami i aplikacjami do raportowania;', 'Znajomość języka angielskiego pozwalająca na komunikację ustną i pisemną.']], ['offered-1', ['Partnerską atmosferę pracy w młodym i zgranym zespole;', 'Atrakcyjne wynagrodzenie;', 'Możliwość wpływania na rozwój firmy;', 'Niezbędne narzędzia pracy: służbowy laptop i telefon;', 'Budżet szkoleniowy pozwalający na rozwój kompetencji;', 'Dofinansowanie do pakietu Multisport;', 'Prywatną opiekę medyczną;', 'Naukę języka angielskiego;', 'Korzystne warunki ubezpieczenia grupowego;', 'Nie kończące się zasoby kawy i herbaty.']], ['additional-module-1', ['Jesteśmy wiodącym na rynku dostawcą zaawansowanych technologicznie urządzeń i instalacji lakierniczych stosowanych w zakładach przemysłowych. Nasze rozwiązania stosowane są w powlekaniu ciekłym oraz proszkowym metalu, plastiku oraz drewna.', '', 'Osoba na stanowisku Młodszego Specjalisty ds. Analizy danych i Rozwoju Sprzedaży będzie wykorzystywać swoje cechy analityczne oraz intuicję biznesową aby pozyskiwać niezbędne dane z często niejednoznacznych informacji, tworząc dokładne i łatwe do zrozumienia raporty oraz opracowania. Będzie także dbać o to, aby wskazani pracownicy mieli dostęp do odpowiednich informacji, które są im potrzebne do wykonywania bieżących zadań i obowiązków. Przed stanowiskiem stawiane są ambitne zadania pozwalające na dalszy rozwój pracownika w ramach samodzielności, decyzyjności i kompetencji.']]]</t>
  </si>
  <si>
    <t>Junior Data Analysis and Sales Development Specialist</t>
  </si>
  <si>
    <t>'Supporting the managerial staff in the implementation of current tasks and goals: business, commercial, organizational and representative;', 'Supporting a team of Analysts and Managers in creating an appropriate sales strategy by providing relevant information and researching current trends;', 'Supporting management and designated teams in making key business decisions, among others, through the initial analysis of indicators and the creation, maintenance and design of new reports;', 'Aggregation, analysis, interpretation and presentation of sales data;', 'Data entry and ongoing monitoring (also applies to selected KPIs from various departments);', 'Maintaining and updating databases and systems for reporting results;', 'Timely creation and distribution of reports (usually cyclical);', 'Maintaining and updating selected databases and systems used for reporting results (systems: CRM , ERP, etc.);', 'Participation in the creation and optimization of the ERP/CRM system;', 'Participation in the optimization and automation of company processes, cost reduction; identifying bottlenecks;', 'Ensuring good communication and efficient coordination of cooperation between the company's departments;', 'Participation in the implementation of interesting projects.'</t>
  </si>
  <si>
    <t>'Higher education;', 'Minimum one year of experience in finance, data analysis;', 'Good knowledge of MS Office (with emphasis on Excel);', 'High level of analytical thinking skills;', 'Higher education in finance or economic;', 'Knowledge of continuous improvement processes and methodologies;', 'Experience in working with reporting tools and applications;', 'Knowledge of English allowing oral and written communication.'</t>
  </si>
  <si>
    <t>'Partnership atmosphere in a young and well-coordinated team;', 'Attractive salary;', 'Possibility to influence the development of the company;', 'Necessary work tools: business laptop and telephone;', 'Training budget allowing for the development of competences;', ' Co-financing for the Multisport package;', 'Private medical care;', 'Learning English;', 'Favorable terms of group insurance;', 'Endless coffee and tea supplies.'</t>
  </si>
  <si>
    <t>data analysis sale development specialist</t>
  </si>
  <si>
    <t xml:space="preserve"> c:business analyst  ji:1  Int:sale  c:financial analyst  ji:0  Int:  c:system analyst  ji:0  Int:  c:data scientist  ji:3  Int:data analysis  c:financial controller  ji:0  Int:  c:intern analyst  ji:0  Int:  c:security analyst  ji:0  Int:</t>
  </si>
  <si>
    <t>cos:business analyst  cos:0.895 cos:financial analyst  cos:0.893 cos:system analyst  cos:0.941 cos:data scientist  cos:0.934 cos:financial controller  cos:0.924 cos:intern analyst  cos:0.963 cos:security analyst  cos:0.944</t>
  </si>
  <si>
    <t>development specialist sale</t>
  </si>
  <si>
    <t>supporting managerial staff implementation current task goal business commercial organizational representative team analyst manager creating appropriate sale strategy providing relevant information researching trend management designated making key decision among others initial analysis indicator creation maintenance design new report aggregation interpretation presentation data entry ongoing monitoring also applies selected kpis various department maintaining updating database system reporting result timely distribution usually cyclical used crm erp etc participation optimization automation company process cost reduction identifying bottleneck ensuring good communication efficient coordination cooperation interesting project</t>
  </si>
  <si>
    <t xml:space="preserve"> c:business analyst  ji:9  Int:project management automation monitoring sale process manager business crm  c:financial analyst  ji:3  Int:reporting cost management  c:system analyst  ji:2  Int:system key  c:data scientist  ji:4  Int:data analysis report reporting  c:financial controller  ji:0  Int:  c:intern analyst  ji:0  Int:  c:security analyst  ji:0  Int:</t>
  </si>
  <si>
    <t>analysis identifying interesting decision communication coordination creating implementation information team participation company others reduction managerial timely usually optimization indicator presentation goal applies creation good cooperation staff providing system various making initial entry organizational current kpis etc commercial analyst selected maintenance report data erp maintaining designated key aggregation among ensuring representative ongoing bottleneck relevant used reporting department result new task efficient trend researching supporting distribution interpretation updating design cyclical appropriate database strategy cost also</t>
  </si>
  <si>
    <t>Młodszy Specjalista ds. Analizy Danych w Zespole Controllingu Procesowego</t>
  </si>
  <si>
    <t>['https://www.pracuj.pl/praca/mlodszy-specjalista-ds-analizy-danych-w-zespole-controllingu-procesowego-warszawa,oferta,1002415157']</t>
  </si>
  <si>
    <t>[['https://www.pracuj.pl/praca/mlodszy-specjalista-ds-analizy-danych-w-zespole-controllingu-procesowego-warszawa,oferta,1002415157'], 1, ['responsibilities-1', ['Przygotowywanie cyklicznych raportów i analiz dotyczących likwidacji szkód', 'Analiza procesów likwidacyjnych', 'Opracowywanie zestawień, materiałów i prezentacja danych na potrzeby Zarządu']], ['requirements-1', ['Wykształcenie wyższe lub nauka na V roku studiów (preferowane kierunki: ekonomia o profilu statystycznym lub inne kierunki ścisłe)', 'Biegła znajomość MS Excel i Power Point', 'Znajomość języka angielskiego w stopniu umożliwiającym przygotowywanie raportów i prezentacji', 'Dokładność i dbałość o szczegóły w codziennej pracy', 'Wysoko rozwinięte umiejętności analitycznego myślenia', 'Doświadczenie w analizie dużych baz danych']], ['offered-1', ['Stabilne zatrudnienie w oparciu o umowę o pracę', 'Praca zdalna', 'Prywatna opieka medyczna, możliwość skorzystania z karnetu sportowego', 'Dofinansowanie do kursów specjalistycznych i językowych', 'Katalog zniżek na ubezpieczenia dla pracowników i członków rodzin', 'Elastyczne godziny rozpoczęcia pracy (7:30-9:00)', 'Akcje komunikacyjne dotyczące profilaktyki zdrowia i wellbeing’u (spotkania z ekspertami i webinary)', 'Zaplecze techniczne dla rowerzystów (strzeżona wiata rowerowa, prysznice, szatnie)', 'Kompleksowy onboarding, w tym wsparcie Buddy’ego', 'Przyjazne środowisko pracy w zgranym i ambitnym zespole']]]</t>
  </si>
  <si>
    <t>Junior Data Analysis Specialist in the Process Controlling Team</t>
  </si>
  <si>
    <t>'Preparation of cyclical reports and analyzes on claims handling', 'Analysis of claims handling processes', 'Preparation of statements, materials and presentation of data for the needs of the Management Board'</t>
  </si>
  <si>
    <t>'Higher education or 5th year of studies (preferred majors: economics with a statistical profile or other exact sciences)', 'Fluent knowledge of MS Excel and Power Point', 'Knowledge of English sufficient to prepare reports and presentations', 'Accuracy and attention to detail in everyday work', 'Highly developed analytical thinking skills', 'Experience in analyzing large databases'</t>
  </si>
  <si>
    <t>'Stable employment based on an employment contract', 'Remote work', 'Private medical care, the possibility of using a sports card', 'Co-financing for specialist and language courses', 'Catalogue of discounts on insurance for employees and family members', ' Flexible working hours (7:30-9:00)', 'Communication campaigns on preventive health and wellbeing (meetings with experts and webinars)', 'Technical facilities for cyclists (guarded bicycle shed, showers, locker rooms)', 'Comprehensive onboarding, including Buddy's support', 'Friendly work environment in a harmonious and ambitious team'</t>
  </si>
  <si>
    <t>data analysis specialist process controlling team</t>
  </si>
  <si>
    <t xml:space="preserve"> c:business analyst  ji:2  Int:process controlling  c:financial analyst  ji:0  Int:  c:system analyst  ji:0  Int:  c:data scientist  ji:3  Int:data analysis  c:financial controller  ji:1  Int:controlling  c:intern analyst  ji:0  Int:  c:security analyst  ji:0  Int:</t>
  </si>
  <si>
    <t>cos:business analyst  cos:0.893 cos:financial analyst  cos:0.871 cos:system analyst  cos:0.943 cos:data scientist  cos:0.929 cos:financial controller  cos:0.92 cos:intern analyst  cos:0.964 cos:security analyst  cos:0.94</t>
  </si>
  <si>
    <t>specialist team process controlling</t>
  </si>
  <si>
    <t>preparation cyclical report analyzes claim handling analysis process statement material presentation data need management board</t>
  </si>
  <si>
    <t xml:space="preserve"> c:business analyst  ji:2  Int:process management  c:financial analyst  ji:1  Int:management  c:system analyst  ji:0  Int:  c:data scientist  ji:3  Int:data analysis report  c:financial controller  ji:0  Int:  c:intern analyst  ji:0  Int:  c:security analyst  ji:0  Int:</t>
  </si>
  <si>
    <t>material management statement analyzes handling cyclical claim presentation process preparation need board</t>
  </si>
  <si>
    <t>Młodszy Specjalista ds. Analiz​ z j. niemieckim</t>
  </si>
  <si>
    <t>['https://www.pracuj.pl/praca/mlodszy-specjalista-ds-analiz-z-j-niemieckim-warszawa,oferta,1002404549']</t>
  </si>
  <si>
    <t>[['https://www.pracuj.pl/praca/mlodszy-specjalista-ds-analiz-z-j-niemieckim-warszawa,oferta,1002404549'], 1, ['responsibilities-1', ['przygotowywanie informacji zarządczych w postaci raportów, zestawień i prezentacji,', 'kontrolowanie i porównywanie zaplanowanych celów z osiąganymi wynikami,', 'tworzenie wskaźników i mierników,', 'przygotowywanie rozliczeń.']], ['requirements-1', ['bardzo dobra znajomość języka niemieckiego,', 'komunikatywna znajomość języka angielskiego,', 'komunikatywność,', 'umiejętność analizy i syntezy informacji,', 'znajomość Excela,', 'mile widziane doświadczenie w obszarze raportowania i analiz.']], ['offered-1', ['stabilne zatrudnienie na podstawie umowy o pracę,', 'kompleksowe wdrożenie, które pozwoli Ci poczuć się pewniej już od pierwszych dni,', 'uśmiechnięty i sympatyczny zespół, pełen energii do działania,', 'prywatną opiekę medyczną dla Ciebie i Twojej rodziny, kartę lunchową, dofinansowanie do ubezpieczenia grupowego oraz Karty MultiSport,', 'dostęp do platformy e-learningowej, która pomoże Ci rozwinąć skrzydła,', 'spotkania integracyjne,', 'program rekomendacji pracowników.']]]</t>
  </si>
  <si>
    <t>Junior Analysis Specialist with German</t>
  </si>
  <si>
    <t>'preparing management information in the form of reports, summaries and presentations,', 'controlling and comparing planned goals with achieved results,', 'creating indicators and measures,', 'preparing settlements.'</t>
  </si>
  <si>
    <t>'very good knowledge of German,', 'communicative knowledge of English,', 'communication skills,', 'ability to analyze and synthesize information,', 'knowledge of Excel,', 'experience in the area of ​​reporting and analysis is welcome.'</t>
  </si>
  <si>
    <t>'stable employment on the basis of an employment contract,', 'comprehensive implementation that will allow you to feel more confident from the first days,', 'smiling and friendly team, full of energy to act,', 'private medical care for you and your family , lunch card, co-financing for group insurance and MultiSport Card,', 'access to an e-learning platform that will help you spread your wings,', 'integration meetings,', 'employee recommendation program.'</t>
  </si>
  <si>
    <t>preparing management information form report summary presentation controlling comparing planned goal achieved result creating indicator measure settlement</t>
  </si>
  <si>
    <t xml:space="preserve"> c:business analyst  ji:2  Int:controlling management  c:financial analyst  ji:2  Int:management settlement  c:system analyst  ji:0  Int:  c:data scientist  ji:1  Int:report  c:financial controller  ji:1  Int:controlling  c:intern analyst  ji:0  Int:  c:security analyst  ji:0  Int:</t>
  </si>
  <si>
    <t>report indicator presentation comparing measure goal creating information preparing summary form planned achieved settlement result</t>
  </si>
  <si>
    <t>Młodszy Specjalista ds. Architektury Procesów Biznesowych</t>
  </si>
  <si>
    <t>['https://www.pracuj.pl/praca/mlodszy-specjalista-ds-architektury-procesow-biznesowych-wroclaw-zmigrodzka-143,oferta,1002389078']</t>
  </si>
  <si>
    <t>[['https://www.pracuj.pl/praca/mlodszy-specjalista-ds-architektury-procesow-biznesowych-wroclaw-zmigrodzka-143,oferta,1002389078'], 1, ['responsibilities-1', ['Automatyzacja procesów i projektowanie aplikacji biznesowych w środowisku Office 365 (główne narzędzia: Power Apps, Power Automate, SharePoint, Ms Excel, VBA),', 'Administrowanie wypracowanych oraz istniejących rozwiązań,', 'Aktywne wspieranie projektów Industry 4.0, uczestnictwo i prowadzenie projektów usprawniających procesy biznesowe, zarządzanie procesem modelowania procesów biznesowych,', 'Analizowanie potrzeb biznesowych i projektowanie rozwiązań z propozycjami usprawnień,', 'Promowanie podejścia Agile w organizacji poprzez bezpośrednią współpracę z zespołami.']], ['requirements-1', ['Wyksztalcenie wyższe (Preferowane kierunki Informatyka w biznesie, Analityka biznesowa, Zarządzanie Inżynierią Produkcji, Automatyzacja Procesów Biznesowych),', 'Minimum roczne doświadczenie w projektowaniu rozwiązań z wykorzystaniem Power Apps, Power Automate, Sharepoint,', 'Praktyczna znajomość budowania aplikacji low-code / no-code MS Excel oraz Visual Basic for Applications (VBA),', 'Znajomość Nintex Forms, Nintex Workflows, HTML + CSS będzie dodatkowy atutem,', 'Bardzo dobra znajomość języka angielskiego w mowie i piśmie (min. B2).']], ['offered-1', ['Atrakcyjne wynagrodzenie i szeroki pakiet benefitów, w tym m.in. Karta Lunch Pass (300 zł/m-c), prywatna opieka medyczna, karta sportowa, ubezpieczenia grupowe,', 'Możliwość uzyskania dodatkowych benefitów poprzez udział w programie dla Pracowników,', 'Stabilne zatrudnienie na podstawie umowy o pracę,', 'Elastyczne godziny pracy i możliwość pracy zdalnej,', 'Przyjazną atmosferę i relacje oparte na szacunku.']]]</t>
  </si>
  <si>
    <t>Junior Specialist in Business Process Architecture</t>
  </si>
  <si>
    <t>'Automation of processes and designing business applications in the Office 365 environment (main tools: Power Apps, Power Automate, SharePoint, Ms Excel, VBA),', 'Administration of developed and existing solutions,', 'Active support for Industry 4.0 projects, participation and leading projects improving business processes, managing the business process modeling process,', 'Analyzing business needs and designing solutions with improvement proposals,', 'Promoting the Agile approach in the organization through direct cooperation with teams.'</t>
  </si>
  <si>
    <t>'Higher education (Preferred majors: IT in business, Business Analytics, Production Engineering Management, Automation of Business Processes),', 'Minimum one-year experience in designing solutions using Power Apps, Power Automate, Sharepoint,', 'Practical knowledge of building low- code / no-code MS Excel and Visual Basic for Applications (VBA),', 'Knowledge of Nintex Forms, Nintex Workflows, HTML + CSS will be an advantage,', 'Very good command of English in speech and writing (min. B2) .'</t>
  </si>
  <si>
    <t>Attractive salary and wide benefits package, including: Lunch Pass card (PLN 300/month), private medical care, sports card, group insurance,', 'Possibility of obtaining additional benefits through participation in the program for Employees,', 'Stable employment under an employment contract,', 'Flexible hours and the possibility of remote work,', 'Friendly atmosphere and relationships based on respect.'</t>
  </si>
  <si>
    <t>specialist business process architecture</t>
  </si>
  <si>
    <t>cos:business analyst  cos:0.868 cos:financial analyst  cos:0.862 cos:system analyst  cos:0.922 cos:data scientist  cos:0.912 cos:financial controller  cos:0.906 cos:intern analyst  cos:0.946 cos:security analyst  cos:0.921</t>
  </si>
  <si>
    <t>specialist architecture</t>
  </si>
  <si>
    <t>automation process designing business application office 365 environment main tool power apps automate sharepoint m excel vba administration developed existing solution active support industry project participation leading improving managing modeling analyzing need improvement proposal promoting agile approach organization direct cooperation team</t>
  </si>
  <si>
    <t xml:space="preserve"> c:business analyst  ji:6  Int:project support automation process business  c:financial analyst  ji:2  Int:support excel  c:system analyst  ji:0  Int:  c:data scientist  ji:0  Int:  c:financial controller  ji:0  Int:  c:intern analyst  ji:0  Int:  c:security analyst  ji:0  Int:</t>
  </si>
  <si>
    <t>improvement administration tool apps environment vba analyzing participation team power active managing office modeling organization designing need leading solution proposal 365 agile application existing excel cooperation sharepoint main promoting m industry improving approach direct developed automate</t>
  </si>
  <si>
    <t>Młodszy Specjalista ds. BI</t>
  </si>
  <si>
    <t>['https://www.pracuj.pl/praca/mlodszy-specjalista-ds-bi-komorniki-gm-komorniki-wisniowa-11,oferta,1002462892']</t>
  </si>
  <si>
    <t>[['https://www.pracuj.pl/praca/mlodszy-specjalista-ds-bi-komorniki-gm-komorniki-wisniowa-11,oferta,1002462892'], 1, ['technologies-1', ['SQL', 'Jira']], ['responsibilities-1', ['Tworzenie spersonalizowanych raportów i pulpitów informacyjnych w Power BI.', 'Implementacja nowych funkcjonalności oraz rozwój środowiska chmurowego oraz testowanie wprowadzonych zmian.', 'Tworzenie alertów i automatycznie wysyłanych raportów do użytkowników.', 'Prowadzenie dokumentacji biznesowej i technicznej na portalu WIKI oraz w narzędziach do zarządzania projektami.', 'Wsparcie techniczne i merytoryczne dla użytkowników (m.in.: rozwiązywanie zgłoszeń typu ServiceDesk, projekty utrzymaniowe oraz rozwojowe).', 'Ścisła współpraca z innymi zespołami w Dziale IT oraz Jednostkami Biznesowymi Grupy Eurocash.']], ['requirements-1', ['Masz doświadczenie w pracy w Power BI/ Power BI Desktop (m.in. potrafisz tworzyć dashboardy)', 'Potrafisz poruszać się po relacyjnych bazach danych.', 'Znasz w stopniu podstawowym SQL.', 'W praktyczny sposób wykorzystujesz możliwości systemów informatycznych klasy Business Intelligence (preferowane OBIEE, Power BI).', 'Masz łatwość w rozumieniu procesów biznesowych.', 'Jesteś osobą samodzielną i potrafisz zarządzać swoim czasem pracy.', 'Potrafisz budować relacje ze współpracownikami.', 'Jesteś komunikatywny i otwarty na współpracę z różnymi działami w firmie.', 'Wykształcenie wyższe (preferowane informatyczne).', 'Doświadczenie w pracy w obszarze BI/ kontrolingu/ analiz lub IT.', 'Znajomość języka SQL.']], ['work-organization-1', []], ['development-practices-1', ['środowiska testowe', 'testy funkcjonalne', 'testy wydajnościowe']], ['training-space-1', ['branżowe platformy e-learningowe', 'konferencje w Polsce', 'przestrzeń do eksperymentowania', 'szkolenia wewnątrzfirmowe', 'wymiana wiedzy technicznej w firmie']], ['offered-1', ['Rozwój umiejętności w obszarze Microsoft Power BI, Azure, Oracle BI, Jira, Databricks, Datalake, programowanie min. SQL, Python, DAX.', 'Pracę w zespole ekspertów, w jednym z kluczowych działów firmy.', 'Możliwość pracy z nowoczesnymi narzędziami i zaawansowaną technologią związaną z branżą e-commerce.', 'Hybrydowy system czasu pracy (80% czasu pracy z domu 20% czasu pracy z biura).', 'Rozwój osobisty zgodnie ze ścieżkami kariery IT w Grupie Eurocash.', 'Umowę o pracę, szeroki pakiet benefitów i wiele inicjatyw angażujących pracowników.']]]</t>
  </si>
  <si>
    <t>Junior BI Specialist</t>
  </si>
  <si>
    <t>'Creating personalized reports and information dashboards in Power BI.', 'Implementation of new functionalities and development of the cloud environment and testing the introduced changes.', 'Creating alerts and automatically sent reports to users.', 'Keeping business and technical documentation on the WIKI portal and in project management tools.', 'Technical and substantive support for users (e.g. solving ServiceDesk requests, maintenance and development projects).', 'Close cooperation with other teams in the IT Department and Eurocash Group Business Units.'</t>
  </si>
  <si>
    <t>'You have experience working in Power BI / Power BI Desktop (e.g. you can create dashboards)', 'You can navigate relational databases.', 'You know SQL at a basic level.', 'Use the possibilities of systems in a practical way Business Intelligence (preferably OBIEE, Power BI).', 'You can easily understand business processes.', 'You are an independent person and can manage your working time.', 'You can build relationships with colleagues.', 'You are communicative and open to cooperation with various departments in the company.', 'Higher education (IT preferred).', 'Work experience in the field of BI/controlling/analysis or IT.', 'Knowledge of SQL.'</t>
  </si>
  <si>
    <t>'Development of skills in the area of ​​Microsoft Power BI, Azure, Oracle BI, Jira, Databricks, Datalake, programming min. SQL, Python, DAX.', 'Work in a team of experts in one of the company's key departments.', 'Opportunity to work with modern tools and advanced technology related to the e-commerce industry.', 'Hybrid working time system (80% of work from home 20% of working time from the office).', 'Personal development in accordance with the IT career paths in the Eurocash Group.', 'Employment contract, a wide range of benefits and many initiatives involving employees.'</t>
  </si>
  <si>
    <t>'industry e-learning platforms', 'conferences in Poland', 'space for experimentation', 'in-company training', 'exchange of technical knowledge in the company'</t>
  </si>
  <si>
    <t>bi specialist</t>
  </si>
  <si>
    <t>cos:business analyst  cos:0.799 cos:financial analyst  cos:0.801 cos:system analyst  cos:0.906 cos:data scientist  cos:0.884 cos:financial controller  cos:0.857 cos:intern analyst  cos:0.959 cos:security analyst  cos:0.92</t>
  </si>
  <si>
    <t>creating personalized report information dashboard power bi implementation new functionality development cloud environment testing introduced change alert automatically sent user keeping business technical documentation wiki portal project management tool substantive support solving servicedesk request maintenance close cooperation team it department eurocash group unit</t>
  </si>
  <si>
    <t xml:space="preserve"> c:business analyst  ji:4  Int:project support business management  c:financial analyst  ji:2  Int:support management  c:system analyst  ji:2  Int:it user  c:data scientist  ji:3  Int:bi report cloud  c:financial controller  ji:0  Int:  c:intern analyst  ji:0  Int:  c:security analyst  ji:0  Int:</t>
  </si>
  <si>
    <t>bi user report maintenance functionality tool environment creating implementation information servicedesk team group power automatically cloud introduced unit department alert technical new development dashboard documentation substantive keeping it testing cooperation request portal eurocash sent close personalized change wiki solving</t>
  </si>
  <si>
    <t>Młodszy Specjalista ds. Bilansowania</t>
  </si>
  <si>
    <t>['https://www.pracuj.pl/praca/mlodszy-specjalista-ds-bilansowania-warszawa-krucza-6-14,oferta,1002402455']</t>
  </si>
  <si>
    <t>[['https://www.pracuj.pl/praca/mlodszy-specjalista-ds-bilansowania-warszawa-krucza-6-14,oferta,1002402455'], 1, ['responsibilities-1', ['pozyskiwanie danych do przygotowania, a także przygotowanie i przesyłanie alokacji operatywnych oraz prognoz do Operatora Systemu Przesyłowego', 'przygotowywania i publikowanie informacji na stronie internetowej Spółki w zakresie bilansowania handlowego', 'udział w opracowaniu opinii w obszarze bilansowania handlowego, sporządzanie raportów i sprawozdań', 'pomoc w przygotowywaniu informacji do rozliczenia paliwa gazowego przekazywanego lub odbieranego w ramach wyrównania i bilansowania handlowego', 'pomoc w naliczaniu opłat i zobowiązań w ramach obszaru bilansowania handlowego oraz wystawianiu i dekretacji faktur z tego tytułu', 'pozyskiwanie danych do przygotowania Planu Działalności Gospodarczej w zakresie bilansowania handlowego', 'udział w obsłudze klienta i ZUD, w tym reklamacji w zakresie bilansowania handlowego']], ['requirements-1', ['wykształcenie średnie, pożądane wyższe kierunkowe, np. Ekonomia, Matematyka, techniczne', 'umiejętność analitycznego myślenia', 'bardzo dobra znajomość pakietu MS Office, w tym w szczególności MS Excel', 'gotowość do pracy w równoważnym systemie czasu pracy – jedna zmiana (praca w niektóre weekendy i święta)', 'znajomość zasad funkcjonowania rynku gazu', 'podstawowa znajomość przepisów Prawa energetycznego', 'umiejętność obsługi systemów informatycznych związanych z bilansowaniem handlowym', 'znajomość oprogramowania klasy ERP, np. SAP']], ['offered-1', ['zatrudnienie w oparciu o umowę o pracę na czas określony w celu zastępstwa. Znajdujemy się w ścisłej czołówce najlepszych Pracodawców w Polsce! Zajęliśmy 7 miejsce w badaniu marki pracodawcy Randstad Employer Brand Research 2022', 'możliwość zdobycia doświadczenia i rozwoju umiejętności', 'premia miesięczna i kwartalna', 'szeroki pakiet benefitów w tym m.in. prywatna opieka medyczna, dofinansowanie do karty sportowej, świadczenia okolicznościowe, świadczenia dla dzieci, dofinansowanie do wypoczynku', 'możliwość zapisania się do Pracowniczego Programu Emerytalnego, Pracowniczej Kasy Zapomogowo-Pożyczkowej', 'możliwość podnoszenia swoich kwalifikacji poprzez udział w szkoleniach, kursach oraz studiach wyższych i podyplomowych', 'work-life balance np. elastyczne godziny pracy, dodatkowy dzień wolny od pracy: 4 grudnia (święto branżowe, tzw. „Barbórka”)', 'przyjazne miejsce pracy – dobra komunikacja i wzajemny szacunek', 'dbałość o środowisko – dostarczamy ekologiczne paliwo']], ['additional-module-1', ['CV wraz z klauzulą o ochronie danych osobowych prosimy rejestrować on-line: APLIKUJ do dnia 6.03.2023 roku.', '', 'Dziękujemy za nadesłanie zgłoszenia, jednocześnie informujemy, że skontaktujemy się tylko z wybranymi kandydatami.']]]</t>
  </si>
  <si>
    <t>Junior Balancing Specialist</t>
  </si>
  <si>
    <t>'acquiring data for preparation, as well as preparing and sending operational allocations and forecasts to the Transmission System Operator', 'preparing and publishing information on the Company's website in the field of commercial balancing', 'participation in the development of opinions in the area of ​​commercial balancing, preparation of reports and statements ', 'assistance in preparing information for the settlement of gaseous fuel delivered or off-taken as part of equalization and commercial balancing', 'assistance in calculating fees and liabilities as part of the commercial balancing area and issuing and assigning invoices in this regard', 'obtaining data for the preparation of the Plan Business Activity in the field of trade balancing', 'participation in customer service and ZUD, including complaints in the field of trade balancing'</t>
  </si>
  <si>
    <t>'secondary education, preferably higher in a major, e.g. Economics, Mathematics, technical', 'analytical thinking skills', 'very good knowledge of MS Office, in particular MS Excel', 'readiness to work in an equivalent working time system - one shift (work on some weekends and holidays)', 'knowledge of the principles of the gas market', 'basic knowledge of the provisions of the Energy Law', 'ability to use IT systems related to trade balancing', 'knowledge of ERP class software, e.g. SAP'</t>
  </si>
  <si>
    <t>'employment based on a fixed-term employment contract for the purpose of replacement. We are among the top employers in Poland! We took 7th place in the Randstad Employer Brand Research 2022', 'opportunity to gain experience and develop skills', 'monthly and quarterly bonus', 'a wide range of benefits, including private medical care, co-financing of a sports card, occasional benefits, benefits for children, co-financing for rest', 'the possibility of enrolling in the Employee Pension Programme, the Employee Allowance and Loan Fund', 'the possibility of improving one's qualifications by participating in training, courses and studies and post-graduate studies', 'work-life balance, e.g. flexible working hours, an additional day off: December 4 (industry holiday, the so-called "Barbórka")', 'friendly workplace - good communication and mutual respect', 'care about the environment - we deliver ecological fuel'</t>
  </si>
  <si>
    <t>balancing specialist</t>
  </si>
  <si>
    <t>cos:business analyst  cos:0.852 cos:financial analyst  cos:0.842 cos:system analyst  cos:0.928 cos:data scientist  cos:0.905 cos:financial controller  cos:0.893 cos:intern analyst  cos:0.971 cos:security analyst  cos:0.932</t>
  </si>
  <si>
    <t>acquiring data preparation well preparing sending operational allocation forecast transmission system operator publishing information company website field commercial balancing participation development opinion area report statement assistance settlement gaseous fuel delivered taken part equalization calculating fee liability issuing assigning invoice regard obtaining plan business activity trade customer service zud including complaint</t>
  </si>
  <si>
    <t xml:space="preserve"> c:business analyst  ji:3  Int:service business customer  c:financial analyst  ji:1  Int:settlement  c:system analyst  ji:1  Int:system  c:data scientist  ji:3  Int:data report forecast  c:financial controller  ji:0  Int:  c:intern analyst  ji:0  Int:  c:security analyst  ji:0  Int:</t>
  </si>
  <si>
    <t>trade data allocation report publishing taken liability gaseous fee activity sending transmission information complaint participation field fuel statement company part equalization area zud regard obtaining delivered development well acquiring calculating operator website issuing balancing invoice assistance plan forecast system preparing including assigning settlement preparation opinion commercial operational</t>
  </si>
  <si>
    <t>['https://www.pracuj.pl/praca/mlodszy-specjalista-ds-bilansowania-warszawa-krucza-6-14,oferta,1002498325']</t>
  </si>
  <si>
    <t>[['https://www.pracuj.pl/praca/mlodszy-specjalista-ds-bilansowania-warszawa-krucza-6-14,oferta,1002498325'], 1, ['responsibilities-1', ['pozyskiwanie danych do przygotowania, a także przygotowanie i przesyłanie alokacji operatywnych oraz prognoz do Operatora Systemu Przesyłowego', 'przygotowywania i publikowanie informacji na stronie internetowej Spółki w zakresie bilansowania handlowego', 'udział w opracowaniu opinii w obszarze bilansowania handlowego, sporządzanie raportów i sprawozdań', 'pomoc w przygotowywaniu informacji do rozliczenia paliwa gazowego przekazywanego lub odbieranego w ramach wyrównania i bilansowania handlowego', 'pomoc w naliczaniu opłat i zobowiązań w ramach obszaru bilansowania handlowego oraz wystawianiu i dekretacji faktur z tego tytułu', 'pozyskiwanie danych do przygotowania Planu Działalności Gospodarczej w zakresie bilansowania handlowego', 'udział w obsłudze klienta i ZUD, w tym reklamacji w zakresie bilansowania handlowego']], ['requirements-1', ['wykształcenie średnie, pożądane wyższe kierunkowe, np. Ekonomia, Matematyka, techniczne', 'umiejętność analitycznego myślenia', 'bardzo dobra znajomość pakietu MS Office, w tym w szczególności MS Excel', 'gotowość do pracy w równoważnym systemie czasu pracy – jedna zmiana (praca w niektóre weekendy i święta)', 'znajomość zasad funkcjonowania rynku gazu', 'podstawowa znajomość przepisów Prawa energetycznego', 'umiejętność obsługi systemów informatycznych związanych z bilansowaniem handlowym', 'znajomość oprogramowania klasy ERP, np. SAP']], ['offered-1', ['zatrudnienie w oparciu o umowę o pracę na czas określony w celu zastępstwa. Znajdujemy się w ścisłej czołówce najlepszych Pracodawców w Polsce! Zajęliśmy 7 miejsce w badaniu marki pracodawcy Randstad Employer Brand Research 2022', 'możliwość zdobycia doświadczenia i rozwoju umiejętności', 'premia miesięczna i kwartalna', 'szeroki pakiet benefitów w tym m.in. prywatna opieka medyczna, dofinansowanie do karty sportowej, świadczenia okolicznościowe, świadczenia dla dzieci, dofinansowanie do wypoczynku', 'możliwość zapisania się do Pracowniczego Programu Emerytalnego, Pracowniczej Kasy Zapomogowo-Pożyczkowej', 'możliwość podnoszenia swoich kwalifikacji poprzez udział w szkoleniach, kursach oraz studiach wyższych i podyplomowych', 'work-life balance np. elastyczne godziny pracy, dodatkowy dzień wolny od pracy: 4 grudnia (święto branżowe, tzw. „Barbórka”)', 'przyjazne miejsce pracy – dobra komunikacja i wzajemny szacunek', 'dbałość o środowisko – dostarczamy ekologiczne paliwo']], ['additional-module-1', ['CV wraz z klauzulą o ochronie danych osobowych prosimy rejestrować on-line: APLIKUJ do dnia 12.04.2023 roku.', '', 'Dziękujemy za nadesłanie zgłoszenia, jednocześnie informujemy, że skontaktujemy się tylko z wybranymi kandydatami.']]]</t>
  </si>
  <si>
    <t>Młodszy specjalista ds. controllingu finansowego</t>
  </si>
  <si>
    <t>['https://www.pracuj.pl/praca/mlodszy-specjalista-ds-controllingu-finansowego-opole,oferta,1002373904']</t>
  </si>
  <si>
    <t>[['https://www.pracuj.pl/praca/mlodszy-specjalista-ds-controllingu-finansowego-opole,oferta,1002373904'], 1, ['responsibilities-1', ['Planowanie, raportowanie oraz analiza i zarządzanie płynnością finansową oddziału', 'Udział w tworzeniu tygodniowych i miesięcznych prognoz, planowaniu i prognozowaniu płynności przy współpracy z siedzibą główną firmy', 'Przeprowadzanie analiz odchyleń oraz inicjowanie i monitorowanie działań zaradczych', 'Odpowiedzialność za administrację zarządzania projektami/systemami projektowymi, ocena biznesowa projektów w systemie projektowym (SAP PS)', 'Odpowiedzialność za interfejs i przygotowywanie danych do księgowości', 'Koordynacja niezbędnych czynności związanych z zamknięciem miesiąca', 'Tworzenie miesięcznych raportów we współpracy z siedzibą główną firmy (dział controllingu)', 'Współpraca z działem księgowości, controllingiem oraz kierownikami projektów']], ['requirements-1', ['Wykształcenie wyższe (preferowane kierunki: ekonomia / finanse lub pokrewne)', 'Doświadczenie zawodowe w obszarze księgowości lub w controllingu', 'Bardzo dobra znajomość języka angielskiego, pozwalająca na swobodną komunikację w mowie i piśmie', 'Dobra znajomość MS Excel, PowerPoint', 'Znajomość Międzynarodowych Standardów Sprawozdawczości Finansowej', 'Dobre zdolności organizacji pracy, komunikacji oraz działania pod presją czasu', 'Znajomość języka niemieckiego', 'Znajomość programu SAP']], ['offered-1', ['Zatrudnienie w ramach projektu przez Bergman Engineering', 'Zatrudnienie na okres 18 miesięcy z możliwością przedłużenia współpracy bezpośrednio z klientem', 'Pracę u naszego klienta - IAV - międzynarodowego dostawcy rozwiązań R&amp;D dla branży motoryzacyjnej', 'Atrakcyjne wynagrodzenie uzależnione od doświadczenia', 'Zaangażowanie w innowacyjne projekty dla renomowanych producentów samochodów', 'Elastyczne godziny pracy i pracę w trybie hybrydowym po okresie wdrożenia']]]</t>
  </si>
  <si>
    <t>Junior financial controlling specialist</t>
  </si>
  <si>
    <t>'Planning, reporting as well as analysis and management of the branch's financial liquidity', 'Participation in the creation of weekly and monthly forecasts, liquidity planning and forecasting in cooperation with the company's headquarters', 'Conducting analysis of deviations and initiating and monitoring remedial actions', 'Responsibility for administration project management / project systems, business evaluation of projects in the project system (SAP PS)', 'Responsibility for the interface and preparation of data for accounting', 'Coordination of necessary activities related to month-end closing', 'Creating monthly reports in cooperation with the company's headquarters ( controlling department)', 'Cooperation with the accounting department, controlling and project managers'</t>
  </si>
  <si>
    <t>'Higher education (preferred fields: economics / finance or related)', 'Professional experience in accounting or controlling', 'Very good command of English, allowing for free communication in speech and writing', 'Good knowledge of MS Excel, PowerPoint ', 'Knowledge of International Financial Reporting Standards', 'Good work organisation, communication and time pressure skills', 'Knowledge of German', 'Knowledge of SAP'</t>
  </si>
  <si>
    <t>'Employment as part of the project by Bergman Engineering', 'Employment for a period of 18 months with the possibility of extending cooperation directly with the client', 'Work for our client - IAV - an international supplier of R&amp;D solutions for the automotive industry', 'Attractive salary depending on experience', 'Involvement in innovative projects for renowned car manufacturers', 'Flexible working hours and work in hybrid mode after the implementation period'</t>
  </si>
  <si>
    <t>planning reporting well analysis management branch financial liquidity participation creation weekly monthly forecast forecasting cooperation company headquarters conducting deviation initiating monitoring remedial action responsibility administration project system business evaluation sap p interface preparation data accounting coordination necessary activity related month end closing creating report controlling department manager</t>
  </si>
  <si>
    <t xml:space="preserve"> c:business analyst  ji:8  Int:project management monitoring manager planning business controlling  c:financial analyst  ji:4  Int:financial reporting management accounting  c:system analyst  ji:2  Int:system sap  c:data scientist  ji:5  Int:forecast data analysis report reporting  c:financial controller  ji:3  Int:financial controlling accounting  c:intern analyst  ji:0  Int:  c:security analyst  ji:0  Int:</t>
  </si>
  <si>
    <t>branch administration data analysis report accounting coordination monthly evaluation activity end creating conducting headquarters initiating participation closing company interface financial responsibility reporting department month well sap necessary deviation forecasting creation cooperation forecast weekly system remedial action related liquidity preparation p</t>
  </si>
  <si>
    <t>Młodszy Specjalista ds. Controllingu</t>
  </si>
  <si>
    <t>['https://www.pracuj.pl/praca/mlodszy-specjalista-ds-controllingu-gliwice-gaudiego-22,oferta,1002472129']</t>
  </si>
  <si>
    <t>[['https://www.pracuj.pl/praca/mlodszy-specjalista-ds-controllingu-gliwice-gaudiego-22,oferta,1002472129'], 1, ['responsibilities-1', ['Uczestnictwo w zamknięciu miesiąca i raportowanie wyników finansowych spółek obsługiwanych przez Dział Finansów;', 'Przygotowywanie raportów dla kadry menedżerskiej (koszty, produkcja, sprzedaż, zapas);', 'Udział w przygotowywaniu budżetu;', 'Udział w procesie kalkulacji cen produktów;', 'Ciągłe identyfikowanie ryzyka oraz potencjalnych możliwości finansowych;', 'Wdrażanie nowych rozwiązań, narzędzi, procesów i procedur w zakresie controllingu.']], ['requirements-1', ['Bardzo dobra znajomość programu Excel;', 'Wysoko rozwinięte zdolności analityczne;', 'Dobra znajomość języka angielskiego;', 'Samodzielność i dobra organizacja pracy;', 'Komunikatywność i otwartość na nowe projekty i zadania', 'Mile widziane wykształcenie wyższe (ekonomia, finanse, rachunkowość lub pokrewne) lub w trakcie studiów;', 'Mile widziane doświadczenie w księgowości/finansach;']], ['offered-1', ['Zatrudnienie na podstawie umowy o pracę, w pełnym wymiarze czasu pracy;', 'Atrakcyjne wynagrodzenie odpowiadające posiadanym kwalifikacjom;', 'Premia miesięczna;', 'Nagroda roczna;', 'Opieka medyczna dla pracownika i rodziny;', 'Dofinansowanie do karty sportowej;', 'Pakiet świadczeń socjalnych;', 'Ciekawa praca w prestiżowej i rozwijającej się firmie;', 'Przyjazna atmosfera;', 'Możliwość rozwoju osobistego oraz aktywnego udziału w rozwoju firmy.']], ['additional-module-1', ['Jeżeli jesteś zainteresowany/zainteresowana APLIKUJ na ofertę klikając w przycisk aplikacji na dole ogłoszenia.', '', 'Czekamy Właśnie na Ciebie!']]]</t>
  </si>
  <si>
    <t>'Participating in the month-end closing and reporting financial results of companies supported by the Finance Department;', 'Preparing reports for the managerial staff (costs, production, sales, inventory);', 'Participation in preparing the budget;', 'Participation in the product price calculation process ;', 'Continuous identification of risk and potential financial opportunities;', 'Implementation of new solutions, tools, processes and procedures in the field of controlling.'</t>
  </si>
  <si>
    <t>'Very good knowledge of Excel;', 'Highly developed analytical skills;', 'Good command of English;', 'Independence and good organization of work;', 'Communicativeness and openness to new projects and tasks', 'Higher education is welcome (economics, finance, accounting or related) or during studies;', 'Accounting/finance experience is welcome;'</t>
  </si>
  <si>
    <t>'Employment on the basis of a full-time employment contract;', 'Attractive remuneration corresponding to your qualifications;', 'Monthly bonus;', 'Annual bonus;', 'Medical care for the employee and family;', 'Co-financing for sports card;', 'Social benefits package;', 'Interesting work in a prestigious and growing company;', 'Friendly atmosphere;', 'Opportunity for personal development and active participation in the development of the company.'</t>
  </si>
  <si>
    <t>participating month end closing reporting financial result company supported finance department preparing report managerial staff cost production sale inventory participation budget product price calculation process continuous identification risk potential opportunity implementation new solution tool procedure field controlling</t>
  </si>
  <si>
    <t xml:space="preserve"> c:business analyst  ji:4  Int:sale process product controlling  c:financial analyst  ji:5  Int:finance risk financial reporting cost  c:system analyst  ji:0  Int:  c:data scientist  ji:2  Int:report reporting  c:financial controller  ji:3  Int:financial finance controlling  c:intern analyst  ji:0  Int:  c:security analyst  ji:0  Int:</t>
  </si>
  <si>
    <t>report supported sale opportunity tool price end potential implementation participation field closing company procedure managerial identification department result month new solution production participating budget continuous process controlling staff product calculation preparing inventory</t>
  </si>
  <si>
    <t xml:space="preserve">Młodszy Specjalista ds. Controllingu i Zarządzania Projektami </t>
  </si>
  <si>
    <t>['https://www.pracuj.pl/praca/mlodszy-specjalista-ds-controllingu-i-zarzadzania-projektami-lodz-kapitana-stefana-pogonowskiego-81,oferta,1002482081']</t>
  </si>
  <si>
    <t>[['https://www.pracuj.pl/praca/mlodszy-specjalista-ds-controllingu-i-zarzadzania-projektami-lodz-kapitana-stefana-pogonowskiego-81,oferta,1002482081'], 1, ['responsibilities-1', ['Sporządzanie raportów, zestawień, analiz na potrzeby przełożonego.', 'Kontrola realizacji projektów w systemie IFS.', 'Nadzór nad dokumentacją.', 'Współpraca z innymi jednostkami organizacyjnymi w Spółce.', 'Ścisła współpraca z Kierownikiem Działu Controlingu.']], ['requirements-1', ['Wykształcenie wyższe.', 'Biegła obsługa komputera, znajomość MS Office.', 'Samodzielność w wykonywaniu obowiązków.', 'Dobra organizacja pracy własnej.', 'Chęć rozwoju i umiejętność szybkiego uczenia się.', 'Umiejętność koordynowania kilku spraw jednocześnie.', 'Praktyczna znajomość MS Office (szczególnie Excel).', 'Komunikatywność i zaangażowanie w wykonywane obowiązki.', 'Wysoka dbałość o jakość pracy.', 'Nastawienie na współpracę.', 'Systematyczność, skrupulatność.', 'Doświadczenie zawodowe w pracy na stanowisku finansowym.', 'Doświadczenie w pracy z systemem IFS.']], ['offered-1', ['Pracę w systemie 1-zmianowym.', 'Możliwość rozwoju zawodowego.', 'Wynagrodzenie adekwatne do posiadanych kwalifikacji.', 'Premie zgodnie z regulaminem firmy.', 'Prywatną opiekę medyczną (LUXMED).', 'Pakiet sportowy (MULTISPORT).']]]</t>
  </si>
  <si>
    <t>Junior Specialist in Controlling and Project Management</t>
  </si>
  <si>
    <t>'Preparation of reports, summaries, analyzes for the superior', 'Control of project implementation in the IFS system.', 'Documentation supervision.', 'Cooperation with other organizational units in the Company.', 'Close cooperation with the Head of the Controlling Department.'</t>
  </si>
  <si>
    <t>'Higher education', 'Computer proficient, knowledge of MS Office', 'Independence in performing duties', 'Good organization of own work', 'The will to develop and the ability to learn quickly', 'The ability to coordinate several matters at the same time.' .', 'Practical knowledge of MS Office (especially Excel).', 'Communicativeness and commitment to performed duties.', 'High attention to the quality of work.', 'Work orientation.', 'Regularity, meticulousness.', 'Experience in working in a financial position.', 'Experience in working with the IFS system.'</t>
  </si>
  <si>
    <t>'Work in a 1-shift system.', 'Professional development opportunity.', 'Salary adequate to qualifications.', 'Bonuses in accordance with the company's regulations.', 'Private medical care (LUXMED).', 'Sports package (MULTISPORT ).'</t>
  </si>
  <si>
    <t>specialist controlling project management</t>
  </si>
  <si>
    <t xml:space="preserve"> c:business analyst  ji:3  Int:project controlling management  c:financial analyst  ji:1  Int:management  c:system analyst  ji:0  Int:  c:data scientist  ji:0  Int:  c:financial controller  ji:1  Int:controlling  c:intern analyst  ji:0  Int:  c:security analyst  ji:0  Int:</t>
  </si>
  <si>
    <t>cos:business analyst  cos:0.89 cos:financial analyst  cos:0.876 cos:system analyst  cos:0.931 cos:data scientist  cos:0.914 cos:financial controller  cos:0.933 cos:intern analyst  cos:0.959 cos:security analyst  cos:0.927</t>
  </si>
  <si>
    <t>preparation report summary analyzes superior control project implementation ifs system documentation supervision cooperation organizational unit company close head controlling department</t>
  </si>
  <si>
    <t xml:space="preserve"> c:business analyst  ji:2  Int:project controlling  c:financial analyst  ji:1  Int:control  c:system analyst  ji:1  Int:system  c:data scientist  ji:1  Int:report  c:financial controller  ji:1  Int:controlling  c:intern analyst  ji:0  Int:  c:security analyst  ji:0  Int:</t>
  </si>
  <si>
    <t>documentation control report supervision superior implementation cooperation close company ifs summary analyzes system organizational unit preparation department head</t>
  </si>
  <si>
    <t>['https://www.pracuj.pl/praca/mlodszy-specjalista-ds-controllingu-legnica-jaworzynska-277,oferta,1002465786']</t>
  </si>
  <si>
    <t>[['https://www.pracuj.pl/praca/mlodszy-specjalista-ds-controllingu-legnica-jaworzynska-277,oferta,1002465786'], 1, ['responsibilities-1', ['Analizowanie i kalkulowanie standardowych kosztów wytworzenia', 'Analizowanie kosztów produkcji, analizowanie i weryfikacja odchyleń, rentowności produktów', 'Współpraca z osobami odpowiedzialnymi za budżety działowe i analiza potencjałów oszczędnościowych', 'Współudział w planowaniu prognoz oraz rocznego budżetu z wykorzystaniem systemu SAP', 'Przygotowywanie prezentacji i raportów miesięcznych, włączając standardowe KPI', 'Przygotowanie danych do sporządzenia rachunku wyników', 'Projektowanie i wdrażanie nowych rozwiązań oraz automatyzacja istniejących procesów', 'Sporządzanie raportów i analiz ad hoc']], ['requirements-1', ['Minimum 1 rok doświadczenia na podobnym stanowisku w firmie produkcyjnej', 'Wykształcenie wyższe (preferowane ekonomiczne)', 'Znajomość jęz. angielskiego na poziomie bardzo dobrym', 'Dobra znajomość systemu SAP i Excela (VBA będzie dodatkowym atutem)', 'Ogólna wiedza z zakresu finansów firmy produkcyjnej', 'Umiejętność pracy pod presją czasu i z dużą ilością danych', 'Analityczne myślenie, własna inicjatywa, komunikatywność, umiejętność pracy w grupie, dobra organizacja pracy']], ['offered-1', ['Umowa o pracę bezpośrednio z firmą', 'Stabilne zatrudnienie', 'Atrakcyjne wynagrodzenie', 'System premiowy', 'Dofinansowanie wakacji', 'Dodatki i bony świąteczne', 'Prywatna opieka medyczna Medicover za 1 zł', 'Karta MultiSport', 'Wyjazdy integracyjne', 'Pikniki rodzinne z wieloma atrakcjami', 'Owocowe środy', 'Dofinansowana stołówka', 'Ubezpieczenie grupowe', 'Zakładowy Fundusz Świadczeń Socjalnych', 'Program emerytalny']]]</t>
  </si>
  <si>
    <t>'Analyzing and calculating standard production costs', 'Analyzing production costs, analyzing and verifying deviations, product profitability', 'Cooperation with persons responsible for departmental budgets and analysis of savings potential', 'Participation in planning forecasts and the annual budget using the SAP system' , 'Preparation of presentations and monthly reports, including standard KPI', 'Preparation of data for the preparation of the income statement', 'Design and implementation of new solutions and automation of existing processes', 'Preparation of reports and ad hoc analyses'</t>
  </si>
  <si>
    <t>'Minimum 1 year of experience in a similar position in a production company', 'Higher education (preferably economic)', 'Knowledge of Polish. English at a very good level', 'Good knowledge of SAP and Excel (VBA will be an additional advantage)', 'General knowledge of the finances of a production company', 'Ability to work under time pressure and with large amounts of data', 'Analytical thinking, own initiative communicativeness, ability to work in a group, good organization of work</t>
  </si>
  <si>
    <t>'Employment contract directly with the company', 'Stable employment', 'Attractive remuneration', 'Bonus system', 'Holiday subsidies', 'Christmas allowances and vouchers', 'Medicover private medical care for PLN 1', 'MultiSport card' , 'Integration trips', 'Family picnics with many attractions', 'Fruit Wednesdays', 'Subsidized canteen', 'Group insurance', 'Company Social Benefits Fund', 'Retirement program'</t>
  </si>
  <si>
    <t>analyzing calculating standard production cost verifying deviation product profitability cooperation person responsible departmental budget analysis saving potential participation planning forecast annual using sap system preparation presentation monthly report including kpi data income statement design implementation new solution automation existing process ad hoc</t>
  </si>
  <si>
    <t xml:space="preserve"> c:business analyst  ji:4  Int:planning automation process product  c:financial analyst  ji:1  Int:cost  c:system analyst  ji:2  Int:system sap  c:data scientist  ji:4  Int:data analysis report forecast  c:financial controller  ji:0  Int:  c:intern analyst  ji:0  Int:  c:security analyst  ji:0  Int:</t>
  </si>
  <si>
    <t>saving data person analysis report hoc profitability monthly potential implementation analyzing cost participation statement ad departmental calculating new solution sap production deviation budget presentation responsible existing kpi cooperation forecast using design annual system including income verifying preparation standard</t>
  </si>
  <si>
    <t>Młodszy Specjalista ds Controllingu</t>
  </si>
  <si>
    <t>['https://www.pracuj.pl/praca/mlodszy-specjalista-ds-controllingu-lodz-jedrzejowska-83,oferta,1002424714']</t>
  </si>
  <si>
    <t>[['https://www.pracuj.pl/praca/mlodszy-specjalista-ds-controllingu-lodz-jedrzejowska-83,oferta,1002424714'], 1, ['responsibilities-1', ['Odpowiedzialność za proces inwestycyjny (plan, monitorowanie, raportowanie);', 'Kalkulacje opłacalności projektów inwestycyjnych;', 'Analiza i raportowanie kosztów oraz wskaźników biznesowych', 'Monitorowanie budżetów kosztowych;', 'Wsparcie zamknięcia miesiąca zgodnie z przyjętymi standardami księgowymi i kontrolingowymi, ze szczególnym uwzględnieniem systemu SAP;', 'Współpraca międzynarodowa z rodziną produktową;', 'Współpraca z klientami wewnętrznymi (z działem księgowości oraz działami operacyjnymi);']], ['requirements-1', ['Wykształcenie wyższe - ekonomia, finanse lub pokrewne;', 'Doświadczenie w obszarze controllingu lub finansów (min. 6 m-cy);', 'Bardzo dobra znajomość języka angielskiego umożliwiająca swobodną komunikację biznesową, bardzo dobra znajomość MS Office, w szczególności MS Excel;', 'Proaktywna postawa oraz zdolność analitycznego i logicznego myślenia, łatwość nawiązywania kontaktów, rzetelność, odpowiedzialność, terminowość, gotowość do nauki;\xa0', 'Atutem będzie znajomość SAP-FI/CO.\xa0']], ['offered-1', ['Zatrudnienie w oparciu o umowę o pracę na okres 12 miesięcy;', 'Interesującą pracę w firmie nastawionej na innowacyjne rozwiązania i nowoczesne technologie;', 'Możliwość rozwoju zawodowego w międzynarodowym środowisku i podnoszenia kwalifikacji zawodowych w różnych obszarach;', 'Szeroki pakiet szkoleń i działań rozwojowych;', 'Szeroki pakiet benefitów pozapłacowych w tym opiekę medyczną, ofertę sportowo-kulturalną oraz dofinansowanie do posiłków.']]]</t>
  </si>
  <si>
    <t>'Responsibility for the investment process (plan, monitoring, reporting);', 'Profitability calculations for investment projects;', 'Analysis and reporting of costs and business indicators', 'Monitoring of cost budgets;', 'Support for month-end closing in accordance with accepted accounting and controlling, with particular emphasis on the SAP system;', 'International cooperation with the product family;', 'Cooperation with internal clients (with the accounting department and operational departments);'</t>
  </si>
  <si>
    <t>'Higher education - economics, finance or related;', 'Experience in the field of controlling or finance (at least 6 months);', 'Very good command of English enabling free business communication, very good knowledge of MS Office, in particular MS Excel;', 'Proactive attitude and the ability to think analytically and logically, ease of establishing contacts, reliability, responsibility, timeliness, readiness to learn;\xa0', 'Knowledge of SAP-FI/CO.\xa0'</t>
  </si>
  <si>
    <t>'Employment based on an employment contract for a period of 12 months;', 'Interesting work in a company focused on innovative solutions and modern technologies;', 'Professional development in an international environment and improving professional qualifications in various areas;', 'Wide package training and development activities;', 'A wide package of non-wage benefits, including medical care, sports and cultural offer and subsidized meals.'</t>
  </si>
  <si>
    <t>responsibility investment process plan monitoring reporting profitability calculation project analysis cost business indicator budget support month end closing accordance accepted accounting controlling particular emphasis sap system international cooperation product family internal client department operational</t>
  </si>
  <si>
    <t xml:space="preserve"> c:business analyst  ji:8  Int:project product support client monitoring process business controlling  c:financial analyst  ji:5  Int:support accounting investment reporting cost  c:system analyst  ji:2  Int:system sap  c:data scientist  ji:2  Int:analysis reporting  c:financial controller  ji:2  Int:controlling accounting  c:intern analyst  ji:0  Int:  c:security analyst  ji:0  Int:</t>
  </si>
  <si>
    <t>analysis particular accounting investment profitability end family cost closing accordance responsibility reporting accepted department month emphasis sap budget indicator cooperation plan calculation system internal international operational</t>
  </si>
  <si>
    <t>Młodszy specjalista ds. controllingu produkcji</t>
  </si>
  <si>
    <t>['https://www.pracuj.pl/praca/mlodszy-specjalista-ds-controllingu-produkcji-olsztyn-jesienna-3,oferta,1002494523']</t>
  </si>
  <si>
    <t>[['https://www.pracuj.pl/praca/mlodszy-specjalista-ds-controllingu-produkcji-olsztyn-jesienna-3,oferta,1002494523'], 1, ['responsibilities-1', ['Weryfikacja procesów produkcji.', 'Analizy sprzedaży.', 'Analizy rynkowe.', 'Sporządzanie raportów na wewnętrzne potrzeby firmy.', 'Współpraca z działem technologii oraz produkcji.']], ['requirements-1', ['Wykształcenie wyższe kierunkowe: Ekonomia, Technologia, Inżynieria produkcji.', 'Bardzo dobrą znajomość pakietu Microsoft Office.', 'Wysoko rozwinięte umiejętności analitycznego myślenia i dbałość o szczegóły.', 'Bardzo dobrą organizację pracy.', 'Doświadczenie zawodowe lub odbyte praktyki w dziale technologii, controllingu lub produkcji.']], ['offered-1', ['Umowę o pracę;', 'Możliwość rozwoju i podnoszenia kwalifikacji;', 'ZFŚS ("wczasy pod gruszą", bonusy świąteczne, nieoprocentowane pożyczki, karta Multisport, bilety na mecz AZS Indykpol, zniżki w sklepie firmowym);', 'Możliwość dodatkowej, prywatnej opieki lekarskiej dla załogi i rodzin pracowniczych;', 'Możliwość dodatkowego ubezpieczenia od zdarzeń życiowych/losowych w życiu własnym i rodziny na preferencyjnych zasadach.']]]</t>
  </si>
  <si>
    <t>Junior specialist in production controlling</t>
  </si>
  <si>
    <t>'Verification of production processes.', 'Sales analyses.', 'Market analyses.', 'Preparation of reports for the internal needs of the company.', 'Cooperation with the technology and production department.'</t>
  </si>
  <si>
    <t>'Higher education in the field of Economics, Technology, Production Engineering.', 'Very good knowledge of Microsoft Office.', 'Highly developed analytical thinking skills and attention to detail.', 'Very good work organization.', 'Work experience or completed practice in the technology, controlling or production department.'</t>
  </si>
  <si>
    <t>'Employment contract;', 'Possibility of development and improvement of qualifications;', 'ZFŚS ("holidays under a pear tree", Christmas bonuses, interest-free loans, Multisport card, tickets for an AZS Indykpol match, discounts in the company store);', 'Opportunity additional, private medical care for the staff and employees' families;', 'Possibility of additional insurance against life events/random events in one's own life and in the life of the family on preferential terms.'</t>
  </si>
  <si>
    <t>verification production process sale analysis market preparation report internal need company cooperation technology department</t>
  </si>
  <si>
    <t xml:space="preserve"> c:business analyst  ji:3  Int:sale process market  c:financial analyst  ji:0  Int:  c:system analyst  ji:0  Int:  c:data scientist  ji:2  Int:analysis report  c:financial controller  ji:0  Int:  c:intern analyst  ji:0  Int:  c:security analyst  ji:0  Int:</t>
  </si>
  <si>
    <t>production analysis report company technology verification internal department preparation need cooperation</t>
  </si>
  <si>
    <t>Młodszy specjalista ds. controllingu</t>
  </si>
  <si>
    <t>['https://www.pracuj.pl/praca/mlodszy-specjalista-ds-controllingu-skawina-jozefa-pilsudskiego-1,oferta,1002499940']</t>
  </si>
  <si>
    <t>[['https://www.pracuj.pl/praca/mlodszy-specjalista-ds-controllingu-skawina-jozefa-pilsudskiego-1,oferta,1002499940'], 1, ['responsibilities-1', ['wsparcie prac Działu Controllingu', 'opracowywanie kalkulacji kosztów wytworzenia produktów', 'opracowywanie bieżących analiz ekonomicznych na potrzeby kierownictwa i Zarządu', 'sprawozdawczość GUS', 'merytoryczna administracja systemem SAP', 'nadzór i kontrola dekretacji kosztów', 'uczestnictwo we wdrażaniu nowych funkcjonalności SAP', 'realizacja zleconych prac w obszarze finansowo-księgowym']], ['requirements-1', ['wykształcenie wyższe kierunkowe (finanse, controlling, księgowość, ekonomia lub pokrewne)', 'min. 1 rok doświadczenia na podobnym stanowisku lub status absolwenta studiów o kierunkach: controlling lub księgowość', 'bardzo dobra znajomość pakietu MS Office – w szczególności MS Excel', 'biegła znajomość języka angielskiego i/lub niemieckiego', 'zdolności analityczne', 'umiejętność wyciągania wniosków', 'samodzielność, skrupulatność i odpowiedzialność', 'umiejętność pracy w zespole', 'dobra organizacja pracy', 'nastawienie na cel', 'komunikatywność']], ['offered-1', ['Możliwość zdobycia szerokiego doświadczenia w obszarze controllingu w dużej międzynarodowej dynamicznie rozwijającej się firmie z branży spożywczej', 'Zatrudnienie w oparciu o umowę o pracę na czas określony z możliwością przedłużenia na czas nieokreślony', 'Możliwość pracy hybrydowej po okresie wdrożenia', 'Dobra atmosfera pracy i work-life balance', 'Atrakcyjny pakiet socjalny (opieka medyczna, karta Multisport, bilety do kina i inne)']], ['additional-module-2', ['W firmie Grana jesteśmy dumni z naszych produktów, kojarzonych z naturalnością i tradycją. Wartości te są spójne z naszym myśleniem o prowadzeniu biznesu. Ważne są dla nas bezpieczeństwo i stabilność, ale umiemy też reagować na zmienną rzeczywistość – potrafimy szybko wdrażać nowe rozwiązania.', '', 'Codziennie tworzymy miejsce pracy, które jest nie tylko profesjonalne, ale również przyjazne. Czujemy się odpowiedzialni za swoją pracę i z zaangażowaniem realizujemy ambitne zadania', 'i projekty. Działamy w oparciu o bezpośrednie relacje – stawiamy na otwartość, współpracę', 'i wzajemny szacunek.', '', 'Biznes opieramy na budowaniu długofalowych relacji z Klientami, zrównoważonym rozwoju', 'i produktach najwyższej jakości, co od wielu lat pozwala nam utrzymać pozycję lidera na rynku kaw zbożowych w Polsce i na świecie.']], ['additional-module-3', ['CV prosimy przesyłać klikając Aplikuj pod ogłoszeniem.', '', 'Uprzejmie informujemy, że skontaktujemy się wyłącznie z wybranymi kandydatami.']]]</t>
  </si>
  <si>
    <t>Junior controlling specialist</t>
  </si>
  <si>
    <t>'supporting the work of the Controlling Department', 'developing product manufacturing cost calculations', 'preparing current economic analyzes for the needs of the management and the Management Board', 'Central Statistical Office' reporting', 'substantive administration of the SAP system', 'supervision and control of cost allocation', 'participation in implementation of new SAP functionalities', 'execution of outsourced works in the area of ​​finance and accounting'</t>
  </si>
  <si>
    <t>'higher education in a major (finance, controlling, accounting, economics or similar)', 'min. 1 year of experience in a similar position or the status of a graduate of studies in the fields of: controlling or accounting', 'very good knowledge of MS Office - in particular MS Excel', 'fluent knowledge of English and/or German', 'analytical skills', 'skill drawing conclusions', 'independence, meticulousness and responsibility', 'the ability to work in a team', 'good organization of work', 'goal orientation', 'communication skills'</t>
  </si>
  <si>
    <t>'Opportunity to gain extensive experience in the area of ​​controlling in a large international dynamically developing company from the food industry', 'Employment based on a fixed-term employment contract with the possibility of extension for an indefinite period', 'Possibility of hybrid work after the implementation period', 'Good working atmosphere and work-life balance', 'Attractive social package (medical care, Multisport card, cinema tickets and others)'</t>
  </si>
  <si>
    <t>supporting work controlling department developing product manufacturing cost calculation preparing current economic analyzes need management board central statistical office reporting substantive administration sap system supervision control allocation participation implementation new functionality execution outsourced area finance accounting</t>
  </si>
  <si>
    <t xml:space="preserve"> c:business analyst  ji:3  Int:controlling product management  c:financial analyst  ji:6  Int:finance control management accounting reporting cost  c:system analyst  ji:2  Int:system sap  c:data scientist  ji:1  Int:reporting  c:financial controller  ji:3  Int:finance controlling accounting  c:intern analyst  ji:0  Int:  c:security analyst  ji:0  Int:</t>
  </si>
  <si>
    <t>administration execution allocation supervision functionality board work implementation participation analyzes office area need department outsourced statistical substantive central new sap developing supporting manufacturing controlling product calculation economic system preparing current</t>
  </si>
  <si>
    <t>['https://www.pracuj.pl/praca/mlodszy-specjalista-ds-controllingu-warszawa,oferta,1002457528']</t>
  </si>
  <si>
    <t>[['https://www.pracuj.pl/praca/mlodszy-specjalista-ds-controllingu-warszawa,oferta,1002457528'], 1, ['responsibilities-1', ['Bieżące monitorowanie harmonogramów i budżetów,', 'Udział w przygotowywaniu bieżących i okresowych raportów, zestawień i prezentacji na potrzeby Spółki,', 'Przygotowywanie raportów przychodowo-kosztowych linii biznesowych,', 'Przeprowadzenie analiz finansowych na potrzeby zarządcze,', 'Rozwój narzędzi controllingowych usprawniających proces analizowania i raportowania.']], ['requirements-1', ['Wykształcenie wyższe ekonomiczne lub pokrewne (finanse, rachunkowość, controlling) (absolwent lub w trakcie studiów),', 'Znajomość MS Excel na poziomie zaawansowanym - warunek konieczny,', 'Umiejętność analizy danych,', 'Komunikatywność, umiejętność współpracy z partnerami biznesowymi,', 'Wielozadaniowość i elastyczność w zdobywaniu nowej wiedzy.', 'Znajomość Power BI,', 'Doświadczenia na stanowiskach związanych z finansami (controlling, księgowość).']], ['offered-1', ['Pracę w stabilnej firmie, będącej częścią międzynarodowej grupy Nationale-Nederlanden,', 'Biuro w Centrum Warszawy,', 'Hybrydowy model pracy,', 'Ubezpieczenie na życie,', 'Prywatna opieka Medyczna,', 'Karta Multisport.']]]</t>
  </si>
  <si>
    <t>'Ongoing monitoring of schedules and budgets,', 'Participation in the preparation of current and periodic reports, summaries and presentations for the needs of the Company,', 'Preparation of income-cost reports for business lines,', 'Conducting financial analyzes for management purposes,', 'Development controlling tools streamlining the process of analyzing and reporting.'</t>
  </si>
  <si>
    <t>'Higher economic or related education (finance, accounting, controlling) (graduate or during studies),', 'Knowledge of MS Excel at an advanced level - a prerequisite,', 'Data analysis skills,', 'Communication skills, ability to cooperate with partners business,', 'Multitasking and flexibility in acquiring new knowledge.', 'Knowledge of Power BI,', 'Experience in positions related to finance (controlling, accounting).'</t>
  </si>
  <si>
    <t>'Work in a stable company, which is part of the international group Nationale-Nederlanden,', 'Office in the center of Warsaw,', 'Hybrid work model,', 'Life insurance,', 'Private medical care,', 'Multisport card.'</t>
  </si>
  <si>
    <t>ongoing monitoring schedule budget participation preparation current periodic report summary presentation need company income cost business line conducting financial analyzes management purpose development controlling tool streamlining process analyzing reporting</t>
  </si>
  <si>
    <t xml:space="preserve"> c:business analyst  ji:5  Int:management monitoring process business controlling  c:financial analyst  ji:4  Int:financial reporting cost management  c:system analyst  ji:0  Int:  c:data scientist  ji:2  Int:report reporting  c:financial controller  ji:2  Int:financial controlling  c:intern analyst  ji:0  Int:  c:security analyst  ji:0  Int:</t>
  </si>
  <si>
    <t>development report budget presentation tool schedule streamlining conducting analyzing participation line company summary analyzes ongoing financial periodic income current purpose preparation reporting need cost</t>
  </si>
  <si>
    <t>['https://www.pracuj.pl/praca/mlodszy-specjalista-ds-controllingu-warszawa-grzybowska-78,oferta,1002502321']</t>
  </si>
  <si>
    <t>[['https://www.pracuj.pl/praca/mlodszy-specjalista-ds-controllingu-warszawa-grzybowska-78,oferta,1002502321'], 1, ['responsibilities-1', ['Raportowanie wyników bieżących.', 'Przygotowanie prognoz finansowych spółki miesięcznych i rocznych.', 'Współtworzenie i opracowywanie rocznego budżetu oraz kontrola jego realizacji i analiza odchyleń.', 'Sporządzanie okresowych analiz i raportów dotyczących realizacji wyników.', 'Udział w pracach nad strategią finansową spółki.', 'Uczestnictwo w procesach zamknięcia miesiąca i budżetowania.']], ['requirements-1', ['Znajomość podstawowa zasad rachunkowości.', 'Biegła znajomość Excel.', 'Umiejętność pracy w grupie.', 'Zdolność do wyznaczania priorytetów.', 'Otwartość na nowe wyzwania i doświadczenia.', 'Znajomość języka angielskiego mile widziana.', 'Wykształcenie wyższe, preferowane kierunki: ekonomia lub pokrewne.']], ['offered-1', ['Wewnętrzne szkolenia i mentoring ekspertów.', 'Możliwość pogłębiania wiedzy i rozwoju nowych umiejętności.', 'Bardzo atrakcyjne wynagrodzenie.', 'Konkurencyjny pakiet świadczeń socjalnych (opieka medyczna Luxmed, karta Multisport, ubezpieczenie grupowe, dodatkowe dni wolne, Zakładowy Fundusz Świadczeń Socjalnych i inne).', 'Miejsce pracy: Warszawa, ul. Grzybowska.', 'Praca w modelu hybrydowym (50% biuro/50% home office).']], ['additional-module-1', ['Zainteresowane osoby, zapraszamy do wysłania swojej aplikacji za pomocą przycisku Aplikuj.']]]</t>
  </si>
  <si>
    <t>'Reporting current results.', 'Preparation of monthly and annual financial forecasts for the company.', 'Co-creation and development of the annual budget as well as control of its implementation and analysis of deviations.', 'Preparation of periodic analyzes and reports on the implementation of results.', 'Participation in the work over the company's financial strategy.', 'Participation in the month-end closing and budgeting processes.'</t>
  </si>
  <si>
    <t>'Basic knowledge of accounting principles.', 'Excellent knowledge of Excel.', 'Ability to work in a group.', 'Ability to set priorities.', 'Openness to new challenges and experiences.', 'Knowledge of English is welcome.', 'Higher education, preferred majors: economics or related.'</t>
  </si>
  <si>
    <t>'Internal training and expert mentoring.', 'Opportunity to deepen knowledge and develop new skills.', 'Very attractive salary.', 'Competitive package of social benefits (Luxmed medical care, Multisport card, group insurance, additional days off, Company Benefit Fund Social and others).', 'Place of work: Warsaw, ul. Grzybowska.', 'Work in a hybrid model (50% office/50% home office).'</t>
  </si>
  <si>
    <t>reporting current result preparation monthly annual financial forecast company co creation development budget well control implementation analysis deviation periodic analyzes report participation work strategy month end closing budgeting process</t>
  </si>
  <si>
    <t xml:space="preserve"> c:business analyst  ji:2  Int:budgeting process  c:financial analyst  ji:4  Int:financial reporting control  c:system analyst  ji:0  Int:  c:data scientist  ji:5  Int:analysis report reporting forecast  c:financial controller  ji:1  Int:financial  c:intern analyst  ji:0  Int:  c:security analyst  ji:0  Int:</t>
  </si>
  <si>
    <t>development well control co deviation budget process monthly end budgeting creation implementation work participation closing company annual analyzes financial periodic current strategy preparation result month</t>
  </si>
  <si>
    <t>Młodszy Specjalista Ds. Controllingu</t>
  </si>
  <si>
    <t>['https://www.pracuj.pl/praca/mlodszy-specjalista-ds-controllingu-wroclaw,oferta,1002447011']</t>
  </si>
  <si>
    <t>[['https://www.pracuj.pl/praca/mlodszy-specjalista-ds-controllingu-wroclaw,oferta,1002447011'], 1, ['responsibilities-1', ['analiza, weryfikacja i raportowanie danych finansowych od strony przychodowej i kosztowej', 'wsparcie działu controllingu w realizacji prowadzonych działań i projektów', 'monitorowanie okresowych wyników finansowych oraz ich analiza i identyfikacja odchyleń', 'sporządzanie cyklicznych raportów i analiz na potrzeby Zarządu i kadry kierowniczej', 'współudział w opracowywaniu sprawozdań rocznych oraz biznesplanów', 'sporządzanie analiz rentowności zleceń inwestycyjnych', 'tworzenie prezentacji miesięcznych', 'udoskonalanie narzędzi wspomagających codzienną pracę działu i innych osób w Spółce']], ['requirements-1', ['wykształcenie wyższe o profilu ekonomicznym', 'doświadczenie w pracy w finansach lub controllingu', 'praktyczna wiedza z zakresu rachunkowości zarządczej i finansowej', 'biegła znajomość Excela', 'zdolności analityczne', 'bardzo dobra organizacja pracy, umiejętność pracy w zespole, zaangażowanie', 'znajomość pakietu MS Office']], ['offered-1', ['umowę o pracę', 'stabilne zatrudnienie w przyjaznej atmosferze', 'możliwość podnoszenia kwalifikacji zawodowych', 'świadczenia pozapłacowe', 'ubezpieczenie zdrowotne', 'opieka medyczna', 'nagrody jubileuszowe', 'ulgi na przejazdy kolejowe do 99%', 'karty multisport', 'dofinansowanie do wczasów i wycieczek', 'pracownicza kasa zapomogowo-pożyczkowa']]]</t>
  </si>
  <si>
    <t>Junior Specialist. controlling</t>
  </si>
  <si>
    <t>'analysis, verification and reporting of financial data from the revenue and cost side', 'support for the controlling department in the implementation of activities and projects', 'monitoring of periodic financial results and their analysis and identification of deviations', 'preparation of periodic reports and analyzes for the needs of the Management Board and management staff', 'participation in the preparation of annual reports and business plans', 'preparation of profitability analyzes of investment orders', 'creation of monthly presentations', 'improvement of tools supporting the daily work of the department and other people in the Company'</t>
  </si>
  <si>
    <t>'higher education with an economic profile', 'experience in working in finance or controlling', 'practical knowledge of management and financial accounting', 'proficiency in Excel', 'analytical skills', 'very good organization of work, ability to work in a team , commitment', 'knowledge of MS Office'</t>
  </si>
  <si>
    <t>'employment contract', 'stable employment in a friendly atmosphere', 'opportunity to improve professional qualifications', 'non-wage benefits', 'health insurance', 'medical care', 'jubilee awards', 'rebates for railway travel up to 99%' , 'multisport cards', 'co-financing for holidays and trips', 'employee assistance and loan fund'</t>
  </si>
  <si>
    <t>analysis verification reporting financial data revenue cost side support controlling department implementation activity project monitoring periodic result identification deviation preparation report analyzes need management board staff participation annual business plan profitability investment order creation monthly presentation improvement tool supporting daily work people company</t>
  </si>
  <si>
    <t xml:space="preserve"> c:business analyst  ji:6  Int:project management support monitoring business controlling  c:financial analyst  ji:6  Int:management support financial investment reporting cost  c:system analyst  ji:0  Int:  c:data scientist  ji:5  Int:data analysis report reporting  c:financial controller  ji:2  Int:financial controlling  c:intern analyst  ji:0  Int:  c:security analyst  ji:1  Int:revenue</t>
  </si>
  <si>
    <t>improvement data analysis report order verification investment revenue profitability tool monthly activity implementation board work participation company analyzes financial identification reporting department result need side deviation people presentation supporting creation plan staff annual daily periodic preparation cost</t>
  </si>
  <si>
    <t>['https://www.pracuj.pl/praca/mlodszy-specjalista-ds-controllingu-wroclaw,oferta,1002467896']</t>
  </si>
  <si>
    <t>[['https://www.pracuj.pl/praca/mlodszy-specjalista-ds-controllingu-wroclaw,oferta,1002467896'], 1, ['responsibilities-1', ['Rozliczanie kontraktów długoterminowych', 'Aktywny udział w procesie zamknięcia miesiąca', 'Administrowanie bazą zamówień i umów na potrzeby zespołu finansów', 'Tworzenie cyklicznych raportów i analiz na potrzeby kadry zarządzającej', 'Bieżąca analiza rentowności zespołów i projektów', 'Uczestniczenie w przygotowaniu budżetu rocznego']], ['requirements-1', ['Wykształcenie wyższe (preferowane kierunki: Ekonomia/Finanse/Rachunkowość)', 'Podstawowa znajomość zasad rachunkowości finansowej', 'Doświadczenie w pracy w finansach lub controllingu', 'Bardzo dobra znajomość MS Excela', 'Dobra znajomość języka angielskiego', 'Otwartość i umiejętność pracy w zespole', 'Silne nastawienie na rozwiązania oraz proaktywne podejście', 'Doświadczenie w pracy na systemie SAP ERP (mile widziane)', 'Umiejętność wyciągania wniosków biznesowych na podstawie analiz finansowych (mile widziane)']], ['offered-1', ['Możliwość rozwoju zawodowego w polskiej firmie współpracującej z międzynarodowymi klientami', 'Pracę w organizacji otwartej na feedback pracowników, gdzie komunikacja na każdym szczeblu jest otwarta, a procesy nie ograniczają kreatywności', 'Pakiet benefitów pozapłacowych (karta Multisport, prywatna opieka medyczna, ubezpieczenie grupowe, platforma do nauki języków obcych)', 'Eventy integracyjne i rywalizacje sportowe', 'Indywidulny budżet szkoleniowy']]]</t>
  </si>
  <si>
    <t>'Settlement of long-term contracts', 'Active participation in the month-end closing process', 'Administration of the database of orders and contracts for the needs of the finance team', 'Creating periodic reports and analyzes for the needs of the management staff', 'Ongoing analysis of the profitability of teams and projects', 'Participation in the preparation of the annual budget'</t>
  </si>
  <si>
    <t>'Higher education (preferred majors: Economics/Finance/Accounting)', 'Basic knowledge of financial accounting', 'Work experience in finance or controlling', 'Very good knowledge of MS Excel', 'Good command of English', 'Openness and the ability to work in a team', 'Strong focus on solutions and a proactive approach', 'Experience in working with the SAP ERP system (preferred)', 'Ability to draw business conclusions based on financial analyzes (preferred)'</t>
  </si>
  <si>
    <t>'Possibility of professional development in a Polish company cooperating with international clients', 'Work in an organization open to employee feedback, where communication at every level is open and processes do not limit creativity', 'Package of non-wage benefits (Multisport card, private medical care, insurance groups, language learning platform)', 'Integration events and sports competitions', 'Individual training budget'</t>
  </si>
  <si>
    <t>settlement long term contract active participation month end closing process administration database order need finance team creating periodic report analyzes management staff ongoing analysis profitability project preparation annual budget</t>
  </si>
  <si>
    <t xml:space="preserve"> c:business analyst  ji:4  Int:project contract process management  c:financial analyst  ji:4  Int:finance management settlement  c:system analyst  ji:0  Int:  c:data scientist  ji:2  Int:analysis report  c:financial controller  ji:1  Int:finance  c:intern analyst  ji:0  Int:  c:security analyst  ji:0  Int:</t>
  </si>
  <si>
    <t>finance administration report analysis order budget profitability creating end term team participation active closing staff analyzes long annual ongoing periodic settlement database preparation need month</t>
  </si>
  <si>
    <t>Młodszy Specjalista ds. controllingu w zespole projektowym</t>
  </si>
  <si>
    <t>['https://www.pracuj.pl/praca/mlodszy-specjalista-ds-controllingu-w-zespole-projektowym-lodz,oferta,1002436749']</t>
  </si>
  <si>
    <t>[['https://www.pracuj.pl/praca/mlodszy-specjalista-ds-controllingu-w-zespole-projektowym-lodz,oferta,1002436749'], 1, ['responsibilities-1', ['Przygotowywanie opisów procesów wewnętrznych w zakresie controllingu i wzorów raportów wewnętrznych.', 'Monitoring i weryfikacja prawidłowości finansowych rozliczeń projektowych, sprawozdawczości.', 'Monitoring i weryfikacja prawidłowości realizacji projektów zgodnie z procedurami/ procesami.', 'zbieranie, analizowanie i zestawianie danych obrazujących stopień realizacji projektów - kwoty, wskaźniki, kontraktowanie, nabory- założenia/ wykonanie.', 'Dostarczanie miesięcznych zestawień i raportów dla Zarządu dotyczących stopnia realizacji projektów.', 'Wsparcie menadżerów w zakresie szacowania transzy i przygotowania harmonogramów.', 'Współpraca z zespołem projektowym.']], ['requirements-1', ['Wykształcenie wyższe.', 'Bardzo dobra znajomość pakietu MS Office (w szczególności: Excel, PowerPoint).', 'Umiejętność analitycznego myślenia i wyciągania wniosków.', 'Umiejętność pracy z dużą ilością danych.', 'Dokładność, rzetelność, precyzja.', 'Zadaniowe podejście do pracy.', 'Bardzo dobre umiejętności komunikacyjne.', 'Umiejętność pracy zespołowej.', 'Zdolność szybkiego przyswajania wiedzy.', 'Doświadczenie przy realizacji/rozliczaniu/zarządzaniu projektami finansowanymi ze środków UE.']], ['offered-1', ['Pracę w zespole, który lubi to co robi.', 'Dużą samodzielność w działaniu.', 'Dużo danych do analizy.', 'Pracę przy interesujących projektach.', 'Możliwość nabywania wiedzy z zakresu: finansów, analizy, zarządzania projektami.']], ['additional-module-5', ['Brzmi dobrze? Twój zespół już na Ciebie czeka.', '', 'Osoby zainteresowane prosimy o przesyłanie aplikacji (CV oraz listu motywacyjnego) za pomocą przycisku Aplikuj.']], ['additional-module-6', ['1) informacje, o których mowa w art. 221 § 1 k. p., tj. imię (imiona) i nazwisko, data urodzenia, dane służące do kontaktowania się z kandydatem (np. numer telefonu, adres do korespondencji), wykształcenie, kwalifikacje zawodowe oraz przebieg dotychczasowego zatrudnienia,', 'Dodatkowe informacje', 'W przypadku chęci uczestnictwa w kolejnych naborach prowadzonych przez HRP Group sp. z o. o., prosimy o umieszczenie oświadczenia o wyrażeniu zgody na przetwarzanie danych osobowych w celu wykorzystania ich w kolejnych naborach prowadzonych przez HRP Group sp. z o. o. przez okres najbliższych 12 miesięcy o następującej treści:', '„Wyrażam zgodę na przetwarzanie danych osobowych w celu wykorzystania ich w kolejnych naborach prowadzonych przez HRP Group sp. z o. o. przez okres najbliższych 12 miesięcy. Cofnięcie zgody na przetwarzanie danych osobowych nie ma wpływu na zgodność z prawem przetwarzania, którego dokonano na podstawie mojej zgody przed jej cofnięciem”', '.......................................................', 'Podpis kandydata do pracy', '', 'Informujemy, że aplikacje nie będą odsyłane i będą niszczone po upływie okresów przetwarzania danych w nich zawartych.']]]</t>
  </si>
  <si>
    <t>Junior Controlling Specialist in the project team</t>
  </si>
  <si>
    <t>'Preparation of descriptions of internal processes in the field of controlling and templates of internal reports.', 'Monitoring and verification of the correctness of project financial settlements, reporting.', 'Monitoring and verification of the correctness of project implementation in accordance with procedures/processes.', 'collection, analysis and compilation of data showing the degree of project implementation - amounts, ratios, contracting, calls for proposals - assumptions/performance.', 'Providing monthly summaries and reports for the Management Board on the degree of project implementation.', 'Supporting managers in estimating tranches and preparing schedules.', 'Cooperation with design team.'</t>
  </si>
  <si>
    <t>'Higher education', 'Very good knowledge of MS Office (in particular: Excel, PowerPoint).', 'Ability to think analytically and draw conclusions.', 'Ability to work with large amounts of data.', 'Accuracy, reliability, precision .', 'Task-oriented approach to work.', 'Very good communication skills.', 'Teamwork skills.', 'Ability to quickly acquire knowledge.', 'Experience in implementing/settling/managing projects financed from EU funds.'</t>
  </si>
  <si>
    <t>'Work in a team that likes what it does.', 'A lot of independence in action.', 'A lot of data to analyze.', 'Work on interesting projects.', 'The opportunity to acquire knowledge in the field of: finance, analysis, project management .'</t>
  </si>
  <si>
    <t>controlling specialist project team</t>
  </si>
  <si>
    <t xml:space="preserve"> c:business analyst  ji:3  Int:project controlling  c:financial analyst  ji:0  Int:  c:system analyst  ji:0  Int:  c:data scientist  ji:0  Int:  c:financial controller  ji:2  Int:controlling  c:intern analyst  ji:0  Int:  c:security analyst  ji:0  Int:</t>
  </si>
  <si>
    <t>cos:business analyst  cos:0.856 cos:financial analyst  cos:0.837 cos:system analyst  cos:0.934 cos:data scientist  cos:0.907 cos:financial controller  cos:0.897 cos:intern analyst  cos:0.967 cos:security analyst  cos:0.936</t>
  </si>
  <si>
    <t>specialist team</t>
  </si>
  <si>
    <t>preparation description internal process field controlling template report monitoring verification correctness project financial settlement reporting implementation accordance procedure collection analysis compilation data showing degree amount ratio contracting call proposal assumption performance providing monthly summary management board supporting manager estimating tranche preparing schedule cooperation design team</t>
  </si>
  <si>
    <t xml:space="preserve"> c:business analyst  ji:6  Int:project management monitoring process manager controlling  c:financial analyst  ji:4  Int:financial reporting management settlement  c:system analyst  ji:1  Int:performance  c:data scientist  ji:4  Int:data analysis report reporting  c:financial controller  ji:2  Int:financial controlling  c:intern analyst  ji:0  Int:  c:security analyst  ji:0  Int:</t>
  </si>
  <si>
    <t>data report analysis showing ratio verification degree monthly schedule correctness implementation board description team field summary procedure financial accordance compilation template amount collection performance reporting tranche assumption proposal supporting cooperation design providing preparing contracting internal settlement call preparation estimating</t>
  </si>
  <si>
    <t>Młodszy specjalista ds. CRM i analiz sprzedaży</t>
  </si>
  <si>
    <t>['https://www.pracuj.pl/praca/mlodszy-specjalista-ds-crm-i-analiz-sprzedazy-kleka-pow-sredzki,oferta,1002429411']</t>
  </si>
  <si>
    <t>[['https://www.pracuj.pl/praca/mlodszy-specjalista-ds-crm-i-analiz-sprzedazy-kleka-pow-sredzki,oferta,1002429411'], 1, ['responsibilities-1', ['Wsparcie działu Marketingu i Sprzedaży B2C w analizie danych,', 'Administracja systemem CRM oraz bazami danych,', 'Dostosowywanie aplikacji do potrzeb biznesowych,', 'Przygotowywanie i optymalizacja narzędzi raportowania,', 'Identyfikacja czynników zmian na podstawie przygotowanych analiz oraz prognozowanie trendów rynkowych,', 'Udział w projektach realizowanych wewnątrz działu Marketingu i Sprzedaży B2C,', 'Przygotowywanie prezentacji w oparciu o analizowane dane.']], ['requirements-1', ['Wyksztalcenie wyższe (preferowane kierunki: ekonomia, statystyka, matematyka),', 'Minimum roczne doświadczenie w pracy z bazami danych, tworzeniu raportów, analiz, eksploracji danych,', 'Umiejętność analizy danych, łączenie faktów i wyciągania wniosków,', 'Bardzo dobre zdolności interpersonalne w zakresie pozyskiwania wiedzy,', 'Bardzo dobra znajomość MS Excel - codzienne narzędzie pracy,', 'Umiejętność prezentacji wyników analizy i rekomendacji dla zróżnicowanych grup odbiorców,', 'Samodzielność oraz umiejętność organizacji pracy,', 'Umiejętność pracy pod presją czasu.', 'Znajomość Google Big Query, Google Data Studio,', 'Znajomość dodatków MS Excel: Power Pivot, Power Query,', 'Znajomość baz danych MS SQL.']]]</t>
  </si>
  <si>
    <t>Junior CRM and sales analysis specialist</t>
  </si>
  <si>
    <t>'Support for the B2C Marketing and Sales department in data analysis,', 'CRM system and database administration,', 'Adaptation of the application to business needs,', 'Preparation and optimization of reporting tools,', 'Identification of change factors based on prepared analyzes and forecasting market trends,', 'Participation in projects implemented within the B2C Marketing and Sales department,', 'Preparing presentations based on the analyzed data.'</t>
  </si>
  <si>
    <t>'Higher education (preferred majors: economics, statistics, mathematics),', 'Minimum one year of experience in working with databases, creating reports, analyses, data mining,', 'Ability to analyze data, combine facts and draw conclusions,', ' Very good interpersonal skills in the field of acquiring knowledge,', 'Very good knowledge of MS Excel - an everyday work tool,', 'Ability to present analysis results and recommendations for diverse groups of recipients,', 'Independence and work organization skills,', 'Work skills under time pressure.', 'Knowledge of Google Big Query, Google Data Studio,', 'Knowledge of MS Excel add-ons: Power Pivot, Power Query,', 'Knowledge of MS SQL databases.'</t>
  </si>
  <si>
    <t>crm sale analysis specialist</t>
  </si>
  <si>
    <t xml:space="preserve"> c:business analyst  ji:3  Int:sale crm  c:financial analyst  ji:0  Int:  c:system analyst  ji:0  Int:  c:data scientist  ji:1  Int:analysis  c:financial controller  ji:0  Int:  c:intern analyst  ji:0  Int:  c:security analyst  ji:0  Int:</t>
  </si>
  <si>
    <t>cos:business analyst  cos:0.901 cos:financial analyst  cos:0.897 cos:system analyst  cos:0.95 cos:data scientist  cos:0.941 cos:financial controller  cos:0.932 cos:intern analyst  cos:0.967 cos:security analyst  cos:0.953</t>
  </si>
  <si>
    <t>support b2c marketing sale department data analysis crm system database administration adaptation application business need preparation optimization reporting tool identification change factor based prepared analyzes forecasting market trend participation project implemented within preparing presentation analyzed</t>
  </si>
  <si>
    <t xml:space="preserve"> c:business analyst  ji:7  Int:project market support sale business crm  c:financial analyst  ji:3  Int:support reporting  c:system analyst  ji:1  Int:system  c:data scientist  ji:3  Int:data analysis reporting  c:financial controller  ji:0  Int:  c:intern analyst  ji:0  Int:  c:security analyst  ji:0  Int:</t>
  </si>
  <si>
    <t>administration marketing data analysis factor implemented tool analyzed participation prepared analyzes identification optimization reporting need department adaptation trend within presentation application b2c based forecasting system preparing change database preparation</t>
  </si>
  <si>
    <t>Młodszy Specjalista ds. danych podstawowy</t>
  </si>
  <si>
    <t>['https://www.pracuj.pl/praca/mlodszy-specjalista-ds-danych-podstawowy-strykow,oferta,1002467002']</t>
  </si>
  <si>
    <t>[['https://www.pracuj.pl/praca/mlodszy-specjalista-ds-danych-podstawowy-strykow,oferta,1002467002'], 1, ['responsibilities-1', ['Zapewnienie wsparcia analitycznego dla dużej liczby informacji.', 'Budowanie i praca z bazami danych wspierającymi zarządzanie łańcuchem dostaw.', 'Tworzenie nowych danych oraz edycja już istniejących w systemie ERP (SAP ECC, SAP APO i SAP ATTP).', 'Aktywne poszukiwanie sposobów poprawy dostępności, jakości i spójności danych oraz nadzór nad ich obiegiem pomiędzy systemami.', 'Współpraca, budowanie relacji oraz godne reprezentowanie działu Master Data w ramach organizacji na terenie kraju oraz na arenie międzynarodowej.']], ['requirements-1', ['Preferowane wykształcenie wyższe: informatyka, logistyka, analityka danych, kierunki ekonomiczne (mile widziani absolwenci i studenci ostatniego roku).', 'Umi ejętność analizowania danych z różnych źródeł/systemów.', 'Ciekawość i chęć podejmowania wyzwań.', 'Znajomość pakietu MS Office.', 'Znajomość języka angielskiego na poziomie min. B1.', 'Umiejętność pracy w zespole, komunikatywność, spostrzegawczość.', 'Doświadczenie nie jest wymagane – wszystkiego Cię nauczymy.']]]</t>
  </si>
  <si>
    <t>Junior Basic Data Specialist</t>
  </si>
  <si>
    <t>'Providing analytical support for a large amount of information.', 'Building and working with databases supporting supply chain management.', 'Creating new data and editing existing ones in the ERP system (SAP ECC, SAP APO and SAP ATTP).', ' Active search for ways to improve the availability, quality and consistency of data and supervision over their circulation between systems.'</t>
  </si>
  <si>
    <t>'Preferred higher education: IT, logistics, data analytics, economics (graduates and students of the last year are welcome).', 'Ability to analyze data from various sources/systems.', 'Curiosity and willingness to take up challenges.', 'Knowledge MS Office package.', 'Knowledge of English at the level of min. B1.', 'Ability to work in a team, communicativeness, perceptiveness.', 'Experience is not required - we will teach you everything.'</t>
  </si>
  <si>
    <t>basic data specialist</t>
  </si>
  <si>
    <t>cos:business analyst  cos:0.892 cos:financial analyst  cos:0.874 cos:system analyst  cos:0.938 cos:data scientist  cos:0.929 cos:financial controller  cos:0.926 cos:intern analyst  cos:0.965 cos:security analyst  cos:0.933</t>
  </si>
  <si>
    <t>specialist basic</t>
  </si>
  <si>
    <t>providing analytical support large amount information building working database supporting supply chain management creating new data editing existing one erp system sap ecc apo attp active search way improve availability quality consistency supervision circulation</t>
  </si>
  <si>
    <t xml:space="preserve"> c:business analyst  ji:3  Int:support supply management  c:financial analyst  ji:2  Int:support management  c:system analyst  ji:2  Int:system sap  c:data scientist  ji:2  Int:data analytical  c:financial controller  ji:0  Int:  c:intern analyst  ji:0  Int:  c:security analyst  ji:0  Int:</t>
  </si>
  <si>
    <t>large data erp apo supervision working ecc creating analytical information consistency circulation active chain amount building new one sap supporting existing quality editing way attp availability providing system improve search database</t>
  </si>
  <si>
    <t>Młodszy Specjalista ds. Kontroli i Rozliczeń</t>
  </si>
  <si>
    <t>['https://www.pracuj.pl/praca/mlodszy-specjalista-ds-kontroli-i-rozliczen-warszawa-aleje-jerozolimskie-123a,oferta,1002457443']</t>
  </si>
  <si>
    <t>[['https://www.pracuj.pl/praca/mlodszy-specjalista-ds-kontroli-i-rozliczen-warszawa-aleje-jerozolimskie-123a,oferta,1002457443'], 1, ['responsibilities-1', ['Jakie będą Twoje obowiązki?', 'weryfikacja rozliczeń podatkowych Beneficjentów Fundacji (księgowanie kosztów, rozliczanie kosztów, przelewy środków na VAT),\xa0', 'weryfikacja rozliczeń kadrowych Beneficjentów (weryfikacja zaliczek na PIT)', 'weryfikacja rozliczeń opłat administracyjnych na subkontach Fundacji\xa0']], ['requirements-1', ['Wymagania: ', 'chęć nauki i pozytywne nastawienie do pracy,\xa0', 'minimum rok doświadczenia na podobnym stanowisku\xa0', 'podstawowa wiedza z zakresu księgowości\xa0', 'podstawowa znajomość systemu podatkowego (VAT, PIT)\xa0', 'ostatnie lata studiów, preferowana specjalizacja: Rachunkowość i Finanse,\xa0', 'dobra znajomość pakietu Office (Word, Excel, PowerPoint),', 'znajomość języka angielskiego lub rosyjskiego będzie dodatkowym\xa0atutem\xa0']], ['offered-1', ['Oferujemy:\xa0', 'pracę na podstawie umów cywilnoprawnych, (UMOWA O DZIEŁO/UMOWA ZLECENIE) -wynagrodzenie podstawowe NETTO 3700\xa0zł\xa0', 'rozwój umiejętności i zdobycie dodatkowych kwalifikacji,\xa0', 'współtworzenie struktury organizacyjnej firmy,', 'pracę przy wielu ciekawych projektach,\xa0', 'stałe wsparcie merytoryczne z zakresu administracji, finansów, podatków, prawa i zarządzania,\xa0', 'pełne przeszkolenie z zakresu księgowości i zasad rozliczania Beneficjentów i Fundacji,\xa0', 'pracę w młodym, dynamicznym zespole.', 'Spełniasz stawiane wymagania? Nie zwlekaj, wyślij nam swoje CV przez formularz!', 'Prawdopodobnie czekamy właśnie na Ciebie!', 'Osoby zainteresowane rekrutacją prosimy o dołączenie w treści wiadomości klauzuli:\xa0„Wyrażam zgodę na przetwarzanie moich danych osobowych zawartych w mojej ofercie pracy dla potrzeb niezbędnych do realizacji procesu rekrutacji zgodnie z Ustawą o Ochronie Danych osobowych z dnia 29.08.1997, dziennik Ustaw Nr 133 Poz. 883)”.\xa0']], ['benefits-1', ['dofinansowanie nauki języków', 'dofinansowanie szkoleń i kursów', 'elastyczny czas pracy', 'zniżki na firmowe produkty i usługi', 'spotkania integracyjne', 'brak dress code’u', 'kawa / herbata', 'paczki świąteczne', 'możliwość uzyskania uprawnień']], ['about-us-1', ['Fundacja „Twój StartUp” powstała w 2012 roku i jest największym inkubatorem przedsiębiorczości w Europie Środkowo-Wschodniej, pod skrzydłami której w 2022 roku rozwijało się ponad 8000 startupów z całego świata!', 'Fundacja zapewnia alternatywne rozwiązania dla osób rozpoczynających lub zamierzających rozpocząć działalność gospodarczą. W tym zakresie oferuje kompleksowy program wsparcia dla początkującego przedsiębiorcy – od udostępnienia własnej osobowości prawnej, poprzez doradztwo prawne i księgowe, pomoc ekspertów z branży IT i marketingu, aż po zaplecze lokalowe i system szkoleń biznesowych. ', 'Fundacja realizuje liczne projekty dzięki którym tworzy największy ekosystem dla rozwój startupów min. Smart- Biznes (usługi księgowe), Biznes Zone (biura coworkingowe), Startup Booster (akcelerator), Edu- Hub (edukacja on-line), IT Zone (wsparcie dla startupów z branży IT).', 'Od początku swojej działalności Fundacja Rozwoju Przedsiębiorczości Twój StartUp szybko zyskuje uznanie i popularność wśród przedsiębiorców z całego kraju, tworząc tym samym strukturę o ogólnopolskim zasięgu. Obecnie posiada sieć 22 oddziałów zlokalizowanych w największych polskich miastach m.in. : Warszawie, Krakowie, Poznaniu, Gdańsku, Wrocławiu, Częstochowie, Łodzi, Rzeszowie czy Katowicach, a także oddział w Kijowie.', 'Od marca 2022 Fundacja przenosi się do nowej siedziby w budynku Atlas Tower przy Al. Jerozolimskich 123a, gdzie do dyspozycji pracowników Fundacji zostanie oddane ultra nowoczesne biuro o powierzchni ponad 1500 metrów. Biuro będzie wyposażone w wszystkie możliwe udogodnienie podnoszące komfort pracy takie jak: wielofunkcyjna przestrzeń wspólna o powierzchni ponad 120 metrów, chill zone, game room, rest room i wiele innych.', '']]]</t>
  </si>
  <si>
    <t>Junior Control and Settlement Specialist</t>
  </si>
  <si>
    <t>'What will your responsibilities be?', 'verification of tax settlements of the Foundation's Beneficiaries (cost accounting, cost settlement, transfers of funds for VAT),\xa0', 'verification of Beneficiaries' HR settlements (verification of PIT advances)', 'verification of administrative fees settlements on Foundation's subaccounts\xa0'</t>
  </si>
  <si>
    <t>'Requirements: ', 'willingness to learn and positive attitude to work,\xa0', 'minimum one year of experience in a similar position\xa0', 'basic knowledge of accounting\xa0', 'basic knowledge of the tax system (VAT, PIT)\ xa0', 'last years of studies, preferred specialization: Accounting and Finance,\xa0', 'good knowledge of Office (Word, Excel, PowerPoint),', 'knowledge of English or Russian will be an advantage\xa0\xa0'</t>
  </si>
  <si>
    <t>'We offer:\xa0', 'work on the basis of civil law contracts, (CONTRACT FOR A MANDATORY CONTRACT/MANDATORY CONTRACT) - basic salary 3700 PLN\xa0\xa0', 'skill development and gaining additional qualifications,\xa0', 'co-creation of the company's organizational structure ,', 'work on many interesting projects,\xa0', 'constant substantive support in the field of administration, finance, taxes, law and management,\xa0', 'full training in accounting and settlement rules for Beneficiaries and the Foundation,\xa0' , 'work in a young, dynamic team.', 'Do you meet the requirements? Do not hesitate, send us your CV via the form!', 'We are probably waiting for you!', 'If you are interested in recruitment, please include the following clause in the message:\xa0“I consent to the processing of my personal data contained in my job offer for the purposes of necessary for the recruitment process in accordance with the Personal Data Protection Act of August 29, 1997, Journal of Laws No. 133, Pos. 883)".\xa0'</t>
  </si>
  <si>
    <t>control settlement specialist</t>
  </si>
  <si>
    <t xml:space="preserve"> c:business analyst  ji:0  Int:  c:financial analyst  ji:3  Int:control settlement  c:system analyst  ji:0  Int:  c:data scientist  ji:0  Int:  c:financial controller  ji:0  Int:  c:intern analyst  ji:0  Int:  c:security analyst  ji:0  Int:</t>
  </si>
  <si>
    <t>cos:business analyst  cos:0.905 cos:financial analyst  cos:0.889 cos:system analyst  cos:0.947 cos:data scientist  cos:0.929 cos:financial controller  cos:0.928 cos:intern analyst  cos:0.962 cos:security analyst  cos:0.945</t>
  </si>
  <si>
    <t>responsibility verification tax settlement foundation beneficiary cost accounting transfer fund vat xa0 hr pit advance administrative fee subaccounts</t>
  </si>
  <si>
    <t xml:space="preserve"> c:business analyst  ji:1  Int:transfer  c:financial analyst  ji:5  Int:fund accounting settlement cost tax  c:system analyst  ji:0  Int:  c:data scientist  ji:0  Int:  c:financial controller  ji:1  Int:accounting  c:intern analyst  ji:0  Int:  c:security analyst  ji:0  Int:</t>
  </si>
  <si>
    <t>advance subaccounts verification fee hr administrative xa0 foundation transfer pit vat responsibility beneficiary</t>
  </si>
  <si>
    <t>Młodszy specjalista ds. kontrolingu</t>
  </si>
  <si>
    <t>['https://www.pracuj.pl/praca/mlodszy-specjalista-ds-kontrolingu-gniezno-gdanska-129,oferta,1002469056']</t>
  </si>
  <si>
    <t>[['https://www.pracuj.pl/praca/mlodszy-specjalista-ds-kontrolingu-gniezno-gdanska-129,oferta,1002469056'], 1, ['responsibilities-1', ['Wsparcie Kontrolera finansowego w:', 'Przygotowanie danych niezbędnych do zamknięcia miesiąca oraz raportowanie wyników finansowych do grupy', 'Bieżąca i cykliczna analiza odchyleń', 'Analiza i kontrola kosztów poszczególnych obszarów', 'Kalkulacja, analiza, raportowanie wskaźników KPI', 'Analiza rentowności produktów i klientów', 'Uczestnictwo w procesie planowania finansowego, przygotowywanie budżetu i prognoz', 'Sporządzanie analiz i raportów finansowych na wewnętrzne potrzeby firmy', 'Współpraca z klientami wewnętrznymi (z działem księgowości oraz działami operacyjnymi)']], ['requirements-1', ['Doświadczenie minimum 2 lata na podobnym stanowisku w firmie produkcyjnej', 'Wykształcenie wyższe z zakresu finansów lub rachunkowości', 'Znajomość SAP', 'Umiejętność analitycznego myślenia', 'Umiejętność pracy pod presją czasu', 'Dobra znajomość języka angielskiego', 'Terminowość, odpowiedzialność, łatwość nawiązywania kontaktów']], ['offered-1', ['Premię kwartalną', 'Dopłatę do biletów komunikacji miejskiej', 'Ubezpieczenie od następstw nieszczęśliwych wypadków', 'Dofinansowanie do wakacji, świadczenia na Boże Narodzenie']], ['additional-module-1', ['Zatrudnienie wstępnie jest oferowane do końca października 2024 roku.']]]</t>
  </si>
  <si>
    <t>'Support for the Financial Controller in:', 'Preparation of data necessary to close the month and reporting financial results to the group', 'Current and cyclical analysis of deviations', 'Analysis and cost control of individual areas', 'Calculation, analysis, reporting of KPI indicators', 'Profitability analysis of products and clients', 'Participation in the financial planning process, budget and forecast preparation', 'Preparation of financial analyzes and reports for the company's internal needs', 'Cooperation with internal clients (with the accounting department and operational departments)'</t>
  </si>
  <si>
    <t>'Minimum 2 years' experience in a similar position in a manufacturing company', 'Higher education in finance or accounting', 'Knowledge of SAP', 'Analytical thinking skills', 'Ability to work under time pressure', 'Good command of English', ' Punctuality, responsibility, ease of establishing contacts'</t>
  </si>
  <si>
    <t>'Quarterly bonus', 'Subsidy for public transport tickets', 'Accident insurance', 'Holiday subsidy, Christmas benefits'</t>
  </si>
  <si>
    <t>support financial controller preparation data necessary close month reporting result group current cyclical analysis deviation cost control individual area calculation kpi indicator profitability product client participation planning process budget forecast analyzes report company internal need cooperation accounting department operational</t>
  </si>
  <si>
    <t xml:space="preserve"> c:business analyst  ji:6  Int:product support client process planning  c:financial analyst  ji:7  Int:control support accounting financial reporting cost  c:system analyst  ji:0  Int:  c:data scientist  ji:5  Int:forecast data analysis report reporting  c:financial controller  ji:3  Int:financial controller accounting  c:intern analyst  ji:0  Int:  c:security analyst  ji:0  Int:</t>
  </si>
  <si>
    <t>data analysis report controller profitability individual group participation client company analyzes area need result month department necessary deviation budget indicator process planning kpi cooperation forecast product calculation close cyclical internal current preparation operational</t>
  </si>
  <si>
    <t xml:space="preserve">Młodszy Specjalista ds. Kontrolingu </t>
  </si>
  <si>
    <t>['https://www.pracuj.pl/praca/mlodszy-specjalista-ds-kontrolingu-mlochow-pow-pruszkowski,oferta,1002435097']</t>
  </si>
  <si>
    <t>[['https://www.pracuj.pl/praca/mlodszy-specjalista-ds-kontrolingu-mlochow-pow-pruszkowski,oferta,1002435097'], 1, ['responsibilities-1', ['Zapraszamy do aplikowania na stanowisko, w ramach którego będziesz:', '', '•\taktywnie uczestniczyć w procesie zamknięcia miesiąca,', '•\tsporządzać bieżącą kontrolę kosztów,', '•\ttworzyć rezerwy kosztowe,', '•\twyjaśniać odchylenia od założeń budżetowych,', '•\tprzygotowywać zestawienia i raporty,', '•\tbrać udział w przygotowywaniu budżetu i cyklicznych prognoz,', '•\tbrać udział w automatyzacji procesów raportowania.']], ['requirements-1', ['Jeśli:', '•\tJesteś otwarty, zaangażowany i samodzielny w działaniu', '•\tJesteś studentem 3-4-5 roku kierunków: ekonomiczny lub finansowy/rachunkowość (studia zaoczne mile widziane)', '•\tMasz podstawową znajomość terminów i zagadnień finansowych i ekonomicznych', '•\tZnasz język angielski', '•\tMasz dobrą znajomość aplikacji biurowych MS Office (Outlook, Word, PowerPoint, Excel – poziom zaawansowany mile widziany)', '•\tPosiadasz zdolności analityczne', '•\tUmiesz dobrze organizować swój czas pracy', '•\tChcesz się rozwijać', '•\tA do tego znasz SQL oraz PowerBI (mile widziane)']], ['offered-1', ['Możliwość rozwoju w firmie będącej liderem na rynku', 'Współpracę w przyjaznej atmosferze z najlepszymi profesjonalistami na rynku']]]</t>
  </si>
  <si>
    <t>'We invite you to apply for a position where you will:', '', '•\actively participate in the month-end closing process,', '•\tprepare ongoing cost control,', '•\tcreate cost reserves,', '• \texplain deviations from budget assumptions,', '•\tprepare summaries and reports,', '•\ttake part in preparing the budget and cyclical forecasts,', '•\ttake part in the automation of reporting processes.'</t>
  </si>
  <si>
    <t>'If:', '•\tYou are open-minded, involved and independent in action', '•\tYou are a 3-4-5 year student of economics or finance/accounting (extramural studies are welcome)', '•\tYou have basic knowledge terms and financial and economic issues', '•\tYou know English', '•\tYou have good knowledge of MS Office applications (Outlook, Word, PowerPoint, Excel - advanced level is welcome)', '•\tYou have analytical skills', '•\tYou can organize your working time well', '•\tYou want to develop', '•\tAnd you also know SQL and PowerBI (preferred)'</t>
  </si>
  <si>
    <t>'Opportunity to develop in a company that is a market leader', 'Cooperation in a friendly atmosphere with the best professionals on the market'</t>
  </si>
  <si>
    <t>invite apply position actively participate month end closing process tprepare ongoing cost control tcreate reserve texplain deviation budget assumption summary report ttake part preparing cyclical forecast automation reporting</t>
  </si>
  <si>
    <t xml:space="preserve"> c:business analyst  ji:2  Int:automation process  c:financial analyst  ji:3  Int:reporting control cost  c:system analyst  ji:0  Int:  c:data scientist  ji:3  Int:report reporting forecast  c:financial controller  ji:0  Int:  c:intern analyst  ji:0  Int:  c:security analyst  ji:0  Int:</t>
  </si>
  <si>
    <t>position assumption reserve report automation actively deviation tprepare tcreate budget ttake process end forecast texplain part invite closing summary preparing cyclical ongoing apply participate month</t>
  </si>
  <si>
    <t>Młodszy Specjalista ds. Kontrolingu</t>
  </si>
  <si>
    <t>['https://www.pracuj.pl/praca/mlodszy-specjalista-ds-kontrolingu-warszawa-plochocinska-59,oferta,1002456122']</t>
  </si>
  <si>
    <t>[['https://www.pracuj.pl/praca/mlodszy-specjalista-ds-kontrolingu-warszawa-plochocinska-59,oferta,1002456122'], 1, ['responsibilities-1', ['Wykształcenie wyższe ekonomiczne/finansowe', 'Znajomość zagadnień finansowo-księgowych oraz standardów sprawozdawczości finansowej (UoR, IFRS)', 'Co najmniej roczne doświadczenie na podobnym stanowisku', 'Dobra znajomości SAP i pakietu Microsoft Office, w szczególności Excela', 'Znajomość języka angielskiego (raportowanie w języku angielskim)', 'Mile widziana znajomość PowerBI', 'Wysokie umiejętności analityczne', 'Dobra organizacja pracy i proaktywne podejście', 'Terminowość i dokładność', 'Motywacja do dalszego rozwoju']], ['requirements-1', ['Udział w procesie zamknięcia miesiąca, roku oraz w audytach finansowych', 'Udział w procesie budżetowania i prognozowania', 'Analiza wyników finansowych i odchyleń od planów, w tym P&amp;La, rentowności linii biznesowych i kapitału pracującego', 'Raportowanie do Centrali i na wewnętrzne potrzeby spółki', 'Przygotowywanie informacji zarządczych oraz prezentacji ad-hoc', 'Aktywne wsparcie controllingowe dla innych działów operacyjnych']], ['offered-1', ['Pracę w stabilnej firmie o ugruntowanej pozycji na rynku', 'Możliwość rozwoju i poznania całości procesów controllingowych w międzynarodowej firmie', 'Grupowe ubezpieczenie NNW oraz opiekę medyczną po okresie próbnym', 'Zatrudnienie w oparciu o umowę o pracę', 'Wsparcie przełożonego i kolegów z zespołu', 'Odpowiednie narzędzia pracy', 'Możliwość pracy zdalnej w systemie hybrydowym', 'Dofinansowanie nauki języka angielskiego']]]</t>
  </si>
  <si>
    <t>'Higher economic/financial education', 'Knowledge of financial and accounting issues and financial reporting standards (UoR, IFRS)', 'At least one year of experience in a similar position', 'Good knowledge of SAP and Microsoft Office, in particular Excel', ' Knowledge of English (reporting in English)', 'Knowledge of PowerBI is welcome', 'High analytical skills', 'Good work organization and proactive approach', 'Timeliness and accuracy', 'Motivation for further development'</t>
  </si>
  <si>
    <t>'Participation in the month and year closing process and in financial audits', 'Participation in the budgeting and forecasting process', 'Analysis of financial results and deviations from plans, including P&amp;La, profitability of business lines and working capital', 'Reporting to the Head Office and internal needs of the company', 'Preparing management information and ad-hoc presentations', 'Active controlling support for other operational departments'</t>
  </si>
  <si>
    <t>'Work in a stable company with an established position on the market', 'Opportunity to develop and learn about all controlling processes in an international company', 'Group accident insurance and medical care after a trial period', 'Employment based on an employment contract', 'Support of a supervisor and teammates', 'Appropriate work tools', 'Remote work in a hybrid system', 'Subsidy for learning English'</t>
  </si>
  <si>
    <t>higher economic financial education knowledge accounting issue reporting standard uor ifrs least one year experience similar position good sap microsoft office particular excel english powerbi welcome high analytical skill work organization proactive approach timeliness accuracy motivation development</t>
  </si>
  <si>
    <t xml:space="preserve"> c:business analyst  ji:0  Int:  c:financial analyst  ji:4  Int:financial reporting excel accounting  c:system analyst  ji:1  Int:sap  c:data scientist  ji:2  Int:reporting analytical  c:financial controller  ji:2  Int:financial accounting  c:intern analyst  ji:0  Int:  c:security analyst  ji:0  Int:</t>
  </si>
  <si>
    <t>motivation issue skill similar particular accuracy knowledge least powerbi ifrs analytical work uor high office organization english position development education one sap welcome proactive good experience year microsoft timeliness economic higher approach standard</t>
  </si>
  <si>
    <t>Młodszy specjalista ds. kontrollingu</t>
  </si>
  <si>
    <t>['https://www.pracuj.pl/praca/mlodszy-specjalista-ds-kontrollingu-gdansk-budowlanych-48,oferta,1002460774']</t>
  </si>
  <si>
    <t>[['https://www.pracuj.pl/praca/mlodszy-specjalista-ds-kontrollingu-gdansk-budowlanych-48,oferta,1002460774'], 1, ['responsibilities-1', ['realizowanie procesu planowania i kontroli działalności w celu stałej poprawy efektywności kosztowej i przychodowej firmy', 'uczestnictwo w procesie zamknięcia miesiąca;', 'opracowanie analiz i raportów cyklicznych oraz ad hoc;', 'usprawnianie procesów analitycznych', 'kontrolowanie kosztów bezpośrednich, pośrednich i wyników finansowych', 'tworzenie i nadzorowanie rozliczeń kontraktów długoterminowych', 'przygotowywanie raportów i analiz działalności poszczególnych spółek oraz działów firmy', 'sporządzanie raportów okresowych dla Zarządu', 'bieżąca współpraca z innymi komórkami organizacyjnymi w zakresie pozyskiwania danych biznesowych, ich analizy, kontroli i rekomendowania rozwiązań;', 'przygotowywanie prognoz i budżetów', 'analizowanie rentowności według zróżnicowanych kryteriów', 'proponowanie zmian mających na celu zmniejszenie kosztów prowadzenia działalności']], ['requirements-1', ['wykształcenie wyższe (preferowane kierunki: rachunkowość zarządcza/ekonomia/ finanse)', 'dobra znajomość zasad rachunkowości finansowej i zarządczej;', 'doświadczenie minimum rok w zakresie rachunkowości zarządczej, analizy kosztów, budżetowania', 'proaktywność, komunikatywność, umiejętność pracy w zespole', 'odpowiedzialność, rzetelność, terminowość', 'bardzo dobra znajomość narzędzi informatycznych (Excel), umiejętność pracy na dużych zbiorach danych, konsolidacji danych z różnych źródeł', 'znajomość systemów ERP;', 'zmysł analityczny, nastawienie na usprawnianie procesów finansowo-księgowych', 'znajomość języka angielskiego w stopniu komunikatywnym;']], ['offered-1', ['stabilne zatrudnienie w dynamicznie rozwijającej się polskiej firmie o ugruntowanej pozycji na rynku;', 'możliwość ciągłego rozwoju zawodowego poprzez szkolenia, uczestnictwo w realizacji ciekawych projektów oraz dostęp do wiedzy eksperckiej lidera w swojej branży;', 'atrakcyjny system wynagradzania; w tym system premiowania oparty na procedurze ocen okresowych (półroczny)', 'bogaty pakiet benefitów (m.in. prywatna opieka medyczna dla pracowników i członków rodzin, karta MultiSport, karty podarunkowe);', 'możliwość przystąpienia do Pracowniczego Programu Emerytalnego, w którym Pracodawca odprowadza składkę w wysokości 3,5% wartości wynagrodzenia na indywidualne konto emerytalne pracownika w PZU', 'Możliwość uczestnictwa w zajęciach z języka angielskiego finansowanych przez Pracodawcę,']]]</t>
  </si>
  <si>
    <t>'implementing the process of planning and controlling activities in order to constantly improve the company's cost and revenue efficiency', 'participation in the month-end closing process;', 'development of analyzes and cyclical and ad hoc reports;', 'improvement of analytical processes', 'control of direct costs, interim and financial results', 'creation and supervision of settlements of long-term contracts', 'preparation of reports and analyzes of the activities of individual companies and company departments', 'preparation of periodic reports for the Management Board', 'ongoing cooperation with other organizational units in the field of obtaining business data, their analyzing, controlling and recommending solutions;', 'preparing forecasts and budgets', 'analyzing profitability according to various criteria', 'proposing changes aimed at reducing operating costs'</t>
  </si>
  <si>
    <t>'higher education (preferred majors: management accounting/economics/finance)', 'good knowledge of the principles of financial and management accounting;', 'minimum one year's experience in management accounting, cost analysis, budgeting', 'proactivity, communicativeness, ability to work in team', 'responsibility, reliability, punctuality', 'very good knowledge of IT tools (Excel), ability to work with large data sets, consolidate data from various sources', 'knowledge of ERP systems;', 'analytical sense, focus on streamlining processes finance and accounting', 'communicative knowledge of English;'</t>
  </si>
  <si>
    <t>'stable employment in a dynamically developing Polish company with an established position on the market;', 'continuous professional development through training, participation in interesting projects and access to the expert knowledge of a leader in its industry;', 'attractive remuneration system; including a bonus system based on the periodic evaluation procedure (semi-annual)', 'a rich package of benefits (including private medical care for employees and family members, MultiSport card, gift cards);', 'the possibility of joining the Employee Pension Program, in on which the Employer pays a contribution of 3.5% of the remuneration value to the employee's individual retirement account at PZU', 'The possibility of participating in English language classes financed by the Employer,'</t>
  </si>
  <si>
    <t>implementing process planning controlling activity order constantly improve company cost revenue efficiency participation month end closing development analyzes cyclical ad hoc report improvement analytical control direct interim financial result creation supervision settlement long term contract preparation individual department periodic management board ongoing cooperation organizational unit field obtaining business data analyzing recommending solution preparing forecast budget profitability according various criterion proposing change aimed reducing operating</t>
  </si>
  <si>
    <t xml:space="preserve"> c:business analyst  ji:6  Int:contract management process planning business controlling  c:financial analyst  ji:5  Int:control management financial settlement cost  c:system analyst  ji:0  Int:  c:data scientist  ji:4  Int:data report analytical forecast  c:financial controller  ji:2  Int:financial controlling  c:intern analyst  ji:0  Int:  c:security analyst  ji:1  Int:revenue</t>
  </si>
  <si>
    <t>criterion hoc recommending revenue individual end analytical analyzing participation field proposing closing company long unit efficiency month development control constantly creation term cooperation forecast various improve periodic organizational preparation aimed implementing improvement data report order supervision profitability activity board analyzes ad ongoing financial obtaining according department result solution budget operating reducing preparing cyclical direct change settlement interim cost</t>
  </si>
  <si>
    <t>Młodszy Specjalista ds. Księgowości</t>
  </si>
  <si>
    <t>['https://www.pracuj.pl/praca/mlodszy-specjalista-ds-ksiegowosci-chorzow-aleja-bojownikow-o-wolnosc-i-demokracje-38,oferta,1002492999']</t>
  </si>
  <si>
    <t>[['https://www.pracuj.pl/praca/mlodszy-specjalista-ds-ksiegowosci-chorzow-aleja-bojownikow-o-wolnosc-i-demokracje-38,oferta,1002492999'], 1, ['responsibilities-1', ['Obsługa systemów bankowych, księgowanie wyciągów bankowych;', 'Udział w procesie realizacji płatności;', 'Rozliczanie kartotek kontrahentów;', 'Analiza rozrachunków, uzgadnianie kont rozrachunkowych.']], ['requirements-1', ['Wykształcenie wyższe ekonomiczne, bądź w trakcie nauki;', 'Doświadczenie w pracy z programami zintegrowanymi (SAP moduł FI mile widziany);', 'Znajomość praktyczna Word i MS Excel;', 'Dokładność i rzetelność;', 'Samodzielność, odpowiedzialność i sprawność działania;', 'Umiejętność szybkiej adaptacji do zmian i nowych warunków;', 'Umiejętność pracy w zespole.']], ['offered-1', ['Ciekawą, pełną wyzwań pracę bezpośrednio związaną z inicjatywą wzrostu grupy;', 'Przyjazną atmosferę pracy;', 'Możliwość rozwoju zawodowego i udziału w szkoleniach;', 'Stabilne warunki zatrudnienia;', 'Rynkowe wynagrodzenie;', 'Pakiet opieki medycznej;', 'Możliwość pracy hybrydowej;', 'Karnety sportowe.']]]</t>
  </si>
  <si>
    <t>Junior Accounting Specialist</t>
  </si>
  <si>
    <t>'Service of banking systems, posting bank statements;', 'Participation in the payment processing process;', 'Settlement of contractor files;', 'Settlement analysis, reconciliation of settlement accounts.'</t>
  </si>
  <si>
    <t>'Higher economic education, or in the process of learning;', 'Experience in working with integrated programs (SAP FI module is welcome);', 'Practical knowledge of Word and MS Excel;', 'Accuracy and reliability;', 'Independence, responsibility and efficiency;', 'Ability to quickly adapt to changes and new conditions;', 'Ability to work in a team.'</t>
  </si>
  <si>
    <t>'Interesting, challenging work directly related to the group's growth initiative;', 'Friendly working atmosphere;', 'Professional development and training opportunities;', 'Stable employment conditions;', 'Market salary;', 'Medical care package ;', 'Possibility of hybrid operation;', 'Sports tickets.'</t>
  </si>
  <si>
    <t>accounting specialist</t>
  </si>
  <si>
    <t>cos:business analyst  cos:0.889 cos:financial analyst  cos:0.876 cos:system analyst  cos:0.921 cos:data scientist  cos:0.93 cos:financial controller  cos:0.931 cos:intern analyst  cos:0.967 cos:security analyst  cos:0.918</t>
  </si>
  <si>
    <t>service banking system posting bank statement participation payment processing process settlement contractor file analysis reconciliation account</t>
  </si>
  <si>
    <t xml:space="preserve"> c:business analyst  ji:3  Int:service process  c:financial analyst  ji:3  Int:banking account settlement  c:system analyst  ji:1  Int:system  c:data scientist  ji:1  Int:analysis  c:financial controller  ji:0  Int:  c:intern analyst  ji:1  Int:processing  c:security analyst  ji:0  Int:</t>
  </si>
  <si>
    <t>analysis reconciliation contractor file banking bank participation payment statement system processing account posting settlement</t>
  </si>
  <si>
    <t>Młodszy Specjalista ds. Księgowości i Finansów</t>
  </si>
  <si>
    <t>['https://www.pracuj.pl/praca/mlodszy-specjalista-ds-ksiegowosci-i-finansow-lodz,oferta,1002449523']</t>
  </si>
  <si>
    <t>[['https://www.pracuj.pl/praca/mlodszy-specjalista-ds-ksiegowosci-i-finansow-lodz,oferta,1002449523'], 1, ['responsibilities-1', ['Wprowadzanie faktur do systemu księgowego', 'Opisywanie faktur, sprawdzanie poprawności opisywania i dekretowania faktur', 'Weryfikacja faktur pod względem ich zgodności z zapisami umów', 'Kontrola zapisów i przygotowywanie zestawień w rejestrze zobowiązań i należności', 'Prowadzenie kasy głównej Fundacji', 'Rozliczanie zaliczek i delegacji', 'Wprowadzanie przelewów do bankowości elektronicznej', 'Przygotowywanie zestawień dotyczących płatności', 'Ustalanie sald na kontach bankowych', 'Udział w audytach']], ['requirements-1', ['Min. 1 rok doświadczenia pracy w księgowości lub dziale finansów', 'Podstawowa wiedza z zakresu księgowości', 'Sumienność, dokładność, terminowość oraz samodzielność w realizacji zadań', 'Znajomość pakietu Office, w szczególności arkusza kalkulacyjnego Excel', 'Znajomość obsługi komputerowych programów finansowo-księgowych', 'Zdolności numeryczne', 'Umiejętność współpracy, zaangażowanie, motywacja do pracy', 'Mile widziany pracownik w trakcie studiów (preferowane) w zakresie finansów, rachunkowości, ekonomii']], ['offered-1', ['Praca na pełen etat', 'Wynagrodzenie adekwatne do pełnionych obowiązków', 'Pakiet benefitów', 'Program wdrożenia do pracy', 'Możliwość skorzystania z pracy zdalnej w wybrane dni', 'Możliwość rozwoju i realizacji szczytnej misji organizacji JiM']], ['additional-module-1', ['Wszystkim zainteresowanym dziękujemy za zgłoszenia. Uprzejmie informujemy, że skontaktujemy się jedynie z wybranymi kandydatami.']]]</t>
  </si>
  <si>
    <t>Junior Accounting and Finance Specialist</t>
  </si>
  <si>
    <t>'Entering invoices into the accounting system', 'Describing invoices, checking the correctness of describing and assigning invoices', 'Verification of invoices in terms of their compliance with the provisions of contracts', 'Control of entries and preparation of statements in the register of liabilities and receivables', 'Keeping the Foundation's main cash register ', 'Settlement of advances and delegations', 'Entering transfers to electronic banking', 'Preparation of payment statements', 'Determining balances on bank accounts', 'Participation in audits'</t>
  </si>
  <si>
    <t>'Min. 1 year of work experience in the accounting or finance department', 'Basic knowledge of accounting', 'Conscientiousness, accuracy, punctuality and independence in the implementation of tasks', 'Knowledge of the Office package, in particular the Excel spreadsheet', 'Knowledge of using computer financial programs -accountants', 'Numerical skills', 'Ability to cooperate, commitment, motivation to work', 'Welcome employee during studies (preferred) in the field of finance, accounting, economics'</t>
  </si>
  <si>
    <t>'Full-time job', 'Remuneration adequate to the duties performed', 'Benefit package', 'Onboarding program', 'Remote work on selected days', 'Opportunity to develop and implement the noble mission of the JiM organization'</t>
  </si>
  <si>
    <t>accounting finance specialist</t>
  </si>
  <si>
    <t xml:space="preserve"> c:business analyst  ji:0  Int:  c:financial analyst  ji:3  Int:finance accounting  c:system analyst  ji:0  Int:  c:data scientist  ji:0  Int:  c:financial controller  ji:3  Int:finance accounting  c:intern analyst  ji:0  Int:  c:security analyst  ji:0  Int:</t>
  </si>
  <si>
    <t>cos:business analyst  cos:0.898 cos:financial analyst  cos:0.887 cos:system analyst  cos:0.916 cos:data scientist  cos:0.934 cos:financial controller  cos:0.936 cos:intern analyst  cos:0.961 cos:security analyst  cos:0.915</t>
  </si>
  <si>
    <t>entering invoice accounting system describing checking correctness assigning verification term compliance provision contract control entry preparation statement register liability receivables keeping foundation main cash settlement advance delegation transfer electronic banking payment determining balance bank account participation audit</t>
  </si>
  <si>
    <t xml:space="preserve"> c:business analyst  ji:2  Int:transfer contract  c:financial analyst  ji:5  Int:banking control accounting account settlement  c:system analyst  ji:1  Int:system  c:data scientist  ji:0  Int:  c:financial controller  ji:2  Int:audit accounting  c:intern analyst  ji:0  Int:  c:security analyst  ji:0  Int:</t>
  </si>
  <si>
    <t>advance describing liability electronic verification correctness foundation cash participation statement balance register audit checking determining compliance entering keeping invoice provision term main bank contract payment transfer system entry assigning receivables delegation preparation</t>
  </si>
  <si>
    <t xml:space="preserve">Młodszy Specjalista ds. Księgowości </t>
  </si>
  <si>
    <t>['https://www.pracuj.pl/praca/mlodszy-specjalista-ds-ksiegowosci-lodz-henryka-sienkiewicza-82-84,oferta,1002466093']</t>
  </si>
  <si>
    <t>[['https://www.pracuj.pl/praca/mlodszy-specjalista-ds-ksiegowosci-lodz-henryka-sienkiewicza-82-84,oferta,1002466093'], 1, ['responsibilities-1', ['dekretacja i księgowanie dokumentów księgowych,']], ['requirements-1', ['wykształcenie z zakresu ekonomii, finansów, rachunkowości,', 'doświadczenie na podobnym stanowisku,', 'znajomość podstaw rachunkowości,', 'znajomość MS Office (ze szczególnym uwzględnieniem MS Excel),', 'umiejętność obsługi systemów finansowo-księgowych', 'umiejętność pracy zespołowej']], ['offered-1', ['zatrudnienie na umowę o pracę,', 'możliwość rozwoju zawodowego oraz podnoszenia kwalifikacji,', 'ciekawą pracę,']], ['additional-module-1', ['Termin nadsyłania ogłoszeń mija z dniem 30/04/2023', '', 'Zainteresowane osoby prosimy o przesłanie listu motywacyjnego, zdjęcia i CV wraz z numerem referencyjnym pod przyciskiem Aplikuj, ewentualnie pisemnie na adres:', '', 'HELIOS SA', 'Ul. Sienkiewicz 82/84', '90-318 Łódź', 'z dopiskiem: „Księgowość”', '', 'Zastrzegamy sobie prawo do odpowiedzi tylko na wybrane oferty.']]]</t>
  </si>
  <si>
    <t>'assigning and posting accounting documents,'</t>
  </si>
  <si>
    <t>'education in the field of economics, finance, accounting,', 'experience in a similar position,', 'knowledge of the basics of accounting,', 'knowledge of MS Office (especially MS Excel),', 'ability to use financial and accounting systems', 'teamwork skills'</t>
  </si>
  <si>
    <t>'employment under a contract of employment,', 'opportunity for professional development and raising qualifications,', 'interesting work,'</t>
  </si>
  <si>
    <t>assigning posting accounting document</t>
  </si>
  <si>
    <t>assigning document posting</t>
  </si>
  <si>
    <t>Młodszy Specjalista ds. Księgowości – obszar należności</t>
  </si>
  <si>
    <t>['https://www.pracuj.pl/praca/mlodszy-specjalista-ds-ksiegowosci-obszar-naleznosci-katowice-chorzowska-150b,oferta,1002496298']</t>
  </si>
  <si>
    <t>[['https://www.pracuj.pl/praca/mlodszy-specjalista-ds-ksiegowosci-obszar-naleznosci-katowice-chorzowska-150b,oferta,1002496298'], 1, ['responsibilities-1', ['Księgowanie i rozliczanie wyciągów bankowych,', 'Księgowanie kompensat,', 'Przygotowywanie propozycji płatności wychodzących dla klientów oraz dostawców zgodnie z obowiązującymi procedurami,', 'Uzgadnianie sald kont dotyczących należności,', 'Przygotowywanie raportów dotyczących obszaru należności,', 'Rozliczanie otwartych pozycji dla odbiorców,', 'Współpraca z innymi działami, w tym dbanie o prawidłowy obieg informacji,', 'Przestrzeganie procedur związanych z obiegiem dokumentów księgowych,', 'Terminowe zamknięcie ksiąg w danym miesiącu w ramach sekcji bankowej,', 'Zastępstwo innych pracowników sekcji podczas ich nieobecności.']], ['requirements-1', ['Ok 1 rok doświadczenia pracy w obszarze księgowości,', 'Wykształcenie: wyższe lub w trakcie studiów (preferowane kierunki: finanse i rachunkowość),', 'Znajomość pakietu MS Office w tym minimum dobra znajomość Excel,', 'Odpowiedzialność i inicjatywa w działaniu,', 'Dokładność, systematyczność oraz samodzielność w wykonywaniu swoich obowiązków,', 'Terminowe i prawidłowe wykonywanie zadań określonych zakresem obowiązków,', 'Optymalizacja pracy własnej i zespołu,', 'Umiejętność pracy w zespole,', 'Wysoka motywacja wewnętrzna do podejmowania nowych wyzwań i obowiązków zawodowych,', 'Ciekawość w zakresie poznawania nowych zagadnień księgowych, procesowych oraz systemowych,', 'Szybkość uczenia się i chęć do kreatywnego rozwiązywania napotykanych problemów.']], ['offered-1', ['Zatrudnienie w oparciu o umowę o pracę,', 'Pełną wyzwań pracę z możliwością realizacji własnych pomysłów, inicjowania zmian i budowania wartości firmy,', 'Nowoczesne środowisko pracy oraz przyjazną i otwartą kulturę organizacyjną,', 'Atrakcyjny pakiet świadczeń dodatkowych (ubezpieczenie grupowe, karta FitProfit, wczasy pod gruszą),', 'Możliwość zdobywania doświadczeń i rozwoju zawodowego w dużej firmie o zasięgu ogólnopolskim.']]]</t>
  </si>
  <si>
    <t>Junior Accounting Specialist - receivables area</t>
  </si>
  <si>
    <t>'Booking and settling bank statements,', 'Booking of compensations,', 'Preparation of outgoing payment proposals for clients and suppliers in accordance with applicable procedures,', 'Reconciliation of accounts receivable balances,', 'Preparation of accounts receivable reports,', ' Settlement of open positions for customers,', 'Cooperation with other departments, including ensuring the correct flow of information,', 'Compliance with procedures related to the circulation of accounting documents,', 'Timely closing of books in a given month within the banking section,', ' Replacing other section employees during their absence.'</t>
  </si>
  <si>
    <t>'About 1 year of work experience in the field of accounting,', 'Education: higher or during studies (preferred majors: finance and accounting),', 'Knowledge of MS Office, including at least good knowledge of Excel,', 'Responsibility and initiative in in action,', 'Accuracy, regularity and independence in performing one's duties,', 'Timely and correct performance of tasks specified in the scope of duties,', 'Optimization of own and team work,', 'Teamwork skills,', 'High internal motivation to take on new challenges and professional duties,', 'Curiosity in learning new accounting, process and system issues,', 'Learning speed and willingness to creatively solve encountered problems.'</t>
  </si>
  <si>
    <t>'Employment based on an employment contract,', 'Challenging work with the possibility of implementing your own ideas, initiating changes and building the company's value,', 'Modern work environment and a friendly and open organizational culture,', 'Attractive package of additional benefits (social insurance groups, FitProfit card, holidays under a pear tree),', 'Opportunity to gain experience and professional development in a large nationwide company.'</t>
  </si>
  <si>
    <t>accounting specialist receivables area</t>
  </si>
  <si>
    <t>cos:business analyst  cos:0.919 cos:financial analyst  cos:0.909 cos:system analyst  cos:0.902 cos:data scientist  cos:0.927 cos:financial controller  cos:0.942 cos:intern analyst  cos:0.918 cos:security analyst  cos:0.894</t>
  </si>
  <si>
    <t>specialist area receivables</t>
  </si>
  <si>
    <t>booking settling bank statement compensation preparation outgoing payment proposal client supplier accordance applicable procedure reconciliation account receivable balance report settlement open position customer cooperation department including ensuring correct flow information compliance related circulation accounting document timely closing book given month within banking section replacing employee absence</t>
  </si>
  <si>
    <t xml:space="preserve"> c:business analyst  ji:2  Int:client customer  c:financial analyst  ji:5  Int:banking accounting receivable account settlement  c:system analyst  ji:0  Int:  c:data scientist  ji:1  Int:report  c:financial controller  ji:1  Int:accounting  c:intern analyst  ji:0  Int:  c:security analyst  ji:0  Int:</t>
  </si>
  <si>
    <t>flow report reconciliation settling section correct given information circulation ensuring statement client balance closing procedure accordance timely department compliance month position proposal within book booking document cooperation employee compensation bank payment including replacing absence customer supplier applicable preparation outgoing related open</t>
  </si>
  <si>
    <t>['https://www.pracuj.pl/praca/mlodszy-specjalista-ds-ksiegowosci-swadzim-pow-poznanski-sw-mikolaja-5,oferta,1002443630']</t>
  </si>
  <si>
    <t>[['https://www.pracuj.pl/praca/mlodszy-specjalista-ds-ksiegowosci-swadzim-pow-poznanski-sw-mikolaja-5,oferta,1002443630'], 1, ['responsibilities-1', ['Rozliczanie podróży służbowych i wydatków pracowników', 'Prowadzenie analiz rozliczeń pracowników', 'Księgowanie delegacji krajowych i zagranicznych', 'Uzgadnianie sald', 'Odpowiedzialność za obrót gotówkowy', 'Księgowanie kompensat']], ['requirements-1', ['Pierwsze doświadczenia w obszarze księgowości', 'Dobra znajomość MS Excel', 'Wysoka samodzielność', 'Umiejętności analityczne', 'Umiejętność pracy w zespole']], ['offered-1', ['Elastyczne godziny rozpoczęcia pracy', 'Możliwość pracy zdalnej 5 dni w miesiącu', 'Atrakcyjny pakiet socjalny (opieka medyczna, ubezpieczenie, karta sportowa, bony na święta, dofinansowanie urlopu)', 'Możliwość dojazdu do pracy autobusem firmowym z Poznania (ul. Dąbrowskiego, niedaleko pętli Ogrody)', 'Odpowiedzialną i interesującą pracę w strukturach międzynarodowej organizacji', 'Zatrudnienie na podstawie umowy o pracę', 'Wsparcie managera i zespołu']]]</t>
  </si>
  <si>
    <t>'Settlement of business trips and employee expenses', 'Conducting analyzes of employee settlements', 'Accounting for domestic and foreign business trips', 'Reconciliation of balances', 'Responsibility for cash turnover', 'Accounting for compensation'</t>
  </si>
  <si>
    <t>'First experience in accounting', 'Good knowledge of MS Excel', 'High independence', 'Analytical skills', 'Ability to work in a team'</t>
  </si>
  <si>
    <t>'Flexible starting hours', 'Opportunity to work remotely 5 days a month', 'Attractive social package (medical care, insurance, sports card, holiday vouchers, holiday co-financing)', 'Opportunity to travel to work by company bus from Poznań (ul. Dąbrowskiego, near the Ogrody terminus)', 'Responsible and interesting work in the structures of an international organization', 'Employment under an employment contract', 'Manager and team support'</t>
  </si>
  <si>
    <t>settlement business trip employee expense conducting analyzes accounting domestic foreign reconciliation balance responsibility cash turnover compensation</t>
  </si>
  <si>
    <t xml:space="preserve"> c:business analyst  ji:1  Int:business  c:financial analyst  ji:3  Int:settlement accounting  c:system analyst  ji:0  Int:  c:data scientist  ji:0  Int:  c:financial controller  ji:1  Int:accounting  c:intern analyst  ji:0  Int:  c:security analyst  ji:0  Int:</t>
  </si>
  <si>
    <t>reconciliation expense cash employee conducting compensation turnover balance trip analyzes foreign responsibility domestic business</t>
  </si>
  <si>
    <t>['https://www.pracuj.pl/praca/mlodszy-specjalista-ds-ksiegowosci-warszawa-szturmowa-2a,oferta,1002439844']</t>
  </si>
  <si>
    <t>[['https://www.pracuj.pl/praca/mlodszy-specjalista-ds-ksiegowosci-warszawa-szturmowa-2a,oferta,1002439844'], 1, ['responsibilities-1', ['Terminowe i prawidłowe prowadzenie ewidencji księgowej', 'Weryfikacja, dekretacja i księgowanie dokumentów zakupowych, dokumentów sprzedaży i innych', 'Wprowadzanie przelewów do systemu bankowego zgodnie z terminami płatności', 'Bieżący kontakt z bankami i innymi instytucjami finansowymi', 'Pomoc w przygotowaniu danych do sporządzania deklaracji JPK_VAT, CIT i innych deklaracji podatkowych', 'Nadzorowanie wpływów finansowych pod kątem terminów płatności przez Klientów', 'Bieżąca analiza kont', 'Wsparcie innych działów w zakresie udzielania informacji z zakresu księgowości', 'Wsparcie w obsłudze wypłat wynagrodzeń, zasiłków i innych świadczeń pracowniczych dla około 120 pracowników', 'Prowadzenie rozliczeń i sprawozdawczości z ZUS i GUS', 'Dbałość o prawidłową ewidencję i dokumentację powstającą w ramach wykonywanych obowiązków oraz jej archiwizowanie']], ['requirements-1', ['Praktyczna znajomość przepisów podatkowych i ustawy o rachunkowości', '1-2 lata doświadczenia w pracy w księgowości', 'Wykształcenie wyższe kierunkowe', 'Mile widziana znajomość programu księgowego Sage (Symfonia) Finanse i Księgowość', 'Dobra organizacja pracy, samodzielność, rzetelność, staranność i sumienność w wykonywaniu powierzonych zadań', 'Odpowiedzialność, komunikatywność oraz wysoka kultura osobista']], ['offered-1', ['Możliwość rozwoju zawodowego w firmie IT', 'Stabilne warunki zatrudnienia', 'Elastyczne formy współpracy: umowa o pracę, zlecenie (dla studentów), kontrakt B2B', 'Pakiet benefitów: Medicover (rozszerzony ze stomatologią), karta FitProfit, lekcje języka angielskiego', 'Miłą atmosferę w pracy w zgranym zespole oraz udział w cyklicznych integracjach']]]</t>
  </si>
  <si>
    <t>'Timely and correct keeping of accounting records', 'Verification, assignment and booking of purchase documents, sales documents and other documents', 'Entering transfers into the banking system according to payment deadlines', 'Ongoing contact with banks and other financial institutions', 'Assistance in preparation of data for the preparation of JPK_VAT, CIT and other tax returns', 'Supervision of financial receipts in terms of payment dates by customers', 'Ongoing analysis of accounts', 'Support for other departments in providing information in the field of accounting', 'Support in handling payments salaries, allowances and other employee benefits for about 120 employees', 'Conducting settlements and reporting with the Social Insurance Institution and the Central Statistical Office', 'Caring for the correct records and documentation created as part of the duties performed and its archiving'</t>
  </si>
  <si>
    <t>'Practical knowledge of tax regulations and the Accounting Act', '1-2 years of experience in accounting', 'Higher education in a major', 'Knowledge of the Sage (Symfonia) Finance and Accounting software is welcome', 'Good organization of work, independence , reliability, diligence and conscientiousness in performing the entrusted tasks', 'Responsibility, communicativeness and high personal culture'</t>
  </si>
  <si>
    <t>'Opportunity for professional development in an IT company', 'Stable employment conditions', 'Flexible forms of cooperation: employment contract, mandate (for students), B2B contract', 'Benefit package: Medicover (extended with dentistry), FitProfit card, language lessons English', 'Nice atmosphere at work in a good team and participation in regular integrations'</t>
  </si>
  <si>
    <t>timely correct keeping accounting record verification assignment booking purchase document sale entering transfer banking system according payment deadline ongoing contact bank financial institution assistance preparation data jpk_vat cit tax return supervision receipt term date customer analysis account support department providing information field handling salary allowance employee benefit 120 conducting settlement reporting social insurance central statistical office caring documentation created part duty performed archiving</t>
  </si>
  <si>
    <t xml:space="preserve"> c:business analyst  ji:4  Int:support sale transfer customer  c:financial analyst  ji:9  Int:banking support accounting financial insurance account settlement reporting tax  c:system analyst  ji:1  Int:system  c:data scientist  ji:3  Int:data analysis reporting  c:financial controller  ji:2  Int:financial accounting  c:intern analyst  ji:0  Int:  c:security analyst  ji:0  Int:</t>
  </si>
  <si>
    <t>performed data analysis created verification assignment sale supervision salary correct purchase institution information benefit duty conducting cit field part receipt return office ongoing record jpk_vat timely according department statistical central documentation social entering keeping booking document term allowance employee bank assistance payment deadline caring archiving transfer system providing handling customer date contact preparation 120</t>
  </si>
  <si>
    <t>Młodszy specjalista ds. księgowości WWD</t>
  </si>
  <si>
    <t>['https://www.pracuj.pl/praca/mlodszy-specjalista-ds-ksiegowosci-wwd-wroclaw-antoniego-slonimskiego-6,oferta,1002473717']</t>
  </si>
  <si>
    <t>[['https://www.pracuj.pl/praca/mlodszy-specjalista-ds-ksiegowosci-wwd-wroclaw-antoniego-slonimskiego-6,oferta,1002473717'], 1, ['responsibilities-1', ['Wprowadzanie dokumentów do systemu księgowego SAP i Impuls,', 'Zapoznanie się z obsługą księgową w systemie WorkFlow', 'Obsługa skrzynki grupowej z wykorzystaniem narzędzia kolejkowania OTRS', 'Obsługa OCR-a w programie ABBYY', 'Przygotowywanie dokumentów księgowych na potrzeby kontroli wewnętrznej i zewnętrznej', 'Przeprowadzanie rozliczeń w księgach spółek', 'Księgowanie dokumentów prostych']], ['requirements-1', ['Dobra znajomość pakietu MS Office, w szczególności MS Excel', 'Inicjatywa w działaniu w celu usprawnienia procesów księgowych', 'Dobra organizacji pracy własnej', 'Rzetelność i skrupulatność', 'Samodzielność w działaniu', 'Komunikatywność', 'Pozytywna postawa do wykonywanych zadań', 'Chęć uczenia się nowych rzeczy']], ['offered-1', ['Możliwość poznania podstaw księgowości', 'ZATRUDNIENIE W OPARCIU O UMOWĘ ZLECENIE', 'Możliwość poznania systemów księgowych klasy ERP oraz innych technologii - OCR', 'Współpracę z ekspertami w obszarze księgowości', 'Możliwość realizacji zlecenia w formie zdalnej', 'Udział w projektach w zakresie automatyzacji, robotyzacji, standaryzacji procesów księgowych', 'Możliwość zapoznania się i zdobycie doświadczenia w obsłudze narzędzi automatyzacji RPA', 'Możliwość korzystania ze świadczeń pozapłacowych']]]</t>
  </si>
  <si>
    <t>Junior Accounting Specialist at WWD</t>
  </si>
  <si>
    <t>'Entering documents into the SAP and Impuls accounting system', 'Getting to know the accounting services in the WorkFlow system', 'Group mailbox service using the OTRS queuing tool', 'OCR support in ABBYY', 'Preparing accounting documents for internal and external control', 'Settlement in the books of companies', 'Accounting of simple documents'</t>
  </si>
  <si>
    <t>'Good knowledge of MS Office, in particular MS Excel', 'Initiative in action to improve accounting processes', 'Good organization of own work', 'Reliability and meticulousness', 'Independence in action', 'Communicativeness', 'Positive attitude to the tasks performed', 'The desire to learn new things'</t>
  </si>
  <si>
    <t>'Opportunity to learn the basics of accounting', 'EMPLOYMENT BASED ON A MANDATORY CONTRACT', 'Opportunity to learn about ERP class accounting systems and other technologies - OCR', 'Cooperation with experts in the field of accounting', 'Possibility of remote order execution', 'Participation in projects in the field of automation, robotization, standardization of accounting processes', 'Opportunity to learn and gain experience in using RPA automation tools', 'Possibility of using non-wage benefits'</t>
  </si>
  <si>
    <t>accounting specialist wwd</t>
  </si>
  <si>
    <t>cos:business analyst  cos:0.882 cos:financial analyst  cos:0.878 cos:system analyst  cos:0.941 cos:data scientist  cos:0.931 cos:financial controller  cos:0.926 cos:intern analyst  cos:0.973 cos:security analyst  cos:0.942</t>
  </si>
  <si>
    <t>specialist wwd</t>
  </si>
  <si>
    <t>entering document sap impuls accounting system getting know service workflow group mailbox using otrs queuing tool ocr support abbyy preparing internal external control settlement book company simple</t>
  </si>
  <si>
    <t xml:space="preserve"> c:business analyst  ji:2  Int:support service  c:financial analyst  ji:4  Int:support control settlement accounting  c:system analyst  ji:2  Int:system sap  c:data scientist  ji:0  Int:  c:financial controller  ji:1  Int:accounting  c:intern analyst  ji:0  Int:  c:security analyst  ji:1  Int:know</t>
  </si>
  <si>
    <t>ocr queuing sap know workflow entering tool impuls abbyy book mailbox document otrs group using company external system preparing simple internal service getting</t>
  </si>
  <si>
    <t>Młodszy specjalista ds. księgowości z językiem hiszpańskim</t>
  </si>
  <si>
    <t>['https://www.pracuj.pl/praca/mlodszy-specjalista-ds-ksiegowosci-z-jezykiem-hiszpanskim-sandomierz,oferta,1002484080']</t>
  </si>
  <si>
    <t>[['https://www.pracuj.pl/praca/mlodszy-specjalista-ds-ksiegowosci-z-jezykiem-hiszpanskim-sandomierz,oferta,1002484080'], 1, ['responsibilities-1', ['Dział Należności zajmuje się windykacją należności od klientów, księgowaniem i rozliczaniem przychodzących płatności oraz szeroko pojętą obsługą klienta – kontakt telefoniczny i mailowy. Zespół liczy 31 osób, i wspiera takie kraje jak: Polska, Niemcy, Francja, Belgia, Holandia, Hiszpania, Wielka Brytania, Dania, Szwecja, Finlandia, Norwegia, USA.', '', 'Osoba zatrudniona na tym stanowisku pracy będzie odpowiedzialna za kompleksową obsługę kluczowych klientów Automotive OE w zakresie należności, w tym za księgowanie dokumentów w systemie SAP FI i SAP SD, księgowanie i rozliczanie wpłat, księgowanie i rozliczanie not obciążeniowych, kontakt z klientem i biznesem w kwestii należności klienta (w tym telekonferencje), raportowanie poziomu należności.']], ['requirements-1', ['Wykształcenie kierunkowe lub doświadczenie w obszarze: rachunkowość/ ekonomia/ księgowość', 'Znajomość języka hiszpańskiego na poziomie minimum B2', 'Znajomość języka angielskiego na poziomie minimum B1 będzie dodatkowym atutem', 'Dobra znajomość pakietu MS Office, w szczególności MS Excel i MS Outlook', 'Zdolności analityczne oraz dokładność w wykonywaniu działań', 'Komunikatywność i otwartość na pracę z klientem wewnętrznym', 'Umiejętność pracy zespołowej', 'Umiejętność realizacji zadań zgodnie z określonymi procedurami i standardami', 'Dobra organizacja własnej pracy']], ['offered-1', ['Możliwość zdobywania wiedzy i rozwoju w obszarze finansów', 'Zatrudnienie w oparciu o umowę o pracę na okres długiego zastępstwa (min. 15 miesięcy)', 'Pracę od poniedziałku do piątku', 'Elastyczny czas pracy – możliwość rozpoczęcia pracy w godzinach 7:00-9:00', 'Wynagrodzenie zasadnicze oraz premie kwartalne', 'Możliwość połączenia pracy z biura z pracą z domu (maksymalnie 10 dni pracy z domu w miesiącu po okresie wdrożenia)', 'Możliwość awansu wraz z rozwojem wiedzy i doświadczenia', 'Wsparcie doświadczonego pracownika w okresie wdrożenia', 'Pakiet szkoleń dostosowany do zakresu obowiązków i indywidualnych kompetencji']], ['additional-module-1', ['Zastrzegamy sobie prawo kontaktu tylko z wybranymi Kandydatami.']]]</t>
  </si>
  <si>
    <t>Junior accounting specialist with Spanish</t>
  </si>
  <si>
    <t>'The Accounts Receivable Department deals with the collection of receivables from customers, accounting and settlement of incoming payments as well as broadly understood customer service - telephone and e-mail contact. The team consists of 31 people and supports countries such as: Poland, Germany, France, Belgium, the Netherlands, Spain, Great Britain, Denmark, Sweden, Finland, Norway, USA.', '', 'The person employed in this position will be responsible for comprehensive service of key Automotive OE customers in the field of receivables, including booking documents in the SAP FI and SAP SD systems, posting and settling payments, posting and settling debit notes, contact with the customer and business regarding customer receivables (including teleconferences), receivables level reporting.'</t>
  </si>
  <si>
    <t>'Education or experience in the field of: accounting/economics/accounting', 'Knowledge of Spanish at least B2 level', 'Knowledge of English at least B1 level will be an advantage', 'Good knowledge of MS Office, in particular MS Excel and MS Outlook', 'Analytical skills and accuracy in performing activities', 'Communicativeness and openness to working with an internal client', 'Teamwork skills', 'Ability to perform tasks in accordance with specific procedures and standards', 'Good organization of own work'</t>
  </si>
  <si>
    <t>'Opportunity to gain knowledge and develop in the area of ​​finance', 'Employment based on an employment contract for a long replacement period (min. 15 months)', 'Work from Monday to Friday', 'Flexible working time - possibility of starting work from 7 :00-9:00', 'Basic salary and quarterly bonuses', 'Possibility to combine work from the office with work from home (maximum 10 days of work from home in a month after the implementation period)', 'Possibility of promotion along with the development of knowledge and experience ', 'Support of an experienced employee during the implementation period', 'Training package adapted to the scope of duties and individual competences'</t>
  </si>
  <si>
    <t>account receivable department deal collection receivables customer accounting settlement incoming payment well broadly understood service telephone mail contact team consists 31 people support country poland germany france belgium netherlands spain great britain denmark sweden finland norway usa person employed position responsible comprehensive key automotive oe field including booking document sap fi sd system posting settling debit note business regarding teleconference level reporting</t>
  </si>
  <si>
    <t xml:space="preserve"> c:business analyst  ji:4  Int:support service business customer  c:financial analyst  ji:7  Int:support accounting account settlement receivable reporting  c:system analyst  ji:3  Int:system sap key  c:data scientist  ji:1  Int:reporting  c:financial controller  ji:1  Int:accounting  c:intern analyst  ji:0  Int:  c:security analyst  ji:0  Int:</t>
  </si>
  <si>
    <t>finland person oe key automotive note level settling germany country britain consists netherlands norway debit spain deal usa sweden team fi telephone field collection department mail position well broadly understood sap teleconference 31 belgium people responsible employed booking poland document great regarding payment denmark comprehensive including sd customer system contact service receivables france posting business incoming</t>
  </si>
  <si>
    <t>Młodszy Specjalista ds. Księgowych</t>
  </si>
  <si>
    <t>['https://www.pracuj.pl/praca/mlodszy-specjalista-ds-ksiegowych-piekary-slaskie,oferta,1002445607']</t>
  </si>
  <si>
    <t>[['https://www.pracuj.pl/praca/mlodszy-specjalista-ds-ksiegowych-piekary-slaskie,oferta,1002445607'], 1, ['responsibilities-1', ['Przyjmowanie korespondencji i weryfikowanie jej poprawności,', 'Wprowadzanie przelewów do systemu bankowości elektronicznej,', 'Księgowanie zbiorcze obrotów magazynowych oraz weryfikacja stanów magazynowych z kontami księgowymi,', 'Księgowanie faktur sprzedaży i zakupu, raportów kasowych, rozliczanie kompensat,', 'Przygotowanie deklaracji JPK oraz VAT-UE,', 'Sporządzanie sprawozdań do GUS,', 'Uczestnictwo w sporządzaniu sprawozdania finansowego,', 'Współpracę z bankami, kancelarią prawną, ubezpieczycielami, leasingodawcami,', 'Przygotowanie sprawozdania rocznego z zakresu ochrony środowiska,', 'Obsługa platformy Syntesys, Viatoll oraz TollCollect.']], ['requirements-1', ['Doświadczenia zawodowego w obszarze księgowości,', 'Znajomości przepisów podatkowych oraz przepisów Ustawy o Rachunkowości,', 'Znajomości pakietu Office, w szczególności arkusza kalkulacyjnego Excel,', 'Znajomość CDN Optima będzie dodatkowym atutem,', 'Samodzielności w realizacji zadań,', 'Sumienności, dokładności oraz terminowości,', 'Umiejętności współpracy, zaangażowania oraz motywacji do pracy.']], ['offered-1', ['Stabilną pracę w dynamicznie rozwijającej się firmie,', 'Zatrudnienie na podstawie umowy o pracę, w pełnym wymiarze czasu pracy,', 'Przyjemną atmosferę oraz komfortowe warunki pracy,', 'Atrakcyjne wynagrodzenie,', 'Wsparcie i gruntowne wdrożenie w zakres obowiązków.']]]</t>
  </si>
  <si>
    <t>'Accepting correspondence and verifying its correctness,', 'Introducing transfers to the electronic banking system,', 'Bulk booking of warehouse turnover and verification of inventory with accounting accounts,', 'Booking of sales and purchase invoices, cash reports, settlement of compensations,', 'Preparation of JPK and VAT-EU declarations,', 'Preparation of reports for the Central Statistical Office,', 'Participation in the preparation of financial statements,', 'Cooperation with banks, law firms, insurers, lessors,', 'Preparation of annual reports on environmental protection ,', 'Syntesys, Viatoll and TollCollect platform support.'</t>
  </si>
  <si>
    <t>'Professional experience in the field of accounting,', 'Knowledge of tax regulations and the provisions of the Accounting Act,', 'Knowledge of the Office package, in particular the Excel spreadsheet,', 'Knowledge of CDN Optima will be an additional asset,', 'Independence in the implementation of tasks, ', 'Conscientiousness, accuracy and punctuality,', 'Cooperation skills, commitment and motivation to work.'</t>
  </si>
  <si>
    <t>'Stable work in a dynamically developing company,', 'Employment on the basis of an employment contract, full-time work,', 'Pleasant atmosphere and comfortable working conditions,', 'Attractive remuneration,', 'Support and thorough implementation in duties.'</t>
  </si>
  <si>
    <t>accepting correspondence verifying correctness introducing transfer electronic banking system bulk booking warehouse turnover verification inventory accounting account sale purchase invoice cash report settlement compensation preparation jpk vat eu declaration central statistical office participation financial statement cooperation bank law firm insurer lessor annual environmental protection syntesys viatoll tollcollect platform support</t>
  </si>
  <si>
    <t xml:space="preserve"> c:business analyst  ji:3  Int:support sale transfer  c:financial analyst  ji:6  Int:banking support accounting financial account settlement  c:system analyst  ji:1  Int:system  c:data scientist  ji:1  Int:report  c:financial controller  ji:2  Int:financial accounting  c:intern analyst  ji:0  Int:  c:security analyst  ji:0  Int:</t>
  </si>
  <si>
    <t>tollcollect introducing electronic report verification sale correctness purchase cash law participation jpk turnover statement office preparation eu accepting correspondence statistical protection central platform environmental syntesys booking warehouse invoice cooperation compensation bank insurer transfer system firm annual vat viatoll verifying bulk declaration lessor inventory</t>
  </si>
  <si>
    <t>['https://www.pracuj.pl/praca/mlodszy-specjalista-ds-ksiegowych-poznan-lutycka-95,oferta,1002418008']</t>
  </si>
  <si>
    <t>[['https://www.pracuj.pl/praca/mlodszy-specjalista-ds-ksiegowych-poznan-lutycka-95,oferta,1002418008'], 1, ['responsibilities-1', ['Wprowadzanie dokumentacji zakupowej;', 'Ewidencja zdarzeń gospodarczych (księgowanie) w zgodzie z wymogami prawa bilansowego i podatkowego (faktury zakupu, sprzedaży, wyciągi bankowe i inne dokumenty wewnętrzne);', 'Rozliczanie zaliczek i delegacji pracowniczych oraz ewidencja w systemie księgowym;', 'Weryfikacja zapisów na kontach księgi głównej oraz uzgadnianie sald kont (w tym uzgadnianie sald z dostawcami i odbiorcami);', 'Nadzór nad prawidłowym obiegiem dokumentów;', 'Udział w procesie zamknięcia miesiąca (terminowa ewidencja dokumentów);', 'Przygotowywanie bieżących analiz, raportów i wykonywanie innych zadań zleconych przez przełożonego;', 'Udział w procesie wdrażania i usprawniania (optymalizacji) procesów księgowych, poprawa ich efektywności;', 'Monitorowanie zmian w przepisach prawa podatkowego.']], ['requirements-1', ['Wykształcenie wyższe ekonomiczne;', 'Minimum 1-2 letnie doświadczenie w pracy w księgowości;', 'Znajomość przepisów Ustawy o Rachunkowości, Ustawy o VAT, prawa podatkowego;', 'Systematyczność i odpowiedzialność;', 'Umiejętność pracy w zespole;', 'Doświadczenie w pracy z systemem księgowym (mile widziana znajomość programu ENOVA);', 'Doskonała organizacja pracy, sumienność i dokładność (umiejętność pracy pod presją czasu).']], ['additional-module-1', ['Osoby zainteresowane udziałem w procesie rekrutacji prosimy o przesłanie aplikacji zawierającej CV, list motywacyjny z dopiskiem: „Młodszy Specjalista ds. Księgowych".']]]</t>
  </si>
  <si>
    <t>'Entering purchase documentation;', 'Recording of economic events (accounting) in accordance with the requirements of the balance sheet and tax law (purchase and sales invoices, bank statements and other internal documents);', 'Settlement of advance payments and employee delegations and records in the accounting system; ', 'Verification of entries in the general ledger accounts and reconciliation of account balances (including reconciliation of balances with suppliers and recipients);', 'Supervision over the correct circulation of documents;', 'Participation in the month-end closing process (timely recording of documents);', ' Preparing current analyses, reports and performing other tasks assigned by the superior;', 'Participation in the process of implementing and improving (optimizing) accounting processes, improving their efficiency;', 'Monitoring changes in tax law.'</t>
  </si>
  <si>
    <t>'Higher economic education;', 'Minimum 1-2 years of work experience in accounting;', 'Knowledge of the provisions of the Accounting Act, VAT Act, tax law;', 'Regularity and responsibility;', 'Ability to work in a team; ', 'Experience in working with an accounting system (knowledge of ENOVA is welcome);', 'Excellent work organisation, conscientiousness and accuracy (ability to work under time pressure).'</t>
  </si>
  <si>
    <t>entering purchase documentation recording economic event accounting accordance requirement balance sheet tax law sale invoice bank statement internal document settlement advance payment employee delegation record system verification entry general ledger account reconciliation including supplier recipient supervision correct circulation participation month end closing process timely preparing current analysis report performing task assigned superior implementing improving optimizing efficiency monitoring change</t>
  </si>
  <si>
    <t xml:space="preserve"> c:business analyst  ji:3  Int:sale process monitoring  c:financial analyst  ji:4  Int:tax account settlement accounting  c:system analyst  ji:1  Int:system  c:data scientist  ji:2  Int:analysis report  c:financial controller  ji:3  Int:ledger accounting general  c:intern analyst  ji:0  Int:  c:security analyst  ji:0  Int:</t>
  </si>
  <si>
    <t>advance ledger sheet general analysis report reconciliation requirement verification sale supervision end law purchase correct performing assigned circulation participation statement recipient balance closing record accordance recording timely efficiency month documentation task entering process superior document invoice employee bank optimizing economic payment event system entry including preparing improving internal monitoring supplier current delegation change implementing</t>
  </si>
  <si>
    <t>Młodszy Specjalista ds. księgowych</t>
  </si>
  <si>
    <t>['https://www.pracuj.pl/praca/mlodszy-specjalista-ds-ksiegowych-warszawa-powsinska-69-71,oferta,1002490602']</t>
  </si>
  <si>
    <t>[['https://www.pracuj.pl/praca/mlodszy-specjalista-ds-ksiegowych-warszawa-powsinska-69-71,oferta,1002490602'], 1, ['responsibilities-1', ['wsparcie pracy księgowych, wykonywanie powierzane zdania,', 'praca samodzielnie w ramach nauki,', 'księgowanie, kontakt z klientami wewnętrznymi i zewnętrznymi, zgłębianie podstaw rachunkowości,', 'weryfikacja dokumentów finansowo - księgowych pod względem formalnym, rachunkowym, merytorycznym,', 'uczestniczenie w analizie zapisów w księgach rachunkowych, weryfikacji obrotów, sald kont bilansowych i wynikowych.']], ['requirements-1', ['wykształcenie minimum średnie o profilu finansowym,', 'umiejętność zestawiania i łączenia oraz interpretacji danych liczbowych,', 'obsługa aplikacji pakietu Office, w tym Excel,', 'kompetencje: komunikacja, organizacja pracy własnej, współpraca, otwartość, myślenie analityczne.']], ['offered-1', ['umowę o pracę na pełny etat,', 'stabilne zatrudnienie w prestiżowej instytucji, działającej na rynku od lat,', 'możliwość częściowej pracy zdalnej,', 'szkolenia umożliwiające rozwój kompetencji oraz poszerzenie wiedzy, możliwość refundacji kosztów studiów,', 'dofinansowanie do wypoczynku pracowników, tzw. „wczasy pod gruszą”,', 'dofinansowanie do zakupu okularów korekcyjnych,', 'zniżki na wypoczynek w Ośrodku Wypoczynkowym Łańsk,', 'możliwość wykupienia na preferencyjnych warunkach pakietu medycznego oraz polisy na życie,', 'możliwość korzystania z Pracowniczej Kasy Zapomogowo – Pożyczkowej,', 'pomieszczenie lub stojaki na rowery, miejsce parkingowe,', 'przyjazną atmosferę pracy,', 'pracę w doświadczonym zespole.']], ['additional-module-1', ['•\tCV z uwzględnieniem przebiegu pracy zawodowej,', '•\tpodpisane oświadczenia o treści:', '1.\tWyrażam zgodę na przetwarzanie moich danych osobowych dla potrzeb rekrutacji (zgodnie z art. 6 ust. 1 lit. a Rozporządzenia Parlamentu Europejskiego i Rady (UE) 2016/679 z dnia 27 kwietnia 2016 r. w sprawie ochrony osób fizycznych w związku z przetwarzaniem danych osobowych i w sprawie swobodnego przepływu takich danych oraz uchylenia dyrektywy 95/46/WE (ogólne rozporządzenie o ochronie danych).', '2.\t„Dane osobowe wykraczające poza zakres wynikający z przepisów prawa przekazuję dobrowolnie i z własnej inicjatywy”', '', 'Ofertę prześlij na adres: [email\xa0protected]', 'lub', 'Centrum Obsługi Administracji Rządowej, ul. Powsińska 69/71, 00-903 Warszawa', '', 'Kandydaci zakwalifikowani do udziału w rekrutacji zostaną poinformowani o terminie spotkania telefonicznie lub poprzez e-mail.']]]</t>
  </si>
  <si>
    <t>'supporting the work of accountants, performing entrusted tasks,', 'work independently as part of learning,', 'accounting, contact with internal and external clients, exploring the basics of accounting,', 'verification of financial and accounting documents in formal, accounting and substantive terms, ', 'participation in the analysis of entries in the books of accounts, verification of turnover, balances of balance and profit accounts.'</t>
  </si>
  <si>
    <t>'Minimum secondary education with a financial profile,', 'The ability to compile and combine as well as interpret numerical data,', 'Using Office applications, including Excel,', 'Competences: communication, organization of own work, cooperation, openness, analytical thinking. '</t>
  </si>
  <si>
    <t>'full-time employment contract,', 'stable employment in a prestigious institution that has been operating on the market for years,', 'possibility of partial remote work,', 'trainings enabling the development of competences and broadening knowledge, the possibility of reimbursement of study costs,', ' co-financing for employees' holidays, the so-called "holidays under a pear tree",', 'co-financing for the purchase of corrective glasses,', 'discounts for rest in the Łańsk Holiday Resort,', 'possibility to purchase a medical package and life insurance on preferential terms,', 'possibility to use the Employee Relief Fund – Pożyczkowa,', 'a room or racks for bicycles, a parking space,', 'a friendly working atmosphere,', 'work in an experienced team.'</t>
  </si>
  <si>
    <t>supporting work accountant performing entrusted task independently part learning accounting contact internal external client exploring basic verification financial document formal substantive term participation analysis entry book account turnover balance profit</t>
  </si>
  <si>
    <t xml:space="preserve"> c:business analyst  ji:1  Int:client  c:financial analyst  ji:4  Int:financial accountant account accounting  c:system analyst  ji:0  Int:  c:data scientist  ji:1  Int:analysis  c:financial controller  ji:3  Int:financial accountant accounting  c:intern analyst  ji:0  Int:  c:security analyst  ji:0  Int:</t>
  </si>
  <si>
    <t>task exploring profit analysis learning verification book supporting document performing term work entrusted basic formal participation part turnover client external balance entry internal contact independently substantive</t>
  </si>
  <si>
    <t>Młodszy Specjalista ds. Modelowania, Monitorowania i Sprawozdawczości Ryzyka</t>
  </si>
  <si>
    <t>['https://www.pracuj.pl/praca/mlodszy-specjalista-ds-modelowania-monitorowania-i-sprawozdawczosci-ryzyka-warszawa-romualda-traugutta-7-9,oferta,1002456298']</t>
  </si>
  <si>
    <t>[['https://www.pracuj.pl/praca/mlodszy-specjalista-ds-modelowania-monitorowania-i-sprawozdawczosci-ryzyka-warszawa-romualda-traugutta-7-9,oferta,1002456298'], 1, ['responsibilities-1', ['Rozwój modelu kalkulacji odpisów według metodologii IFRS 9,', 'Budowa nowoczesnych modeli oceny ryzyka i zdolności kredytowej klienta,', 'Budowa modeli predykcyjnych opisujących możliwe scenariusze zachowania portfela kredytowego,', 'Wyliczanie odpisów dla produktów Bankowości Detalicznej wg. standardów IFRS9 i USGAAP,', 'Wyliczanie wymogów kapitałowych dla produktów Bankowości Detalicznej zgodnie ze standardami rachunkowości IFRS9 i USGAAP,', 'Przeprowadzanie i analiza wyników testów warunków skrajnych,', 'Wsparcie analityczne w zakresie zarządzania portfelem kredytowym,', 'Utrzymanie i rozwój systemów informacji zarządczej w zakresie ryzyka kredytowego.']], ['requirements-1', ['Znajomość programowania w językach SAS 4GL oraz SQL,', 'Dobra znajomość pakietu MS Office ( MS Excel , Access, Power Point),', 'Absolwent/student 4-5 roku, preferowane kierunki ścisłe jak np. Matematyka, Statystyka, Ekonometria,', 'Znajomość języka angielskiego i polskiego, pozwalająca na swobodną komunikację werbalną i pisemną,', 'Zdolności analityczne, logiczne, koncepcyjne myślenie oraz umiejętność wyciągania wniosków,', 'Dobra organizacja pracy i terminowe wykonywanie zadań.']], ['offered-1', ['Kreatywną pracę w dobrej atmosferze i z członkami zespołu chętnie dzielącymi się wiedzą,', 'Szansę poznania specyfiki zarządzania portfelem kredytowym w dwóch standardach rachunkowości,', 'Możliwość uczestnictwa w projektach budowy modeli statystycznych używanych w zarządzaniu ryzykiem w banku,', 'Okazję do zdobywania różnorodnych doświadczeń w pracy przy zróżnicowanych projektach, również wdrożeniowych, z obszaru ryzyka kredytowego detalicznego, kalkulacji odpisów i wymogów kapitałowych, testów warunków skrajnych, itp.,', 'Uczestnictwo w szeroko rozumianym procesie zarządzania ryzykiem i opracowywaniu nowych rozwiązań w tym zakresie,', 'Pracę w strukturach Citigroup, wprowadzającej najwyższe standardy i najlepsze praktyki związane z obszarem walidacji i zarządzania ryzykiem modeli,', 'Współpracę z wykwalifikowanymi specjalistami z kraju i zagranicy z różnych obszarów działalności banku,',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Elastyczne warunki pracy i możliwość częściowej pracy zdalnej.']]]</t>
  </si>
  <si>
    <t>Junior Specialist in Risk Modelling, Monitoring and Reporting</t>
  </si>
  <si>
    <t>'Development of a model for calculating write-offs according to the IFRS 9 methodology,', 'Building modern models for assessing customer risk and creditworthiness,', 'Building predictive models describing possible scenarios for the behavior of the credit portfolio,', 'Calculating write-offs for Retail Banking products according to of IFRS9 and USGAAP standards,', 'Calculation of capital requirements for Retail Banking products in accordance with IFRS9 and USGAAP accounting standards,', 'Conducting and analyzing the results of stress tests,', 'Analytical support in the field of credit portfolio management,', 'Maintenance and development of management information systems in the field of credit risk.'</t>
  </si>
  <si>
    <t>'Knowledge of programming in SAS 4GL and SQL languages,', 'Good knowledge of MS Office package (MS Excel, Access, Power Point),', 'Graduate/student of the 4th-5th year, exact majors preferred, e.g. Mathematics, Statistics, Econometrics ,', 'Knowledge of English and Polish, allowing for free verbal and written communication,', 'Analytical, logical, conceptual thinking skills and the ability to draw conclusions,', 'Good organization of work and timely completion of tasks.'</t>
  </si>
  <si>
    <t>'Creative work in a good atmosphere and with team members willing to share their knowledge,', 'An opportunity to learn about the specifics of credit portfolio management in two accounting standards,', 'Opportunity to participate in projects to build statistical models used in bank risk management,', 'An opportunity to gaining diverse experience in working on various projects, including implementation projects, in the area of ​​retail credit risk, calculation of write-downs and capital requirements, stress tests, etc.,', 'Participation in the broadly understood risk management process and development of new solutions in this area,' , 'Work in the structures of Citigroup, which introduces the highest standards and best practices related to the area of ​​model validation and risk management,', 'Cooperation with qualified specialists from Poland and abroad in various areas of the bank's activity,', 'Employment contract and benefits package (including among others medical care, fitness card, life insurance, pension program, co-financing of participation in cultural and entertainment events. A list of all benefits can be found on our website: www.karierawciti.pl in the Benefits for You and Benefits for Your Loved Ones tab),', 'Access to the e-learning platform (Degreed) and the platform for learning English,', 'Flexible working conditions and the possibility of partial remote work.'</t>
  </si>
  <si>
    <t>specialist risk modelling monitoring reporting</t>
  </si>
  <si>
    <t xml:space="preserve"> c:business analyst  ji:1  Int:monitoring  c:financial analyst  ji:2  Int:reporting risk  c:system analyst  ji:0  Int:  c:data scientist  ji:1  Int:reporting  c:financial controller  ji:0  Int:  c:intern analyst  ji:0  Int:  c:security analyst  ji:0  Int:</t>
  </si>
  <si>
    <t>cos:business analyst  cos:0.886 cos:financial analyst  cos:0.889 cos:system analyst  cos:0.921 cos:data scientist  cos:0.922 cos:financial controller  cos:0.932 cos:intern analyst  cos:0.932 cos:security analyst  cos:0.925</t>
  </si>
  <si>
    <t>specialist modelling monitoring</t>
  </si>
  <si>
    <t>development model calculating write offs according ifrs methodology building modern assessing customer risk creditworthiness predictive describing possible scenario behavior credit portfolio retail banking product ifrs9 usgaap standard calculation capital requirement accordance accounting conducting analyzing result stress test analytical support field management maintenance information system</t>
  </si>
  <si>
    <t xml:space="preserve"> c:business analyst  ji:4  Int:support customer product management  c:financial analyst  ji:6  Int:credit banking risk management support accounting  c:system analyst  ji:1  Int:system  c:data scientist  ji:1  Int:analytical  c:financial controller  ji:1  Int:accounting  c:intern analyst  ji:0  Int:  c:security analyst  ji:0  Int:</t>
  </si>
  <si>
    <t>describing behavior scenario maintenance modern requirement write model ifrs analytical predictive information conducting analyzing creditworthiness field ifrs9 accordance according result building calculating development assessing stress offs portfolio usgaap product calculation test system customer capital retail methodology possible standard</t>
  </si>
  <si>
    <t>Młodszy Specjalista ds. Monitorowania Sieci (Dispatcher)</t>
  </si>
  <si>
    <t>['https://www.pracuj.pl/praca/mlodszy-specjalista-ds-monitorowania-sieci-dispatcher-warszawa-inflancka-4c,oferta,1002436509']</t>
  </si>
  <si>
    <t>[['https://www.pracuj.pl/praca/mlodszy-specjalista-ds-monitorowania-sieci-dispatcher-warszawa-inflancka-4c,oferta,1002436509'], 1, ['responsibilities-1', ['bieżące monitorowanie sprawności wszystkich zarządzanych przez Euronet urządzeń typu: bankomat, wpłatomat, recykler przy pomocy dostępnych narzędzi systemowych', 'zgłaszanie zaobserwowanych nieprawidłowości w funkcjonowaniu urządzeń (telefonicznie, pocztą elektroniczną lub za pomocą dedykowanej aplikacji)', 'współpraca z wewnętrznymi działami Euronet oraz odpowiednikami po stronie kontrahentów', 'współpraca z dostawcami usług serwisowych', 'kontrolowanie terminowości realizacji napraw urządzeń']], ['requirements-1', ['swobodnie posługujesz się językiem angielskim (idealnie jeśli znasz dodatkowo inne języki)', 'interesujesz się obszarem IT i Telekomunikacji lub masz doświadczenie w telefonicznej obsłudze klienta', 'chcesz pracować w systemie zmianowym', 'jesteś osobą opanowaną, odporną na stres, spostrzegawczą, szybko uczysz się nowych zadań i narzędzi oraz dbasz o rozwiązywanie zadań w określonym czasie']], ['offered-1', ['stabilne zatrudnienie na podstawie umowy o pracę', 'pracę w świetnej lokalizacji blisko centrum – 2 minuty od metra Dw. Gdański', 'zmianowe godziny pracy (praca na zmiany 8 i 12 godzinne)', 'pracę w dużym zespole z możliwością dalszego rozwoju wewnątrz organizacji', 'pracę w bezpiecznym środowisku, gdzie zadania są przewidywalne i w oparciu o spisane procedury', 'szkolenia stanowiskowe i opiekę trenera wewnętrznego', 'pakiet benefitów: pakiet opieki medycznej, pakiet sportowy, ubezpieczenie grupowe']]]</t>
  </si>
  <si>
    <t>Junior Network Monitoring Specialist (Dispatcher)</t>
  </si>
  <si>
    <t>'ongoing monitoring of the efficiency of all devices managed by Euronet, such as: ATM, cash deposit machine, recycler, using available system tools', 'reporting observed irregularities in the functioning of devices (by phone, e-mail or using a dedicated application)', 'cooperation with internal Euronet departments and counterparties on the side of contractors', 'cooperation with service providers', 'controlling the timeliness of equipment repairs'</t>
  </si>
  <si>
    <t>'you speak English fluently (ideally if you also know other languages)', 'you are interested in the area of ​​IT and Telecommunications or you have experience in telephone customer service', 'you want to work in shifts', 'you are a composed person, resistant to stress, perceptive , you quickly learn new tasks and tools and you take care of solving tasks in a given time'</t>
  </si>
  <si>
    <t>'stable employment on the basis of an employment contract', 'work in a great location close to the city center - 2 minutes from the Dw. Gdański metro station', 'shift working hours (8 and 12 hour shifts)', 'work in a large team with the possibility of further development within the organization', 'work in a safe environment, where tasks are predictable and based on written procedures', 'on-the-job training and the care of an internal trainer', 'benefit package: medical care package, sports package, group insurance'</t>
  </si>
  <si>
    <t>network monitoring specialist dispatcher</t>
  </si>
  <si>
    <t xml:space="preserve"> c:business analyst  ji:1  Int:monitoring  c:financial analyst  ji:0  Int:  c:system analyst  ji:2  Int:network  c:data scientist  ji:0  Int:  c:financial controller  ji:0  Int:  c:intern analyst  ji:0  Int:  c:security analyst  ji:0  Int:</t>
  </si>
  <si>
    <t>cos:business analyst  cos:0.91 cos:financial analyst  cos:0.885 cos:system analyst  cos:0.95 cos:data scientist  cos:0.921 cos:financial controller  cos:0.924 cos:intern analyst  cos:0.938 cos:security analyst  cos:0.931</t>
  </si>
  <si>
    <t>dispatcher specialist monitoring</t>
  </si>
  <si>
    <t>ongoing monitoring efficiency device managed euronet atm cash deposit machine recycler using available system tool reporting observed irregularity functioning phone mail dedicated application cooperation internal department counterparties side contractor service provider controlling timeliness equipment repair</t>
  </si>
  <si>
    <t xml:space="preserve"> c:business analyst  ji:3  Int:service controlling monitoring  c:financial analyst  ji:1  Int:reporting  c:system analyst  ji:1  Int:system  c:data scientist  ji:1  Int:reporting  c:financial controller  ji:1  Int:controlling  c:intern analyst  ji:0  Int:  c:security analyst  ji:0  Int:</t>
  </si>
  <si>
    <t>counterparties available contractor tool cash observed repair managed ongoing machine deposit efficiency reporting department functioning mail side dedicated provider application atm cooperation timeliness equipment using device euronet system recycler internal irregularity phone</t>
  </si>
  <si>
    <t>Młodszy Specjalista ds. Oceny Ryzyka (Ubezpieczenia Zdrowotne)</t>
  </si>
  <si>
    <t>['https://www.pracuj.pl/praca/mlodszy-specjalista-ds-oceny-ryzyka-ubezpieczenia-zdrowotne-warszawa,oferta,1002384579']</t>
  </si>
  <si>
    <t>[['https://www.pracuj.pl/praca/mlodszy-specjalista-ds-oceny-ryzyka-ubezpieczenia-zdrowotne-warszawa,oferta,1002384579'], 1, ['responsibilities-1', ['przygotowywanie dokumentacji ofertowej,', 'administrowanie umowami ubezpieczenia tj. wystawianie polis oraz aneksów do umów,', 'ocenę ryzyka w ubezpieczeniach zdrowotnych (w tym m. in. ocena poprawności danych, zakres ochrony na polisach),', 'wycenę oraz przygotowanie ofert ubezpieczenia zdrowotnego,', 'stałą współpracę z siecią sprzedaży w zakresie oceny ryzyka i przygotowania ofert.']], ['requirements-1', ['posiadasz doświadczenie w pracy związanej z administracją/rozliczeniami,', 'masz wysoko rozwinięte zdolności analityczne – potrafisz i lubisz pracować z liczbami,', 'nie masz problemów z obsługą programów z pakietu MS Office (w szczególności Excel),', 'jesteś nastawiony na realizację celów, a przy tym działasz w sposób dokładny i terminowy.', 'znajomość rynku usług medycznych oraz prywatnej opieki zdrowotnej,', 'znajomość trendów na rynku ubezpieczeń.']], ['offered-1', ['stabilne zatrudnienie w oparciu o umowę o pracę (w pełnym wymiarze godzinowym),', 'rzetelne wdrożenie, po którym będziesz czuł się pewnie w codziennej pracy,', 'możliwość pracy hybrydowej,', 'pracę w miłym i kreatywnym zespole, który chętnie dzieli się swoim doświadczeniem,', 'możliwość rozwoju osobistego, jak i zawodowego,', 'prywatne ubezpieczenie zdrowotne i ubezpieczenie na życie dla pracownika oraz jego rodziny,', 'narzędzia niezbędne do wykonywania codziennej pracy (laptop, telefon komórkowy).']]]</t>
  </si>
  <si>
    <t>Junior Risk Assessment Specialist (Health Insurance)</t>
  </si>
  <si>
    <t>'preparation of offer documentation,', 'administration of insurance contracts, i.e. issuing policies and annexes to contracts,', 'risk assessment in health insurance (including e.g. assessment of data correctness, scope of protection on policies),', 'valuation and preparation of health insurance offers,', 'permanent cooperation with the sales network in terms of risk assessment and preparation of offers.'</t>
  </si>
  <si>
    <t>'you have experience in work related to administration/settlements,', 'you have highly developed analytical skills - you can and like to work with numbers,', 'you have no problems using MS Office programs (especially Excel),', 'you are focused on achieving goals, and at the same time you act in a precise and timely manner.', 'knowledge of the medical services market and private healthcare,', 'knowledge of trends in the insurance market.'</t>
  </si>
  <si>
    <t>'stable employment based on a contract of employment (full-time),', 'reliable onboarding, after which you will feel confident in everyday work,', 'possibility of hybrid work,', 'work in a nice and creative team that willingly shares his experience,', 'opportunities for personal and professional development,', 'private health and life insurance for the employee and his family,', 'tools necessary for everyday work (laptop, mobile phone).'</t>
  </si>
  <si>
    <t>risk assessment specialist health insurance</t>
  </si>
  <si>
    <t>cos:business analyst  cos:0.872 cos:financial analyst  cos:0.897 cos:system analyst  cos:0.922 cos:data scientist  cos:0.909 cos:financial controller  cos:0.93 cos:intern analyst  cos:0.948 cos:security analyst  cos:0.933</t>
  </si>
  <si>
    <t>specialist assessment health</t>
  </si>
  <si>
    <t>preparation offer documentation administration insurance contract issuing policy annex risk assessment health including data correctness scope protection valuation permanent cooperation sale network term</t>
  </si>
  <si>
    <t xml:space="preserve"> c:business analyst  ji:2  Int:sale contract  c:financial analyst  ji:3  Int:insurance risk valuation  c:system analyst  ji:1  Int:network  c:data scientist  ji:1  Int:data  c:financial controller  ji:0  Int:  c:intern analyst  ji:0  Int:  c:security analyst  ji:0  Int:</t>
  </si>
  <si>
    <t>documentation administration policy data health issuing sale permanent correctness cooperation assessment term offer contract including network preparation scope annex protection</t>
  </si>
  <si>
    <t>Młodszy Specjalista ds. Planowania i Optymalizacji Sieci Radiowej</t>
  </si>
  <si>
    <t>['https://www.pracuj.pl/praca/mlodszy-specjalista-ds-planowania-i-optymalizacji-sieci-radiowej-warszawa-wynalazek-1,oferta,1002494628']</t>
  </si>
  <si>
    <t>[['https://www.pracuj.pl/praca/mlodszy-specjalista-ds-planowania-i-optymalizacji-sieci-radiowej-warszawa-wynalazek-1,oferta,1002494628'], 1, ['responsibilities-1', ['Konfigurowanie, utrzymanie i testowanie funkcjonalności dostarczanych przez dostawców RAN', 'Testowanie i wdrażanie nowych rozwiązań w obszarze RAN', 'Współpraca z dostawcami RAN w zakresie: (testów i wyboru sprzętu, testów funkcjonalności, testów platform dedykowanych optymalizacji sieci)']], ['requirements-1', ['Posiadasz wykształcenie wyższe o profilu telekomunikacyjnym/elektrycznym', 'Masz minimum 2 lat doświadczenia w obszarze telekomunikacji', 'Znasz technologie oraz architektury sieci radiowej 5G,4G,3G,2G', 'Umiesz czytać dokumentację techniczną', 'Posiadasz znajomość sygnalizacji L3 oraz narzędzi do planowania i optymalizacji sieci radiowej (dodatkowy atut)', 'Masz zdolności analityczne', 'Posługujesz się Excel, SQL', 'Znasz język angielski na poziomie minimum B2', 'Masz prawo jazdy kat. B']], ['offered-1', ['Stabilne zatrudnienie na podstawie umowy o pracę', 'Podstawa premii rocznej w wysokości 20% wynagrodzenia', 'Praca w modelu hybrydowym (office + home office)', 'Różnorodne możliwości rozwoju: szkolenia, projekty, rekrutacje wewnętrzne', 'Telefon i internet Play wraz z dodatkowymi usługami (m.in. telewizja, nawigacja, Tidal) oraz zniżki pracownicze', 'Szeroki wybór benefitów na platformie kafeteryjnej (m.in. karty sportowe, vouchery)', 'Opieka medyczna i ubezpieczenie na życie w pełni finansowane przez pracodawcę']]]</t>
  </si>
  <si>
    <t>Junior Specialist for Radio Network Planning and Optimization</t>
  </si>
  <si>
    <t>'Configuring, maintaining and testing functionalities provided by RAN providers', 'Testing and implementing new solutions in the RAN area', 'Cooperation with RAN providers in the field of: (tests and selection of equipment, functional tests, tests of platforms dedicated to network optimization)'</t>
  </si>
  <si>
    <t>'You have a higher education in telecommunications/electrical profile', 'You have at least 2 years of experience in the field of telecommunications', 'You know the technologies and architectures of the 5G, 4G, 3G, 2G radio network', 'You can read technical documentation', 'You have knowledge of L3 signaling and tools for planning and optimizing the radio network (additional advantage)', 'You have analytical skills', 'You speak Excel, SQL', 'You know English at least at B2 level', 'You have a driving license category B'</t>
  </si>
  <si>
    <t>'Stable employment based on an employment contract', 'Annual bonus base of 20% of remuneration', 'Work in a hybrid model (office + home office)', 'Various development opportunities: training, projects, internal recruitment', 'Telephone and Play internet with additional services (e.g. TV, navigation, Tidal) and employee discounts', 'A wide selection of benefits on the cafeteria platform (e.g. sports cards, vouchers)', 'Medical care and life insurance fully financed by the employer'</t>
  </si>
  <si>
    <t>specialist radio network planning optimization</t>
  </si>
  <si>
    <t xml:space="preserve"> c:business analyst  ji:1  Int:planning  c:financial analyst  ji:0  Int:  c:system analyst  ji:1  Int:network  c:data scientist  ji:0  Int:  c:financial controller  ji:0  Int:  c:intern analyst  ji:0  Int:  c:security analyst  ji:0  Int:</t>
  </si>
  <si>
    <t>cos:business analyst  cos:0.885 cos:financial analyst  cos:0.876 cos:system analyst  cos:0.929 cos:data scientist  cos:0.92 cos:financial controller  cos:0.92 cos:intern analyst  cos:0.936 cos:security analyst  cos:0.921</t>
  </si>
  <si>
    <t>specialist radio network optimization</t>
  </si>
  <si>
    <t>configuring maintaining testing functionality provided ran provider implementing new solution area cooperation field test selection equipment functional platform dedicated network optimization</t>
  </si>
  <si>
    <t xml:space="preserve"> c:business analyst  ji:0  Int:  c:financial analyst  ji:0  Int:  c:system analyst  ji:1  Int:network  c:data scientist  ji:0  Int:  c:financial controller  ji:0  Int:  c:intern analyst  ji:0  Int:  c:security analyst  ji:0  Int:</t>
  </si>
  <si>
    <t>platform solution maintaining functional dedicated provider functionality testing selection ran cooperation equipment configuring field test area provided optimization implementing new</t>
  </si>
  <si>
    <t>Młodszy Specjalista ds. Planowania Zakupów</t>
  </si>
  <si>
    <t>['https://www.pracuj.pl/praca/mlodszy-specjalista-ds-planowania-zakupow-poznan,oferta,1002440110']</t>
  </si>
  <si>
    <t>[['https://www.pracuj.pl/praca/mlodszy-specjalista-ds-planowania-zakupow-poznan,oferta,1002440110'], 1, ['responsibilities-1', ['tworzenie raportów i analiza danych sprzedażowych', 'przygotowywanie planów sprzedaży i zakupów oraz monitorowanie ich realizacji', 'kontrola poziomu zapasu i przecen', 'współpraca z innymi działami między innymi importu i marketingu']], ['requirements-1', ['lubisz świat cyfr, chcesz rozwijać i wykorzystywać swoje umiejętności analityczne', 'potrafisz komunikować się w języku angielskim', 'nie jest Ci obcy program MS Excel', 'chcesz poznać zasady i nauczyć się procesu powstawania produktu w dużej firmie handlowej', 'szukasz stanowiska dającego duże pole do samodzielności']], ['offered-1', ['Pracę w międzynarodowej firmie, która znalazła się na 2. miejscu w rankingu „Najlepsi Pracodawcy w Polsce 2022” Forbes i jest uwielbiana przez miliony konsumentów w Polsce i Europie. 😊', 'Konkurencyjne wynagrodzenie i autentyczne możliwości awansu – rozwój naszych pracowników jest podstawą naszej strategii!', 'Prywatną opiekę medyczną oraz ubezpieczenie na życie na preferencyjnych warunkach, żebyś czuł/czuła się bezpiecznie.', 'Platformę benefitową z mnóstwem możliwości – wydarzenia, zagraniczne wycieczki, bony na zakupy, itd. – gdzie każdy znajdzie coś dla siebie.', 'Zniżki na zakupy w sklepach Pepco - kupuj ulubione produkty w świetnych cenach.', 'Pracę w centrali firmy działającej w 18 krajach Europy – np. rano łączysz się z Litwą, lunch\xa0spędzasz z Chorwacją, a na popołudniową kawkę łączysz się z Włochami. 😉', 'W pełni finansowane lekcje języka angielskiego… oraz możliwość rozwijania kompetencji językowych w ramach pracy w międzynarodowym środowisku (patrz punkt wyżej).', 'Liczne darmowe szkolenia, kursy oraz webinary – mamy tego tyle, że na pewno znajdziesz coś dla siebie.', 'Bezpłatne konsultacje psychologiczne, prawne oraz finansowe w ramach programu wsparcia pracowników – Twoje samopoczucie jest dla nas ważne!', 'Przyjazną atmosferę oraz wsparcie koleżanek i kolegów, którzy chętnie dzielą się ekspercką wiedzą – mimo tego, że jesteśmy naprawdę dużą organizacją, udało nam się zachować miłą, nieformalną atmosferę.', 'Pracę w wyjątkowej kulturze organizacyjnej - Pepcoolturze, gdzie wypracowane przez nas misja, wizja i wartości to fundamenty naszej codziennej pracy.']]]</t>
  </si>
  <si>
    <t>Junior Purchasing Planning Specialist</t>
  </si>
  <si>
    <t>'creating reports and analyzing sales data', 'preparing sales and purchase plans and monitoring their implementation', 'inventory level control and discounts', 'cooperation with other departments, including import and marketing'</t>
  </si>
  <si>
    <t>'you like the world of numbers, you want to develop and use your analytical skills', 'you can communicate in English', 'you are no stranger to MS Excel', 'you want to learn the rules and learn the process of creating a product in a large trading company', ' you are looking for a position with a lot of room for independence'</t>
  </si>
  <si>
    <t>'Work in an international company that was ranked 2nd in the "Best Employers in Poland 2022" ranking by Forbes and is loved by millions of consumers in Poland and Europe. 😊', 'Competitive remuneration and authentic promotion opportunities - the development of our employees is the basis of our strategy!', 'Private medical care and life insurance on preferential terms, so that you feel safe.', 'Benefit platform with lots of opportunities - events trips, shopping vouchers, etc. - where everyone will find something for themselves.', 'Discounts on shopping in Pepco stores - buy your favorite products at great prices.', 'Work at the headquarters of a company operating in 18 European countries - e.g. in the morning you connect with Lithuania, you spend lunch with Croatia, and for afternoon coffee you connect with Italy. 😉', 'Fully funded English lessons ... and the opportunity to develop language competences as part of working in an international environment (see point above).', 'Numerous free training, courses and webinars - we have so much that you will surely find something for yourself .', 'Free psychological, legal and financial consultations as part of the employee support program - Your well-being is important to us!', 'Friendly atmosphere and support of colleagues who willingly share their expert knowledge - despite the fact that we are a really large organization , we managed to maintain a nice, informal atmosphere.', 'Work in a unique organizational culture - Pepcooltura, where the mission, vision and values ​​we have developed are the foundations of our daily work.'</t>
  </si>
  <si>
    <t>purchasing planning specialist</t>
  </si>
  <si>
    <t>cos:business analyst  cos:0.91 cos:financial analyst  cos:0.894 cos:system analyst  cos:0.91 cos:data scientist  cos:0.912 cos:financial controller  cos:0.941 cos:intern analyst  cos:0.932 cos:security analyst  cos:0.901</t>
  </si>
  <si>
    <t>specialist purchasing</t>
  </si>
  <si>
    <t>creating report analyzing sale data preparing purchase plan monitoring implementation inventory level control discount cooperation department including import marketing</t>
  </si>
  <si>
    <t xml:space="preserve"> c:business analyst  ji:2  Int:sale monitoring  c:financial analyst  ji:1  Int:control  c:system analyst  ji:0  Int:  c:data scientist  ji:2  Int:data report  c:financial controller  ji:0  Int:  c:intern analyst  ji:0  Int:  c:security analyst  ji:0  Int:</t>
  </si>
  <si>
    <t>control data report marketing level creating purchase implementation cooperation plan analyzing including discount import preparing department inventory</t>
  </si>
  <si>
    <t>['https://www.pracuj.pl/praca/mlodszy-specjalista-ds-planowania-zakupow-poznan-strzeszynska-73a,oferta,1002469349']</t>
  </si>
  <si>
    <t>[['https://www.pracuj.pl/praca/mlodszy-specjalista-ds-planowania-zakupow-poznan-strzeszynska-73a,oferta,1002469349'], 1, ['responsibilities-1', ['tworzenie raportów i analiza danych sprzedażowych', 'przygotowywanie planów sprzedaży i zakupów oraz monitorowanie ich realizacji', 'kontrola poziomu zapasu i przecen', 'współpraca z innymi działami między innymi importu i marketingu']], ['requirements-1', ['lubisz świat cyfr, chcesz rozwijać i wykorzystywać swoje umiejętności analityczne', 'potrafisz komunikować się w języku angielskim', 'nie jest Ci obcy program MS Excel', 'chcesz poznać zasady i nauczyć się procesu powstawania produktu w dużej firmie handlowej', 'szukasz stanowiska dającego duże pole do samodzielności']], ['offered-1', ['Pracę w międzynarodowej firmie, która znalazła się na 2. miejscu w rankingu „Najlepsi Pracodawcy w Polsce 2022” Forbes i jest uwielbiana przez miliony konsumentów w Polsce i Europie. 😊', 'Konkurencyjne wynagrodzenie i autentyczne możliwości awansu – rozwój naszych pracowników jest podstawą naszej strategii!', 'Prywatną opiekę medyczną oraz ubezpieczenie na życie na preferencyjnych warunkach, żebyś czuł/czuła się bezpiecznie.', 'Platformę benefitową z mnóstwem możliwości – wydarzenia, zagraniczne wycieczki, bony na zakupy, itd. – gdzie każdy znajdzie coś dla siebie.', 'Zniżki na zakupy w sklepach Pepco - kupuj ulubione produkty w świetnych cenach.', 'Pracę w centrali firmy działającej w 18 krajach Europy – np. rano łączysz się z Litwą, lunch\xa0spędzasz z Chorwacją, a na popołudniową kawkę łączysz się z Włochami. 😉', 'W pełni finansowane lekcje języka angielskiego… oraz możliwość rozwijania kompetencji językowych w ramach pracy w międzynarodowym środowisku (patrz punkt wyżej).', 'Liczne darmowe szkolenia, kursy oraz webinary – mamy tego tyle, że na pewno znajdziesz coś dla siebie.', 'Bezpłatne konsultacje psychologiczne, prawne oraz finansowe w ramach programu wsparcia pracowników – Twoje samopoczucie jest dla nas ważne!', 'Przyjazną atmosferę oraz wsparcie koleżanek i kolegów, którzy chętnie dzielą się ekspercką wiedzą – mimo tego, że jesteśmy naprawdę dużą organizacją, udało nam się zachować miłą, nieformalną atmosferę.', 'Pracę w wyjątkowej kulturze organizacyjnej - Pepcoolturze, gdzie wypracowane przez nas misja, wizja i wartości to fundamenty naszej codziennej pracy.']], ['additional-module-1', ['Jeśli lubisz liczby, praca w Excelu nie przyprawia Cię o zawrót głowy i potrafisz komunikować się w języku angielskim, ta praca jest dla Ciebie!', 'Na tym stanowisku będziesz mieć niesamowitą możliwość uczestniczyć w procesie tworzeniu produktu, od samych jego podstaw, czyli od liczb. Nauczysz się jak wygląda proces planistyczno-zakupowy w jednej z największych firm handlowych w Polsce.']]]</t>
  </si>
  <si>
    <t>Młodszy Specjalista ds. Przeciwdziałania Przestępstwom</t>
  </si>
  <si>
    <t>['https://www.pracuj.pl/praca/mlodszy-specjalista-ds-przeciwdzialania-przestepstwom-warszawa-lopuszanska-38c,oferta,1002423300']</t>
  </si>
  <si>
    <t>[['https://www.pracuj.pl/praca/mlodszy-specjalista-ds-przeciwdzialania-przestepstwom-warszawa-lopuszanska-38c,oferta,1002423300'], 1, ['responsibilities-1', ['analiza pism skierowanych do Banku z policji/prokuratury/sądu pod względem zwolnienia z tajemnicy bankowej,', 'przygotowanie odpowiedzi do właściwych organów,', 'zapisywanie na nośniki danych i wysyłanie nagrań z monitoringu na żądanie policji/prokuratury/sądu,', 'regularne raportowanie, archiwizacja i prowadzenie rejestrów według standardów.']], ['requirements-1', ['posiadasz wykształcenie wyższe lub jesteś w trakcie studiów (preferowane kierunki: prawo, bezpieczeństwo, administracja),', 'posiadasz doświadczenie na podobnym stanowisku,', 'posiadasz zdolności analitycznego myślenia i zdolność szybkiego uczenia się,', 'posiadasz dobre zdolności interpersonalne', 'jesteś dyspozycyjna/y', 'umiesz działać samodzielnie i efektywnie organizować swoją pracę,', 'pracujesz dokładnie i rzetelnie,', 'dobrze znasz MS Office (Word, Excel).', 'wiedza o wybranych branżach gospodarki,', 'znajomość produktów bankowych.']], ['offered-1', ['zatrudnienie w oparciu o umowę o pracę,', 'pracę w strukturach najszybciej rozwijającego się Banku w Polsce,', 'szerokie możliwości rozwoju zawodowego,', 'bogaty pakiet socjalny (karta MultiSport, prywatna opieka medyczna, ubezpieczenie,', 'konkursy wewnętrzne, programy zniżkowe i lojalnościowe, sekcje sportowe, itp.).']]]</t>
  </si>
  <si>
    <t>Junior Crime Prevention Specialist</t>
  </si>
  <si>
    <t>'analysis of letters sent to the Bank from the police/prosecutor's office/court in terms of exemption from banking secrecy,', 'preparation of responses to competent authorities,', 'saving to data carriers and sending monitoring recordings at the request of the police/prosecutor's office/court,', 'regular reporting, archiving and record keeping according to standards.'</t>
  </si>
  <si>
    <t>'you have a university degree or are in the process of studying (preferred majors: law, security, administration),', 'you have experience in a similar position,', 'you have analytical thinking skills and the ability to learn quickly,', 'you have good interpersonal skills' , 'you are available', 'you can act independently and organize your work effectively,', 'you work accurately and reliably,', 'you know MS Office (Word, Excel) well', 'knowledge about selected industries,', 'knowledge of banking products.'</t>
  </si>
  <si>
    <t>'employment based on an employment contract,', 'work in the structures of the fastest growing Bank in Poland,', 'extensive professional development opportunities,', 'rich social package (MultiSport card, private medical care, insurance,', 'competitions internal, discount and loyalty programs, sports sections, etc.).'</t>
  </si>
  <si>
    <t>crime prevention specialist</t>
  </si>
  <si>
    <t xml:space="preserve"> c:business analyst  ji:0  Int:  c:financial analyst  ji:0  Int:  c:system analyst  ji:0  Int:  c:data scientist  ji:0  Int:  c:financial controller  ji:0  Int:  c:intern analyst  ji:0  Int:  c:security analyst  ji:1  Int:prevention</t>
  </si>
  <si>
    <t>cos:business analyst  cos:0.867 cos:financial analyst  cos:0.855 cos:system analyst  cos:0.913 cos:data scientist  cos:0.902 cos:financial controller  cos:0.904 cos:intern analyst  cos:0.944 cos:security analyst  cos:0.915</t>
  </si>
  <si>
    <t>specialist crime</t>
  </si>
  <si>
    <t>analysis letter sent bank police prosecutor office court term exemption banking secrecy preparation response competent authority saving data carrier sending monitoring recording request regular reporting archiving record keeping according standard</t>
  </si>
  <si>
    <t xml:space="preserve"> c:business analyst  ji:1  Int:monitoring  c:financial analyst  ji:2  Int:banking reporting  c:system analyst  ji:0  Int:  c:data scientist  ji:4  Int:data analysis reporting  c:financial controller  ji:0  Int:  c:intern analyst  ji:0  Int:  c:security analyst  ji:0  Int:</t>
  </si>
  <si>
    <t>saving exemption response keeping authority court sending police term request sent banking bank competent archiving prosecutor office secrecy monitoring regular record carrier recording according preparation letter standard</t>
  </si>
  <si>
    <t>['https://www.pracuj.pl/praca/mlodszy-specjalista-ds-przeciwdzialania-przestepstwom-warszawa-lopuszanska-38c,oferta,1002492037']</t>
  </si>
  <si>
    <t>[['https://www.pracuj.pl/praca/mlodszy-specjalista-ds-przeciwdzialania-przestepstwom-warszawa-lopuszanska-38c,oferta,1002492037'], 1, ['responsibilities-1', ['analiza pism skierowanych do Banku z policji/prokuratury/sądu pod względem zwolnienia z tajemnicy bankowej,', 'przygotowanie odpowiedzi do właściwych organów,', 'zapisywanie na nośniki danych i wysyłanie nagrań z monitoringu na żądanie policji/prokuratury/sądu,', 'regularne raportowanie, archiwizacja i prowadzenie rejestrów według standardów.']], ['requirements-1', ['posiadasz wykształcenie wyższe lub jesteś w trakcie studiów (preferowane kierunki: prawo, bezpieczeństwo, administracja),', 'posiadasz doświadczenie na podobnym stanowisku,', 'posiadasz zdolności analitycznego myślenia i zdolność szybkiego uczenia się,', 'posiadasz dobre zdolności interpersonalne', 'jesteś dyspozycyjna/y', 'umiesz działać samodzielnie i efektywnie organizować swoją pracę,', 'pracujesz dokładnie i rzetelnie,', 'dobrze znasz MS Office (Word, Excel).', 'wiedza o wybranych branżach gospodarki,', 'znajomość produktów bankowych.']], ['offered-1', ['zatrudnienie w oparciu o umowę o pracę,', 'pracę w strukturach najszybciej rozwijającego się Banku w Polsce,', 'szerokie możliwości rozwoju zawodowego,', 'bogaty pakiet socjalny (karta MultiSport, prywatna opieka medyczna, ubezpieczenie,', 'konkursy wewnętrzne, programy zniżkowe i lojalnościowe, sekcje sportowe, itp.).']]]</t>
  </si>
  <si>
    <t>Młodszy Specjalista ds. Rozliczeń Czasu Pracy</t>
  </si>
  <si>
    <t>['https://www.pracuj.pl/praca/mlodszy-specjalista-ds-rozliczen-czasu-pracy-warszawa,oferta,1002490906']</t>
  </si>
  <si>
    <t>[['https://www.pracuj.pl/praca/mlodszy-specjalista-ds-rozliczen-czasu-pracy-warszawa,oferta,1002490906'], 1, ['responsibilities-1', ['wprowadzanie danych,', 'analizowanie i rozliczanie czasu pracy kierowców,', 'prowadzenie dokumentacji i teczek osobowych,', 'rozliczanie delegacji.']], ['requirements-1', ['wykształcenie wyższe lub w trakcie studiów,', 'dobra znajomość obsługi komputera,', 'umiejętność pracy w zespole, zdolności interpersonalne,', 'umiejętność analitycznego myślenia, silna motywacja do pracy oraz umiejętność samodzielnego działania,', 'gotowość do ciągłego podnoszenia kwalifikacji,', 'znajomość zagadnień dotyczących czasu pracy kierowców oraz doświadczenie w zakresie rozliczania czasu pracy będą dodatkowym atutem,', 'dbanie o pozytywny wizerunek firmy zgodny z naszymi standardami.']], ['offered-1', ['wysokiej klasy szkolenia początkowe,', 'możliwości rozwoju zawodowego,', 'stabilne zatrudnienie na umowę o pracę,', 'zdobycie wiedzy teoretycznej i praktycznej w zakresie rozliczania czasu pracy,', 'możliwość pracy w młodym zespole.']], ['additional-module-1', ['CV,', 'list motywacyjny.']]]</t>
  </si>
  <si>
    <t>Junior Specialist for Work Time Settlements</t>
  </si>
  <si>
    <t>'entering data,', 'analyzing and settling drivers' working time,', 'keeping documentation and personal files,', 'settlement of business trips.'</t>
  </si>
  <si>
    <t>'higher education or during studies,', 'good computer skills,', 'team work, interpersonal skills,', 'analytical thinking skills, strong motivation to work and the ability to act independently,', 'readiness to constantly improve qualifications,', 'knowledge of issues concerning drivers' working time and experience in settlement of working time will be an additional advantage,', 'caring for a positive image of the company in accordance with our standards.'</t>
  </si>
  <si>
    <t>'high-class initial training,', 'professional development opportunities,', 'stable employment under a contract of employment,', 'gaining theoretical and practical knowledge in the field of working time settlement,', 'opportunity to work in a young team.'</t>
  </si>
  <si>
    <t>specialist work time settlement</t>
  </si>
  <si>
    <t xml:space="preserve"> c:business analyst  ji:0  Int:  c:financial analyst  ji:1  Int:settlement  c:system analyst  ji:0  Int:  c:data scientist  ji:0  Int:  c:financial controller  ji:0  Int:  c:intern analyst  ji:0  Int:  c:security analyst  ji:0  Int:</t>
  </si>
  <si>
    <t>cos:business analyst  cos:0.867 cos:financial analyst  cos:0.869 cos:system analyst  cos:0.917 cos:data scientist  cos:0.901 cos:financial controller  cos:0.904 cos:intern analyst  cos:0.951 cos:security analyst  cos:0.915</t>
  </si>
  <si>
    <t>specialist time work</t>
  </si>
  <si>
    <t>entering data analyzing settling driver working time keeping documentation personal file settlement business trip</t>
  </si>
  <si>
    <t xml:space="preserve"> c:business analyst  ji:1  Int:business  c:financial analyst  ji:1  Int:settlement  c:system analyst  ji:0  Int:  c:data scientist  ji:1  Int:data  c:financial controller  ji:0  Int:  c:intern analyst  ji:0  Int:  c:security analyst  ji:0  Int:</t>
  </si>
  <si>
    <t>documentation analyzing data trip entering keeping personal time settling working settlement file driver</t>
  </si>
  <si>
    <t>Młodszy Specjalista ds. Rozliczeń Działu Zakupów</t>
  </si>
  <si>
    <t>['https://www.pracuj.pl/praca/mlodszy-specjalista-ds-rozliczen-dzialu-zakupow-wroclaw-nyska-48a,oferta,1002387951']</t>
  </si>
  <si>
    <t>[['https://www.pracuj.pl/praca/mlodszy-specjalista-ds-rozliczen-dzialu-zakupow-wroclaw-nyska-48a,oferta,1002387951'], 1, ['responsibilities-1', ['Wprowadzania i alokacja kosztów w systemie wewnętrznym firmy', 'Weryfikacja zgodności rozliczeń z kontrahentami', 'Weryfikacja warunków umów z wystawionymi przez kontrahentów fakturami', 'Weryfikacja zgodności założonych budżetów z ich wykonaniem', 'Współpraca z Kupcem w zakresie realizacji założonego przez firmę budżetu w danej kategorii zakupowej', 'Analiza planu wykonania i porównywanie ewentualnych niezgodności', 'Współpraca z innymi działami']], ['requirements-1', ['Wykształcenie wyższe (preferowany kierunek Ekonomia/ Finanse/ Kontroling), może być student ostatnich lat studiów', 'Min. 1- rok doświadczenia zawodowego w obszarze finansów czy analiz', 'Dobra znajomość MS Excel (wyszukaj pionowo, jeżeli, suma warunków) - warunek konieczny', 'Umiejętność analitycznego myślenia i wychwytywanie ewentualnych rozbieżności', 'Wnikliwość, samodzielność i odpowiedzialność w wykonywaniu obowiązków', 'Komunikatywność i otwartość na współpracę z innymi działami w firmie', 'Umiejętność pracy w dynamicznym środowisku']]]</t>
  </si>
  <si>
    <t>Junior Billing Specialist of the Purchasing Department</t>
  </si>
  <si>
    <t>'Entering and allocating costs in the company's internal system', 'Verification of the compliance of settlements with contractors', 'Verification of contract terms with invoices issued by contractors', 'Verification of compliance of the assumed budgets with their implementation', 'Cooperation with the Merchant in the implementation of the assumed by the company budget in a given purchasing category', 'Analysis of the performance plan and comparison of possible discrepancies', 'Cooperation with other departments'</t>
  </si>
  <si>
    <t>'Higher education (preferred major: Economics / Finance / Controlling), final year student can be', 'Min. 1- year of professional experience in the field of finance or analysis', 'Good knowledge of MS Excel (search vertically, if, the sum of the conditions) - a necessary condition', 'Ability to think analytically and identify possible discrepancies', 'Insightfulness, independence and responsibility in the performance of duties ', 'Communicativeness and openness to cooperation with other departments in the company', 'Ability to work in a dynamic environment'</t>
  </si>
  <si>
    <t>billing specialist purchasing</t>
  </si>
  <si>
    <t>cos:business analyst  cos:0.898 cos:financial analyst  cos:0.904 cos:system analyst  cos:0.933 cos:data scientist  cos:0.917 cos:financial controller  cos:0.942 cos:intern analyst  cos:0.952 cos:security analyst  cos:0.934</t>
  </si>
  <si>
    <t>entering allocating cost company internal system verification compliance settlement contractor contract term invoice issued assumed budget implementation cooperation merchant given purchasing category analysis performance plan comparison possible discrepancy department</t>
  </si>
  <si>
    <t xml:space="preserve"> c:business analyst  ji:1  Int:contract  c:financial analyst  ji:2  Int:cost settlement  c:system analyst  ji:2  Int:system performance  c:data scientist  ji:1  Int:analysis  c:financial controller  ji:0  Int:  c:intern analyst  ji:0  Int:  c:security analyst  ji:0  Int:</t>
  </si>
  <si>
    <t>merchant analysis entering category verification budget contractor discrepancy invoice implementation given term cooperation issued allocating purchasing plan contract company system assumed internal performance possible department compliance comparison</t>
  </si>
  <si>
    <t>['https://www.pracuj.pl/praca/mlodszy-specjalista-ds-rozliczen-dzialu-zakupow-wroclaw-nyska-48a,oferta,1002456850']</t>
  </si>
  <si>
    <t>[['https://www.pracuj.pl/praca/mlodszy-specjalista-ds-rozliczen-dzialu-zakupow-wroclaw-nyska-48a,oferta,1002456850'], 1, ['responsibilities-1', ['Wprowadzania i alokacja kosztów w systemie wewnętrznym firmy', 'Weryfikacja zgodności rozliczeń z kontrahentami', 'Weryfikacja warunków umów z wystawionymi przez kontrahentów fakturami', 'Weryfikacja zgodności założonych budżetów z ich wykonaniem', 'Współpraca z Kupcem w zakresie realizacji założonego przez firmę budżetu w danej kategorii zakupowej', 'Analiza planu wykonania i porównywanie ewentualnych niezgodności', 'Współpraca z innymi działami']], ['requirements-1', ['Wykształcenie wyższe (preferowany kierunek Ekonomia/ Finanse/ Kontroling), może być student ostatnich lat studiów', 'Min. 1- rok doświadczenia zawodowego w obszarze finansów czy analiz', 'Bardzo dobra znajomość MS Excel (wyszukaj pionowo, jeżeli, suma warunków) - warunek konieczny', 'Umiejętność analitycznego myślenia i wychwytywanie ewentualnych rozbieżności', 'Wnikliwość, samodzielność i odpowiedzialność w wykonywaniu obowiązków', 'Komunikatywność i otwartość na współpracę z innymi działami w firmie', 'Umiejętność pracy w dynamicznym środowisku']]]</t>
  </si>
  <si>
    <t>'Higher education (preferred major: Economics / Finance / Controlling), final year student can be', 'Min. 1- year of professional experience in the field of finance or analysis', 'Very good knowledge of MS Excel (search vertically, if, the sum of conditions) - a necessary condition', 'Ability to think analytically and identify possible discrepancies', 'Insightfulness, independence and responsibility in performing duties', 'Communicativeness and openness to cooperation with other departments in the company', 'Ability to work in a dynamic environment'</t>
  </si>
  <si>
    <t>Młodszy specjalista ds. rozliczeń finansowych</t>
  </si>
  <si>
    <t>['https://www.pracuj.pl/praca/mlodszy-specjalista-ds-rozliczen-finansowych-wroclaw,oferta,1002484707']</t>
  </si>
  <si>
    <t>[['https://www.pracuj.pl/praca/mlodszy-specjalista-ds-rozliczen-finansowych-wroclaw,oferta,1002484707'], 1, ['responsibilities-1', ['obsługa systemu finansowo-księgowego w zakresie rozrachunków w ramach grupy kapitałowej,', 'sporządzanie płatności wychodzących z różnych rachunków,', 'dekretowanie i księgowanie operacji bankowych i raportów kasowych,', 'bieżące monitorowanie rozrachunków z dostawcami, odbiorcami i pracownikami,', 'potwierdzanie i uzgadnianie sald z kontrahentami,', 'analiza i uzgadnianie kont księgowych, wiekowanie rozrachunków,', 'monitorowanie rachunków bankowych specjalnego przeznaczenia,', 'uczestniczenie w procesie zamknięcia miesiąca i roku oraz okresowych audytów,', 'prowadzenie innych rozliczeń finansowo-księgowych zgodnie z obowiązującymi wymogami,', 'współpraca z pracownikami innych działów oraz z innymi jednostkami,', 'współpraca z instytucjami zewnętrznymi,']], ['requirements-1', ['minimum 2 lata doświadczenia w dziale księgowym,', 'wykształcenie kierunkowe (rachunkowość, finanse),', 'praktyczna znajomość podstawowych zasad i przepisów z zakresu rachunkowości i podatków,', 'znajomość systemów klasy ERP (preferowana znajomość Comarch XL),', 'dobra znajomości pakietu MS Office,', 'odpowiedzialność i zaangażowanie w realizację powierzonych zadań, dokładność, rzetelność, samodzielność,', 'umiejętność pracy w zespole i komunikatywność,', 'doświadczenie w branży medycznej mile widziana,']], ['offered-1', ['stabilne zatrudnienie w oparciu o umowę o pracę,', 'możliwość podnoszenia kwalifikacji zawodowych poprzez udział w szkoleniach,', 'pracę w przyjaznej atmosferze w kreatywnym zespole,', 'możliwość pracy w innowacyjnej, dynamicznie rozwijającej się grupie medycznej,']]]</t>
  </si>
  <si>
    <t>Junior specialist in financial settlements</t>
  </si>
  <si>
    <t>'support of the financial and accounting system in the field of settlements within the capital group,', 'preparation of outgoing payments from various accounts,', 'assigning and posting bank operations and cash reports,', 'ongoing monitoring of settlements with suppliers, recipients and employees,' , 'confirmation and reconciliation of balances with counterparties,', 'analysis and reconciliation of accounting accounts, aging of settlements,', 'monitoring special purpose bank accounts,', 'participation in the month and year closing process and periodic audits,', 'conducting other settlements financial and accounting in accordance with applicable requirements,', 'cooperation with employees of other departments and other units,', 'cooperation with external institutions,'</t>
  </si>
  <si>
    <t>'minimum 2 years of experience in the accounting department,', 'major education (accounting, finance),', 'practical knowledge of basic rules and regulations in the field of accounting and taxes,', 'knowledge of ERP class systems (preferred knowledge of Comarch XL),' , 'good knowledge of the MS Office package,', 'responsibility and commitment to the implementation of entrusted tasks, accuracy, reliability, independence,', 'team work and communication skills,', 'experience in the medical industry is welcome,'</t>
  </si>
  <si>
    <t>'stable employment based on an employment contract,', 'opportunity to improve professional qualifications through participation in training,', 'work in a friendly atmosphere in a creative team,', 'opportunity to work in an innovative, dynamically developing medical group,'</t>
  </si>
  <si>
    <t>specialist financial settlement</t>
  </si>
  <si>
    <t xml:space="preserve"> c:business analyst  ji:0  Int:  c:financial analyst  ji:2  Int:financial settlement  c:system analyst  ji:0  Int:  c:data scientist  ji:0  Int:  c:financial controller  ji:1  Int:financial  c:intern analyst  ji:0  Int:  c:security analyst  ji:0  Int:</t>
  </si>
  <si>
    <t>cos:business analyst  cos:0.862 cos:financial analyst  cos:0.882 cos:system analyst  cos:0.922 cos:data scientist  cos:0.909 cos:financial controller  cos:0.914 cos:intern analyst  cos:0.96 cos:security analyst  cos:0.933</t>
  </si>
  <si>
    <t>support financial accounting system field settlement within capital group preparation outgoing payment various account assigning posting bank operation cash report ongoing monitoring supplier recipient employee confirmation reconciliation balance counterparties analysis aging special purpose participation month year closing process periodic audit conducting accordance applicable requirement cooperation department unit external institution</t>
  </si>
  <si>
    <t xml:space="preserve"> c:business analyst  ji:5  Int:support operation process monitoring  c:financial analyst  ji:6  Int:support accounting financial account settlement  c:system analyst  ji:1  Int:system  c:data scientist  ji:2  Int:analysis report  c:financial controller  ji:3  Int:financial audit accounting  c:intern analyst  ji:0  Int:  c:security analyst  ji:0  Int:</t>
  </si>
  <si>
    <t>counterparties confirmation report analysis reconciliation requirement operation cash institution conducting group field participation closing recipient balance ongoing special accordance audit unit department month within process employee year cooperation bank aging payment external system various capital monitoring assigning supplier purpose periodic posting preparation applicable outgoing</t>
  </si>
  <si>
    <t xml:space="preserve">Młodszy Specjalista ds. Rozliczeń </t>
  </si>
  <si>
    <t>['https://www.pracuj.pl/praca/mlodszy-specjalista-ds-rozliczen-gdynia,oferta,1002441485']</t>
  </si>
  <si>
    <t>[['https://www.pracuj.pl/praca/mlodszy-specjalista-ds-rozliczen-gdynia,oferta,1002441485'], 1, ['responsibilities-1', ['Monitoring zrealizowanych zleceń pod kątem brakujących dokumentów,', 'Kontakt z przewoźnikami w celu windykacji dokumentów przewozowych,', 'Współpraca ze spedytorami w zakresie windykacji,', 'Pomoc w przygotowywaniu i wprowadzaniu faktur rozliczeniowych do systemu,', 'Weryfikacja zasadności otrzymanych obciążeń,', 'Przygotowanie zestawień, raportów,', 'Wsparcie Zespołu w bieżących pracach.']], ['requirements-1', ['Wykształcenie min. średnie,', 'Doświadczenie w podobnej pracy min. 1 rok,', 'Mile widziana znajomość przepisów transportowych,', 'Umiejętność pracy w zespole oraz pod presją czasu,', 'Zdolności analityczne,', 'Znajomość języka angielskiego w stopniu komunikatywnym,', 'Znajomość pakietu Microsoft Office.']], ['offered-1', ['samodzielną, pełną wyzwań pracę', 'zgrywalizowany proces onboardingu, ułatwiający wdrożenie w nowe obowiązki', 'szkolenia z wiedzy zawodowej i z rozwoju osobistego', 'na Twojej ścieżce kariery już czekają na Ciebie możliwości awansu', 'korzystamy z najnowszych systemów technologii IT, które usprawniają codzienną pracę', 'udział w wielu organizowanych przez nas akcjach, konkursach dla Pracowników, czy okazjonalnych poczęstunkach']]]</t>
  </si>
  <si>
    <t>'Monitoring of completed orders for missing documents,', 'Contact with carriers to collect transport documents,', 'Cooperation with freight forwarders in the field of debt collection,', 'Help in preparing and entering billing invoices into the system,', 'Verification of legitimacy of received loads,', 'Preparation of summaries, reports,', 'Supporting the Team in ongoing work.'</t>
  </si>
  <si>
    <t>'Education min. average,', 'Experience in a similar job min. 1 year,', 'Knowledge of transport regulations is an asset,', 'Ability to work in a team and under time pressure,', 'Analytical skills,', 'Communicative English language skills,', 'Knowledge of Microsoft Office.'</t>
  </si>
  <si>
    <t>'independent, challenging work', 'gamified onboarding process, facilitating the implementation of new duties', 'professional knowledge and personal development training', 'promotion opportunities are waiting for you on your career path', 'we use the latest IT technology systems which improve everyday work', 'participation in many campaigns organized by us, competitions for employees, or occasional refreshments'</t>
  </si>
  <si>
    <t>monitoring completed order missing document contact carrier collect transport cooperation freight forwarders field debt collection help preparing entering billing invoice system verification legitimacy received load preparation summary report supporting team ongoing work</t>
  </si>
  <si>
    <t xml:space="preserve"> c:business analyst  ji:2  Int:monitoring  c:financial analyst  ji:1  Int:billing  c:system analyst  ji:1  Int:system  c:data scientist  ji:1  Int:report  c:financial controller  ji:0  Int:  c:intern analyst  ji:0  Int:  c:security analyst  ji:0  Int:</t>
  </si>
  <si>
    <t>report order verification completed freight missing work team field summary help ongoing collection entering debt collect supporting document invoice cooperation legitimacy load billing preparing system transport contact carrier preparation received forwarders</t>
  </si>
  <si>
    <t>Młodszy specjalista ds. rozliczeń i należności w dziale finansów</t>
  </si>
  <si>
    <t>['https://www.pracuj.pl/praca/mlodszy-specjalista-ds-rozliczen-i-naleznosci-w-dziale-finansow-warszawa-dywizjonu-303-139,oferta,1002435873']</t>
  </si>
  <si>
    <t>[['https://www.pracuj.pl/praca/mlodszy-specjalista-ds-rozliczen-i-naleznosci-w-dziale-finansow-warszawa-dywizjonu-303-139,oferta,1002435873'], 1, ['responsibilities-1', ['wprowadzanie dokumentów zakupowych,', 'wystawianie faktur i not obciążeniowych,', 'przygotowywanie zestawień do rozliczeń,', 'monitorowanie należności,', 'uzgadnianie stanów magazynowych,', 'weryfikowanie przepływów pieniężnych na naszej platformie e-commerce.']], ['requirements-1', ['skrupulatność, dokładność i samodzielność w działaniu,', 'dobra znajomość Excela,', 'wcześniejsza styczność z księgowością lub finansami,', 'zainteresowanie e-commerce,', 'posługiwanie się j. angielskim w stopniu komunikatywnym.', 'umiejętność zarządzania magazynem i wystawiania faktur będzie dodatkowym atutem.']], ['offered-1', ['stabilna i ciekawa praca z umową o pracę,', 'atrakcyjne wynagrodzenie,', 'bogaty pakiet benefitów finansowanych przez pracodawcę (opieka medyczna, karta lunchowa, ubezpieczenie na życie).']]]</t>
  </si>
  <si>
    <t>Junior billing and receivables specialist in the finance department</t>
  </si>
  <si>
    <t>'entering purchase documents,', 'issuing invoices and debit notes,', 'preparing statements for settlements,', 'monitoring receivables,', 'reconciling stock levels,', 'verifying cash flows on our e-commerce platform.'</t>
  </si>
  <si>
    <t>'meticulousness, accuracy and independence in action,', 'good knowledge of Excel,', 'earlier contact with accounting or finance,', 'interest in e-commerce,', 'communication skills in English.', 'skill warehouse management and invoicing will be an advantage.'</t>
  </si>
  <si>
    <t>'stable and interesting work with an employment contract,', 'attractive remuneration,', 'a rich package of benefits financed by the employer (medical care, lunch card, life insurance).'</t>
  </si>
  <si>
    <t>billing receivables specialist finance</t>
  </si>
  <si>
    <t xml:space="preserve"> c:business analyst  ji:0  Int:  c:financial analyst  ji:3  Int:billing finance  c:system analyst  ji:0  Int:  c:data scientist  ji:0  Int:  c:financial controller  ji:1  Int:finance  c:intern analyst  ji:0  Int:  c:security analyst  ji:0  Int:</t>
  </si>
  <si>
    <t>cos:business analyst  cos:0.903 cos:financial analyst  cos:0.929 cos:system analyst  cos:0.922 cos:data scientist  cos:0.923 cos:financial controller  cos:0.947 cos:intern analyst  cos:0.933 cos:security analyst  cos:0.932</t>
  </si>
  <si>
    <t>specialist receivables</t>
  </si>
  <si>
    <t>entering purchase document issuing invoice debit note preparing statement settlement monitoring receivables reconciling stock level verifying cash flow commerce platform</t>
  </si>
  <si>
    <t xml:space="preserve"> c:business analyst  ji:1  Int:monitoring  c:financial analyst  ji:1  Int:settlement  c:system analyst  ji:0  Int:  c:data scientist  ji:0  Int:  c:financial controller  ji:0  Int:  c:intern analyst  ji:0  Int:  c:security analyst  ji:0  Int:</t>
  </si>
  <si>
    <t>platform flow reconciling entering level note issuing debit cash purchase document invoice statement stock preparing commerce receivables settlement verifying</t>
  </si>
  <si>
    <t>Młodszy Specjalista ds. Rozliczeń i Należności z j. niemieckim</t>
  </si>
  <si>
    <t>['https://www.pracuj.pl/praca/mlodszy-specjalista-ds-rozliczen-i-naleznosci-z-j-niemieckim-krakow-puszkarska-7m,oferta,1002488000']</t>
  </si>
  <si>
    <t>[['https://www.pracuj.pl/praca/mlodszy-specjalista-ds-rozliczen-i-naleznosci-z-j-niemieckim-krakow-puszkarska-7m,oferta,1002488000'], 1, ['responsibilities-1', ['weryfikacja poprawności danych i kontakt z partnerami niemieckimi w zakresie rozliczeń,', 'koordynacja warunków finansowych wg. zawartych umów oraz kontrola spływu należności,', 'wyjaśnianie bieżących płatności z klientami,', 'przygotowywanie podstawowych analiz, raportów i zestawień.']], ['requirements-1', ['znasz język niemiecki na poziomie min. B1,', 'swobodnie korzystasz z Excela,', 'jesteś osobą dokładną, zmotywowaną, komunikatywną oraz samodzielną,', 'jesteś dyspozycyjny do pracy w pełnym wymiarze czasu pracy,', 'jesteś tzw. "umysłem ścisłym".']], ['offered-1', ['opieka zdrowotna,', 'karta sportowa,', 'ubezpieczenie na życie,', 'dobrze skomunikowane biuro (kompleks biurowców Bonarka for Bussiness,', 'kompleksowe szkolenia przygotowujące do pracy i rozwijające kompetencje,', 'program rekomendacji pracowników,', 'program promocji zdrowia wśród pracowników,', 'stabilne miejsce zatrudnienia w polskiej firmie o międzynarodowym zasięgu oraz ugruntowanej pozycji na rynku.']]]</t>
  </si>
  <si>
    <t>Junior Specialist for Settlements and Receivables with German</t>
  </si>
  <si>
    <t>'verification of data correctness and contact with German partners regarding settlements,', 'coordination of financial conditions according to concluded contracts and control of receivables inflow,', 'explaining current payments with clients,', 'preparing basic analyses, reports and summaries.'</t>
  </si>
  <si>
    <t>'You know the German language at a min. B1,', 'you are comfortable using Excel,', 'you are a precise, motivated, communicative and independent person,', 'you are available for full-time work,', 'you are the so-called "with a strict mind."'</t>
  </si>
  <si>
    <t>'healthcare,', 'sports card,', 'life insurance,', 'well-connected office (Bonarka for Business office complex,', 'comprehensive training to prepare for work and develop competences,', 'employee recommendation program,' , 'a program to promote health among employees,', 'a stable place of employment in a Polish company with an international reach and an established position on the market.'</t>
  </si>
  <si>
    <t>specialist settlement receivables</t>
  </si>
  <si>
    <t>cos:business analyst  cos:0.895 cos:financial analyst  cos:0.91 cos:system analyst  cos:0.935 cos:data scientist  cos:0.924 cos:financial controller  cos:0.936 cos:intern analyst  cos:0.954 cos:security analyst  cos:0.94</t>
  </si>
  <si>
    <t>verification data correctness contact german partner regarding settlement coordination financial condition according concluded contract control receivables inflow explaining current payment client preparing basic analysis report summary</t>
  </si>
  <si>
    <t xml:space="preserve"> c:business analyst  ji:2  Int:client contract  c:financial analyst  ji:3  Int:financial control settlement  c:system analyst  ji:0  Int:  c:data scientist  ji:3  Int:data analysis report  c:financial controller  ji:1  Int:financial  c:intern analyst  ji:0  Int:  c:security analyst  ji:0  Int:</t>
  </si>
  <si>
    <t>explaining data analysis report verification partner coordination correctness regarding inflow basic contract payment client german summary preparing contact current according receivables concluded condition</t>
  </si>
  <si>
    <t>Młodszy Specjalista ds. rozliczeń i windykacji</t>
  </si>
  <si>
    <t>['https://www.pracuj.pl/praca/mlodszy-specjalista-ds-rozliczen-i-windykacji-warszawa-plac-konesera-9,oferta,1002440473']</t>
  </si>
  <si>
    <t>[['https://www.pracuj.pl/praca/mlodszy-specjalista-ds-rozliczen-i-windykacji-warszawa-plac-konesera-9,oferta,1002440473'], 1, ['responsibilities-1', ['rozliczanie wzajemnych rozrachunków z odbiorcami w tym nadzór nad prawidłowością pracy istniejących rozwiązań Power Automate oraz księgowanie nierozliczonych automatycznie pozycji z wyciągu bankowego;', 'dokonywanie kompensat wzajemnych rozrachunków, zwrotów oraz wyjaśnianie rozbieżności;', 'realizacja procesu windykacji zgodnie z obowiązującymi w firmie procedurami;', 'telefoniczny kontakt z klientami w celu monitoringu i wyjaśniania przyczyn zaległości w płatności;', 'motywowanie klientów do spłaty zadłużeń;', 'systematyczna praca w stałym cyklu zadań tzw. procesu zamknięcia dnia;', 'współpraca z działem sprzedaży krajowej oraz zagranicznej;']], ['requirements-1', ['pierwsze doświadczenia w dziale księgowości i windykacji;', 'bardzo dobra organizacja pracy;', 'asertywność i konsekwencja;', 'wysoka kultura osobista;', 'umiejętność prowadzenia telefonicznych negocjacji z odbiorcami;', "dobra znajomość Excel'a;", 'zdolności analityczne i motywacja do ciągłego rozwoju.']], ['offered-1', ['wynagrodzenie zgodne ze standardem rynkowym w oparciu o umowę o pracę,', 'prywatna opieka medyczna (PZU Zdrowie/ Medicover),', 'ubezpieczenie na życie,', 'niekorporacyjna atmosfera i otwarta komunikacja,', 'niewielki i efektywnie współpracujący zespół ekspertów w swojej dziedzinie,', 'duże nastawienie na wewnętrzną i regularną wymianę wiedzy,', 'pakiety zniżek na wybrane produkty Stalgast,', 'kompleksowe, stacjonarne wdrożenie do pracy,', 'dostęp do najnowszych rozwiązań oraz narzędzi pracy.']]]</t>
  </si>
  <si>
    <t>Junior Billing and Collections Specialist</t>
  </si>
  <si>
    <t>'settlement of mutual settlements with recipients, including supervision over the correct operation of existing Power Automate solutions and posting of unsettled items from the bank statement automatically;', 'compensation of mutual settlements, returns and clarification of discrepancies;', 'implementation of the debt collection process in accordance with the company's procedures ;', 'telephone contact with customers in order to monitor and explain the reasons for payment arrears;', 'motivating customers to repay debts;', 'systematic work in a regular cycle of tasks, the so-called the day closing process;', 'cooperation with the domestic and foreign sales department;'</t>
  </si>
  <si>
    <t>'first experience in the accounting and debt collection department;', 'very good organization of work;', 'assertiveness and consistency;', 'high personal culture;', 'ability to conduct telephone negotiations with customers;', "good knowledge of Excel; ", 'analytical skills and motivation for continuous development.'</t>
  </si>
  <si>
    <t>'compensation in line with the market standard based on an employment contract,', 'private medical care (PZU Zdrowie/ Medicover),', 'life insurance,', 'non-corporate atmosphere and open communication,', 'a small and effectively cooperating team experts in their field,', 'strong focus on internal and regular exchange of knowledge,', 'discount packages for selected Stalgast products,', 'comprehensive, stationary implementation,', 'access to the latest solutions and work tools.'</t>
  </si>
  <si>
    <t>billing collection specialist</t>
  </si>
  <si>
    <t>cos:business analyst  cos:0.873 cos:financial analyst  cos:0.875 cos:system analyst  cos:0.934 cos:data scientist  cos:0.917 cos:financial controller  cos:0.917 cos:intern analyst  cos:0.965 cos:security analyst  cos:0.939</t>
  </si>
  <si>
    <t>specialist collection</t>
  </si>
  <si>
    <t>settlement mutual recipient including supervision correct operation existing power automate solution posting unsettled item bank statement automatically compensation return clarification discrepancy implementation debt collection process accordance company procedure telephone contact customer order monitor explain reason payment arrears motivating repay systematic work regular cycle task called day closing cooperation domestic foreign sale department</t>
  </si>
  <si>
    <t xml:space="preserve"> c:business analyst  ji:4  Int:operation sale process customer  c:financial analyst  ji:2  Int:settlement  c:system analyst  ji:0  Int:  c:data scientist  ji:0  Int:  c:financial controller  ji:0  Int:  c:intern analyst  ji:0  Int:  c:security analyst  ji:0  Int:</t>
  </si>
  <si>
    <t>motivating called order systematic supervision correct implementation work day telephone power statement recipient company closing return foreign procedure explain automatically regular accordance item collection department solution clarification task arrears reason debt mutual existing discrepancy repay cooperation compensation unsettled bank payment including contact cycle monitor settlement posting domestic automate</t>
  </si>
  <si>
    <t xml:space="preserve">Młodszy Specjalista ds. Rozliczeń Klientów Korporacyjnych </t>
  </si>
  <si>
    <t>['https://www.pracuj.pl/praca/mlodszy-specjalista-ds-rozliczen-klientow-korporacyjnych-warszawa-zawodzie-5,oferta,1002483346']</t>
  </si>
  <si>
    <t>[['https://www.pracuj.pl/praca/mlodszy-specjalista-ds-rozliczen-klientow-korporacyjnych-warszawa-zawodzie-5,oferta,1002483346'], 1, ['responsibilities-1', ['Wprowadzanie danych klienta i/lub podwykonawcy do systemu informatycznego.', 'Prowadzenie i aktualizowanie wybranych rejestrów i/lub raportów dla Klienta i na potrzeby wewnętrzne.', 'Weryfikacja faktur kosztowych zgodnie z wewnętrznymi procedurami.', 'Weryfikacja dokumentacji porealizacyjnej.', 'Weryfikacja i wystawianie dokumentów środowiskowych zgodnie z wewnętrznymi procedurami.', 'Weryfikacja danych oraz dokumentacji do wystawiania faktur sprzedażowych.']], ['requirements-1', ['Co najmniej roczne doświadczenie zawodowe na podobnym stanowisku.', 'Wykształcenie wyższe (preferowane: ekonomia, zarządzanie, ochrona środowiska).', 'Znajomość pakietu MS Office, w tym znajomości MS Excel w stopniu zaawansowanym.', 'Umiejętność pracy z dokumentami.', 'Bardzo dobre zdolności organizacji swojej pracy.', 'Systematyczność, dokładność.', 'Umiejętność pracy pod presją czasu.', 'Umiejętność pracy samodzielnej i w zespole.', 'Dodatkowym atutem będzie wiedza z zakresu gospodarki odpadami.']], ['offered-1', ['Rozwój zawodowy.', 'Elastyczne godziny pracy.', 'Udział w szkoleniach branżowych/zawodowych.', 'Dofinansowanie przez pracodawcę nauki (np. języki obce).', 'Prywatną opiekę medyczną oraz grupowe ubezpieczenie na życie finansowane przez pracodawcę.', 'Prywatną opiekę medyczną dla Twojej rodziny na preferencyjnych warunkach.', 'Kartę Multisport na preferencyjnych warunkach.', 'Atrakcyjne świadczenia z funduszu socjalnego.']], ['additional-module-1', ['Jeśli uważasz, że ta oferta jest dla Ciebie i spełniasz nasze oczekiwania to aplikuj już dziś.', 'Informujemy, że skontaktujemy się tylko z wybranymi kandydatami i kandydatkami.']]]</t>
  </si>
  <si>
    <t>Junior Specialist for Settlements of Corporate Clients</t>
  </si>
  <si>
    <t>'Entering customer and/or subcontractor data into the IT system.', 'Maintaining and updating selected registers and/or reports for the customer and for internal purposes.', 'Verification of cost invoices in accordance with internal procedures.', 'Verification of post-implementation documentation.' , 'Verification and issuance of environmental documents in accordance with internal procedures.', 'Verification of data and documentation for issuing sales invoices.'</t>
  </si>
  <si>
    <t>'At least one year's professional experience in a similar position.', 'Higher education (preferred: economics, management, environmental protection).', 'Knowledge of MS Office, including advanced knowledge of MS Excel.', 'Ability to work with documents .', 'Very good work organization skills.', 'Regularity, accuracy.', 'Ability to work under time pressure.', 'Ability to work independently and in a team.', 'Knowledge in the field of waste management will be an additional asset.'</t>
  </si>
  <si>
    <t>'Professional development.', 'Flexible working hours.', 'Participation in industry/professional training.', 'Employer-funded learning (e.g. foreign languages).', 'Private medical care and employer-funded group life insurance. ', 'Private medical care for your family on preferential terms.', 'Multisport card on preferential terms.', 'Attractive benefits from the social fund.'</t>
  </si>
  <si>
    <t>specialist settlement corporate client</t>
  </si>
  <si>
    <t xml:space="preserve"> c:business analyst  ji:2  Int:client corporate  c:financial analyst  ji:1  Int:settlement  c:system analyst  ji:0  Int:  c:data scientist  ji:0  Int:  c:financial controller  ji:0  Int:  c:intern analyst  ji:0  Int:  c:security analyst  ji:0  Int:</t>
  </si>
  <si>
    <t>cos:business analyst  cos:0.896 cos:financial analyst  cos:0.899 cos:system analyst  cos:0.937 cos:data scientist  cos:0.922 cos:financial controller  cos:0.925 cos:intern analyst  cos:0.962 cos:security analyst  cos:0.941</t>
  </si>
  <si>
    <t>entering customer subcontractor data it system maintaining updating selected register report internal purpose verification cost invoice accordance procedure post implementation documentation issuance environmental document issuing sale</t>
  </si>
  <si>
    <t xml:space="preserve"> c:business analyst  ji:2  Int:sale customer  c:financial analyst  ji:1  Int:cost  c:system analyst  ji:2  Int:it system  c:data scientist  ji:2  Int:data report  c:financial controller  ji:0  Int:  c:intern analyst  ji:0  Int:  c:security analyst  ji:0  Int:</t>
  </si>
  <si>
    <t>documentation issuance selected data maintaining report entering verification environmental it issuing invoice document implementation updating cost post system procedure internal accordance purpose register subcontractor</t>
  </si>
  <si>
    <t>Młodszy Specjalista ds. Rozliczeń Transakcji</t>
  </si>
  <si>
    <t>['https://www.pracuj.pl/praca/mlodszy-specjalista-ds-rozliczen-transakcji-warszawa,oferta,1002427646']</t>
  </si>
  <si>
    <t>[['https://www.pracuj.pl/praca/mlodszy-specjalista-ds-rozliczen-transakcji-warszawa,oferta,1002427646'], 1, ['responsibilities-1', ['Obsługa księgowa wypłat kredytów i pożyczek', 'Obsługa księgowa spłat kredytów i pożyczek', 'Realizacja innych rozliczeń obsługiwanych przez Biuro', 'Sporządzanie dokumentów księgowych oraz parametrów systemowych w ramach obsługiwanego obszaru', 'Wsparcie w realizacji testów akceptacyjnych funkcjonalności dotyczących obsługiwanych/modyfikowanych produktów i usług oraz obsługi nowych systemów/aplikacji', 'Wsparcie w realizacji działań optymalizacyjnych']], ['requirements-1', ['Wykształcenie średnie, preferowany profil: ekonomiczny, matematyczny, finansowy, ogólny', 'Dobra znajomość pakietu MS Office', 'Komunikatywna znajomość języka angielskiego', 'Odpowiedzialność, rzetelność i zaangażowanie w wykonywaną pracę', 'Komunikatywność i umiejętność współpracy']], ['offered-1', ['Zatrudnienie w oparciu o umowę o pracę', 'Praca w trybie hybrydowym (8 dni zdalnych w miesiącu)', 'Atrakcyjny system premiowy', 'Komfortowe biuro w doskonałej lokalizacji', 'Przyjazna atmosfera pracy']]]</t>
  </si>
  <si>
    <t>Junior Transaction Settlement Specialist</t>
  </si>
  <si>
    <t>'Accounting service of credit and loan payments', 'Accounting service of repayment of credits and loans', 'Implementation of other settlements handled by the Office', 'Preparation of accounting documents and system parameters within the serviced area', 'Support in the implementation of acceptance tests of functionalities regarding the supported/ modified products and services and support for new systems/applications', 'Support in the implementation of optimization activities'</t>
  </si>
  <si>
    <t>'Secondary education, preferred profile: economic, mathematical, financial, general', 'Good knowledge of MS Office package', 'Communicative knowledge of English', 'Responsibility, reliability and commitment to work', 'Communicativeness and ability to cooperate'</t>
  </si>
  <si>
    <t>transaction settlement specialist</t>
  </si>
  <si>
    <t xml:space="preserve"> c:business analyst  ji:2  Int:transaction  c:financial analyst  ji:1  Int:settlement  c:system analyst  ji:0  Int:  c:data scientist  ji:0  Int:  c:financial controller  ji:0  Int:  c:intern analyst  ji:0  Int:  c:security analyst  ji:0  Int:</t>
  </si>
  <si>
    <t>cos:business analyst  cos:0.921 cos:financial analyst  cos:0.907 cos:system analyst  cos:0.951 cos:data scientist  cos:0.939 cos:financial controller  cos:0.938 cos:intern analyst  cos:0.957 cos:security analyst  cos:0.949</t>
  </si>
  <si>
    <t>accounting service credit loan payment repayment implementation settlement handled office preparation document system parameter within serviced area support acceptance test functionality regarding supported modified product new application optimization activity</t>
  </si>
  <si>
    <t xml:space="preserve"> c:business analyst  ji:3  Int:support service product  c:financial analyst  ji:5  Int:support credit settlement accounting  c:system analyst  ji:1  Int:system  c:data scientist  ji:0  Int:  c:financial controller  ji:2  Int:accounting  c:intern analyst  ji:0  Int:  c:security analyst  ji:0  Int:</t>
  </si>
  <si>
    <t>handled modified within supported repayment functionality application activity document implementation regarding loan payment product test serviced system office area service acceptance preparation optimization parameter new</t>
  </si>
  <si>
    <t>Młodszy Specjalista ds. Rozliczeń Umów Cywilnoprawnych</t>
  </si>
  <si>
    <t>['https://www.pracuj.pl/praca/mlodszy-specjalista-ds-rozliczen-umow-cywilnoprawnych-warszawa-zwirki-i-wigury-16,oferta,1002414542']</t>
  </si>
  <si>
    <t>[['https://www.pracuj.pl/praca/mlodszy-specjalista-ds-rozliczen-umow-cywilnoprawnych-warszawa-zwirki-i-wigury-16,oferta,1002414542'], 1, ['responsibilities-1', ['Naliczanie wynagrodzeń z zakresu umów cywilnoprawnych (w tym umów o współpracę B2B)', 'Sporządzanie dokumentacji w zakresie umów cywilnoprawnych', 'Obsługa procesu księgowania faktur', 'Administracja benefitami pracowniczymi', 'Rozliczanie kosztów kapitalizowanych', 'Przygotowywanie raportów oraz zestawień dotyczących spraw kadrowych']], ['requirements-1', ['Minimum 6 miesięczne doświadczenie na podobnym stanowisku', 'Podstawowa znajomość przepisów prawa pracy i prawa cywilnego', 'Umiejętność pracy w zespole oraz dokładność', 'Systematyczność oraz bardzo dobra organizacja', 'Mile widziane wykształcenie: ekonomiczne lub prawnicze', 'Wykształcenie: ekonomiczne lub prawnicze']]]</t>
  </si>
  <si>
    <t>Junior Specialist for Settlements of Civil Law Agreements</t>
  </si>
  <si>
    <t>'Calculation of remuneration in the field of civil law contracts (including B2B cooperation contracts)', 'Preparation of documentation in the field of civil law contracts', 'Invoice accounting process', 'Administration of employee benefits', 'Settlement of capitalized costs', 'Preparation of reports and summaries regarding personnel matters'</t>
  </si>
  <si>
    <t>'Minimum 6 months of experience in a similar position', 'Basic knowledge of labor law and civil law', 'Ability to work in a team and accuracy', 'Regularity and very good organization', 'Education: economic or legal is welcome', 'Education : economic or legal'</t>
  </si>
  <si>
    <t>specialist settlement civil law agreement</t>
  </si>
  <si>
    <t>cos:business analyst  cos:0.868 cos:financial analyst  cos:0.877 cos:system analyst  cos:0.923 cos:data scientist  cos:0.912 cos:financial controller  cos:0.911 cos:intern analyst  cos:0.96 cos:security analyst  cos:0.93</t>
  </si>
  <si>
    <t>specialist civil agreement law</t>
  </si>
  <si>
    <t>calculation remuneration field civil law contract including b2b cooperation preparation documentation invoice accounting process administration employee benefit settlement capitalized cost report summary regarding personnel matter</t>
  </si>
  <si>
    <t xml:space="preserve"> c:business analyst  ji:2  Int:contract process  c:financial analyst  ji:3  Int:cost settlement accounting  c:system analyst  ji:0  Int:  c:data scientist  ji:1  Int:report  c:financial controller  ji:1  Int:accounting  c:intern analyst  ji:0  Int:  c:security analyst  ji:0  Int:</t>
  </si>
  <si>
    <t>matter documentation administration report capitalized process b2b law benefit invoice employee cooperation remuneration personnel regarding contract field calculation including summary civil preparation</t>
  </si>
  <si>
    <t>Młodszy Specjalista ds. rozliczeń w Fundacji Radia Zet</t>
  </si>
  <si>
    <t>['https://www.pracuj.pl/praca/mlodszy-specjalista-ds-rozliczen-w-fundacji-radia-zet-warszawa-zurawia-8,oferta,1002449680']</t>
  </si>
  <si>
    <t>[['https://www.pracuj.pl/praca/mlodszy-specjalista-ds-rozliczen-w-fundacji-radia-zet-warszawa-zurawia-8,oferta,1002449680'], 1, ['responsibilities-1', ['weryfikacja wniosków o pomoc wpływających do Fundacji Radia ZET, przyznawanie pomocy zgodnie ze Statutem i wewnętrznymi procedurami.', 'kompleksowa obsługa przyznanych darowizn;', 'opracowywanie zestawień, raportów i analiz na potrzeby Fundacji Radia ZET;', 'realizacja czynności organizacyjno-administracyjnych, niezbędnych do realizacji kluczowych zadań Fundacji Radia ZET, w szczególności kontakt z podopiecznymi, organizowanie i protokołowanie spotkań, prowadzenie korespondencji mailowej i tradycyjnej.']], ['requirements-1', ['mile widziane doświadczenie na podobnym stanowisku pracy (nie jest to jednak warunek konieczny),', 'otwartość do nawiązania współpracy na czas zastępstwa;', 'empatia i umiejętność dobrej komunikacji;', 'znajomość programów MS Office (w szczególności Word i Excel);', 'dokładność, dbałość o szczegóły realizowanych zadań;', 'komunikatywność oraz nastawienie na pracę z innymi ludźmi;', 'dostępność do pracy w pełnym wymiarze.']], ['offered-1', ['umowę o pracę na czas zastępstwa;', 'możliwość skorzystania z benefitów m.in. prywatnej opieki medycznej; karty sportowej; ubezpieczenia na życie;', 'wsparcie merytoryczne doświadczonych specjalistów;', 'pracę w zgranym i przyjaznym zespole;', 'samodzielne i rozwojowe zadania,', 'pozytywną atmosferę pracy.']]]</t>
  </si>
  <si>
    <t>Junior Billing Specialist at the Radio Zet Foundation</t>
  </si>
  <si>
    <t>'verification of aid applications submitted to the Radio ZET Foundation, granting aid in accordance with the Statute and internal procedures', 'comprehensive handling of granted donations;', 'preparation of lists, reports and analyzes for the needs of the Radio ZET Foundation;' administrative, necessary for the implementation of the key tasks of the Radio ZET Foundation, in particular contact with the charges, organizing and recording meetings, conducting e-mail and traditional correspondence.'</t>
  </si>
  <si>
    <t>'experience in a similar position is welcome (but not a prerequisite),', 'openness to establishing cooperation for the duration of the replacement;', 'empathy and good communication skills;', 'knowledge of MS Office programs (especially Word and Excel );', 'accuracy, attention to detail of the tasks performed;', 'communication skills and attitude towards working with other people;', 'availability to work full-time.'</t>
  </si>
  <si>
    <t>'employment contract for the period of replacement;', 'possibility to take advantage of benefits, e.g. private medical care; sports card; life insurance;', 'substantive support of experienced specialists;', 'work in a harmonious and friendly team;', 'independent and developmental tasks,', 'positive working atmosphere.'</t>
  </si>
  <si>
    <t>billing specialist radio zet foundation</t>
  </si>
  <si>
    <t>cos:business analyst  cos:0.866 cos:financial analyst  cos:0.869 cos:system analyst  cos:0.936 cos:data scientist  cos:0.925 cos:financial controller  cos:0.9 cos:intern analyst  cos:0.952 cos:security analyst  cos:0.938</t>
  </si>
  <si>
    <t>specialist radio foundation zet</t>
  </si>
  <si>
    <t>verification aid application submitted radio zet foundation granting accordance statute internal procedure comprehensive handling granted donation preparation list report analyzes need administrative necessary implementation key task particular contact charge organizing recording meeting conducting mail traditional correspondence</t>
  </si>
  <si>
    <t xml:space="preserve"> c:business analyst  ji:0  Int:  c:financial analyst  ji:0  Int:  c:system analyst  ji:1  Int:key  c:data scientist  ji:1  Int:report  c:financial controller  ji:0  Int:  c:intern analyst  ji:0  Int:  c:security analyst  ji:0  Int:</t>
  </si>
  <si>
    <t>report particular verification list organizing statute foundation implementation submitted conducting radio aid donation charge analyzes procedure accordance recording granting need correspondence mail task traditional necessary meeting application granted administrative comprehensive handling internal contact preparation zet</t>
  </si>
  <si>
    <t>Młodszy Specjalista ds. Rozliczeń</t>
  </si>
  <si>
    <t>['https://www.pracuj.pl/praca/mlodszy-specjalista-ds-rozliczen-wroclaw-antoniego-slonimskiego-1,oferta,1002451263']</t>
  </si>
  <si>
    <t>[['https://www.pracuj.pl/praca/mlodszy-specjalista-ds-rozliczen-wroclaw-antoniego-slonimskiego-1,oferta,1002451263'], 1, ['responsibilities-1', ['Wystawienie faktur, korekt oraz not korygujących.', 'Wprowadzanie do systemu umów sprzedażowych.', 'Przygotowanie raportów i rozliczeń.', 'Kontakt z klientami.', 'Prowadzenie ewidencji środków trwałych', 'Tworzenie zamówień w programie SAP']], ['requirements-1', ['Dobra znajomość pakietu MS Office (w szczególności Excel)', 'Dobra organizacja pracy własnej, systematyczność oraz umiejętność ustalania priorytetów,', 'Pozytywne nastawienie, komunikatywność i łatwość w nawiązywaniu relacji', 'Umiejętność pracy w zespole']], ['offered-1', ['Dostęp do platformy e-learningowej', 'Możliwość współpracy ze specjalistami z innych działów firmy', 'Możliwość rozwoju zawodowego w dużej organizacji biznesowej', 'Możliwość korzystania z ubezpieczenia medycznego i karty Multisport na preferencyjnych warunkach']]]</t>
  </si>
  <si>
    <t>'Issuing invoices, corrections and corrective notes.', 'Introducing sales contracts into the system.', 'Preparation of reports and settlements.', 'Contact with customers.', 'Keeping records of fixed assets', 'Creating orders in SAP'</t>
  </si>
  <si>
    <t>'Good knowledge of MS Office (especially Excel)', 'Good organization of own work, regularity and the ability to set priorities,', 'Positive attitude, communicativeness and ease of establishing relationships', 'Ability to work in a team'</t>
  </si>
  <si>
    <t>'Access to the e-learning platform', 'Opportunity to cooperate with specialists from other departments of the company', 'Opportunity for professional development in a large business organization', 'Opportunity to use medical insurance and Multisport card on preferential terms'</t>
  </si>
  <si>
    <t>issuing invoice correction corrective note introducing sale contract system preparation report settlement contact customer keeping record fixed asset creating order sap</t>
  </si>
  <si>
    <t xml:space="preserve"> c:business analyst  ji:3  Int:sale contract customer  c:financial analyst  ji:2  Int:asset settlement  c:system analyst  ji:2  Int:system sap  c:data scientist  ji:1  Int:report  c:financial controller  ji:0  Int:  c:intern analyst  ji:0  Int:  c:security analyst  ji:0  Int:</t>
  </si>
  <si>
    <t>sap introducing report fixed order keeping note issuing creating invoice asset correction system record contact settlement preparation corrective</t>
  </si>
  <si>
    <t>Młodszy Specjalista ds. Rozrachunków</t>
  </si>
  <si>
    <t>['https://www.pracuj.pl/praca/mlodszy-specjalista-ds-rozrachunkow-warszawa-adama-mickiewicza-36a,oferta,1002473370']</t>
  </si>
  <si>
    <t>[['https://www.pracuj.pl/praca/mlodszy-specjalista-ds-rozrachunkow-warszawa-adama-mickiewicza-36a,oferta,1002473370'], 1, ['responsibilities-1', ['Księgowanie i rozliczanie wyciągów bankowych', 'Wyjaśnianie płatności oraz kompensat', 'Kontrola zapisów kont rozrachunkowych', 'Uzgadnianie sald z kontrahentami', 'Archiwizowanie dokumentów']], ['requirements-1', ['Znajomości programu Symfonia', 'Doświadczenie na stanowisku związanym z księgowaniem wyciągów bankowych', 'Odpowiedzialność i dobra organizacja pracy', 'Komunikatywność i umiejętność pracy w zespole', 'Znajomość języka angielskiego w stopniu komunikatywnym']], ['offered-1', ['Stabilną pracę w dynamicznie rozwijającej się firmie,', 'Umowę o pracę oraz atrakcyjny system premiowy uzależniony od wyników Twojej pracy,', 'Pakiet atrakcyjnych benefitów pozapłacowych takich jak: prywatna opieka medyczna, karta Medicover Sport, możliwość wykupienia dodatkowego ubezpieczenia na życie na preferencyjnych warunkach', 'Przyjazną atmosferę pracy, w której dzielimy się wiedzą i doświadczeniem,', 'Pracę w godzinach 8.00-16.00 w atrakcyjnie zlokalizowanym biurze w Warszawie (przy stacji metra Plac Wilsona).']]]</t>
  </si>
  <si>
    <t>Junior Settlement Specialist</t>
  </si>
  <si>
    <t>'Booking and settling bank statements', 'Clarification of payments and compensation', 'Control of entries in settlement accounts', 'Reconciliation of balances with contractors', 'Archiving documents'</t>
  </si>
  <si>
    <t>'Knowledge of Symfonia', 'Experience in a position related to accounting of bank statements', 'Responsibility and good organization of work', 'Communicativeness and ability to work in a team', 'Knowledge of English at a communicative level'</t>
  </si>
  <si>
    <t>'Stable work in a dynamically developing company,', 'Employment contract and an attractive bonus system depending on the results of your work,', 'Attractive non-wage benefits package, such as: private medical care, Medicover Sport card, possibility to purchase additional life insurance for preferential conditions', 'Friendly working atmosphere in which we share knowledge and experience', 'Work from 8.00 am to 4.00 pm in an attractively located office in Warsaw (next to the Plac Wilsona metro station).'</t>
  </si>
  <si>
    <t>settlement specialist</t>
  </si>
  <si>
    <t xml:space="preserve"> c:business analyst  ji:0  Int:  c:financial analyst  ji:2  Int:settlement  c:system analyst  ji:0  Int:  c:data scientist  ji:0  Int:  c:financial controller  ji:0  Int:  c:intern analyst  ji:0  Int:  c:security analyst  ji:0  Int:</t>
  </si>
  <si>
    <t>cos:business analyst  cos:0.876 cos:financial analyst  cos:0.869 cos:system analyst  cos:0.937 cos:data scientist  cos:0.919 cos:financial controller  cos:0.91 cos:intern analyst  cos:0.972 cos:security analyst  cos:0.94</t>
  </si>
  <si>
    <t>booking settling bank statement clarification payment compensation control entry settlement account reconciliation balance contractor archiving document</t>
  </si>
  <si>
    <t xml:space="preserve"> c:business analyst  ji:0  Int:  c:financial analyst  ji:3  Int:control account settlement  c:system analyst  ji:0  Int:  c:data scientist  ji:0  Int:  c:financial controller  ji:0  Int:  c:intern analyst  ji:0  Int:  c:security analyst  ji:0  Int:</t>
  </si>
  <si>
    <t>clarification reconciliation contractor settling booking document compensation bank payment archiving statement balance entry</t>
  </si>
  <si>
    <t>Młodszy specjalista ds. sprawozdawczości i raportowania</t>
  </si>
  <si>
    <t>['https://www.pracuj.pl/praca/mlodszy-specjalista-ds-sprawozdawczosci-i-raportowania-wroclaw,oferta,1002483410']</t>
  </si>
  <si>
    <t>[['https://www.pracuj.pl/praca/mlodszy-specjalista-ds-sprawozdawczosci-i-raportowania-wroclaw,oferta,1002483410'], 1, ['responsibilities-1', ['udział w procesie sporządzania sprawozdań finansowych w Dziale Sprawozdawczości i raportowania,', 'sporządzanie jednostkowych sprawozdań wg PSR oraz udział w sporządzaniu sprawozdania skonsolidowanego wg MSSF,', 'raportowanie dla Grupy w systemie HFM, JEDOX,', 'bieżące monitorowanie uzgodnień kont bilansowych, rozliczeń między spółkami w Grupie i innych pozycji sprawozdań,', 'przygotowywanie sprawozdań do GUS (F-01, SP i inne sprawozdania) oraz innych instytucji,', 'raportowanie wewnętrzne i zewnętrzne wg potrzeb,', 'analiza i uzgadnianie kont księgowych,', 'udział w pracach związanych z zamknięciem okresów sprawozdawczych,', 'udział w przygotowywaniu bieżącej dokumentacji cen transferowych, w tym przygotowywanie raportów i analiz, zbieranie dokumentacji, raportowanie,', 'udział w przygotowywaniu pozostałej dokumentacji potrzebnej do rozliczeń podatkowych i raportowania,', 'współpraca z pracownikami innych jednostek wewnętrznych oraz zewnętrznych (Audyt, GUS, inne urzędy i instytucje),', 'uczestnictwo w projektach dotyczących sprawozdawczości i raportowania.']], ['requirements-1', ['minimum 3 lata doświadczenia w dziale księgowym/ controllingu,', 'studia wyższe finansowe / ekonomiczne (rachunkowość, sprawozdawczość, audyt),', 'znajomość UoR i MSSF oraz ogólnych przepisów podatkowych,', 'doświadczenie przy sporządzaniu sprawozdań finansowych,', 'znajomość systemów klasy ERP,', 'znajomość systemu do raportowania HFM (Hyperion Finanacial Management) oraz JEDOX będzie dodatkowym atutem,', 'dobrze rozwinięte zdolności analityczne i bardzo dobra organizacja pracy,', 'bardzo dobra znajomości MS Excel,', 'znajomość języka angielskiego na poziomie średnio zaawansowanym,', 'umiejętność pracy pod presją czasu,', 'odpowiedzialność i zaangażowanie w realizację powierzonych zadań,', 'duża samodzielność i rzetelność wykonywanych zadań,', 'umiejętność pracy w zespole i wysoka komunikatywność,', 'doświadczenie w branży medycznej mile widziane.']], ['offered-1', ['pracę w innowacyjnej i dynamicznie rozwijającej się grupie medycznej,', 'pracę zespołową w przyjaznej atmosferze współpracy i dzielenia się wiedzą,', 'możliwość rozwoju kompetencji,', 'stabilne zatrudnienie w oparciu o umowę o pracę.']]]</t>
  </si>
  <si>
    <t>Junior Reporting and Reporting Specialist</t>
  </si>
  <si>
    <t>'participation in the process of preparing financial statements in the Reporting and Reporting Department,', 'preparation of individual statements according to PAS and participation in the preparation of consolidated statements according to IFRS,', 'reporting for the Group in the HFM and JEDOX systems,', 'ongoing monitoring of balance sheet reconciliations , settlements between companies in the Group and other items of reports,', 'preparation of reports for the Central Statistical Office (GUS F-01, SP and other reports) and other institutions,', 'internal and external reporting as needed,', 'analysis and reconciliation of accounting accounts ,', 'participation in work related to the closing of reporting periods,', 'participation in the preparation of current transfer pricing documentation, including preparation of reports and analyses, collection of documentation, reporting,', 'participation in the preparation of other documentation needed for tax settlements and reporting ,', 'cooperation with employees of other internal and external units (Audit, Central Statistical Office, other offices and institutions),', 'participation in reporting and reporting projects.'</t>
  </si>
  <si>
    <t>'minimum 3 years of experience in the accounting / controlling department,', 'higher financial / economic studies (accounting, reporting, auditing),', 'knowledge of the Accounting Act and IFRS and general tax regulations,', 'experience in preparing financial statements,', 'knowledge of ERP systems,', 'knowledge of the HFM (Hyperion Financial Management) and JEDOX reporting system will be an additional advantage,', 'well-developed analytical skills and very good work organization,', 'very good knowledge of MS Excel,', ' knowledge of English at an intermediate level,', 'the ability to work under time pressure,', 'responsibility and commitment to the implementation of entrusted tasks,', 'high independence and reliability of performed tasks,', 'team work and high communication skills,' , 'experience in the medical industry is welcome.'</t>
  </si>
  <si>
    <t>'work in an innovative and dynamically developing medical group,', 'teamwork in a friendly atmosphere of cooperation and knowledge sharing,', 'opportunity to develop competences,', 'stable employment based on an employment contract.'</t>
  </si>
  <si>
    <t>reporting specialist</t>
  </si>
  <si>
    <t xml:space="preserve"> c:business analyst  ji:0  Int:  c:financial analyst  ji:2  Int:reporting  c:system analyst  ji:0  Int:  c:data scientist  ji:2  Int:reporting  c:financial controller  ji:0  Int:  c:intern analyst  ji:0  Int:  c:security analyst  ji:0  Int:</t>
  </si>
  <si>
    <t>cos:business analyst  cos:0.879 cos:financial analyst  cos:0.863 cos:system analyst  cos:0.93 cos:data scientist  cos:0.92 cos:financial controller  cos:0.921 cos:intern analyst  cos:0.971 cos:security analyst  cos:0.927</t>
  </si>
  <si>
    <t>participation process preparing financial statement reporting department preparation individual according pa consolidated ifrs group hfm jedox system ongoing monitoring balance sheet reconciliation settlement company item report central statistical office gu 01 sp institution internal external needed analysis accounting account work related closing period current transfer pricing documentation including collection tax cooperation employee unit audit project</t>
  </si>
  <si>
    <t xml:space="preserve"> c:business analyst  ji:5  Int:project transfer monitoring process pricing  c:financial analyst  ji:6  Int:accounting financial account settlement reporting tax  c:system analyst  ji:1  Int:system  c:data scientist  ji:3  Int:analysis report reporting  c:financial controller  ji:3  Int:financial audit accounting  c:intern analyst  ji:0  Int:  c:security analyst  ji:0  Int:</t>
  </si>
  <si>
    <t>project sheet report analysis reconciliation individual ifrs gu institution work sp participation group statement company balance closing office ongoing according unit audit item collection department needed hfm statistical central documentation consolidated process 01 pricing cooperation employee pa external jedox preparing system transfer including monitoring internal current related preparation period</t>
  </si>
  <si>
    <t>Młodszy Specjalista ds. Sprawozdawczości</t>
  </si>
  <si>
    <t>['https://www.pracuj.pl/praca/mlodszy-specjalista-ds-sprawozdawczosci-lodz-pojezierska-90a,oferta,1002431322']</t>
  </si>
  <si>
    <t>[['https://www.pracuj.pl/praca/mlodszy-specjalista-ds-sprawozdawczosci-lodz-pojezierska-90a,oferta,1002431322'], 1, ['responsibilities-1', ['Pozyskanie i weryfikacja sprawozdań finansowych klientów BSS ze szczególnym uwzględnieniem ich wewnętrznej zgodności, prawidłowości ujęcia operacji gospodarczych oraz uzgodnienia wzajemnych sald i obrotów', 'Kalkulacja wybranych korekt konsolidacyjnych', 'Współpraca z innymi działami firmy', 'Udział w poszczególnych procesów okresowego raportowania finansowego (sprawozdania skonsolidowane, raportowanie giełdowe)', 'Udział w audytach zewnętrznych']], ['requirements-1', ['Wykształcenia wyższego w kierunkach: rachunkowość, ekonomia, finanse lub pokrewne', 'Rocznego doświadczenia na podobnym stanowisku lub w działach sprawozdawczości', 'Znajomości przepisów ustawy o rachunkowości oraz praktycznej wiedzy z zakresu księgowości i sprawozdawczości finansowej w zakresie niezbędnym do realizowanych zadań - wielu rzeczy możemy Cię nauczyć, ale jak wiesz solidne podstawy są niezbędne w tej pracy', 'Dobrej znajomości pakietu MS Office, w szczególności MS Excel', 'Znajomości języka angielskiego na poziomie minimum B1', 'Umiejętności analitycznego myślenia i wyciągania wniosków', 'Rozwiniętych umiejętności interpersonalnych i organizacyjnych', 'Chęci rozwoju i zdobywania wiedzy od bardziej doświadczonych kolegów w zespole', 'Entuzjastycznego nastawienia do nowych zadań']], ['offered-1', ['Mamy dla Ciebie prywatną opiekę medyczną w Luxmed oraz ubezpieczenie lekowe', 'Możesz dołączyć do Ubezpieczenia grupowego', 'Mamy dla Ciebie kartę sportową oraz możliwość zakupu karty dla Twoich najbliższych', 'W BSS jesteśmy różni i lubimy wstawać o różnych porach, dlatego mamy możliwość rozpoczynania pracy między 7:00 a 9:00', 'Możliwość udziału w akcjach prozdrowotnych i sportowych - dołącz do Drużyny BSS', 'Udziału w programie szkoleniowym Enterprise Skills Initiative (Microsoft )', 'Dostęp do systemu szkoleń wewnętrznych i wsparcie Działu Zarządzania Wiedzą', 'Otrzymasz dostęp do programu kafeteryjnego MyBenefit', 'Program poleceń pracowniczych, czyli premie za polecenie nam Pracowników', 'Darmowy parking']], ['additional-module-2', ['Spotkania online z jedną z naszych koleżanek z Działu HR oraz szefem zespołu, do którego aplikujesz', 'Informacji zwrotnej o tym jak Ci poszło- i już!']], ['additional-module-3', ['Jeśli, powyższe brzmi dobrze - aplikuj do nas.', '', 'Masz pytania? Nasza rekruterka - Ewelina, chętnie na nie odpowie - możesz do niej zadzwonić: 885866176', '', 'A może znasz kogoś kto idealnie pasowałby do tej roli? Możesz polecić go nam i dostać za to nagrodę, szczegółu TUTAJ.']]]</t>
  </si>
  <si>
    <t>Junior Reporting Specialist</t>
  </si>
  <si>
    <t>'Acquisition and verification of financial statements of BSS clients, with particular emphasis on their internal compliance, correctness of recognition of economic operations and reconciliation of mutual balances and turnover', 'Calculation of selected consolidation adjustments', 'Cooperation with other departments of the company', 'Participation in individual processes of periodic financial reporting (consolidated statements, stock exchange reporting)', 'Participation in external audits'</t>
  </si>
  <si>
    <t>'Higher education in accounting, economics, finance or related fields', 'One year of experience in a similar position or in reporting departments', 'Knowledge of the provisions of the Accounting Act and practical knowledge in the field of accounting and financial reporting to the extent necessary for the tasks performed - many we can teach you things, but as you know, a solid foundation is essential in this job', 'Good knowledge of MS Office, MS Excel in particular', 'Knowledge of English at least B1 level', 'Analytical thinking and drawing conclusions', ' Developed interpersonal and organizational skills', 'The willingness to develop and acquire knowledge from more experienced colleagues in the team', 'Enthusiastic attitude to new tasks'</t>
  </si>
  <si>
    <t>'We have private medical care in Luxmed and drug insurance for you', 'You can join Group Insurance', 'We have a sports card for you and the option to buy a card for your loved ones', 'At BSS we are different and we like to get up at different times, that's why we can start work between 7:00 and 9:00', 'Opportunity to participate in health and sports campaigns - join the BSS Team', 'Participation in the Enterprise Skills Initiative training program (Microsoft )', 'Access to the internal training system and support of the Knowledge Management Department', 'You will get access to the MyBenefit cafeteria program', 'Employee referral program, i.e. bonuses for recommending employees to us', 'Free parking'</t>
  </si>
  <si>
    <t>acquisition verification financial statement bs client particular emphasis internal compliance correctness recognition economic operation reconciliation mutual balance turnover calculation selected consolidation adjustment cooperation department company participation individual process periodic reporting consolidated stock exchange external audit</t>
  </si>
  <si>
    <t xml:space="preserve"> c:business analyst  ji:3  Int:operation client process  c:financial analyst  ji:2  Int:financial reporting  c:system analyst  ji:0  Int:  c:data scientist  ji:1  Int:reporting  c:financial controller  ji:2  Int:financial audit  c:intern analyst  ji:0  Int:  c:security analyst  ji:0  Int:</t>
  </si>
  <si>
    <t>selected reconciliation particular verification individual consolidation correctness adjustment participation acquisition statement balance turnover company financial audit recognition department compliance reporting emphasis consolidated mutual cooperation bs economic calculation exchange external stock internal periodic</t>
  </si>
  <si>
    <t>Młodszy Specjalista ds. Windykacji i Rozliczeń z językiem angielskim</t>
  </si>
  <si>
    <t>['https://www.pracuj.pl/praca/mlodszy-specjalista-ds-windykacji-i-rozliczen-z-jezykiem-angielskim-warszawa-pulawska-17,oferta,1002459419']</t>
  </si>
  <si>
    <t>[['https://www.pracuj.pl/praca/mlodszy-specjalista-ds-windykacji-i-rozliczen-z-jezykiem-angielskim-warszawa-pulawska-17,oferta,1002459419'], 1, ['responsibilities-1', ['Utrzymywanie stałego kontaktu z Klientami', 'Odpowiadanie na telefoniczne i pisemne zgłoszenia Klientów z Wielkiej Brytanii/Irlandii dotyczące płatności, terminów, opłat, ubezpieczeń itp.', 'Analiza i prowadzenie dokumentacji związanej z zaległymi płatnościami w oparciu o historię tych płatności oraz tworzenie raportów', 'Kontrola i analiza wcześniejszych rozliczeń Klientów', 'Codzienna współpraca z zewnętrznymi partnerami (np.: kancelariami prawnymi) oraz innymi organami', 'Przygotowanie odpowiedniej dokumentacji dotyczącej ewentualnego zamknięcia rachunku Klienta', 'Zapewnienie zgodności działań z wewnętrznymi politykami i procedurami Elavon.']], ['requirements-1', ['Biegła znajomość języka angielskiego', 'Znajomość języka dodatkowego będzie atutem', 'Silna motywacja oraz zorientowanie na realizację wyznaczonych celów', 'Wysoko rozwinięta komunikatywność oraz umiejętności negocjacyjne', 'Zdolność analizowania i rozwiązywania problemów', 'Elastyczność i otwartość na zmiany', 'Odporność na stres i umiejętność pracy pod presją czasu', 'Dobra znajomość pakietu MS Office', 'Doświadczenie we współpracy z kancelariami prawnymi, zewnętrznymi agencjami windykacyjnymi oraz urzędami w zakresie odzyskiwania należności']], ['offered-1', ['Stabilne zatrudnienie w oparciu o umowę o pracę na pełen etat w jednej z najszybciej rozwijających się branż w Polsce', 'Bogaty pakiet benefitów: opieka medyczna, ubezpieczenie grupowe, karta Multisport, bonusy pieniężne zależne od wyników pracy', 'Pracę w systemie zmianowym (pon-pt)', 'Zestaw szkoleń przygotowujących do pracy - wcześniejsze doświadczenie w branży finansowej nie jest wymagane', 'Jasną ścieżkę awansu i możliwość rozwoju w strukturach firmy', 'Pracę w międzynarodowym środowisku w stałym kontakcie z językami obcymi', 'Przyjazną atmosferę pracy w młodym zespole nastawionym na współpracę']]]</t>
  </si>
  <si>
    <t>Junior Debt Collection and Settlement Specialist with English</t>
  </si>
  <si>
    <t>'Keeping in constant contact with customers', 'Responsing to telephone and written requests from UK/Ireland customers regarding payments, deadlines, fees, insurance, etc.', 'Analyzing and keeping documentation related to overdue payments based on the history of these payments and creating reports', 'Control and analysis of previous customer settlements', 'Daily cooperation with external partners (e.g. law firms) and other authorities', 'Preparation of appropriate documentation regarding the possible closure of the customer's account', 'Ensuring compliance of activities with internal policies and procedures Elavon.'</t>
  </si>
  <si>
    <t>'Fluent knowledge of English', 'Knowledge of an additional language will be an asset', 'Strong motivation and goal-oriented', 'Highly developed communication and negotiation skills', 'Ability to analyze and solve problems', 'Flexibility and openness to change' , 'Stress resistance and the ability to work under time pressure', 'Good knowledge of MS Office package', 'Experience in cooperation with law firms, external debt collection agencies and offices in the field of debt recovery'</t>
  </si>
  <si>
    <t>'Stable employment based on a full-time employment contract in one of the fastest growing industries in Poland', 'A rich package of benefits: medical care, group insurance, Multisport card, cash bonuses depending on work results', 'Work in a shift system (Mon-Fri)', 'A set of trainings preparing for work - previous experience in the financial industry is not required', 'A clear promotion path and development opportunities within the company's structures', 'Work in an international environment with constant contact with foreign languages', ' Friendly working atmosphere in a young team focused on cooperation</t>
  </si>
  <si>
    <t>debt collection settlement specialist</t>
  </si>
  <si>
    <t>cos:business analyst  cos:0.917 cos:financial analyst  cos:0.912 cos:system analyst  cos:0.934 cos:data scientist  cos:0.937 cos:financial controller  cos:0.94 cos:intern analyst  cos:0.952 cos:security analyst  cos:0.936</t>
  </si>
  <si>
    <t>debt specialist collection</t>
  </si>
  <si>
    <t>keeping constant contact customer responsing telephone written request uk ireland regarding payment deadline fee insurance etc analyzing documentation related overdue based history creating report control analysis previous settlement daily cooperation external partner law firm authority preparation appropriate possible closure account ensuring compliance activity internal policy procedure elavon</t>
  </si>
  <si>
    <t xml:space="preserve"> c:business analyst  ji:1  Int:customer  c:financial analyst  ji:4  Int:insurance control account settlement  c:system analyst  ji:0  Int:  c:data scientist  ji:2  Int:analysis report  c:financial controller  ji:0  Int:  c:intern analyst  ji:0  Int:  c:security analyst  ji:0  Int:</t>
  </si>
  <si>
    <t>responsing possible report analysis fee authority overdue creating law activity written analyzing telephone ensuring procedure elavon compliance documentation policy keeping constant partner based ireland closure cooperation request regarding uk payment deadline previous external firm customer daily contact internal related appropriate preparation history etc</t>
  </si>
  <si>
    <t>Młodszy specjalista / Młodsza specjalistka ds. analizy danych finansowych i raportowania</t>
  </si>
  <si>
    <t>['https://www.pracuj.pl/praca/mlodszy-specjalista-mlodsza-specjalistka-ds-analizy-danych-finansowych-i-raporto-karszew-pow-laski,oferta,1002423036']</t>
  </si>
  <si>
    <t>[['https://www.pracuj.pl/praca/mlodszy-specjalista-mlodsza-specjalistka-ds-analizy-danych-finansowych-i-raporto-karszew-pow-laski,oferta,1002423036'], 1, ['responsibilities-1', ['sporządzanie analiz i raportów finansowych i sprzedażowych,', 'tworzenie budżetów / prognoz ekonomicznych i ich weryfikacja,', 'kalkulowanie kosztów produktów i inwestycji,', 'analiza kosztów oraz proponowanie ich optymalizacji;', 'tworzenie narzędzi analitycznych,', 'ocenianie od strony finansowej projektów inwestycyjnych,', 'przygotowywanie bieżących analiz na potrzeby kierownictwa Spółki']], ['requirements-1', ['minimum rok doświadczenia w kontrolingu lub finansach,', 'wykształcenie kierunkowe (ekonomia, finanse, rachunkowość, analiza danych),', 'obsługa pakiet Office, w szczególności MS Excel na poziomie zaawansowanym,', 'myślenie analityczne, komfort przy pracy z liczbami i analizami,', 'zaangażowanie w wykonywanie obowiązków,', 'dobra znajomość języka angielskiego (w mowie i piśmie),', 'rzetelność, dokładność i obowiązkowość,', 'znajomość Power BI i/lub doświadczenie w pracy z bazami danych będzie dodatkowym atutem']], ['offered-1', ['dobrą atmosferę pracy, otwartość i indywidualne podejście, wsparcie ze strony zgranego zespołu;', 'zatrudnienie na podstawie umowy o pracę od początku okresu zatrudnienia wraz z okresem próbnym;', 'płaca zasadnicza + premia', 'nowoczesne narzędzia pracy niezbędne do realizacji zadań (telefon komórkowy, laptop )', 'dedykowane szkolenia', 'codziennie ciepły posiłek', 'benefity: możliwość dołączenia do dofinansowanej prywatnej opieki medycznej, dofinansowanej karty sportowej oraz ubezpieczenia na życie', 'ZFŚS – pieniężne świadczenia na święta , paczki dla dzieci, wsparcie w trudnych sytuacjach losowych, dofinansowanie do kolonii dla dzieci']], ['about-us-1', ['Agaris Myco Poland Sp. o.o. jest wiodącym producentem podłoża pod uprawę pieczarek . Posiada dwa zakłady w centralnej Polsce. Jako pracodawca dbamy o rozwój naszych pracowników. Motywujemy do ciągłego poszerzania wiedzy i zdobywania nowych umiejętności.']]]</t>
  </si>
  <si>
    <t>Junior specialist / Junior specialist in financial data analysis and reporting</t>
  </si>
  <si>
    <t>'preparing financial and sales analyzes and reports,', 'creating budgets / economic forecasts and their verification,', 'calculating product and investment costs,', 'cost analysis and proposing their optimization;', 'creating analytical tools,', ' financial assessment of investment projects,', 'preparation of current analyzes for the needs of the Company's management'</t>
  </si>
  <si>
    <t>'at least one year of experience in controlling or finance,', 'education in a major (economics, finance, accounting, data analysis),', 'Office suite, in particular MS Excel at an advanced level,', 'analytical thinking, comfortable working with numbers and analyses,', 'commitment to perform duties,', 'good knowledge of English (spoken and written),', 'reliability, accuracy and duty,', 'knowledge of Power BI and/or experience in working with databases will be an added advantage</t>
  </si>
  <si>
    <t>'good working atmosphere, openness and individual approach, support from a well-coordinated team;', 'employment on the basis of an employment contract from the beginning of the employment period with a trial period;', 'basic pay + bonus', 'modern work tools necessary to perform tasks (mobile phone, laptop)', 'dedicated training', 'a hot meal every day', 'benefits: possibility of joining subsidized private medical care, subsidized sports card and life insurance', 'ZFŚS - cash benefits for holidays, packages for children, support in difficult random situations, co-financing for summer camps for children'</t>
  </si>
  <si>
    <t>specialist financial data analysis reporting</t>
  </si>
  <si>
    <t xml:space="preserve"> c:business analyst  ji:0  Int:  c:financial analyst  ji:2  Int:financial reporting  c:system analyst  ji:0  Int:  c:data scientist  ji:3  Int:data analysis reporting  c:financial controller  ji:1  Int:financial  c:intern analyst  ji:0  Int:  c:security analyst  ji:0  Int:</t>
  </si>
  <si>
    <t>cos:business analyst  cos:0.879 cos:financial analyst  cos:0.888 cos:system analyst  cos:0.924 cos:data scientist  cos:0.925 cos:financial controller  cos:0.934 cos:intern analyst  cos:0.945 cos:security analyst  cos:0.928</t>
  </si>
  <si>
    <t>specialist financial</t>
  </si>
  <si>
    <t>preparing financial sale analyzes report creating budget economic forecast verification calculating product investment cost analysis proposing optimization analytical tool assessment project preparation current need company management</t>
  </si>
  <si>
    <t xml:space="preserve"> c:business analyst  ji:4  Int:project sale product management  c:financial analyst  ji:4  Int:financial investment cost management  c:system analyst  ji:0  Int:  c:data scientist  ji:4  Int:analysis report analytical forecast  c:financial controller  ji:1  Int:financial  c:intern analyst  ji:0  Int:  c:security analyst  ji:0  Int:</t>
  </si>
  <si>
    <t>report analysis verification budget investment tool creating analytical assessment forecast economic proposing company analyzes preparing financial current preparation optimization need cost calculating</t>
  </si>
  <si>
    <t>['https://www.pracuj.pl/praca/mlodszy-specjalista-mlodsza-specjalistka-ds-analizy-danych-finansowych-i-raporto-warszawa,oferta,1002369517']</t>
  </si>
  <si>
    <t>[['https://www.pracuj.pl/praca/mlodszy-specjalista-mlodsza-specjalistka-ds-analizy-danych-finansowych-i-raporto-warszawa,oferta,1002369517'], 1, ['responsibilities-1', ['Przygotowywanie raportowanie wyników sprzedażowych i finansowych w odniesieniu do celów budżetowych', 'Wsparcie w procesie budżetowania sprzedaży', 'Przygotowanie cyklicznych raportów kontrolingowych (ceny, marże)', 'Współpraca z Działem Marketingu - mierzenie wyników projektów intensyfikujących sprzedaż', 'Współpraca z Działem Marketingu - mierzenie udziałów rynkowych', 'Wsparcie w procesie zarzadzania akcjami wspierającymi sprzedaż']], ['requirements-1', ['Zaawansowana znajomość MS Excel', 'Mile widziane doświadczenie w pracy z bazami danych', 'Zdolności analityczne', 'Chęć rozwoju w strukturach działu finansowego', 'Biegła znajomość języka polskiego oraz języka angielskiego na poziomie B1- B2']], ['offered-1', ['Narzędzia niezbędne do pracy (laptop, telefon komórkowy)', 'Zatrudnienie na podstawie umowy zlecenie', 'Praca w zgranym międzynarodowym zespole', 'Szkolenia produktowe', 'Ubezpieczenia na życie']], ['benefits-1', ['ubezpieczenie na życie']], ['about-us-1', ['TTI jest światowym liderem w projektowaniu, produkcji i sprzedaży elektronarzędzi, sprzętu ogrodniczego, urządzeń do czyszczenia podłóg i wykładzin, a także innych urządzeń remontowo-budowlanych dla klientów indywidualnych, profesjonalnych i przemysłowych. Fundamentem naszej kultury biznesowej jest nieustanna koncentracja na solidnych markach, innowacyjnych produktach, doskonałości operacyjnej oraz wyjątkowych ludziach.']]]</t>
  </si>
  <si>
    <t>'Preparation of reporting sales and financial results in relation to budgetary goals', 'Support in the sales budgeting process', 'Preparation of cyclical controlling reports (prices, margins)', 'Cooperation with the Marketing Department - measuring the results of projects intensifying sales', 'Cooperation with Marketing Department - measuring market shares', 'Support in the process of managing sales supporting campaigns'</t>
  </si>
  <si>
    <t>'Advanced knowledge of MS Excel', 'Experience in working with databases is welcome', 'Analytical skills', 'Willingness to develop in the structures of the financial department', 'Fluent knowledge of Polish and English at B1-B2 level'</t>
  </si>
  <si>
    <t>'Tools necessary for work (laptop, mobile phone)', 'Employment under a contract of mandate', 'Work in a harmonious international team', 'Product training', 'Life insurance'</t>
  </si>
  <si>
    <t>'life insurance'</t>
  </si>
  <si>
    <t>preparation reporting sale financial result relation budgetary goal support budgeting process cyclical controlling report price margin cooperation marketing department measuring project intensifying market share managing supporting campaign</t>
  </si>
  <si>
    <t xml:space="preserve"> c:business analyst  ji:7  Int:project market support sale process budgeting controlling  c:financial analyst  ji:3  Int:support financial reporting  c:system analyst  ji:0  Int:  c:data scientist  ji:2  Int:report reporting  c:financial controller  ji:2  Int:financial controlling  c:intern analyst  ji:0  Int:  c:security analyst  ji:0  Int:</t>
  </si>
  <si>
    <t>report marketing measuring campaign supporting price goal cooperation budgetary margin managing share cyclical relation financial preparation intensifying reporting department result</t>
  </si>
  <si>
    <t>['https://www.pracuj.pl/praca/mlodszy-specjalista-mlodsza-specjalistka-ds-analizy-danych-finansowych-i-raporto-warszawa,oferta,1002477340']</t>
  </si>
  <si>
    <t>[['https://www.pracuj.pl/praca/mlodszy-specjalista-mlodsza-specjalistka-ds-analizy-danych-finansowych-i-raporto-warszawa,oferta,1002477340'], 1, ['responsibilities-1', ['Przygotowywanie raportowanie wyników sprzedażowych i finansowych w odniesieniu do celów budżetowych', 'Wsparcie w procesie budżetowania sprzedaży', 'Przygotowanie cyklicznych raportów kontrolingowych (ceny, marże)', 'Współpraca z Działem Marketingu - mierzenie wyników projektów intensyfikujących sprzedaż', 'Współpraca z Działem Marketingu - mierzenie udziałów rynkowych', 'Wsparcie w procesie zarzadzania akcjami wspierającymi sprzedaż']], ['requirements-1', ['Zaawansowana znajomość MS Excel', 'Mile widziane doświadczenie w pracy z bazami danych', 'Zdolności analityczne', 'Chęć rozwoju w strukturach działu finansowego', 'Biegła znajomość języka polskiego oraz języka angielskiego na poziomie B1- B2']], ['offered-1', ['Zatrudnienie na podstawie umowy zlecenie', 'Możliwość zdobywania doświadczenia zawodowego w wielu dziedzinach', 'Praca w zgranym zespole', 'Ubezpieczenia na życie']], ['about-us-1', ['TTI jest światowym liderem w projektowaniu, produkcji i sprzedaży elektronarzędzi, sprzętu ogrodniczego, urządzeń do czyszczenia podłóg i wykładzin, a także innych urządzeń remontowo-budowlanych dla klientów indywidualnych, profesjonalnych i przemysłowych. Fundamentem naszej kultury biznesowej jest nieustanna koncentracja na solidnych markach, innowacyjnych produktach, doskonałości operacyjnej oraz wyjątkowych ludziach.']]]</t>
  </si>
  <si>
    <t>'Employment under a contract of mandate', 'Opportunity to gain professional experience in many fields', 'Work in a good team', 'Life insurance'</t>
  </si>
  <si>
    <t>['https://www.pracuj.pl/praca/mlodszy-specjalista-mlodsza-specjalistka-ds-analizy-danych-finansowych-i-raporto-warszawa-gimnazjalna-18,oferta,1002391850']</t>
  </si>
  <si>
    <t>[['https://www.pracuj.pl/praca/mlodszy-specjalista-mlodsza-specjalistka-ds-analizy-danych-finansowych-i-raporto-warszawa-gimnazjalna-18,oferta,1002391850'], 1, ['responsibilities-1', ['Analiza i optymalizacja zamówień', 'Tworzenie narzędzi kalkulacyjnych / analitycznych na pojawiające się zlecenia', 'Analiza i optymalizacja cennika', 'Tworzenie raportów sprzedażowych', 'Obsługa platformy zamówień', 'Współpraca z partnerami biznesowymi w ramach wymiany danych sprzedażowych']], ['requirements-1', ['Bardzo dobra znajomość Excel', 'Wykształcenie wyższe', 'Zdolności analityczne', 'Sprawna obsługa komputera - MS Office', 'Komunikatywność i wysoka kultura osobista', 'Systematyczność i dokładność', 'Znajomość języka angielskiego na poziomie komunikatywnym (min B1)', 'Sprawne uczenie się']], ['offered-1', ['umowa o pracę', 'praca stacjonarna / hybrydowa', 'praca w przyjaznym kilkuosobowym zespole', 'wyjazdy na wydarzenia sportowe', 'możliwość pogłębiania wiedzy, zdobycia cennego doświadczenia']], ['benefits-1', ['zniżki na firmowe produkty i usługi', 'spotkania integracyjne', 'służbowy telefon do użytku prywatnego', 'brak dress code’u', 'kawa / herbata']]]</t>
  </si>
  <si>
    <t>'Analysis and optimization of orders', 'Creating calculation / analytical tools for emerging orders', 'Analysis and optimization of the price list', 'Creating sales reports', 'Order platform support', 'Cooperation with business partners as part of sales data exchange'</t>
  </si>
  <si>
    <t>'Very good knowledge of Excel', 'Higher education', 'Analytical skills', 'Computer skills - MS Office', 'Communicativeness and high personal culture', 'Regularity and accuracy', 'Knowledge of English at a communicative level (min B1 )', 'Efficient learning'</t>
  </si>
  <si>
    <t>'employment contract', 'stationary / hybrid work', 'work in a friendly team of several people', 'travels to sports events', 'opportunity to deepen knowledge, gain valuable experience'</t>
  </si>
  <si>
    <t>'discounts on company products and services', 'integration meetings', 'business phone for private use', 'no dress code', 'coffee / tea'</t>
  </si>
  <si>
    <t>analysis optimization order creating calculation analytical tool emerging price list sale report platform support cooperation business partner part data exchange</t>
  </si>
  <si>
    <t xml:space="preserve"> c:business analyst  ji:3  Int:support sale business  c:financial analyst  ji:1  Int:support  c:system analyst  ji:0  Int:  c:data scientist  ji:5  Int:data analysis report analytical  c:financial controller  ji:0  Int:  c:intern analyst  ji:0  Int:  c:security analyst  ji:0  Int:</t>
  </si>
  <si>
    <t>platform support order sale partner tool list price creating emerging cooperation part calculation exchange optimization business</t>
  </si>
  <si>
    <t>Młodszy specjalista / Młodsza specjalistka ds. analizy ryzyka finansowego</t>
  </si>
  <si>
    <t>['https://www.pracuj.pl/praca/mlodszy-specjalista-mlodsza-specjalistka-ds-analizy-ryzyka-finansowego-katowice,oferta,1002420289']</t>
  </si>
  <si>
    <t>[['https://www.pracuj.pl/praca/mlodszy-specjalista-mlodsza-specjalistka-ds-analizy-ryzyka-finansowego-katowice,oferta,1002420289'], 1, ['responsibilities-1', ['ocena wniosków leasingowych pod kątem ryzyka kredytowego;', 'podejmowanie decyzji o finansowaniu w ramach udzielonych kompetencji;', 'wsparcie Departamentu w bieżących zadaniach;', 'współpraca z innymi jednostkami w Organizacji.']], ['requirements-1', ['wykształcenie wyższe ekonomiczne lub student ostatnich lat;', 'posiadasz znajomość podstaw analizy finansowej i struktury sprawozdania finansowego przedsiębiorstwa;', 'masz zdolności analitycznego myślenia, jesteś dociekliwy/-a;', 'posiadasz umiejętność szybkiego formułowania wniosków na podstawie dostępnych źródeł informacji;', 'interesujesz się motoryzacją;', 'lubisz pracować z ludźmi i jesteś komunikatywny;', 'umiesz pracować w zespole;', 'umiesz korzystać z komputera i łatwo uczysz się aplikacji.']], ['offered-1', ['umowa o pracę;', 'rozpoczęcie ścieżki kariery jako analityk ryzyka kredytowego;', 'możliwość rozwoju zawodowego w dynamicznie rozwijającej się firmie;', 'miłą atmosferę, dzięki pracy w przyjaznej przestrzeni i w dobrym towarzystwie;', 'prywatną opiekę medyczną.']], ['about-us-1', ['VEHIS jest firmą finansową, która oferuje leasing samochodów pozyskiwanych ze stocków własnych lub zewnętrznych.', 'Koncepcja firmy została wypracowana na bazie wieloletnich doświadczeń kadry zarządzającej, zdobytej w największych i\xa0najbardziej dynamicznych firmach finansowych działających na polskim rynku. ', 'Nasz pomysł wsparły i sfinansowały największe instytucje finansowe i\xa0inwestycyjne na świecie. To nam daje pole do dynamicznego rozwoju. ']]]</t>
  </si>
  <si>
    <t>Junior specialist / Junior specialist in financial risk analysis</t>
  </si>
  <si>
    <t>'assessment of leasing applications in terms of credit risk;', 'making decisions on financing within the competences granted;', 'support for the Department in current tasks;', 'cooperation with other units in the Organization.'</t>
  </si>
  <si>
    <t>'higher economic education or last year student;'; ;', 'you are interested in the automotive industry;', 'you like working with people and you are communicative;', 'you can work in a team;', 'you can use a computer and you learn applications easily.'</t>
  </si>
  <si>
    <t>'employment contract;', 'starting a career path as a credit risk analyst;', 'professional development opportunity in a dynamically developing company;', 'nice atmosphere thanks to working in a friendly space and in good company;', 'private medical care. '</t>
  </si>
  <si>
    <t>specialist financial risk analysis</t>
  </si>
  <si>
    <t xml:space="preserve"> c:business analyst  ji:0  Int:  c:financial analyst  ji:2  Int:financial risk  c:system analyst  ji:0  Int:  c:data scientist  ji:1  Int:analysis  c:financial controller  ji:1  Int:financial  c:intern analyst  ji:0  Int:  c:security analyst  ji:0  Int:</t>
  </si>
  <si>
    <t>cos:business analyst  cos:0.879 cos:financial analyst  cos:0.886 cos:system analyst  cos:0.919 cos:data scientist  cos:0.922 cos:financial controller  cos:0.931 cos:intern analyst  cos:0.942 cos:security analyst  cos:0.922</t>
  </si>
  <si>
    <t>assessment leasing application term credit risk making decision financing within competence granted support department current task cooperation unit organization</t>
  </si>
  <si>
    <t xml:space="preserve"> c:business analyst  ji:1  Int:support  c:financial analyst  ji:3  Int:support risk credit  c:system analyst  ji:0  Int:  c:data scientist  ji:0  Int:  c:financial controller  ji:0  Int:  c:intern analyst  ji:0  Int:  c:security analyst  ji:0  Int:</t>
  </si>
  <si>
    <t>task leasing financing within decision application granted cooperation assessment term competence making current unit organization department</t>
  </si>
  <si>
    <t>Młodszy specjalista / Młodsza specjalistka ds. analizy ryzyka kredytowego</t>
  </si>
  <si>
    <t>['https://www.pracuj.pl/praca/mlodszy-specjalista-mlodsza-specjalistka-ds-analizy-ryzyka-kredytowego-warszawa,oferta,1002468883']</t>
  </si>
  <si>
    <t>[['https://www.pracuj.pl/praca/mlodszy-specjalista-mlodsza-specjalistka-ds-analizy-ryzyka-kredytowego-warszawa,oferta,1002468883'], 1, ['responsibilities-1', ['Oto wyzwanie dla Ciebie:', '', '- wesprzyj nas w monitoringu i weryfikacji Klientów pod kątem wiarygodności kredytowej. W dużym skrócie chodzi o to abyś przeprowadzał/a analizę danych dotyczących naszych Klientów oraz merchantów w wyniku której podejmujemy decyzje dotyczące podjęcia współpracy lub zawierania umów o finansowanie. Liczymy również na Twoją pomoc w tworzeniu reguł decyzyjnych oraz monitoringu bieżącego portfela kredytowego. ', '']], ['requirements-1', ['Aby osiągać sukces i pracować z radością na wysokim poziomie musisz:', '', '- być skrupulatny/a i posiadać naturalną wrażliwość na szczegóły ', '- posiadać umiejętności analityczne oraz zainteresowania i wiedzę z zakresu zarządzania ryzykiem kredytowym', '- dobrze znać MS Excel', '- umieć krytycznie myśleć i wyciągać logiczne wnioski ', '', '']], ['offered-1', ['To Ci się po prostu należy:', '', '- swoboda działania i wsparcie doświadczonego mentora, który wiele Cię nauczy ', '', '- elastyczna i kreatywna atmosfera firmy o niekorporacyjnej kulturze', '', '- szacunek dla Twoich pomysłów i inicjatyw bez zbędnych gierek i przedłużających się w nieskończoność konsultacji', '', '', '']], ['benefits-1', ['dofinansowanie zajęć sportowych', 'prywatna opieka medyczna', 'brak dress code’u']], ['about-us-1', ['Hej, jestem TubaPay!', '', 'Dostarczam usługę dzięki której sprzedawcy będący moimi Partnerami oferują swoim Klientom opłacenie zakupu w formie miesięcznej jako alternatywę do płatności jednorazowej. W praktyce oznacza to, że współpracujący ze mną Partnerzy wykorzystują mnie do rozwoju swojej sprzedaży oferując abonamenty, subskrypcje oraz inne niestandardowe formy płatności - które obsługuję. ', 'Moimi największymi atutami są - 11 letnie doświadczenie, wszechstronność oraz nieprawdopodobna elastyczność. Obecnie współpracuję z ponad 500 Partnerami których Klienci stają się moimi Klientami (B2B2C) a moją główną specjalizacją jest live-commerce i sektor usługowy.', 'Posiadam licencję Małej Instytucji Płatniczej polskiego regulatora KNF z szacunkiem podchodzę do Klientów i jestem fair play w stosunku do wszystkich Partnerów.', '', 'Lubię to co robię i dzięki temu bawię się dobrze, jestem ambitna i chcę przekraczać kolejne bariery. Zapraszam, dołącz do mego Teamu. Tuba.', '', 'www.tubapay.pl', '', '', '']]]</t>
  </si>
  <si>
    <t>Junior specialist / Junior specialist in credit risk analysis</t>
  </si>
  <si>
    <t>'Here's a challenge for you:', '', '- support us in monitoring and verifying clients in terms of creditworthiness. In a nutshell, the point is that you conduct an analysis of data regarding our clients and merchants, as a result of which we make decisions regarding cooperation or conclusion of financing agreements. We also count on your help in creating decision-making rules and monitoring the current loan portfolio. ',''</t>
  </si>
  <si>
    <t>'To achieve success and work with joy at a high level, you must:', '', '- be meticulous and have a natural sensitivity to detail ', '- have analytical skills as well as interest and knowledge in the field of credit risk management', '- good know MS Excel', '- be able to think critically and draw logical conclusions', '', ''</t>
  </si>
  <si>
    <t>'You just deserve it:', '', '- freedom of action and support of an experienced mentor who will teach you a lot ', '', '- flexible and creative atmosphere of a company with a non-corporate culture', '', '- respect for your ideas and initiatives without unnecessary games and endless consultations', '', '', ''</t>
  </si>
  <si>
    <t>'co-financing of sports activities', 'private medical care', 'no dress code'</t>
  </si>
  <si>
    <t>specialist credit risk analysis</t>
  </si>
  <si>
    <t xml:space="preserve"> c:business analyst  ji:0  Int:  c:financial analyst  ji:2  Int:credit risk  c:system analyst  ji:0  Int:  c:data scientist  ji:1  Int:analysis  c:financial controller  ji:0  Int:  c:intern analyst  ji:0  Int:  c:security analyst  ji:0  Int:</t>
  </si>
  <si>
    <t>cos:business analyst  cos:0.89 cos:financial analyst  cos:0.9 cos:system analyst  cos:0.931 cos:data scientist  cos:0.93 cos:financial controller  cos:0.938 cos:intern analyst  cos:0.951 cos:security analyst  cos:0.937</t>
  </si>
  <si>
    <t>challenge support u monitoring verifying client term creditworthiness nutshell point conduct analysis data regarding merchant result make decision cooperation conclusion financing agreement also count help creating making rule current loan portfolio</t>
  </si>
  <si>
    <t xml:space="preserve"> c:business analyst  ji:3  Int:support client monitoring  c:financial analyst  ji:1  Int:support  c:system analyst  ji:0  Int:  c:data scientist  ji:2  Int:data analysis  c:financial controller  ji:0  Int:  c:intern analyst  ji:0  Int:  c:security analyst  ji:0  Int:</t>
  </si>
  <si>
    <t>merchant conclusion make analysis data financing decision u creating cooperation term portfolio challenge point nutshell regarding creditworthiness loan agreement count help making verifying current rule conduct result also</t>
  </si>
  <si>
    <t>['https://www.pracuj.pl/praca/mlodszy-specjalista-mlodsza-specjalistka-ds-analizy-ryzyka-kredytowego-warszawa-pulawska-14,oferta,1002491092']</t>
  </si>
  <si>
    <t>[['https://www.pracuj.pl/praca/mlodszy-specjalista-mlodsza-specjalistka-ds-analizy-ryzyka-kredytowego-warszawa-pulawska-14,oferta,1002491092'], 1, ['responsibilities-1', ['Tworzenie analiz rynkowych', 'Wsparcie Zespołu Analitycznego', 'Kooperacja z kontrahentami i partnerami firmy', 'Przeprowadzanie zestawień i kalkulacji analitycznych']], ['requirements-1', ['Zainteresowanie finansami oraz podstawowa wiedza na temat rynków finansowych', 'Rozwinięte zdolności interpersonalne oraz wysoka kultura osobista', 'Komunikatywność, łatwość w nawiązywaniu kontaktów, operatywność, kreatywność w myśleniu i działaniu', 'Zaangażowanie w pracę i proaktywna postawa', 'Umiejętność dobrej organizacji pracy własnej oraz pracy w zespole', 'Umiejętność posługiwania się pakietem MS Office (Word, Excel, PowerPoint)', 'Chęć nieustannego podnoszenia własnych kwalifikacji oraz zdobywania wiedzy']], ['offered-1', ['Dedykowany program szkoleniowy - system kompleksowych szkoleń z zakresu finansów i bankowości', 'Inspirującą i miłą atmosferę pracy w młodym zespole', 'Dostęp do wysokiej klasy wiedzy merytorycznej z dziedziny usług finansowych', 'Elastyczne godziny pracy', 'Możliwość zdobycia wszechstronnych doświadczeń zawodowych', 'Dogodną lokalizację biura w centrum Warszawy']], ['about-us-1', ['W Salomon Finance na pierwszym miejscu stawiamy ludzi. Ich rozwój, współpraca i stale poszerzające się kompetencje pozwalają nam już od ponad 12 lat dostarczać najwyższą jakość usług, merytoryczne\xa0wsparcie i ponadprzeciętne zaangażowanie doceniane\xa0przez rzesze naszych Klientów. W sferze analizy rynku bankowego i kredytów hipotecznych to my wyznaczamy standardy, na których inne firmy się\xa0wzorują. Do tego, żeby sprostać tej odpowiedzialności potrzebny jest iście niezwykły Zespół.\xa0', '', 'Wieloletnie doświadczenie sprawia, że jesteśmy skarbnicą wiedzy, ale też ostoją bezpieczeństwa. Dzięki naszemu profesjonalizmowi, rzetelnej pracy i pasji z każdego kryzysu wychodziliśmy jeszcze silniejsi, dlatego i również nadchodzące miesiące pragniemy wykorzystać rosnąc\xa0w siłę i dając szansę dynamicznym i otwartym na wiedzę osobom zaistnieć na naszym arcyciekawym rynku.\xa0\xa0', '']]]</t>
  </si>
  <si>
    <t>'Creating market analyses', 'Support for the Analytical Team', 'Cooperation with contractors and partners of the company', 'Making analytical statements and calculations'</t>
  </si>
  <si>
    <t>'Interest in finance and basic knowledge of financial markets', 'Developed interpersonal skills and high personal culture', 'Communicativeness, ease of establishing contacts, efficiency, creativity in thinking and acting', 'Commitment to work and proactive attitude', 'Skills good organization of own work and work in a team', 'Ability to use MS Office (Word, Excel, PowerPoint)', 'The desire to constantly improve one's own qualifications and acquire knowledge'</t>
  </si>
  <si>
    <t>'Dedicated training program - a system of comprehensive training in the field of finance and banking', 'Inspiring and pleasant working atmosphere in a young team', 'Access to high-class substantive knowledge in the field of financial services', 'Flexible working hours', 'Opportunity to gain comprehensive experience professional', 'Convenient office location in the center of Warsaw'</t>
  </si>
  <si>
    <t>creating market analysis support analytical team cooperation contractor partner company making statement calculation</t>
  </si>
  <si>
    <t xml:space="preserve"> c:business analyst  ji:2  Int:support market  c:financial analyst  ji:1  Int:support  c:system analyst  ji:0  Int:  c:data scientist  ji:2  Int:analysis analytical  c:financial controller  ji:0  Int:  c:intern analyst  ji:0  Int:  c:security analyst  ji:0  Int:</t>
  </si>
  <si>
    <t>team calculation analysis company statement making contractor partner creating analytical cooperation</t>
  </si>
  <si>
    <t>Młodszy Specjalista / Specjalista ds. Planowania i Analiz</t>
  </si>
  <si>
    <t>['https://www.pracuj.pl/praca/mlodszy-specjalista-specjalista-ds-planowania-i-analiz-zielona-gora,oferta,1002460086']</t>
  </si>
  <si>
    <t>[['https://www.pracuj.pl/praca/mlodszy-specjalista-specjalista-ds-planowania-i-analiz-zielona-gora,oferta,1002460086'], 1, ['responsibilities-1', ['Współudział w procesie planowania, budżetowania i prognozowania kosztów i przychodów,', 'Monitorowanie kosztów oraz stopnia wykonania budżetów przez wyodrębnione ośrodki budżetowe,', 'Przygotowanie materiałów do analiz,', 'Dbałość o spójność i poprawność danych w raportach.']], ['requirements-1', ['Wykształcenie wyższe ekonomiczne lub pokrewne, nauki ścisłe,', 'Znajomość zagadnień dotyczących obszaru controllingu,', 'Umiejętność analizy dużej ilości danych i ich prezentowania,', 'Dobra znajomość obsługi komputera, programów MS Office (Excel, Power Point),', 'Dokładność,', 'Sumienność,', 'Odporność na stres,', 'Zaangażowanie w powierzone obowiązki,', 'Umiejętność pracy w zespole,', 'Komunikatywność i umiejętność analitycznego myślenia.', 'Minimum 2 lata doświadczenia zawodowego,', 'Znajomość obsługi systemu SAP.']], ['offered-1', ['Umowę o pracę w stabilnej firmie o ugruntowanej pozycji na rynku.', 'Pełny wymiar czasu pracy.', 'Pakiet świadczeń pracowniczych („wczasy pod gruszą”, dofinansowanie do kultury i sportu (m.in. Karta Multisport), Pracowniczy Program Emerytalny, dofinansowanie do wypoczynku dzieci i młodzieży i wiele innych).', 'Możliwość skorzystania z opieki medycznej oraz preferencyjną ofertę ubezpieczeniową na życie.', 'Rozwój zawodowy oraz szkolenia podnoszące kwalifikacje zawodowe.']], ['additional-module-1', ['Przewidywany termin zatrudnienia: kwiecień 2023 r.', 'Miejsce pracy – Zielona Góra', 'Informujemy, iż skontaktujemy się z wybranymi kandydatami.']]]</t>
  </si>
  <si>
    <t>Junior Specialist / Planning and Analysis Specialist</t>
  </si>
  <si>
    <t>'Participation in the process of planning, budgeting and forecasting costs and revenues,', 'Monitoring costs and the degree of implementation of budgets by separate budget centres,', 'Preparation of materials for analyses,', 'Care for consistency and correctness of data in reports.'</t>
  </si>
  <si>
    <t>'Higher education in economics or a related field, exact sciences,', 'Knowledge of issues related to the area of ​​controlling,', 'Ability to analyze large amounts of data and present them,', 'Good computer skills, MS Office programs (Excel, Power Point),' , 'Accuracy,', 'Conscientiousness,', 'Stress resistance,', 'Commitment to entrusted duties,', 'Ability to work in a team,', 'Communication skills and the ability to think analytically.', 'Minimum 2 years of professional experience, ', 'Knowledge of using the SAP system.'</t>
  </si>
  <si>
    <t>'Employment contract in a stable company with an established position on the market.', 'Full-time work.', 'Employee benefit package ("holidays under a pear tree", co-financing for culture and sport (including the Multisport Card), Employee Program Retirement pension, co-financing for holidays for children and youth and many others).', 'Medical care and preferential life insurance offer.', 'Professional development and training to improve professional qualifications.'</t>
  </si>
  <si>
    <t>specialist planning analysis</t>
  </si>
  <si>
    <t>cos:business analyst  cos:0.882 cos:financial analyst  cos:0.876 cos:system analyst  cos:0.92 cos:data scientist  cos:0.918 cos:financial controller  cos:0.924 cos:intern analyst  cos:0.943 cos:security analyst  cos:0.917</t>
  </si>
  <si>
    <t>participation process planning budgeting forecasting cost revenue monitoring degree implementation budget separate centre preparation material analysis care consistency correctness data report</t>
  </si>
  <si>
    <t xml:space="preserve"> c:business analyst  ji:4  Int:planning budgeting process monitoring  c:financial analyst  ji:1  Int:cost  c:system analyst  ji:0  Int:  c:data scientist  ji:3  Int:data analysis report  c:financial controller  ji:0  Int:  c:intern analyst  ji:0  Int:  c:security analyst  ji:1  Int:revenue</t>
  </si>
  <si>
    <t>material data analysis report budget revenue degree forecasting correctness implementation consistency separate participation centre care preparation cost</t>
  </si>
  <si>
    <t>Młodszy specjalista/Specjalista/Starszy specjalista w Zespole Rozliczeń i Kontroli Finansowych</t>
  </si>
  <si>
    <t>['https://www.pracuj.pl/praca/mlodszy-specjalista-specjalista-starszy-specjalista-w-zespole-rozliczen-i-kontro-warszawa-aleje-jerozolimskie-142-a,oferta,1002446584']</t>
  </si>
  <si>
    <t>[['https://www.pracuj.pl/praca/mlodszy-specjalista-specjalista-starszy-specjalista-w-zespole-rozliczen-i-kontro-warszawa-aleje-jerozolimskie-142-a,oferta,1002446584'], 1, ['responsibilities-1', ['dokonywanie oceny finansowej raportów beneficjentów programów zarządzanych przez FRSE;', 'udział w kontrolach finansowych projektów, mające miejsce na terenie całego kraju;', 'doradztwo beneficjentom poprzez udzielanie informacji o zasadach realizacji finansowych projektów;', 'przygotowanie i prowadzenie podstawowych szkoleń, prezentacji informacyjnych i instruktaży dla klientów zewnętrznych w tym wnioskodawców i beneficjentów.']], ['requirements-1', ['wykształcenie wyższe magisterskie (mile widziane z zakresu finansów, rachunkowości);', 'minimum czteroletni staż pracy ogółem, w tym minimum dwuletnie doświadczenie w pracy/stażu na podobnym stanowisku;', 'minimum roczne doświadczenie w pracy/stażu w obszarze związanym z finansami, rachunkowością lub kontrolą projektów unijnych;', 'prawo jazdy kategorii B;', 'znajomość obsługi programów Microsoft, w szczególności Excel i Power Point', 'ogólna znajomość zasad rachunkowości i księgowości;', 'analityczne myślenie i zaangażowanie w pracę;', 'umiejętność organizacji pracy własnej, samodzielność i dyscyplina w przestrzeganiu terminów i procedur, w tym procedur finansowych.', 'znajomość języka angielskiego.']], ['offered-1', ['możliwość rozwoju zawodowego w profesjonalnym środowisku;', 'pracę w prestiżowej instytucji realizującej istotne cele społeczne;', 'atrakcyjne warunki zatrudnienia.']], ['additional-module-1', ['•\tCV w języku polskim wg wzoru Europass (wraz z numerem referencyjnym)', '•\tListu motywacyjnego (prosimy o podanie w przybliżeniu minimalnego wynagrodzenia brutto jakie Kandydat oczekuje otrzymywać na tym stanowisku).', 'Dodatkowym atutem będzie przedstawienie szerszego opisu ostatnio wykonywanych obowiązków zawodowych, zgodnych z oczekiwanym profilem kandydata.', 'W temacie wiadomości mailowej prosimy o wpisanie numeru referencyjnego.', '', 'Wybrane osoby zostaną zaproszone na rozmowę kwalifikacyjną. Zastrzegamy sobie prawo odpowiedzi tylko na wybrane oferty. Nadesłanych dokumentów nie zwracamy.']]]</t>
  </si>
  <si>
    <t>Junior specialist/Specialist/Senior specialist in the Financial Settlements and Controls Team</t>
  </si>
  <si>
    <t>'financial evaluation of reports of beneficiaries of programs managed by FRSE;', 'participation in financial inspections of projects throughout the country;', 'advising beneficiaries by providing information on the principles of financial project implementation;', 'preparing and conducting basic training, information presentations and briefings for external clients including applicants and beneficiaries.'</t>
  </si>
  <si>
    <t>'Master's degree education (preferably in the field of finance, accounting);', 'minimum four years of work experience in total, including at least two years of work/internship experience in a similar position;', 'at least one year of work/internship experience in the area related to finance, accounting or control of EU projects;', 'category B driving license;', 'knowledge of using Microsoft programs, in particular Excel and Power Point', 'general knowledge of accounting and bookkeeping principles;', 'analytical thinking and commitment to work; ', 'the ability to organize one's own work, independence and discipline in complying with deadlines and procedures, including financial procedures.', 'knowledge of English.'</t>
  </si>
  <si>
    <t>'possibility of professional development in a professional environment;', 'work in a prestigious institution pursuing important social goals;', 'attractive employment conditions.'</t>
  </si>
  <si>
    <t>specialist  financial settlement control team</t>
  </si>
  <si>
    <t xml:space="preserve"> c:business analyst  ji:0  Int:  c:financial analyst  ji:3  Int:financial control settlement  c:system analyst  ji:0  Int:  c:data scientist  ji:0  Int:  c:financial controller  ji:1  Int:financial  c:intern analyst  ji:0  Int:  c:security analyst  ji:0  Int:</t>
  </si>
  <si>
    <t>cos:business analyst  cos:0.886 cos:financial analyst  cos:0.882 cos:system analyst  cos:0.931 cos:data scientist  cos:0.92 cos:financial controller  cos:0.925 cos:intern analyst  cos:0.956 cos:security analyst  cos:0.934</t>
  </si>
  <si>
    <t xml:space="preserve"> specialist team</t>
  </si>
  <si>
    <t>financial evaluation report beneficiary program managed frse participation inspection project throughout country advising providing information principle implementation preparing conducting basic training presentation briefing external client including applicant</t>
  </si>
  <si>
    <t xml:space="preserve"> c:business analyst  ji:2  Int:project client  c:financial analyst  ji:2  Int:financial  c:system analyst  ji:0  Int:  c:data scientist  ji:2  Int:report program  c:financial controller  ji:2  Int:financial  c:intern analyst  ji:0  Int:  c:security analyst  ji:0  Int:</t>
  </si>
  <si>
    <t>report presentation program country evaluation throughout implementation information conducting basic participation frse inspection training providing preparing managed briefing external financial including advising principle applicant beneficiary</t>
  </si>
  <si>
    <t>Młodszy Specjalista w dziale jakości i audytu</t>
  </si>
  <si>
    <t>['https://www.pracuj.pl/praca/mlodszy-specjalista-w-dziale-jakosci-i-audytu-warszawa-woloska-24,oferta,1002437530']</t>
  </si>
  <si>
    <t>[['https://www.pracuj.pl/praca/mlodszy-specjalista-w-dziale-jakosci-i-audytu-warszawa-woloska-24,oferta,1002437530'], 1, ['responsibilities-1', ['Obsługa systemu Kontroli Operacyjnej Arval Polska związanego ze wszystkimi ryzykami operacyjnymi.', 'Aktualizacja oceny ryzyk operacyjnych w systemie Risk360.', 'Aktualizacja procedur operacyjnych.', 'Raportowanie incydentów operacyjnych, uzgadnianie i raportowanie planów działań oraz monitorowanie postępów.', 'Wsparcie w przygotowaniu do audytów ISO i audytów wewnętrznych Grupy BNPP.']], ['requirements-1', ['Wykształcenie wyższe w obszarze Analityki.', 'Znajomość zasad analizy ilościowej i jakościowej.', 'Znajomość metod audytowych.', 'Dobra znajomość MS Office w szczególności MS Excel.', 'Znajomość języka angielskiego w stopniu komunikatywnym.', 'Zainteresowanie braną motoryzacyjną.']],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Dostęp do platformy Motivizer, AskHenry oraz ofert produktów Grupy BNP Paribas.']], ['additional-module-2', ['Umiejętności analityczne.', 'Komunikatywność i łatwość nawiązywania kontaktów.', 'Umiejętność radzenia sobie w stresujących sytuacjach.', 'Wysoka organizacja pracy własnej.', 'Dbałość o szczegóły.']]]</t>
  </si>
  <si>
    <t>Junior Specialist in the quality and audit department</t>
  </si>
  <si>
    <t>specialist quality audit</t>
  </si>
  <si>
    <t xml:space="preserve"> c:business analyst  ji:0  Int:  c:financial analyst  ji:0  Int:  c:system analyst  ji:0  Int:  c:data scientist  ji:0  Int:  c:financial controller  ji:1  Int:audit  c:intern analyst  ji:0  Int:  c:security analyst  ji:0  Int:</t>
  </si>
  <si>
    <t>cos:business analyst  cos:0.869 cos:financial analyst  cos:0.875 cos:system analyst  cos:0.92 cos:data scientist  cos:0.911 cos:financial controller  cos:0.933 cos:intern analyst  cos:0.943 cos:security analyst  cos:0.925</t>
  </si>
  <si>
    <t>quality specialist</t>
  </si>
  <si>
    <t>Młodszy Specjalista w dziale Order to Cash/OTC Junior Accounting Specialist</t>
  </si>
  <si>
    <t>['https://www.pracuj.pl/praca/mlodszy-specjalista-w-dziale-order-to-cash-otc-junior-accounting-specialist-warszawa-domaniewska-28,oferta,1002421370']</t>
  </si>
  <si>
    <t>[['https://www.pracuj.pl/praca/mlodszy-specjalista-w-dziale-order-to-cash-otc-junior-accounting-specialist-warszawa-domaniewska-28,oferta,1002421370'], 1, ['responsibilities-1', ['With us you will be part of an international team, who takes ownership over accounting processes in PANDORA stores.', '', 'That includes:', '', '- Sales, payments, inventory transactions and reconciliations,', '- Inquiries from local teams, stores’ personnel, internal and external auditors,', '- Controlling, reporting and streamlining procedures.', '', 'Additional processes and projects depending on your pace of development:', '', '- eCommerce, distributors network, cash collection.']], ['requirements-1', ['Accounting or financial background,', 'Very good English,', 'Good knowledge of MS Excel,', 'Positive energy &amp; can-do attitude,', 'Experience with accounts receivables from a Shared Service Centre or retail company, other foreign languages will be an advantage.']], ['offered-1', ['With our team you can impact the business and implement your ideas,', 'Learn with other accounting experts and have fun!', 'Practice English/other languages’ speaking, every day,', 'Practice project management and develop leaderships skills,', 'Maintain cooperation with different stakeholders in a matrix-structured company.']]]</t>
  </si>
  <si>
    <t>The Junior Specialist in the Order department is the Cash/OTC Junior Accounting Specialist</t>
  </si>
  <si>
    <t>'With us you will be part of an international team, who takes ownership over accounting processes in PANDORA stores.', '', 'That includes:', '', '- Sales, payments, inventory transactions and reconciliations,', '- Inquiries from local teams, stores’ personnel, internal and external auditors,', '- Controlling, reporting and streamlining procedures.', '', 'Additional processes and projects depending on your pace of development:', '', '- eCommerce, distributors network, cash collection.'</t>
  </si>
  <si>
    <t>'Accounting or financial background,', 'Very good English,', 'Good knowledge of MS Excel,', 'Positive energy &amp; can-do attitude,', 'Experience with accounts receivables from a Shared Service Centre or retail company, other foreign languages will be an advantage.'</t>
  </si>
  <si>
    <t>'With our team you can impact the business and implement your ideas,', 'Learn with other accounting experts and have fun!', 'Practice English/other languages’ speaking, every day,', 'Practice project management and develop leaderships skills,', 'Maintain cooperation with different stakeholders in a matrix-structured company.'</t>
  </si>
  <si>
    <t>specialist order  cash otc accounting</t>
  </si>
  <si>
    <t>cos:business analyst  cos:0.896 cos:financial analyst  cos:0.913 cos:system analyst  cos:0.943 cos:data scientist  cos:0.931 cos:financial controller  cos:0.951 cos:intern analyst  cos:0.963 cos:security analyst  cos:0.951</t>
  </si>
  <si>
    <t xml:space="preserve"> specialist otc cash order</t>
  </si>
  <si>
    <t>u part international team take ownership accounting process pandora store includes sale payment inventory transaction reconciliation inquiry local personnel internal external auditor controlling reporting streamlining procedure additional project depending pace development ecommerce distributor network cash collection</t>
  </si>
  <si>
    <t xml:space="preserve"> c:business analyst  ji:5  Int:project transaction sale process controlling  c:financial analyst  ji:2  Int:reporting accounting  c:system analyst  ji:1  Int:network  c:data scientist  ji:1  Int:reporting  c:financial controller  ji:2  Int:controlling accounting  c:intern analyst  ji:0  Int:  c:security analyst  ji:0  Int:</t>
  </si>
  <si>
    <t>store ecommerce includes reconciliation distributor accounting inquiry pandora auditor cash personnel team additional part procedure depending collection reporting development local u take streamlining payment external internal pace network ownership international inventory</t>
  </si>
  <si>
    <t>Młodszy Specjalista w Zespole Kontrolingu</t>
  </si>
  <si>
    <t>['https://www.pracuj.pl/praca/mlodszy-specjalista-w-zespole-kontrolingu-warszawa-woloska-5,oferta,1002471934']</t>
  </si>
  <si>
    <t>[['https://www.pracuj.pl/praca/mlodszy-specjalista-w-zespole-kontrolingu-warszawa-woloska-5,oferta,1002471934'], 1, ['responsibilities-1', ['Nadzór, weryfikacja i archiwizacja otrzymywanych od kontrahentów raportów rozliczeniowych (wolumeny, składka ubezpieczeniowa, prowizja);', 'Wprowadzanie danych sprzedażowych i kosztowych do dedykowanych programów i aplikacji;', 'Wystawianie faktur i not debetowych dla kontrahentów;', 'Windykacja należności;', 'Przygotowanie, selekcja i kontrola danych do analiz.']], ['requirements-1', ['Minimum roczne doświadczenie zawodowe na podobnym stanowisku;', 'Wykształcenie wyższe lub ostatnie lata studiów na kierunkach: finanse, ekonomia, matematyka lub pokrewne;', 'Zaawansowana znajomość obsługi MS Excel (znajomość MS Access będzie dodatkowym atutem);', 'Predyspozycje do pracy z dużą ilością danych;', 'Bardzo dobra znajomość języka angielskiego w mowie i piśmie;', 'Wysoko rozwinięte zdolności planowania i organizacji;', 'Dokładność oraz umiejętność pracy pod presją czasu;', 'Samodzielność w realizacji powierzonych obowiązków.']], ['offered-1', ['Pracę na podstawie umowy zlecenia lub etatu - do wyboru;', 'W pierwszych tygodniach zatrudnienia praca będzie świadczona w 100% stacjonarnie naszym biurze w Warszawie ze względu na konieczność szkoleń i wsparcia; po okresie wdrożenia - możliwość pracy częściowo zdalnej, z elastycznym grafikiem;', 'Przyjazną atmosferę i brak niezdrowej rywalizacji;', 'Przełożonego, który jest blisko swoich pracowników;', 'Szkolenia przygotowujące do pracy oraz wsparcie podczas wykonywania codziennych zadań;', 'Wynagrodzenie podstawowe uzupełnione o realną i atrakcyjną premię;', 'Szeroki pakiet benefitów (opieka medyczna, karta sportowa, zniżki na firmowe produkty);', 'Wiele inicjatyw pracowniczych (konkursy, projekty międzydziałowe);', 'Możliwość rozwoju zawodowego - poprzez udział w projektach firmowych oraz poszerzanie swoich kompetencji i awansowania w ramach organizacji.']]]</t>
  </si>
  <si>
    <t>Junior Specialist in the Controlling Team</t>
  </si>
  <si>
    <t>'Supervision, verification and archiving of settlement reports received from contractors (volumes, insurance premium, commission);', 'Introducing sales and cost data to dedicated programs and applications;', 'Issuing invoices and debit notes for contractors;', 'Debt collection ;', 'Preparation, selection and control of data for analysis.'</t>
  </si>
  <si>
    <t>'Minimum one year of professional experience in a similar position;', 'Higher education or recent years of studies in finance, economics, mathematics or related fields;', 'Advanced knowledge of MS Excel (knowledge of MS Access will be an advantage);', 'Predispositions to work with large amounts of data;', 'Very good command of English in speech and writing;', 'Highly developed planning and organization skills;', 'Accuracy and the ability to work under time pressure;', 'Independence in the implementation of entrusted duties. '</t>
  </si>
  <si>
    <t>'Work on the basis of a contract of mandate or a full-time job - to choose from;', 'In the first weeks of employment, work will be 100% stationary in our office in Warsaw due to the need for training and support; after the implementation period - the possibility of partly remote work, with a flexible schedule;', 'Friendly atmosphere and lack of unhealthy competition;', 'A supervisor who is close to his employees;', 'Work preparation training and support during everyday tasks;', 'Basic salary supplemented with a real and attractive bonus;', 'Wide package of benefits (medical care, sports card, discounts on company products);', 'Many employee initiatives (competitions, interdepartmental projects);', 'Professional development opportunities - through participation in company projects and expanding one's competences and promotion within the organization.'</t>
  </si>
  <si>
    <t>specialist controlling team</t>
  </si>
  <si>
    <t>cos:business analyst  cos:0.847 cos:financial analyst  cos:0.832 cos:system analyst  cos:0.925 cos:data scientist  cos:0.896 cos:financial controller  cos:0.888 cos:intern analyst  cos:0.96 cos:security analyst  cos:0.928</t>
  </si>
  <si>
    <t>supervision verification archiving settlement report received contractor volume insurance premium commission introducing sale cost data dedicated program application issuing invoice debit note debt collection preparation selection control analysis</t>
  </si>
  <si>
    <t xml:space="preserve"> c:business analyst  ji:1  Int:sale  c:financial analyst  ji:4  Int:insurance cost control settlement  c:system analyst  ji:0  Int:  c:data scientist  ji:4  Int:data analysis report program  c:financial controller  ji:0  Int:  c:intern analyst  ji:0  Int:  c:security analyst  ji:0  Int:</t>
  </si>
  <si>
    <t>commission premium data report introducing analysis dedicated verification note supervision contractor sale issuing debt application debit selection program invoice archiving volume collection preparation received</t>
  </si>
  <si>
    <t>Mł. Specjalista ds. analiz i modelowania zachowań klientów</t>
  </si>
  <si>
    <t>['https://www.pracuj.pl/praca/ml-specjalista-ds-analiz-i-modelowania-zachowan-klientow-warszawa-rondo-daszynskiego-1,oferta,1002397853']</t>
  </si>
  <si>
    <t>[['https://www.pracuj.pl/praca/ml-specjalista-ds-analiz-i-modelowania-zachowan-klientow-warszawa-rondo-daszynskiego-1,oferta,1002397853'], 1, ['responsibilities-1', ['rozbudowa i utrzymanie bazy danych klientów dla Spółki TUiR i TUnŻ na potrzeby analiz CRM-owych,', 'pozyskiwanie informacji o klientach z zewnętrznych źródeł danych,', 'udział w budowie modeli predykcyjnych,', 'rozbudowa środowiska raportowego w zakresie analiz klientów,', 'współpraca przy tworzeniu akcji sprzedażowych,', 'przygotowanie zmian w systemach IT wspierających cele CRM-u,', 'tworzenie analiz ad-hoc na potrzeby wewnętrzne oraz działów współpracujących.']], ['requirements-1', ['wykształcenie wyższe w zakresie matematyki, ekonometrii lub informatyki, mile widziani absolwenci lub studenci ostatnich lat studiów,', 'rozwinięte kompetencje analityczne,', 'dobra znajomość SQL, Excel,', 'znajomość produktów ubezpieczeniowych - będzie atutem,', 'mile widziane doświadczenie w tworzeniu modeli predykcyjnych.']], ['offered-1', ['pracę w renomowanej, dynamicznie rozwijającej się firmie wchodzącej w skład jednej z największych międzynarodowych grup ubezpieczeniowo-finansowych', 'interesującą pracę w zgranym zespole', 'możliwość dalszego rozwoju', 'bogaty pakiet benefitów w tym karta multisport, prywatna opieka medyczna, ubezpieczenie grupowe, zniżki na na ubezpieczenia', 'pracę w systemie hybrydowym (3 dni z biura/ 2 dni z domu)']]]</t>
  </si>
  <si>
    <t>Junior specialist in customer behavior analysis and modeling</t>
  </si>
  <si>
    <t>'expansion and maintenance of the customer database for TUiR and TUnŻ for the purposes of CRM analyses,', 'acquiring customer information from external data sources,', 'participation in the construction of predictive models,', 'expansion of the reporting environment in the field of customer analysis ,', 'cooperation in creating sales campaigns,', 'preparation of changes in IT systems supporting CRM objectives,', 'creating ad-hoc analyzes for internal needs and cooperating departments.'</t>
  </si>
  <si>
    <t>'higher education in mathematics, econometrics or computer science, graduates or students of the last years of studies are welcome,', 'developed analytical competences,', 'good knowledge of SQL, Excel,', 'knowledge of insurance products - will be an asset,', 'nice experience in creating predictive models is desirable.'</t>
  </si>
  <si>
    <t>specialist customer behavior analysis modeling</t>
  </si>
  <si>
    <t xml:space="preserve"> c:business analyst  ji:1  Int:customer  c:financial analyst  ji:0  Int:  c:system analyst  ji:0  Int:  c:data scientist  ji:1  Int:analysis  c:financial controller  ji:0  Int:  c:intern analyst  ji:0  Int:  c:security analyst  ji:0  Int:</t>
  </si>
  <si>
    <t>cos:business analyst  cos:0.895 cos:financial analyst  cos:0.879 cos:system analyst  cos:0.94 cos:data scientist  cos:0.935 cos:financial controller  cos:0.921 cos:intern analyst  cos:0.954 cos:security analyst  cos:0.94</t>
  </si>
  <si>
    <t>specialist modeling behavior analysis</t>
  </si>
  <si>
    <t>expansion maintenance customer database tuir tunż purpose crm analysis acquiring information external data source participation construction predictive model reporting environment field cooperation creating sale campaign preparation change it system supporting objective ad hoc analyzes internal need cooperating department</t>
  </si>
  <si>
    <t xml:space="preserve"> c:business analyst  ji:3  Int:sale customer crm  c:financial analyst  ji:1  Int:reporting  c:system analyst  ji:2  Int:it system  c:data scientist  ji:3  Int:data analysis reporting  c:financial controller  ji:0  Int:  c:intern analyst  ji:0  Int:  c:security analyst  ji:0  Int:</t>
  </si>
  <si>
    <t>maintenance analysis data objective hoc model campaign environment creating predictive information tunż tuir participation field expansion analyzes ad reporting need department acquiring construction it supporting cooperation external system change internal purpose database cooperating preparation source</t>
  </si>
  <si>
    <t>Mobilny Analityk Kredytowy</t>
  </si>
  <si>
    <t>['https://www.pracuj.pl/praca/mobilny-analityk-kredytowy-wroclaw,oferta,1002401707']</t>
  </si>
  <si>
    <t>[['https://www.pracuj.pl/praca/mobilny-analityk-kredytowy-wroclaw,oferta,1002401707'], 1, ['responsibilities-1', ['Swoją pracą przyczyniasz się do ograniczenia kosztu ryzyka kredytowego i operacyjnego w obszarze AGRO. Obsługujesz Klientów z obszaru wschodniej Polski.', 'Przeprowadzasz analizę zdolności i wiarygodności kredytowej klientów z obszaru SME / AGRO', 'Strukturyzujesz transakcje kredytowe', 'Wydajesz opinie do decyzji kredytowych i uczestniczysz w posiedzeniach Komitetu Kredytowego Banku', 'Bierzesz udział w spotkaniach z Klientami Banku podczas których jesteś wsparciem dla pracownika Sprzedaży', 'Przyjmujesz i weryfikujesz kompletność dokumentacji kredytowej oraz poprawność danych i kryteriów brzegowych', 'Archiwizujesz dokumentację kredytową', 'Współpracujesz z jednostkami sprzedażowymi oraz innymi jednostkami w Banku', 'Bierzesz udział w doskonaleniu i optymalizacji procesów kredytowych.']], ['requirements-1', ['Masz wykształcenie wyższe (preferowane kierunki ekonomiczne, finansowe lub związane z agrobiznesem)', 'Masz doświadczenie w zakresie oceny ekonomiczno-finansowej podmiotów z sektora AGRO, strukturyzowania transakcji oraz oceny ryzyka kredytowego', 'Biegle obsługujesz komputer i bardzo dobrze znasz program MS Office (w szczególności Word i Excel)', 'Potrafisz dobrze organizować i planować swoją pracę', 'Jesteś osobą dokładną, skrupulatną oraz odpowiedzialnie podchodzisz do realizacji powierzanych zadań', 'Umiesz pracować w zespole oraz jesteś osobą otwartą na zmiany i nowe wyzwania', 'Posiadasz prawo jazdy kat. B', 'Jesteś gotowy do częściowo mobilnej pracy na obszarze centralnej i wschodniej części Polski (wyjazdy ok. 2 x w miesiącu).']], ['offered-1', ['umowę o pracę,', 'szkolenia i programy skupione wokół rozwoju mocnych stron skierowane do wszystkich - młodszych specjalistów, ekspertów czy menedżerów. Różnorodność oferty szkoleniowej: szkolenia techniczne i kompetencyjne, warsztaty, konferencje, mentoring,', 'możliwość rozwoju kariery poprzez wydarzenia, programy rozwojowe, akademie, ścieżki karier i rekrutacje wewnętrzne w różnych obszarach banku i Grupy Credit Agricole w Polsce', 'programy wellbeingowe, platformę wsparcia psychologicznego,', 'działania CSRowe, akcje #mniejplastiku, 5 dni w roku dodatkowo wolnych na wolontariat,', 'pracę w miejscu, w którym możesz być sobą bez względu na wiek, płeć, stopień sprawności czy jakąkolwiek inną cechę,', 'możliwość wymiany doświadczeń w ramach międzynarodowej Grupy Credit Agricole,', 'pracę hybrydową - zarówno zdalnie jak i w nowoczesnym biurze,', 'pracę w organizacji, która stawia człowieka w centrum działań.']], ['additional-module-1', ['Jesteśmy 23-osobowym Departamentem Ryzyka Kredytowego Małych i Średnich Przedsiębiorstw oraz Agrobiznesu w Centrali we Wrocławiu. Współpracujemy ściśle z innymi zespołami wchodzącymi w skład Pionu Ryzyka Kredytowego jak również z innymi jednostkami Banku. Wspieramy polskich przedsiębiorców i rolników w rozwoju ich biznesów i gospodarstw. W naszym zespole cenimy otwartość, aktywność i pozytywne nastawienie.']], ['additional-module-2',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 'Innovation Lab, to zespół innowacji. W nim tworzymy i testujemy nowe idee, a te wybrane następnie przekształcamy w innowacyjne rozwiązania, które przynoszą nową wartość dla nas i naszych klientów.']]]</t>
  </si>
  <si>
    <t>Mobile Credit Analyst</t>
  </si>
  <si>
    <t>'Your work contributes to reducing the cost of credit and operational risk in the AGRO area. You provide services to customers from the area of ​​eastern Poland.', 'You carry out an analysis of the creditworthiness and creditworthiness of customers from the SME / AGRO area', 'You structure credit transactions', 'You issue opinions on credit decisions and participate in meetings of the Bank's Credit Committee', 'You take part in meetings with the Bank's customers during which you support the Sales employee', 'You accept and verify the completeness of credit documentation and the correctness of data and boundary criteria', 'Archive credit documentation', 'Cooperate with sales units and other units at the Bank', 'You take part in improving and optimization of credit processes.'</t>
  </si>
  <si>
    <t>'You have a university degree (preferred majors in economics, finance or agribusiness)', 'You have experience in economic and financial assessment of entities from the AGRO sector, transaction structuring and credit risk assessment', 'You are fluent in computer operation and know MS Office very well (especially Word and Excel)', 'You can organize and plan your work well', 'You are a thorough, meticulous person and you approach the tasks entrusted responsibly', 'You can work in a team and you are a person open to changes and new challenges', 'You have a category B driving license', 'You are ready for partly mobile work in the central and eastern part of Poland (departures about 2 times a month).'</t>
  </si>
  <si>
    <t>'employment contract', 'trainings and programs focused on the development of strengths addressed to everyone - junior specialists, experts or managers. Diversity of the training offer: technical and competence training, workshops, conferences, mentoring,', 'career development opportunities through events, development programs, academies, career paths and internal recruitment in various areas of the bank and Credit Agricole Group in Poland', 'wellbeing programs, psychological support platform,', 'CSR activities, #mniejplastiku campaigns, 5 additional days a year free for volunteering,', 'work in a place where you can be yourself regardless of age, gender, fitness level or any other feature,' , 'opportunity to exchange experiences within the international Credit Agricole Group,', 'hybrid work - both remotely and in a modern office,', 'work in an organization that puts people in the center of activities.'</t>
  </si>
  <si>
    <t>mobile credit analyst</t>
  </si>
  <si>
    <t xml:space="preserve"> c:business analyst  ji:0  Int:  c:financial analyst  ji:1  Int:credit  c:system analyst  ji:2  Int:mobile  c:data scientist  ji:0  Int:  c:financial controller  ji:0  Int:  c:intern analyst  ji:0  Int:  c:security analyst  ji:0  Int:</t>
  </si>
  <si>
    <t>cos:business analyst  cos:0.886 cos:financial analyst  cos:0.891 cos:system analyst  cos:0.955 cos:data scientist  cos:0.936 cos:financial controller  cos:0.927 cos:intern analyst  cos:0.962 cos:security analyst  cos:0.956</t>
  </si>
  <si>
    <t>work contributes reducing cost credit operational risk agro area provide service customer eastern poland carry analysis creditworthiness sme structure transaction issue opinion decision participate meeting bank committee take part support sale employee accept verify completeness documentation correctness data boundary criterion archive cooperate unit improving optimization process</t>
  </si>
  <si>
    <t xml:space="preserve"> c:business analyst  ji:6  Int:support customer transaction sale service process  c:financial analyst  ji:4  Int:support risk cost credit  c:system analyst  ji:0  Int:  c:data scientist  ji:2  Int:data analysis  c:financial controller  ji:0  Int:  c:intern analyst  ji:0  Int:  c:security analyst  ji:0  Int:</t>
  </si>
  <si>
    <t>criterion archive risk carry analysis issue data completeness eastern decision correctness work creditworthiness part area boundary unit optimization credit documentation cooperate meeting committee provide poland take verify employee reducing bank agro contributes sme accept improving structure participate opinion cost operational</t>
  </si>
  <si>
    <t>Model Risk Management Analyst in Credit Risk</t>
  </si>
  <si>
    <t>['https://www.pracuj.pl/praca/model-risk-management-analyst-in-credit-risk-krakow-kapelanka-42a,oferta,1002417223']</t>
  </si>
  <si>
    <t>[['https://www.pracuj.pl/praca/model-risk-management-analyst-in-credit-risk-krakow-kapelanka-42a,oferta,1002417223'], 1, ['technologies-1', ['R', 'Python', 'SAS', 'MATLAB', 'SQL']],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requirements-1', ['Academic degree (BSc, MSc) in Statistics, Mathematics, Physics, Econometrics, Quantitative Finance or other related fields.', 'Programming skills – practical knowledge of one of the following: R, Python, SAS, Matlab, SQL.', 'Good written and verbal communication skills in English.', 'Professional qualifications (e.g. PRM, FRM, CQF) are beneficial.', 'Experience in model validation, development and/or quantitative research.']],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2', ['We have roles on different levels of experience ranging from entry-level positions for graduates to seasoned professionals. We encourage you to apply regardless of your experience in quantitative model validation, we might just have the right fit for you!']]]</t>
  </si>
  <si>
    <t>'Model reviews (i.e. quantitative analysis and qualitative research with focus on model data, design, performance and implementation) to formulate opinions about their conceptual soundness and adequacy for intended usage.', 'Documentation of conclusions and identified model limitations.'</t>
  </si>
  <si>
    <t>'Academic degree (BSc, MSc) in Statistics, Mathematics, Physics, Econometrics, Quantitative Finance or other related fields.', 'Programming skills – practical knowledge of one of the following: R, Python, SAS, Matlab, SQL.', 'Good written and verbal communication skills in English.', 'Professional qualifications (e.g. PRM, FRM, CQF) are beneficial.', 'Experience in model validation, development and/or quantitative research.'</t>
  </si>
  <si>
    <t>'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t>
  </si>
  <si>
    <t>'R', 'Python', 'SAS', 'MATLAB', 'SQL'</t>
  </si>
  <si>
    <t>model risk management analyst credit</t>
  </si>
  <si>
    <t xml:space="preserve"> c:business analyst  ji:1  Int:management  c:financial analyst  ji:3  Int:credit risk management  c:system analyst  ji:0  Int:  c:data scientist  ji:0  Int:  c:financial controller  ji:0  Int:  c:intern analyst  ji:0  Int:  c:security analyst  ji:0  Int:</t>
  </si>
  <si>
    <t>cos:business analyst  cos:0.912 cos:financial analyst  cos:0.915 cos:system analyst  cos:0.944 cos:data scientist  cos:0.945 cos:financial controller  cos:0.947 cos:intern analyst  cos:0.956 cos:security analyst  cos:0.95</t>
  </si>
  <si>
    <t>model review quantitative analysis qualitative research focus data design performance implementation formulate opinion conceptual soundness adequacy intended usage documentation conclusion identified limitation</t>
  </si>
  <si>
    <t xml:space="preserve"> c:business analyst  ji:0  Int:  c:financial analyst  ji:1  Int:research  c:system analyst  ji:1  Int:performance  c:data scientist  ji:2  Int:data analysis  c:financial controller  ji:0  Int:  c:intern analyst  ji:0  Int:  c:security analyst  ji:0  Int:</t>
  </si>
  <si>
    <t>documentation conceptual quantitative conclusion qualitative model adequacy usage review research implementation formulate design identified focus soundness intended performance opinion limitation</t>
  </si>
  <si>
    <t>Model Risk Management Junior Quantitative Analyst in Market Risk</t>
  </si>
  <si>
    <t>['https://www.pracuj.pl/praca/model-risk-management-junior-quantitative-analyst-in-market-risk-krakow-kapelanka-42a,oferta,1002427044']</t>
  </si>
  <si>
    <t>[['https://www.pracuj.pl/praca/model-risk-management-junior-quantitative-analyst-in-market-risk-krakow-kapelanka-42a,oferta,1002427044'], 1, ['technologies-1', ['SQL', 'Python', 'SAS', 'MATLAB']],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 ['requirements-1', ['Academic degree (BSc, MSc or PhD) in Statistics, Mathematics, Physics, Econometrics, Quantitative Finance or other related fields', 'Programming skills – practical knowledge of one of the following: R, Python, SAS, Matlab, SQL', '2 years’ experience in model validation, development and/or quantitative research (and/or PhD)', 'Good written and verbal communication skills in English', 'Professional qualifications (e.g. PRM, FRM, CQF) are beneficial']],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1', ['We have roles on different levels of experience ranging from entry-level positions for graduates to seasoned professionals. We encourage you to apply regardless of your experience in quantitative model validation, we might just have the right fit for you!']]]</t>
  </si>
  <si>
    <t>'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t>
  </si>
  <si>
    <t>'Academic degree (BSc, MSc or PhD) in Statistics, Mathematics, Physics, Econometrics, Quantitative Finance or other related fields', 'Programming skills – practical knowledge of one of the following: R, Python, SAS, Matlab, SQL', '2 years’ experience in model validation, development and/or quantitative research (and/or PhD)', 'Good written and verbal communication skills in English', 'Professional qualifications (e.g. PRM, FRM, CQF) are beneficial'</t>
  </si>
  <si>
    <t>'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t>
  </si>
  <si>
    <t>'SQL', 'Python', 'SAS', 'MATLAB'</t>
  </si>
  <si>
    <t>model risk management  quantitative analyst market</t>
  </si>
  <si>
    <t xml:space="preserve"> c:business analyst  ji:2  Int:market management  c:financial analyst  ji:2  Int:risk management  c:system analyst  ji:0  Int:  c:data scientist  ji:0  Int:  c:financial controller  ji:0  Int:  c:intern analyst  ji:0  Int:  c:security analyst  ji:0  Int:</t>
  </si>
  <si>
    <t>cos:business analyst  cos:0.9 cos:financial analyst  cos:0.899 cos:system analyst  cos:0.946 cos:data scientist  cos:0.945 cos:financial controller  cos:0.931 cos:intern analyst  cos:0.956 cos:security analyst  cos:0.953</t>
  </si>
  <si>
    <t xml:space="preserve"> quantitative risk analyst model</t>
  </si>
  <si>
    <t>model review quantitative analysis qualitative research focus data design performance implementation formulate opinion conceptual soundness adequacy intended usage documentation conclusion identified limitation provision technical support guidance junior team member</t>
  </si>
  <si>
    <t xml:space="preserve"> c:business analyst  ji:1  Int:support  c:financial analyst  ji:2  Int:support research  c:system analyst  ji:1  Int:performance  c:data scientist  ji:2  Int:data analysis  c:financial controller  ji:0  Int:  c:intern analyst  ji:0  Int:  c:security analyst  ji:0  Int:</t>
  </si>
  <si>
    <t>documentation conceptual quantitative conclusion data analysis qualitative model adequacy usage junior review provision implementation formulate member team design identified focus limitation soundness intended performance guidance opinion technical</t>
  </si>
  <si>
    <t>Model Risk Management Quantitative Analyst in Market Risk</t>
  </si>
  <si>
    <t>['https://www.pracuj.pl/praca/model-risk-management-quantitative-analyst-in-market-risk-krakow-kapelanka-42a,oferta,1002419675']</t>
  </si>
  <si>
    <t>[['https://www.pracuj.pl/praca/model-risk-management-quantitative-analyst-in-market-risk-krakow-kapelanka-42a,oferta,1002419675'], 1, ['technologies-1', ['Python', 'R', 'C++', 'VBA']],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requirements-1', ['Academic degree (BSc, MSc or PhD) in Mathematics, Physics, Econometrics, Statistics, Quantitative Finance or other related fields.', 'Programming skills – practical knowledge of one of the following: Python, R, C++, VBA.', '3 years’ experience in model validation, development and/or quantitative research.', 'Good written and verbal communication skills in English.', 'Professional qualifications (e.g. PRM, FRM, CQF) are beneficial.']],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t>
  </si>
  <si>
    <t>'Academic degree (BSc, MSc or PhD) in Mathematics, Physics, Econometrics, Statistics, Quantitative Finance or other related fields.', 'Programming skills – practical knowledge of one of the following: Python, R, C++, VBA.', '3 years’ experience in model validation, development and/or quantitative research.', 'Good written and verbal communication skills in English.', 'Professional qualifications (e.g. PRM, FRM, CQF) are beneficial.'</t>
  </si>
  <si>
    <t>'Python', 'R', 'C++', 'VBA'</t>
  </si>
  <si>
    <t>model risk management quantitative analyst market</t>
  </si>
  <si>
    <t>quantitative risk analyst model</t>
  </si>
  <si>
    <t>Model Risk Management Senior Analyst in Credit Risk</t>
  </si>
  <si>
    <t>['https://www.pracuj.pl/praca/model-risk-management-senior-analyst-in-credit-risk-krakow-kapelanka-42a,oferta,1002363397']</t>
  </si>
  <si>
    <t>[['https://www.pracuj.pl/praca/model-risk-management-senior-analyst-in-credit-risk-krakow-kapelanka-42a,oferta,1002363397'], 1, ['technologies-1', ['R', 'Python', 'SAS', 'SQL', 'MATLAB']],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requirements-1', ['Academic degree (BSc, MSc) in Statistics, Mathematics, Physics, Econometrics, Quantitative Finance or other related fields', 'Programming skills – practical knowledge of one of the following: R, Python, SAS, Matlab, SQL', '1 years’ experience in model validation, development and/or quantitative research', 'Good written and verbal communication skills in English', 'Professional qualifications (e.g. PRM, FRM, CQF) are beneficial']],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1', ['We have roles on different levels of experience ranging from entry-level positions for graduates to seasoned professionals. We encourage you to apply regardless of your experience in quantitative model validation, we might just have the right fit for you!']]]</t>
  </si>
  <si>
    <t>'Model reviews (i.e. quantitative analysis and qualitative research with focus on model data, design, performance and implementation) to formulate opinions about their conceptual soundness and adequacy for intended usage', 'Documentation of conclusions and identified model limitations'</t>
  </si>
  <si>
    <t>'Academic degree (BSc, MSc) in Statistics, Mathematics, Physics, Econometrics, Quantitative Finance or other related fields', 'Programming skills – practical knowledge of one of the following: R, Python, SAS, Matlab, SQL', '1 years’ experience in model validation, development and/or quantitative research', 'Good written and verbal communication skills in English', 'Professional qualifications (e.g. PRM, FRM, CQF) are beneficial'</t>
  </si>
  <si>
    <t>'R', 'Python', 'SAS', 'SQL', 'MATLAB'</t>
  </si>
  <si>
    <t>model risk management  analyst credit</t>
  </si>
  <si>
    <t xml:space="preserve"> analyst model</t>
  </si>
  <si>
    <t>Model Risk Management Senior Quantitative Analyst, Market Risk</t>
  </si>
  <si>
    <t>['https://www.pracuj.pl/praca/model-risk-management-senior-quantitative-analyst-market-risk-krakow-kapelanka-42a,oferta,1002363403']</t>
  </si>
  <si>
    <t>[['https://www.pracuj.pl/praca/model-risk-management-senior-quantitative-analyst-market-risk-krakow-kapelanka-42a,oferta,1002363403'], 1,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 ['requirements-1', ['Academic degree (BSc, MSc or PhD) in Statistics, Mathematics, Physics, Econometrics, Quantitative Finance or other related fields.', 'Programming skills – practical knowledge of one of the following: R, Python, SAS, Matlab, SQL.', '4 years’ experience in model validation, development and/or quantitative research', 'Good written and verbal communication skills in English.', 'Professional qualifications (e.g. PRM, FRM, CQF) are beneficial', 'Knowledge of Bloomberg.', 'Experience in writing and reviewing methodology documents.', 'Professional qualifications such as FRM/CQF/PRM.']],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1', ['Do you have analytical mind and like solving quantitative problems? Can you perform statistical analyses and extract insights from data? Would you like to work in an international and supportive environment, and to learn industry best practices in one of the world’s largest banks? If so, your best match could be the Independent Model Review (IMR) team at HSBC Krakow! IMR is a specialist, quantitative team within the wider Model Risk Management department, which is responsible for independent validation/review of HSBC’s models.', 'The focus of this position is on credit risk models (i.e. IRB, IFRS9/CECL, Stress Testing/CCAR, Economic Capital, application and behavioural scorecards), but the role holder may also get involved in reviews of other model types e.g. Business Finance, Scenario Expansion and Customer Selection.']], ['additional-module-2', ['We have roles on different levels of experience ranging from entry-level positions for graduates to seasoned professionals. We encourage you to apply regardless of your experience in quantitative model validation, we might just have the right fit for you!']]]</t>
  </si>
  <si>
    <t>'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t>
  </si>
  <si>
    <t>'Academic degree (BSc, MSc or PhD) in Statistics, Mathematics, Physics, Econometrics, Quantitative Finance or other related fields.', 'Programming skills – practical knowledge of one of the following: R, Python, SAS, Matlab, SQL.', '4 years’ experience in model validation, development and/or quantitative research', 'Good written and verbal communication skills in English.', 'Professional qualifications (e.g. PRM, FRM, CQF) are beneficial', 'Knowledge of Bloomberg.', 'Experience in writing and reviewing methodology documents.', 'Professional qualifications such as FRM/CQF/PRM.'</t>
  </si>
  <si>
    <t>['https://www.pracuj.pl/praca/model-risk-management-senior-quantitative-analyst-market-risk-krakow-kapelanka-42a,oferta,1002434610']</t>
  </si>
  <si>
    <t>[['https://www.pracuj.pl/praca/model-risk-management-senior-quantitative-analyst-market-risk-krakow-kapelanka-42a,oferta,1002434610'], 1,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 ['requirements-1', ['Academic degree (BSc, MSc or PhD) in Statistics, Mathematics, Physics, Econometrics, Quantitative Finance or other related fields.', 'Programming skills – practical knowledge of one of the following: R, Python, SAS, Matlab, SQL.', '4 years’ experience in model validation, development and/or quantitative research', 'Good written and verbal communication skills in English.', 'Professional qualifications (e.g. PRM, FRM, CQF) are beneficial', 'Knowledge of Bloomberg.', 'Experience in writing and reviewing methodology documents.', 'Professional qualifications such as FRM/CQF/PRM.']],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1', ['Do you have analytical mind and like solving quantitative problems? Can you perform statistical analyses and extract insights from data? Would you like to work in an international and supportive environment, and to learn industry best practices in one of the world’s largest banks? If so, your best match could be the Independent Model Review (IMR) team at HSBC Krakow! IMR is a specialist, quantitative team within the wider Model Risk Management department, which is responsible for independent validation/review of HSBC’s models.', 'The focus of this position is on credit risk models (i.e. IRB, IFRS9/CECL, Stress Testing/CCAR, Economic Capital, application and behavioural scorecards), but the role holder may also get involved in reviews of other model types e.g. Business Finance, Scenario Expansion and Customer Selection.']], ['additional-module-2', ['We have roles on different levels of experience ranging from entry-level positions for graduates to seasoned professionals. We encourage you to apply regardless of your experience in quantitative model validation, we might just have the right fit for you!']]]</t>
  </si>
  <si>
    <t>Procurement Operations Senior Analyst</t>
  </si>
  <si>
    <t>['https://www.pracuj.pl/praca/na-procurement-operations-senior-analyst-krakow-wielicka-28,oferta,1002394083']</t>
  </si>
  <si>
    <t>[['https://www.pracuj.pl/praca/na-procurement-operations-senior-analyst-krakow-wielicka-28,oferta,1002394083'], 1, ['responsibilities-1', ['You shall be working within multilingual &amp; multinational team within Buying Center in Krakow and supporting internal Clients across North America region.', 'This is a position playing a key role in smooth establishment within transited US Procure-to-Pay process. We accept candidates with proved procurement experience or related functions.', 'We need candidates comfortable with their work, interested in order administration, stakeholders’ management, client care, peer-to-peer training and order process improvement.']], ['requirements-1', ['You shall be responsible for ensuring the highest procurement quality for the North America in such activities as executing purchase orders according to standard operation producers and agreed policies; engaging in follow-up services to make sure orders are completed on time and accurately communicated to the business and working collaboratively on invoice issues or difficulties resolution. You would manage stakeholders across the region in the matter of assigned services, materials or equipment within business units and manage suppliers to ensure that all invoices are accurately supplied and paid within agreed payment terms.', 'Acting as subject matter expert, supporting colleagues in problem resolution and processing development would belong to accountabilities.', 'You should also have:', 'Working knowledge of Microsoft Office (especially Excel)', 'SAP knowledge preferred', 'Strong analytical mindset and communication skills', 'Fluent English, both written and spoken', 'Availability to work US time zone 14:30 - 23:00', 'This role is offered as a hybrid position from the Krakow Office.']], ['offered-1', ['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 ['additional-module-1', ['Click the Apply button and complete the online application process. A member of our recruiting team will review your application and follow up if you seem like a great fit for this role.', '', 'In the meantime, check out the careers website. You’ll want to review this and come prepared with relevant questions if and when you pass GO and begin interviews.']], ['additional-module-2', ['For Kimberly-Clark to grow and prosper, we must be an inclusive organization that applies the diverse experiences and passions of its team members to brands that make life better for people all around the world.', '', 'We actively seek to build a workforce that reflects the experiences of our consumers.\u202f When you bring your original thinking to Kimberly-Clark, you fuel the continued success of our enterprise. We are a committed equal opportunity employer, and all qualified applicants will receive consideration for employment without regard to race, color, religion, sex, national origin, disability status, protected veteran status, sexual orientation, gender identity, age, pregnancy, genetic information, citizenship status, or any other characteristic protected by law.', '', 'The statements above are intended to describe the general nature and level of work performed by employees assigned to this classification. Statements are not intended to be construed as an exhaustive list of all duties, responsibilities and skills required for this position.', '', 'This role is available for local candidates already authorized to work in the role’s country only. K-C will not provide relocation support for this role.']]]</t>
  </si>
  <si>
    <t>'You shall be working within multilingual &amp; multinational team within Buying Center in Krakow and supporting internal Clients across North America region.', 'This is a position playing a key role in smooth establishment within transited US Procure-to-Pay process. We accept candidates with proved procurement experience or related functions.', 'We need candidates comfortable with their work, interested in order administration, stakeholders’ management, client care, peer-to-peer training and order process improvement.'</t>
  </si>
  <si>
    <t>'You shall be responsible for ensuring the highest procurement quality for the North America in such activities as executing purchase orders according to standard operation producers and agreed policies; engaging in follow-up services to make sure orders are completed on time and accurately communicated to the business and working collaboratively on invoice issues or difficulties resolution. You would manage stakeholders across the region in the matter of assigned services, materials or equipment within business units and manage suppliers to ensure that all invoices are accurately supplied and paid within agreed payment terms.', 'Acting as subject matter expert, supporting colleagues in problem resolution and processing development would belong to accountabilities.', 'You should also have:', 'Working knowledge of Microsoft Office (especially Excel)', 'SAP knowledge preferred', 'Strong analytical mindset and communication skills', 'Fluent English, both written and spoken', 'Availability to work US time zone 14:30 - 23:00', 'This role is offered as a hybrid position from the Krakow Office.'</t>
  </si>
  <si>
    <t>procurement operation  analyst</t>
  </si>
  <si>
    <t>cos:business analyst  cos:0.884 cos:financial analyst  cos:0.871 cos:system analyst  cos:0.936 cos:data scientist  cos:0.917 cos:financial controller  cos:0.92 cos:intern analyst  cos:0.954 cos:security analyst  cos:0.933</t>
  </si>
  <si>
    <t xml:space="preserve">procurement analyst </t>
  </si>
  <si>
    <t>shall working within multilingual multinational team buying center krakow supporting internal client across north america region position playing key role smooth establishment transited u procure pay process accept candidate proved procurement experience related function need comfortable work interested order administration stakeholder management care peer training improvement</t>
  </si>
  <si>
    <t xml:space="preserve"> c:business analyst  ji:4  Int:client center process management  c:financial analyst  ji:2  Int:pay management  c:system analyst  ji:2  Int:center key  c:data scientist  ji:0  Int:  c:financial controller  ji:0  Int:  c:intern analyst  ji:0  Int:  c:security analyst  ji:0  Int:</t>
  </si>
  <si>
    <t>stakeholder improvement proved administration order key buying function working work team comfortable procure america krakow establishment care need pay position across interested multilingual peer candidate transited within procurement smooth supporting u multinational shall role experience accept training north playing internal related region</t>
  </si>
  <si>
    <t xml:space="preserve">Natural Gas/LNG Analyst </t>
  </si>
  <si>
    <t>['https://www.pracuj.pl/praca/natural-gas-lng-analyst-gdynia-slaska-23-25,oferta,1002395261']</t>
  </si>
  <si>
    <t>[['https://www.pracuj.pl/praca/natural-gas-lng-analyst-gdynia-slaska-23-25,oferta,1002395261'], 1, ['responsibilities-1', ['Supporting projects, using technical understanding to help remove obstacles and to find creative solutions', 'Assisting in maintaining our industry-leading market models, adopting an ethos of continuous improvement to help ensure our modelling solutions remain relevant', 'You will process and maintain data accurately and in a timely manner onto databases using technical and basic market knowledge', 'Contributing to market reports, transforming our data and forecasts into meaningful analysis', 'You will ensure data quality, accuracy, timeliness, and completeness', 'Supporting improvements to content and design of our analytical tools, charts, and tables', 'Building domain expertise in Gas market content', 'While focused on the European gas market, you will maintain an awareness of broader global themes and trends relevant to our North America and LNG products, and be prepared to support the global team covering these']], ['requirements-1', ['You are naturally curious, with a detail-oriented mindset', 'You understand the importance of ensuring data quality and accuracy', 'You have basic Programming experience in MATLAB, Python, R and/or willingness to learn', 'You have strong grounding in statistics and/or operational research', 'Positive attitude to learning new skills and technologies, particularly around the Gas market and analytics', 'You have Excellent spoken and written English']], ['offered-1', ['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 'Future: corporate pension plan and employee insurance']]]</t>
  </si>
  <si>
    <t>Natural Gas/LNG Analyst</t>
  </si>
  <si>
    <t>'Supporting projects, using technical understanding to help remove obstacles and to find creative solutions', 'Assisting in maintaining our industry-leading market models, adopting an ethos of continuous improvement to help ensure our modelling solutions remain relevant', 'You will process and maintain data accurately and in a timely manner onto databases using technical and basic market knowledge', 'Contributing to market reports, transforming our data and forecasts into meaningful analysis', 'You will ensure data quality, accuracy, timeliness, and completeness', 'Supporting improvements to content and design of our analytical tools, charts, and tables', 'Building domain expertise in Gas market content', 'While focused on the European gas market, you will maintain an awareness of broader global themes and trends relevant to our North America and LNG products, and be prepared to support the global team covering these'</t>
  </si>
  <si>
    <t>'You are naturally curious, with a detail-oriented mindset', 'You understand the importance of ensuring data quality and accuracy', 'You have basic Programming experience in MATLAB, Python, R and/or willingness to learn', 'You have strong grounding in statistics and/or operational research', 'Positive attitude to learning new skills and technologies, particularly around the Gas market and analytics', 'You have Excellent spoken and written English'</t>
  </si>
  <si>
    <t>'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 'Future: corporate pension plan and employee insurance'</t>
  </si>
  <si>
    <t>natural gas lng analyst</t>
  </si>
  <si>
    <t>cos:business analyst  cos:0.895 cos:financial analyst  cos:0.911 cos:system analyst  cos:0.935 cos:data scientist  cos:0.93 cos:financial controller  cos:0.932 cos:intern analyst  cos:0.941 cos:security analyst  cos:0.939</t>
  </si>
  <si>
    <t>supporting project using technical understanding help remove obstacle find creative solution assisting maintaining industry leading market model adopting ethos continuous improvement ensure modelling remain relevant process maintain data accurately timely manner onto database basic knowledge contributing report transforming forecast meaningful analysis quality accuracy timeliness completeness content design analytical tool chart table building domain expertise gas focused european awareness broader global theme trend north america lng product prepared support team covering</t>
  </si>
  <si>
    <t xml:space="preserve"> c:business analyst  ji:5  Int:project market product support process  c:financial analyst  ji:1  Int:support  c:system analyst  ji:0  Int:  c:data scientist  ji:5  Int:forecast data analysis report analytical  c:financial controller  ji:0  Int:  c:intern analyst  ji:0  Int:  c:security analyst  ji:0  Int:</t>
  </si>
  <si>
    <t>maintain analysis modelling analytical understanding team theme prepared remove america remain timely obstacle leading building domain assisting find global forecast ensure using north industry accurately lng meaningful chart manner contributing improvement onto covering maintaining data report completeness model tool accuracy knowledge ethos basic help relevant gas content european technical solution awareness transforming trend continuous supporting table expertise quality timeliness design broader creative focused adopting database</t>
  </si>
  <si>
    <t>['https://www.pracuj.pl/praca/natural-gas-lng-analyst-gdynia-slaska-23-25,oferta,1002461023']</t>
  </si>
  <si>
    <t>[['https://www.pracuj.pl/praca/natural-gas-lng-analyst-gdynia-slaska-23-25,oferta,1002461023'], 1, ['responsibilities-1', ['Supporting projects, using technical understanding to help remove obstacles and to find creative solutions', 'Assisting in maintaining our industry-leading market models, adopting an ethos of continuous improvement to help ensure our modelling solutions remain relevant', 'You will process and maintain data accurately and in a timely manner onto databases using technical and basic market knowledge', 'Contributing to market reports, transforming our data and forecasts into meaningful analysis', 'You will ensure data quality, accuracy, timeliness, and completeness', 'Supporting improvements to content and design of our analytical tools, charts, and tables', 'Building domain expertise in Gas market content', 'While focused on the European gas market, you will maintain an awareness of broader global themes and trends relevant to our North America and LNG products, and be prepared to support the global team covering these']], ['requirements-1', ['You are naturally curious, with a detail-oriented mindset', 'You understand the importance of ensuring data quality and accuracy', 'You have basic Programming experience in MATLAB, Python, R and/or willingness to learn', 'You have strong grounding in statistics and/or operational research', 'Positive attitude to learning new skills and technologies, particularly around the Gas market and analytics', 'You have Excellent spoken and written English']], ['offered-1', ['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 'Future: corporate pension plan and employee insurance']]]</t>
  </si>
  <si>
    <t>Natural Language Processing Engineer in Artificial Intelligence Team</t>
  </si>
  <si>
    <t>['https://www.pracuj.pl/praca/natural-language-processing-engineer-in-artificial-intelligence-team-warszawa-plac-europejski-1,oferta,1002365743']</t>
  </si>
  <si>
    <t>[['https://www.pracuj.pl/praca/natural-language-processing-engineer-in-artificial-intelligence-team-warszawa-plac-europejski-1,oferta,1002365743'], 1, ['technologies-1', ['AI', 'NLP', 'Python or Java or C++', 'Linux']], ['responsibilities-1', ['Designing and creating Natural Language Processing systems in areas such as: Question Answering, Knowledge Bases/Knowledge Graphs Building, Natural Language Understanding/Generation, Language Modeling, Machine Translation, Web/Social Network/Opinion Mining, Text Mining, Text Analytics, Knowledge Discovery', 'Designing and implementing new algorithms, testing and improving existing solutions, creating and maintaining large datasets', 'Creating both prototypes, as well as commercial solutions for Samsung flagship products, including on-device solutions', 'Cooperation with external experts and overseas R&amp;D centers', 'Continuous expansion of your skills and knowledge in relevant research areas']], ['requirements-1', ['Knowledge of topics and algorithms related to Natural Language Processing', 'Good knowledge of at least one programming language (Python, Java or C++)', 'Good command of Linux environment', 'Master’s degree in Computer Science or related field', 'Spoken and written English at a level necessary to prepare technical documentation and business correspondence', 'Experience in Natural Language Processing (2+ years)', 'PhD degree, research experience, publications in the area of NLP, machine or deep learning', 'Knowledge of algorithms and software tools related to machine learning (NumPy, scikit-learn, TensorFlow, PyTorch, Pandas, Theano, Caffe, Keras or similar)', 'Knowledge of software tools related to NLP (NLTK, OpenNLP, CoreNLP or similar)', 'Experience in web crawling, web parsing, information retrieval, information extraction, knowledge bases building or Big Data projects']], ['offered-1', ['Friendly working atmosphere', 'Wide range of trainings', 'Opportunity to work in multiple projects', 'Working with the latest technologies on the market', 'Monthly integration budget', 'Working in a hybrid model: 2-3 days from the office per week']]]</t>
  </si>
  <si>
    <t>'Designing and creating Natural Language Processing systems in areas such as: Question Answering, Knowledge Bases/Knowledge Graphs Building, Natural Language Understanding/Generation, Language Modeling, Machine Translation, Web/Social Network/Opinion Mining, Text Mining, Text Analytics, Knowledge Discovery', 'Designing and implementing new algorithms, testing and improving existing solutions, creating and maintaining large datasets', 'Creating both prototypes, as well as commercial solutions for Samsung flagship products, including on-device solutions', 'Cooperation with external experts and overseas R&amp;D centers', 'Continuous expansion of your skills and knowledge in relevant research areas'</t>
  </si>
  <si>
    <t>'Knowledge of topics and algorithms related to Natural Language Processing', 'Good knowledge of at least one programming language (Python, Java or C++)', 'Good command of Linux environment', 'Master’s degree in Computer Science or related field', 'Spoken and written English at a level necessary to prepare technical documentation and business correspondence', 'Experience in Natural Language Processing (2+ years)', 'PhD degree, research experience, publications in the area of NLP, machine or deep learning', 'Knowledge of algorithms and software tools related to machine learning (NumPy, scikit-learn, TensorFlow, PyTorch, Pandas, Theano, Caffe, Keras or similar)', 'Knowledge of software tools related to NLP (NLTK, OpenNLP, CoreNLP or similar)', 'Experience in web crawling, web parsing, information retrieval, information extraction, knowledge bases building or Big Data projects'</t>
  </si>
  <si>
    <t>'Friendly working atmosphere', 'Wide range of trainings', 'Opportunity to work in multiple projects', 'Working with the latest technologies on the market', 'Monthly integration budget', 'Working in a hybrid model: 2-3 days from the office per week'</t>
  </si>
  <si>
    <t>'AI', 'NLP', 'Python or Java or C++', 'Linux'</t>
  </si>
  <si>
    <t>natural language processing engineer artificial intelligence team</t>
  </si>
  <si>
    <t xml:space="preserve"> c:business analyst  ji:0  Int:  c:financial analyst  ji:0  Int:  c:system analyst  ji:0  Int:  c:data scientist  ji:1  Int:engineer  c:financial controller  ji:0  Int:  c:intern analyst  ji:1  Int:processing  c:security analyst  ji:0  Int:</t>
  </si>
  <si>
    <t>cos:business analyst  cos:0.889 cos:financial analyst  cos:0.851 cos:system analyst  cos:0.95 cos:data scientist  cos:0.941 cos:financial controller  cos:0.897 cos:intern analyst  cos:0.951 cos:security analyst  cos:0.941</t>
  </si>
  <si>
    <t>artificial intelligence team language natural processing</t>
  </si>
  <si>
    <t>designing creating natural language processing system area question answering knowledge base graph building understanding generation modeling machine translation web social network opinion mining text analytics discovery implementing new algorithm testing improving existing solution maintaining large datasets prototype well commercial samsung flagship product including device cooperation external expert overseas center continuous expansion skill relevant research</t>
  </si>
  <si>
    <t xml:space="preserve"> c:business analyst  ji:3  Int:expert center product  c:financial analyst  ji:1  Int:research  c:system analyst  ji:3  Int:system network center  c:data scientist  ji:1  Int:analytics  c:financial controller  ji:0  Int:  c:intern analyst  ji:1  Int:processing  c:security analyst  ji:0  Int:</t>
  </si>
  <si>
    <t>large graph maintaining skill web knowledge creating research understanding mining discovery language expansion processing area machine modeling generation relevant designing question translation building prototype new flagship solution well overseas natural social continuous base testing existing datasets cooperation answering text external system algorithm including device improving network samsung analytics opinion implementing commercial</t>
  </si>
  <si>
    <t>['https://www.pracuj.pl/praca/natural-language-processing-engineer-in-artificial-intelligence-team-warszawa-plac-europejski-1,oferta,1002470463']</t>
  </si>
  <si>
    <t>[['https://www.pracuj.pl/praca/natural-language-processing-engineer-in-artificial-intelligence-team-warszawa-plac-europejski-1,oferta,1002470463'], 1, ['technologies-1', ['AI', 'NLP', 'Python or Java or C++', 'Linux']], ['responsibilities-1', ['Designing and creating Natural Language Processing systems in areas such as: Question Answering, Knowledge Bases/Knowledge Graphs Building, Natural Language Understanding/Generation, Language Modeling, Machine Translation, Web/Social Network/Opinion Mining, Text Mining, Text Analytics, Knowledge Discovery', 'Designing and implementing new algorithms, testing and improving existing solutions, creating and maintaining large datasets', 'Creating both prototypes, as well as commercial solutions for Samsung flagship products, including on-device solutions', 'Cooperation with external experts and overseas R&amp;D centers', 'Continuous expansion of your skills and knowledge in relevant research areas']], ['requirements-1', ['Knowledge of topics and algorithms related to Natural Language Processing', 'Good knowledge of at least one programming language (Python, Java or C++)', 'Good command of Linux environment', 'Master’s degree in Computer Science or related field', 'Spoken and written English at a level necessary to prepare technical documentation and business correspondence', 'Experience in Natural Language Processing (2+ years)', 'PhD degree, research experience, publications in the area of NLP, machine or deep learning', 'Knowledge of algorithms and software tools related to machine learning (NumPy, scikit-learn, TensorFlow, PyTorch, Pandas, Theano, Caffe, Keras or similar)', 'Knowledge of software tools related to NLP (NLTK, OpenNLP, CoreNLP or similar)', 'Experience in web crawling, web parsing, information retrieval, information extraction, knowledge bases building or Big Data projects']], ['offered-1', ['Friendly working atmosphere', 'Wide range of trainings', 'Opportunity to work in multiple projects', 'Working with the latest technologies on the market', 'Monthly integration budget', 'Working in a hybrid model: 2-3 days from the office per week']]]</t>
  </si>
  <si>
    <t>Net Developer</t>
  </si>
  <si>
    <t>['https://www.pracuj.pl/praca/net-developer-szczecin-plac-brama-portowa-1,oferta,1002408772']</t>
  </si>
  <si>
    <t>[['https://www.pracuj.pl/praca/net-developer-szczecin-plac-brama-portowa-1,oferta,1002408772'], 1, ['technologies-1', ['.NET Core', 'HTML', 'CSS', 'MSSQL', 'PostgreSQL']], ['responsibilities-1', ['Automate business processes following requirements defined and documented by Automation Business Analyst,', 'Analyze requirements and propose technical solutions,', 'Write clean, scalable code using .NET CORE,', 'Design and develop API for our internal tools,', 'Develop technical interfaces with internal and external systems,', 'Build technical documentation of created solutions,', 'Knowledge sharing with the team, code reviews.']], ['requirements-1', ['Experience with developing API, including creating API documentation,', 'Knowledge of .NET CORE (at least 3 years of experience),', 'Git: clone, pull, add, commit, push,', 'Knowledge of basic programming design patterns and best practices,', 'Knowledge of English on B1/B2 level or above,', 'HTML, CSS, JS - A1 level could be enough, but front end knowledge will be an advantage,', 'SQL knowledge will be an advantage (MSSQL, PostgreSQL),', 'RPA experience or interest in acquiring RPA skills will be an advantage.']], ['offered-1', ['Work in a professional, friendly team in a stable, international organization,', 'Attractive remuneration enriched with a bonus system,', 'Extended remote work possibilities (even up to 90% of the time),', 'Real development opportunities in the area of RPA / automation,', 'Work in a professional, friendly team in a stable, international corporation,', 'Comprehensive package of trainings (in the field of technical skills, soft skills and foreign languages),', 'Private medical care and group insurance, also for family members,', 'Cash benefits as part of the Social Benefits Fund, i.e. Christmas allowance,', 'Co-financed sports card,', 'Team and company integrations after hours,', 'A relocation package for people ready to move to Szczecin.']]]</t>
  </si>
  <si>
    <t>'Automate business processes following requirements defined and documented by Automation Business Analyst,', 'Analyze requirements and propose technical solutions,', 'Write clean, scalable code using .NET CORE,', 'Design and develop API for our internal tools,', 'Develop technical interfaces with internal and external systems,', 'Build technical documentation of created solutions,', 'Knowledge sharing with the team, code reviews.'</t>
  </si>
  <si>
    <t>'Experience with developing API, including creating API documentation,', 'Knowledge of .NET CORE (at least 3 years of experience),', 'Git: clone, pull, add, commit, push,', 'Knowledge of basic programming design patterns and best practices,', 'Knowledge of English on B1/B2 level or above,', 'HTML, CSS, JS - A1 level could be enough, but front end knowledge will be an advantage,', 'SQL knowledge will be an advantage (MSSQL, PostgreSQL),', 'RPA experience or interest in acquiring RPA skills will be an advantage.'</t>
  </si>
  <si>
    <t>'Work in a professional, friendly team in a stable, international organization,', 'Attractive remuneration enriched with a bonus system,', 'Extended remote work possibilities (even up to 90% of the time),', 'Real development opportunities in the area of RPA / automation,', 'Work in a professional, friendly team in a stable, international corporation,', 'Comprehensive package of trainings (in the field of technical skills, soft skills and foreign languages),', 'Private medical care and group insurance, also for family members,', 'Cash benefits as part of the Social Benefits Fund, i.e. Christmas allowance,', 'Co-financed sports card,', 'Team and company integrations after hours,', 'A relocation package for people ready to move to Szczecin.'</t>
  </si>
  <si>
    <t>'.NET Core', 'HTML', 'CSS', 'MSSQL', 'PostgreSQL'</t>
  </si>
  <si>
    <t>net developer</t>
  </si>
  <si>
    <t>cos:business analyst  cos:0.832 cos:financial analyst  cos:0.824 cos:system analyst  cos:0.942 cos:data scientist  cos:0.905 cos:financial controller  cos:0.874 cos:intern analyst  cos:0.956 cos:security analyst  cos:0.94</t>
  </si>
  <si>
    <t>net</t>
  </si>
  <si>
    <t>automate business process following requirement defined documented automation analyst analyze propose technical solution write clean scalable code using net core design develop api internal tool interface external system build documentation created knowledge sharing team review</t>
  </si>
  <si>
    <t xml:space="preserve"> c:business analyst  ji:3  Int:automation business process  c:financial analyst  ji:0  Int:  c:system analyst  ji:1  Int:system  c:data scientist  ji:0  Int:  c:financial controller  ji:0  Int:  c:intern analyst  ji:0  Int:  c:security analyst  ji:0  Int:</t>
  </si>
  <si>
    <t>analyst created requirement net write tool knowledge review team interface technical defined solution documentation develop core api documented build analyze sharing following propose design using external system clean internal code scalable automate</t>
  </si>
  <si>
    <t>Onsite Helpdesk Support Analyst</t>
  </si>
  <si>
    <t>['https://www.pracuj.pl/praca/onsite-helpdesk-support-analyst-wroclaw,oferta,1002422952']</t>
  </si>
  <si>
    <t>[['https://www.pracuj.pl/praca/onsite-helpdesk-support-analyst-wroclaw,oferta,1002422952'], 1, ['technologies-1', ['Active Directory']], ['responsibilities-1', ['Deal with all Level 1 and 2 queries within SLA', 'Support our users locally and remotely', 'Proactively identify ways to improve the operational support model and work with the lead to implement these.', 'Ability to document technical issues thoroughly via ServiceNow', 'Allocate accurate impact/ urgency on tickets', 'Identify outage situations and highlight them to leads/ stakeholders as needed']], ['requirements-1', ['Minimum 1 year of experience in a similar role', 'Excellent customer service skills', 'Good communication skills with the ability to professionally communicate at all levels of the organization', 'Good written and verbal communication in the English language.', 'Eye for detail and ability to apply knowledge gained when dealing with issues and communicating status clearly to the end user - not just a scripted response', 'Troubleshooting skills', 'Technical knowledge of hardware and software', 'A basic understanding of ticket documentation would be preferred', 'Highly self-motivated and with reasoning skills', 'Knowledge of Microsoft Windows Operating Systems (Windows 10)', 'Knowledge of office productivity software such as Microsoft Outlook, Word, Excel, etc.', 'Ability to diagnose and fix problems', 'Be able to work in a team-oriented, multi-culture environment', 'SCCM', 'Active Directory(Must Have)', 'Citrix Director', 'MS System Centre Virtual Machine Manager', 'Bomgar', 'PowerShell', 'AssetTrack', 'ServiceNow', 'CISCO Video Conferencing &amp;amp; telephony including Jabber', 'MBAM/BitLocker']], ['offered-1', ['12 months contract with a chance of permanent employment for the right person', 'Competitive salary', 'Benefits package ie: Medicover private medical insurance, sports card, life insurance, Cafeteria', 'Opportunities for development and learning new skills', 'Flexible working arrangement']], ['additional-module-1', ['If this sounds like a job for you, please apply with your CV now!']]]</t>
  </si>
  <si>
    <t>'Deal with all Level 1 and 2 queries within SLA', 'Support our users locally and remotely', 'Proactively identify ways to improve the operational support model and work with the lead to implement these.', 'Ability to document technical issues thoroughly via ServiceNow', 'Allocate accurate impact/ urgency on tickets', 'Identify outage situations and highlight them to leads/ stakeholders as needed'</t>
  </si>
  <si>
    <t>'Minimum 1 year of experience in a similar role', 'Excellent customer service skills', 'Good communication skills with the ability to professionally communicate at all levels of the organization', 'Good written and verbal communication in the English language.', 'Eye for detail and ability to apply knowledge gained when dealing with issues and communicating status clearly to the end user - not just a scripted response', 'Troubleshooting skills', 'Technical knowledge of hardware and software', 'A basic understanding of ticket documentation would be preferred', 'Highly self-motivated and with reasoning skills', 'Knowledge of Microsoft Windows Operating Systems (Windows 10)', 'Knowledge of office productivity software such as Microsoft Outlook, Word, Excel, etc.', 'Ability to diagnose and fix problems', 'Be able to work in a team-oriented, multi-culture environment', 'SCCM', 'Active Directory(Must Have)', 'Citrix Director', 'MS System Centre Virtual Machine Manager', 'Bomgar', 'PowerShell', 'AssetTrack', 'ServiceNow', 'CISCO Video Conferencing &amp;amp; telephony including Jabber', 'MBAM/BitLocker'</t>
  </si>
  <si>
    <t>'12 months contract with a chance of permanent employment for the right person', 'Competitive salary', 'Benefits package ie: Medicover private medical insurance, sports card, life insurance, Cafeteria', 'Opportunities for development and learning new skills', 'Flexible working arrangement'</t>
  </si>
  <si>
    <t>onsite helpdesk support analyst</t>
  </si>
  <si>
    <t>cos:business analyst  cos:0.893 cos:financial analyst  cos:0.873 cos:system analyst  cos:0.97 cos:data scientist  cos:0.935 cos:financial controller  cos:0.908 cos:intern analyst  cos:0.946 cos:security analyst  cos:0.956</t>
  </si>
  <si>
    <t>analyst helpdesk onsite</t>
  </si>
  <si>
    <t>deal level query within sla support user locally remotely proactively identify way improve operational model work lead implement ability document technical issue thoroughly via servicenow allocate accurate impact urgency ticket outage situation highlight stakeholder needed</t>
  </si>
  <si>
    <t xml:space="preserve"> c:business analyst  ji:1  Int:support  c:financial analyst  ji:1  Int:support  c:system analyst  ji:1  Int:user  c:data scientist  ji:0  Int:  c:financial controller  ji:0  Int:  c:intern analyst  ji:0  Int:  c:security analyst  ji:0  Int:</t>
  </si>
  <si>
    <t>stakeholder user issue ticket identify level model allocate query work deal impact accurate needed technical ability thoroughly sla via outage highlight locally within lead proactively document urgency way improve situation remotely implement servicenow operational</t>
  </si>
  <si>
    <t>Operational Excellence P2P Analyst EMEA</t>
  </si>
  <si>
    <t>['https://www.pracuj.pl/praca/operational-excellence-p2p-analyst-emea-warszawa-postepu-14,oferta,1002438140']</t>
  </si>
  <si>
    <t>[['https://www.pracuj.pl/praca/operational-excellence-p2p-analyst-emea-warszawa-postepu-14,oferta,1002438140'], 1, ['responsibilities-1', ['Monitor &amp; coordinate BAU activity across employees based in India/Poland/Romania', 'Support EMEA account payable process across 35+markets', 'Support, coach and develop AP teams in the 3rd party outsourced service provider.', 'Set goals, monitor and help to achieve own and functional KPI’s', 'Drive process standardization and efficiencies', 'Work with business stakeholders and suppliers &amp; act as escalation point of contact', 'Identify and implement improvement opportunities', 'Coordinate with multiple teams to drive projects and initiatives', 'Coordinate with Project &amp; IT teams during project implementation']], ['requirements-1', ['Bachelor’s degree in Finance/Accounting/Economics', 'Very good knowledge of AP processes', 'Min. 3 years of experience in Accounts Payable, operational roles', 'Project management experience', 'Knowledge of ERP systems (SAP is a must), Coupa, Kofax as additional advantage', 'Please note we are working in a hybrid model of minimum 3 days from office per week']], ['additional-module-3', ['The vision of the Global Finance Services (GFS) Purchase to Pay (P2P) team is to make buying and paying effective and effortless for our business and to be the customer of choice to our suppliers. In order to deliver that we need to further simplify, standardise and automate our processes.']], ['additional-module-4', ['At AstraZeneca we’re dedicated to being a Great Place to Work. Where you are empowered to push the boundaries of science and unleash your entrepreneurial spirit. There’s no better place to make a difference to medicine, patients and society. An inclusive culture that champions diversity and collaboration, and always committed to lifelong learning, growth and development. We’re on an exciting journey to pioneer the future of healthcare.']], ['additional-module-5', ['Are you already imagining yourself joining our team? Good, because we can’t wait to hear from you.', 'Are you ready to bring new ideas and fresh thinking to the table? Brilliant! We have one seat available and we hope it’s yours.']]]</t>
  </si>
  <si>
    <t>'Monitor &amp; coordinate BAU activity across employees based in India/Poland/Romania', 'Support EMEA account payable process across 35+markets', 'Support, coach and develop AP teams in the 3rd party outsourced service provider.', 'Set goals, monitor and help to achieve own and functional KPI’s', 'Drive process standardization and efficiencies', 'Work with business stakeholders and suppliers &amp; act as escalation point of contact', 'Identify and implement improvement opportunities', 'Coordinate with multiple teams to drive projects and initiatives', 'Coordinate with Project &amp; IT teams during project implementation'</t>
  </si>
  <si>
    <t>'Bachelor’s degree in Finance/Accounting/Economics', 'Very good knowledge of AP processes', 'Min. 3 years of experience in Accounts Payable, operational roles', 'Project management experience', 'Knowledge of ERP systems (SAP is a must), Coupa, Kofax as additional advantage', 'Please note we are working in a hybrid model of minimum 3 days from office per week'</t>
  </si>
  <si>
    <t>operational excellence p2p analyst</t>
  </si>
  <si>
    <t xml:space="preserve"> c:business analyst  ji:1  Int:excellence  c:financial analyst  ji:0  Int:  c:system analyst  ji:0  Int:  c:data scientist  ji:0  Int:  c:financial controller  ji:0  Int:  c:intern analyst  ji:0  Int:  c:security analyst  ji:0  Int:</t>
  </si>
  <si>
    <t>cos:business analyst  cos:0.892 cos:financial analyst  cos:0.873 cos:system analyst  cos:0.94 cos:data scientist  cos:0.939 cos:financial controller  cos:0.924 cos:intern analyst  cos:0.968 cos:security analyst  cos:0.943</t>
  </si>
  <si>
    <t>analyst p2p operational</t>
  </si>
  <si>
    <t>monitor coordinate bau activity across employee based india poland romania support emea account payable process 35 market coach develop ap team 3rd party outsourced service provider set goal help achieve functional kpi drive standardization efficiency work business stakeholder supplier act escalation point contact identify implement improvement opportunity multiple project initiative it implementation</t>
  </si>
  <si>
    <t xml:space="preserve"> c:business analyst  ji:6  Int:project market support service process business  c:financial analyst  ji:2  Int:support account  c:system analyst  ji:1  Int:it  c:data scientist  ji:0  Int:  c:financial controller  ji:0  Int:  c:intern analyst  ji:0  Int:  c:security analyst  ji:0  Int:</t>
  </si>
  <si>
    <t>stakeholder improvement functional identify multiple opportunity activity implementation work team escalation initiative bau help india emea efficiency outsourced drive across standardization develop provider it act based romania coordinate poland goal kpi coach employee point 3rd party 35 set ap payable contact supplier monitor account achieve implement</t>
  </si>
  <si>
    <t>Operational Risk Senior Analyst</t>
  </si>
  <si>
    <t>['https://www.pracuj.pl/praca/operational-risk-senior-analyst-warszawa-senatorska-16,oferta,1002380573']</t>
  </si>
  <si>
    <t>[['https://www.pracuj.pl/praca/operational-risk-senior-analyst-warszawa-senatorska-16,oferta,1002380573'], 1, ['responsibilities-1', ['Establishes and oversees the application of internal control and operational risk policies, technology and tools, and governance processes to create lasting solutions for minimizing losses from failed internal processes, inadequate controls, and emerging risks.', 'Assesses risks and drive actions to address the root causes that persistently lead to operational risk losses by challenging both historical and proposed practices.', 'Establishes and maintains a robust control environment and culture within the Citi businesses worldwide.', 'Assists management in achieving and maintaining strategic objectives, promotes efficiency, reduces the risk of loss and helps ensure compliance with corporate polices, procedures, laws and regulatory requirements.', 'Assists in assessing current status of all regulation related control', 'Recommends control enhancements as needed', 'Identifies best practices to be shared with the team and Bank managers', 'Develops and maintains tracking metrics for management reporting and escalation', 'Understands the various businesses and the applicable regulations which govern', 'Has the ability to operate with a limited level of direct supervision.', 'Can exercise independence of judgement and autonomy.', 'Acts as SME to senior stakeholders and /or other team members.', 'Carries out activities related to monitoring of control mechanisms, including in particular vertical testing at the Bank for key control mechanisms for material processes based on the applicable guidelines (resulting from legal regulations, supervisory recommendations, internal policies and procedures).', 'Submits creative, comprehensive solutions to identified risks and control problems.', 'Flexibility in executing the role of the controller or lead controller for the control activities performed by the Bureau.', 'Proactively participates in initiatives aimed at continuous risk awareness raising and building an adequate control environment at the Bank.', 'Participates in developing the control environment at the Bank in the context of increasing efficiency, proposing solutions in this area, including those using technological solutions.', 'Manages the risk review process - regular and ad hoc - and ensures their timely execution.', 'Identifies and escalates emerging risks (bank wide and cross-risk categeories).']], ['requirements-1', ['Bachelor’s/University degree, Master’s degree preferredAt least 3 years of experience in performing independent risk or control functions, gained in Risk, Internal Control or Audit units.', 'Knowledge of regulations related to performed tasks.', 'Experience in Internal Audit or Financial Control would be desirable.', "Knowledge of certain aspects of the Bank's regulatory and legal environment, market standards and internal policies and procedures.", 'Experience in working in a financial institution, in particular in units responsible for risk management and / or control units.', 'Expertise in the following is beneficial: Fraud Awareness and Risk Management Legal and Regulatory Compliance, Technology, specifically.', 'Excellent communication skills – verbal &amp; written.', 'Fluent English and Polish (verbal &amp; written).', 'Bachelor’s/University degree or equivalent experience.']],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additional-module-1', ['The Operational Risk Senior Expert integrates subject matter and industry expertise within a defined area. Contributes to standards around which others will operate. Requires in-depth understanding of how areas collectively integrate within the sub-function as well as coordinate and contribute to the objectives of the entire function. Requires basic commercial awareness. Developed communication and diplomacy skills are required in order to guide, influence and convince others, in particular colleagues in other areas and occasional external customers. Has responsibility for volume, quality, timeliness and delivery of end results of an area. May have responsibility for planning, budgeting and policy formulation within area of expertise. Involved in short-term planning resource planning.']]]</t>
  </si>
  <si>
    <t>'Establishes and oversees the application of internal control and operational risk policies, technology and tools, and governance processes to create lasting solutions for minimizing losses from failed internal processes, inadequate controls, and emerging risks.', 'Assesses risks and drive actions to address the root causes that persistently lead to operational risk losses by challenging both historical and proposed practices.', 'Establishes and maintains a robust control environment and culture within the Citi businesses worldwide.', 'Assists management in achieving and maintaining strategic objectives, promotes efficiency, reduces the risk of loss and helps ensure compliance with corporate polices, procedures, laws and regulatory requirements.', 'Assists in assessing current status of all regulation related control', 'Recommends control enhancements as needed', 'Identifies best practices to be shared with the team and Bank managers', 'Develops and maintains tracking metrics for management reporting and escalation', 'Understands the various businesses and the applicable regulations which govern', 'Has the ability to operate with a limited level of direct supervision.', 'Can exercise independence of judgement and autonomy.', 'Acts as SME to senior stakeholders and /or other team members.', 'Carries out activities related to monitoring of control mechanisms, including in particular vertical testing at the Bank for key control mechanisms for material processes based on the applicable guidelines (resulting from legal regulations, supervisory recommendations, internal policies and procedures).', 'Submits creative, comprehensive solutions to identified risks and control problems.', 'Flexibility in executing the role of the controller or lead controller for the control activities performed by the Bureau.', 'Proactively participates in initiatives aimed at continuous risk awareness raising and building an adequate control environment at the Bank.', 'Participates in developing the control environment at the Bank in the context of increasing efficiency, proposing solutions in this area, including those using technological solutions.', 'Manages the risk review process - regular and ad hoc - and ensures their timely execution.', 'Identifies and escalates emerging risks (bank wide and cross-risk categeories).'</t>
  </si>
  <si>
    <t>'Bachelor’s/University degree, Master’s degree preferredAt least 3 years of experience in performing independent risk or control functions, gained in Risk, Internal Control or Audit units.', 'Knowledge of regulations related to performed tasks.', 'Experience in Internal Audit or Financial Control would be desirable.', "Knowledge of certain aspects of the Bank's regulatory and legal environment, market standards and internal policies and procedures.", 'Experience in working in a financial institution, in particular in units responsible for risk management and / or control units.', 'Expertise in the following is beneficial: Fraud Awareness and Risk Management Legal and Regulatory Compliance, Technology, specifically.', 'Excellent communication skills – verbal &amp; written.', 'Fluent English and Polish (verbal &amp; written).', 'Bachelor’s/University degree or equivalent experience.'</t>
  </si>
  <si>
    <t>'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t>
  </si>
  <si>
    <t>operational risk  analyst</t>
  </si>
  <si>
    <t>cos:business analyst  cos:0.898 cos:financial analyst  cos:0.883 cos:system analyst  cos:0.943 cos:data scientist  cos:0.936 cos:financial controller  cos:0.939 cos:intern analyst  cos:0.962 cos:security analyst  cos:0.939</t>
  </si>
  <si>
    <t xml:space="preserve"> analyst operational</t>
  </si>
  <si>
    <t>establishes oversees application internal control operational risk policy technology tool governance process create lasting solution minimizing loss failed inadequate emerging ass drive action address root cause persistently lead challenging historical proposed practice maintains robust environment culture within citi business worldwide assist management achieving maintaining strategic objective promotes efficiency reduces help ensure compliance corporate police procedure law regulatory requirement assessing current status regulation related recommends enhancement needed identifies best shared team bank manager develops tracking metric reporting escalation understands various applicable govern ability operate limited level direct supervision exercise independence judgement autonomy act sme senior stakeholder member carry activity monitoring mechanism including particular vertical testing key material based guideline resulting legal supervisory recommendation submits creative comprehensive identified problem flexibility executing role controller performed bureau proactively participates initiative aimed continuous awareness raising building adequate developing context increasing proposing area using technological manages review regular ad hoc ensures timely execution escalates wide cross categeories</t>
  </si>
  <si>
    <t xml:space="preserve"> c:business analyst  ji:6  Int:management monitoring corporate process manager business  c:financial analyst  ji:4  Int:reporting risk control management  c:system analyst  ji:1  Int:key  c:data scientist  ji:1  Int:reporting  c:financial controller  ji:1  Int:controller  c:intern analyst  ji:0  Int:  c:security analyst  ji:0  Int:</t>
  </si>
  <si>
    <t>cause execution reduces controller regulation team escalation raising proposing inadequate mechanism procedure regular timely efficiency establishes challenging material control policy resulting metric autonomy achieving ass assessing shared police legal ensure sme using identified manages address various vertical current action related worldwide aimed best stakeholder bureau objective requirement key identifies supervision context robust independence historical technological initiative minimizing help operate reporting recommends maintains supervisory submits culture testing act proactively problem adequate member increasing creative root enhancement direct govern persistently status ensures flexibility judgement promotes particular hoc create tracking senior review environment law lasting building drive lead limited role assist technology including regulatory recommendation governance operational risk develops performed carry maintaining loss practice guideline level tool escalates cross activity participates proposed strategic area ad failed compliance needed ability solution awareness citi within continuous developing application oversees exercise based categeories emerging bank wide comprehensive executing understands internal applicable</t>
  </si>
  <si>
    <t>Operation Analyst - Cost Optimisation</t>
  </si>
  <si>
    <t>['https://www.pracuj.pl/praca/operation-analyst-cost-optimisation-warszawa,oferta,1002438403']</t>
  </si>
  <si>
    <t>[['https://www.pracuj.pl/praca/operation-analyst-cost-optimisation-warszawa,oferta,1002438403'], 1, ['responsibilities-1', ['Your role is to budget and control supply chain costs and to identify, drive, and monitor cost efficiency opportunities in both plant and logistic areas across the whole EE Supply chain network.', 'Assure Supply Chain KPI accuracy including financial month-end closure reporting within the given timelines', 'Support the annual budget and quarterly forecast process, business cases evaluation', 'Reporting, KPI tracking for the whole Supply Chain', 'Monitoring and improvement of all key cost drivers incl. Direct Costs,', 'Identify and drive cost improvement initiatives and Capex projects for the Supply Chain', 'Control and anticipate cost performance areas of risk and opportunity for Logistic and Operation', 'Partner with Supply Chain Team in evaluating new business opportunities', 'Operational processes standardization &amp; improvement for all administrative tasks in alignment with our internal controls and policies', 'Interface between SC Finance and Commercial Finance and other Supply Chain departments (Operations / Logistics)', 'Cooperation of different finance areas of input/output.', 'Support Supply Chain and Carrier Managers with analysis &amp; data provision as required', 'Support business development activities.', 'Active support &amp; improvement of current reporting &amp; analysis tool', 'Support management’s decision to run the business - provide critical ad-hoc analysis and reports as required', 'Admin responsibilities to monitor stocks, variance, SCRAP, and movements through the network']], ['requirements-1', ['University degree in Finance, Accounting, Economy, or similar', 'MS Office knowledge with advanced Excel skills, SAP knowledge is a plus', 'Excellent verbal and written communication', 'Strong analytical skills and logical thinking', 'Strong language skills - English &amp; Polish']], ['offered-1', ['Ability to develop your skills and understanding of business in a worldwide logistics company', 'Participation in worldwide projects', 'Area to build your independence and own responsibilities', 'Support at every stage of your career', 'At later stage independence in operating with real impact on the organization', 'Attractive base salary with annual bonus &amp; benefits (including transport allowance, private healthcare scheme, multisport card, additional life insurance, 3 days of paid leave for volunteering)', 'We are celebrating our successes with meal vouchers and events']]]</t>
  </si>
  <si>
    <t>'Your role is to budget and control supply chain costs and to identify, drive, and monitor cost efficiency opportunities in both plant and logistic areas across the whole EE Supply chain network.', 'Assure Supply Chain KPI accuracy including financial month-end closure reporting within the given timelines', 'Support the annual budget and quarterly forecast process, business cases evaluation', 'Reporting, KPI tracking for the whole Supply Chain', 'Monitoring and improvement of all key cost drivers incl. Direct Costs,', 'Identify and drive cost improvement initiatives and Capex projects for the Supply Chain', 'Control and anticipate cost performance areas of risk and opportunity for Logistic and Operation', 'Partner with Supply Chain Team in evaluating new business opportunities', 'Operational processes standardization &amp; improvement for all administrative tasks in alignment with our internal controls and policies', 'Interface between SC Finance and Commercial Finance and other Supply Chain departments (Operations / Logistics)', 'Cooperation of different finance areas of input/output.', 'Support Supply Chain and Carrier Managers with analysis &amp; data provision as required', 'Support business development activities.', 'Active support &amp; improvement of current reporting &amp; analysis tool', 'Support management’s decision to run the business - provide critical ad-hoc analysis and reports as required', 'Admin responsibilities to monitor stocks, variance, SCRAP, and movements through the network'</t>
  </si>
  <si>
    <t>'University degree in Finance, Accounting, Economy, or similar', 'MS Office knowledge with advanced Excel skills, SAP knowledge is a plus', 'Excellent verbal and written communication', 'Strong analytical skills and logical thinking', 'Strong language skills - English &amp; Polish'</t>
  </si>
  <si>
    <t>'Ability to develop your skills and understanding of business in a worldwide logistics company', 'Participation in worldwide projects', 'Area to build your independence and own responsibilities', 'Support at every stage of your career', 'At later stage independence in operating with real impact on the organization', 'Attractive base salary with annual bonus &amp; benefits (including transport allowance, private healthcare scheme, multisport card, additional life insurance, 3 days of paid leave for volunteering)', 'We are celebrating our successes with meal vouchers and events'</t>
  </si>
  <si>
    <t>operation analyst cost optimisation</t>
  </si>
  <si>
    <t xml:space="preserve"> c:business analyst  ji:2  Int:operation  c:financial analyst  ji:1  Int:cost  c:system analyst  ji:0  Int:  c:data scientist  ji:0  Int:  c:financial controller  ji:0  Int:  c:intern analyst  ji:0  Int:  c:security analyst  ji:0  Int:</t>
  </si>
  <si>
    <t>cos:business analyst  cos:0.887 cos:financial analyst  cos:0.883 cos:system analyst  cos:0.952 cos:data scientist  cos:0.926 cos:financial controller  cos:0.923 cos:intern analyst  cos:0.959 cos:security analyst  cos:0.951</t>
  </si>
  <si>
    <t>analyst cost optimisation</t>
  </si>
  <si>
    <t>role budget control supply chain cost identify drive monitor efficiency opportunity plant logistic area across whole ee network assure kpi accuracy including financial month end closure reporting within given timeline support annual quarterly forecast process business case evaluation tracking monitoring improvement key driver incl direct initiative capex project anticipate performance risk operation partner team evaluating new operational standardization administrative task alignment internal policy interface sc finance commercial department logistics cooperation different input output carrier manager analysis data provision required development activity active current tool management decision run provide critical ad hoc report admin responsibility stock variance scrap movement</t>
  </si>
  <si>
    <t xml:space="preserve"> c:business analyst  ji:9  Int:project management support monitoring operation process manager supply business  c:financial analyst  ji:8  Int:finance risk control management support financial reporting cost  c:system analyst  ji:3  Int:network performance key  c:data scientist  ji:5  Int:forecast data analysis report reporting  c:financial controller  ji:2  Int:financial finance  c:intern analyst  ji:0  Int:  c:security analyst  ji:0  Int:</t>
  </si>
  <si>
    <t>anticipate finance analysis variance hoc decision tracking opportunity critical evaluation end plant different logistic incl team interface chain alignment efficiency performance admin month drive development control policy run provide partner administrative closure role kpi assure cooperation forecast timeline required annual including stock quarterly carrier current monitor commercial operational improvement risk evaluating data report identify key case tool accuracy activity whole given output initiative scrap active area ad financial ee responsibility input reporting department driver new task logistics across standardization within budget provision movement capex direct internal network sc cost</t>
  </si>
  <si>
    <t>Operations Analyst – Equity Trading</t>
  </si>
  <si>
    <t>['https://www.pracuj.pl/praca/operations-analyst-equity-trading-warszawa-aleja-niepodleglosci-69,oferta,1002423529']</t>
  </si>
  <si>
    <t>[['https://www.pracuj.pl/praca/operations-analyst-equity-trading-warszawa-aleja-niepodleglosci-69,oferta,1002423529'], 1, ['responsibilities-1', ['Interact with internal and external stakeholders in order to work toward the shared goal of business enablement and risk mitigation', 'Partner with a team of product experts to review all operational aspects of the trade flow', 'Identify efficiency opportunities with respect to process flow methodology as well as enhance scalability', 'Decompose complex regulatory and operational process requirements, and propose creative, robust solutions', 'Oversee and take ownership of the full front to back operational flow']], ['requirements-1', ['At least 1 year of work experience in the area related to Equities', 'Understanding of Equity Derivative products, as well as Listed Derivatives and Cash Securities', 'Communication and teamwork skills', 'Track record in the development of client relationships and key stakeholders, both internally and externally', 'Ability to gain a strong understanding of the business and work with Prime Brokerage, Marketing, Structuring, Trading and Sales desks', 'Strong leadership skills are essential – this role requires a self-starter who can manage competing deadlines and prioritize tasks', 'Ability to thrive under pressure without compromising risk standards']], ['offered-1', ['First place in Great Place to Work ranking in 2021 – we receive the title and implement new ideas thanks to our employees opinions', 'Employment stability – revenue of 1 MLD PLN, no debts, preferred supplier status for many clients', 'We share the profit with Workers - last year we allocated PLN 21 M to this benefit', 'Attractive benefits package – private healthcare, MyBenefit platform, car discounts and more', 'Comfortable workplace – class A offices or remote work', 'Dozens of fascinating projects for prestigious brands from all over the world – you can change them thanks to Job Changer application', 'PLN 500\u202f000 per year for your ideas – with this amount, we support the passions and voluntary actions of our workers', 'Investment in your growth – meetups, webinars, training platform and technology blog – you choose', 'Fantastic atmosphere created by all Sii Power People']], ['additional-module-1', ['Due to the growing cooperation with leading global investment banks, we are looking for individuals with delivery experience and an understanding of complex banking solutions to help us participate in high-quality projects.', 'Our team focuses mainly on daily monitoring of risks and transactions at the headquarters, new issues, customer inquiries, processing of corporate activities, and strategic corporate and business infrastructure projects.', 'If you meet the requirements below, do not hesitate and join us now!']]]</t>
  </si>
  <si>
    <t>'Interact with internal and external stakeholders in order to work toward the shared goal of business enablement and risk mitigation', 'Partner with a team of product experts to review all operational aspects of the trade flow', 'Identify efficiency opportunities with respect to process flow methodology as well as enhance scalability', 'Decompose complex regulatory and operational process requirements, and propose creative, robust solutions', 'Oversee and take ownership of the full front to back operational flow'</t>
  </si>
  <si>
    <t>'At least 1 year of work experience in the area related to Equities', 'Understanding of Equity Derivative products, as well as Listed Derivatives and Cash Securities', 'Communication and teamwork skills', 'Track record in the development of client relationships and key stakeholders, both internally and externally', 'Ability to gain a strong understanding of the business and work with Prime Brokerage, Marketing, Structuring, Trading and Sales desks', 'Strong leadership skills are essential – this role requires a self-starter who can manage competing deadlines and prioritize tasks', 'Ability to thrive under pressure without compromising risk standards'</t>
  </si>
  <si>
    <t>'First place in Great Place to Work ranking in 2021 – we receive the title and implement new ideas thanks to our employees opinions', 'Employment stability – revenue of 1 MLD PLN, no debts, preferred supplier status for many clients', 'We share the profit with Workers - last year we allocated PLN 21 M to this benefit', 'Attractive benefits package – private healthcare, MyBenefit platform, car discounts and more', 'Comfortable workplace – class A offices or remote work', 'Dozens of fascinating projects for prestigious brands from all over the world – you can change them thanks to Job Changer application', 'PLN 500\u202f000 per year for your ideas – with this amount, we support the passions and voluntary actions of our workers', 'Investment in your growth – meetups, webinars, training platform and technology blog – you choose', 'Fantastic atmosphere created by all Sii Power People'</t>
  </si>
  <si>
    <t>operation analyst equity trading</t>
  </si>
  <si>
    <t xml:space="preserve"> c:business analyst  ji:2  Int:operation  c:financial analyst  ji:0  Int:  c:system analyst  ji:0  Int:  c:data scientist  ji:0  Int:  c:financial controller  ji:0  Int:  c:intern analyst  ji:0  Int:  c:security analyst  ji:0  Int:</t>
  </si>
  <si>
    <t>cos:business analyst  cos:0.866 cos:financial analyst  cos:0.881 cos:system analyst  cos:0.936 cos:data scientist  cos:0.918 cos:financial controller  cos:0.914 cos:intern analyst  cos:0.964 cos:security analyst  cos:0.951</t>
  </si>
  <si>
    <t>analyst trading equity</t>
  </si>
  <si>
    <t>interact internal external stakeholder order work toward shared goal business enablement risk mitigation partner team product expert review operational aspect trade flow identify efficiency opportunity respect process methodology well enhance scalability decompose complex regulatory requirement propose creative robust solution oversee take ownership full front back</t>
  </si>
  <si>
    <t xml:space="preserve"> c:business analyst  ji:4  Int:expert business product process  c:financial analyst  ji:1  Int:risk  c:system analyst  ji:0  Int:  c:data scientist  ji:0  Int:  c:financial controller  ji:0  Int:  c:intern analyst  ji:0  Int:  c:security analyst  ji:0  Int:</t>
  </si>
  <si>
    <t>stakeholder flow risk trade complex identify order requirement decompose mitigation aspect opportunity scalability robust review work team respect interact efficiency enhance well solution back front partner enablement goal take shared propose creative external regulatory oversee internal toward full ownership methodology operational</t>
  </si>
  <si>
    <t>Operations Analyst</t>
  </si>
  <si>
    <t>['https://www.pracuj.pl/praca/operations-analyst-krakow-michala-bobrzynskiego-12,oferta,1002404189']</t>
  </si>
  <si>
    <t>[['https://www.pracuj.pl/praca/operations-analyst-krakow-michala-bobrzynskiego-12,oferta,1002404189'], 1, ['responsibilities-1', ['Research:', 'Monitorowanie środowiska kryptowalut, w tym mediów społecznościowych, kanałów informacyjnych, nastrojów rynkowych, danych fundamentalnych oraz poziomów cenowych dla wydarzeń zmieniających rynek.', 'Komunikowanie wydarzeń rynkowych wszystkim traderom Star Beta za pomocą kanałów tekstowych i głosowych.', 'Gromadzenie informacji na temat wydarzeń rynkowych oraz wnikliwa analiza ich wpływu na rynek.', 'Tworzenie oraz kompilowanie zbiorczych baz danych w zespole analitycznym w celu zapewnienia dokładnego i terminowego raportowania.', 'Risk:', 'Monitorowanie ogólnej ekspozycji na ryzyko firmy oraz indywidualnego tradera na rynkach kryptowalut', 'Komunikacja z traderami, zespołami IT oraz Trade Support w celu rozwiązywania pojawiających się problemów technicznych', 'Podstawowe funkcje operacyjne takie jak wsparcie tradera oraz wsparcie techniczne']], ['requirements-1', ['Status studenta', 'Biegła znajomość języka angielskiego (min.B2) oraz języka polskiego', 'Podstawowa wiedza na temat zasad działania rynków finansowych, w tym kryptowalut', 'Gotowość do pracy nocnej w weekendy oraz dni świąteczne', 'Pasja do rynków finansowych, rynków kryptowalut oraz tradingu', 'Umiejętność pracy pod presją czasu', 'Samodzielność, dokładność, rzetelność, multitasking', 'Umiejętność priorytetyzacji zadań', 'Doskonała umiejętność komunikacji oraz czytania ze zrozumieniem']], ['offered-1', ['Wynagrodzenie netto: 30zł/h przez pierwsze 3 miesiące zatrudnienia, po tym okresie 35zł/h.', 'Ambitne stanowisko, w ścisłym zapleczu tradingu', 'Szkolenie w krakowskim biurze Star Beta', 'Praca w ciekawym, międzynarodowym środowisku tradingowym', 'Możliwość rozwoju w strukturach firmy', 'Wsparcie doświadczonych członków naszego zespołu']], ['additional-module-1', ['Rola Operations Analyst to przede wszystkim praca w czasie sesji giełdowej azjatyckiej (pora nocna), wraz z innymi członkami zespołu identyfikowanie, analizowanie i informowanie naszych traderów o zmieniających się cenach i wydarzeniach na rynku w czasie rzeczywistym.', '', 'Praca w krakowskim biurze Star Beta, przy zapewnieniu wszystkich niezbędnych narzędzi, w tym dostępu do naszego autorskiego systemu oraz kanałów informacyjnych.', 'Podczas okresów o niskiej zmienności dodatkowym obowiązkiem będzie udział w tworzeniu cotygodniowych zbiorczych raportów analitycznych.', 'Rola Operations Analyst będzie także połączona z monitorowaniem ryzyka i aktywności naszych traderów na rynkach kryptowalut.', '', 'Operujemy w wielu strefach czasowych, a wybrany Kandydat powinien być gotów pracować w azjatyckich (23-7) godzinach handlu w weekendy i święta państwowe.', '', 'www.starbeta.com.pl']]]</t>
  </si>
  <si>
    <t>'Research:', 'Monitoring the cryptocurrency environment, including social media, news feeds, market sentiment, fundamentals and price levels for market-changing events.', 'Communicating market events to all Star Beta traders via text and voice channels.', 'Collecting information on market events and in-depth analysis of their impact on the market.', 'Creating and compiling aggregate databases within the analytics team to ensure accurate and timely reporting.', 'Risk:', 'Monitoring the company's overall risk exposure and individual trader on cryptocurrency markets', 'Communication with traders, IT teams and Trade Support to solve emerging technical problems', 'Basic operational functions such as trader support and technical support'</t>
  </si>
  <si>
    <t>'Status of a student', 'Fluent knowledge of English (min. B2) and Polish', 'Basic knowledge of the rules of operation of financial markets, including cryptocurrencies', 'Ready to work at night on weekends and holidays', 'Passion for financial markets, cryptocurrency markets and trading', 'Ability to work under time pressure', 'Independence, accuracy, reliability, multitasking', 'Ability to prioritize tasks', 'Excellent communication and reading comprehension skills'</t>
  </si>
  <si>
    <t>'Net salary: PLN 30/h for the first 3 months of employment, PLN 35/h after this period', 'Ambitious position, in the strict trading background', 'Training in the Star Beta office in Krakow', 'Work in an interesting, international trading environment' , 'Possibility of development within the company's structures', 'Support of experienced members of our team'</t>
  </si>
  <si>
    <t>cos:business analyst  cos:0.82 cos:financial analyst  cos:0.811 cos:system analyst  cos:0.912 cos:data scientist  cos:0.881 cos:financial controller  cos:0.866 cos:intern analyst  cos:0.949 cos:security analyst  cos:0.917</t>
  </si>
  <si>
    <t>research monitoring cryptocurrency environment including social medium news feed market sentiment fundamental price level changing event communicating star beta trader via text voice channel collecting information depth analysis impact creating compiling aggregate database within analytics team ensure accurate timely reporting risk company overall exposure individual communication it trade support solve emerging technical problem basic operational function</t>
  </si>
  <si>
    <t xml:space="preserve"> c:business analyst  ji:3  Int:support market monitoring  c:financial analyst  ji:5  Int:support reporting research risk  c:system analyst  ji:1  Int:it  c:data scientist  ji:3  Int:analysis analytics reporting  c:financial controller  ji:0  Int:  c:intern analyst  ji:0  Int:  c:security analyst  ji:0  Int:</t>
  </si>
  <si>
    <t>feed trade sentiment analysis level solve function compiling individual price communication environment creating medium information basic team market impact company star exposure timely beta changing accurate technical via communicating news depth social voice within it fundamental overall emerging problem channel cryptocurrency trader aggregate analytics text ensure including event monitoring database collecting operational</t>
  </si>
  <si>
    <t>['https://www.pracuj.pl/praca/operations-analyst-krakow-puszkarska-7l,oferta,1002414227']</t>
  </si>
  <si>
    <t>[['https://www.pracuj.pl/praca/operations-analyst-krakow-puszkarska-7l,oferta,1002414227'], 1, ['responsibilities-1', ['Processing and monitoring a wide range of highly specialized operations across numerous financial markets and products', 'Managing and resolving situations within established guidelines like escalations or more complex investigations', 'Investigating and researching market deviations in order to treat market behaviour irregularities to ensure sound business efficiency', 'Operating on a strict schedule to provide an optimal and consistent service to clients', 'Facilitating effective and prompt communication with internal departments and external clients on a daily basis.', 'Interacting with local market institutions and/or agents (all over the world) to collect information and investigate discrepancies', 'Contributing to problem solving sessions, raising gaps in working methods, reviewing operational procedures in own area of expertise and participating in projects or initiatives']], ['requirements-1', ['Excellent command of spoken and written English', 'Previous experience in banking environment is an asset', 'Understanding of financial markets and knowledge of securities', 'Genuine team player', 'Strong proven relationship management and communication skills', 'Strong client focus and can-do attitude']], ['offered-1', ['We offer an excellent opportunity to practice and develop your talents in a highly professional and motivated team, interacting with many stakeholders across the whole organization.']], ['additional-module-1', ['As an Operations Analyst, you will be responsible for delivering cash or securities operations on behalf of our clients who are the biggest financial institutions in the world. Depending on the designated role, it may concentrate on a specific aspect of the business such as transaction processing, reconciliation and investigations. As an expert, you will be involved in Continues Improvement initiatives as well as operational efficiency, risk, quality, regulatory and strategy projects across teams and locations.']], ['additional-module-2', ['Find your own optimal balance within our hybrid working model, where you can connect at the office and also benefit from remote working.', '', 'This key role does imply being involved with our team Watch Duty, hence work outside of business hours is sometimes required as launches in production are generally carried out after 5 pm, some days until 8 pm.']], ['additional-module-3', ['Embark on your new adventure at Euroclear, and work at the heart of the global capital markets. We connect over 2,000 financial institutions across the globe. As an open and resilient infrastructure, we contribute to the stability of the financial markets. We help clients cut through complexity, lower costs, and mitigate risks of financial transactions. At Euroclear, we have the a clear ambition to use our key role to facilitate and accelerate a sustainable global financial system. Join us and work closely with inspiring, supportive and engaged colleagues from more than 80 different countries. Develop your talents while interacting with people at all levels across the organisation. We are growing, and so will you!']]]</t>
  </si>
  <si>
    <t>'Processing and monitoring a wide range of highly specialized operations across numerous financial markets and products', 'Managing and resolving situations within established guidelines like escalations or more complex investigations', 'Investigating and researching market deviations in order to treat market behaviour irregularities to ensure sound business efficiency', 'Operating on a strict schedule to provide an optimal and consistent service to clients', 'Facilitating effective and prompt communication with internal departments and external clients on a daily basis.', 'Interacting with local market institutions and/or agents (all over the world) to collect information and investigate discrepancies', 'Contributing to problem solving sessions, raising gaps in working methods, reviewing operational procedures in own area of expertise and participating in projects or initiatives'</t>
  </si>
  <si>
    <t>'Excellent command of spoken and written English', 'Previous experience in banking environment is an asset', 'Understanding of financial markets and knowledge of securities', 'Genuine team player', 'Strong proven relationship management and communication skills', 'Strong client focus and can-do attitude'</t>
  </si>
  <si>
    <t>'We offer an excellent opportunity to practice and develop your talents in a highly professional and motivated team, interacting with many stakeholders across the whole organization.'</t>
  </si>
  <si>
    <t>processing monitoring wide range highly specialized operation across numerous financial market product managing resolving situation within established guideline like escalation complex investigation investigating researching deviation order treat behaviour irregularity ensure sound business efficiency operating strict schedule provide optimal consistent service client facilitating effective prompt communication internal department external daily basis interacting local institution agent world collect information investigate discrepancy contributing problem solving session raising gap working method reviewing operational procedure area expertise participating project initiative</t>
  </si>
  <si>
    <t xml:space="preserve"> c:business analyst  ji:8  Int:project market product client monitoring service operation business  c:financial analyst  ji:1  Int:financial  c:system analyst  ji:0  Int:  c:data scientist  ji:0  Int:  c:financial controller  ji:1  Int:financial  c:intern analyst  ji:2  Int:processing  c:security analyst  ji:0  Int:</t>
  </si>
  <si>
    <t>complex resolving communication established schedule information escalation raising managing processing procedure facilitating efficiency specialized investigating method interacting effective like session provide world prompt ensure basis external behaviour daily operational investigate contributing consistent guideline order agent working institution numerous initiative investigation area financial strict department optimal across participating deviation within local sound researching operating collect discrepancy expertise problem treat range wide highly situation internal solving gap irregularity reviewing</t>
  </si>
  <si>
    <t>['https://www.pracuj.pl/praca/operations-analyst-krakow-puszkarska-7l,oferta,1002464101']</t>
  </si>
  <si>
    <t>[['https://www.pracuj.pl/praca/operations-analyst-krakow-puszkarska-7l,oferta,1002464101'], 1, ['responsibilities-1', ['Processing and monitoring a wide range of highly specialized operations across numerous financial markets and products', 'Managing and resolving situations within established guidelines like escalations or more complex investigations', 'Investigating and researching market deviations in order to treat market behaviour irregularities to ensure sound business efficiency', 'Operating on a strict schedule to provide an optimal and consistent service to clients', 'Facilitating effective and prompt communication with internal departments and external clients on a daily basis.', 'Interacting with local market institutions and/or agents (all over the world) to collect information and investigate discrepancies', 'Contributing to problem solving sessions, raising gaps in working methods, reviewing operational procedures in own area of expertise and participating in projects or initiatives']], ['requirements-1', ['Excellent command of spoken and written English', 'Previous experience in banking environment is an asset', 'Understanding of financial markets and knowledge of securities', 'Genuine team player', 'Strong proven relationship management and communication skills', 'Strong client focus and can-do attitude']], ['offered-1', ['We offer an excellent opportunity to practice and develop your talents in a highly professional and motivated team, interacting with many stakeholders across the whole organization.']], ['additional-module-1', ['As an Operations Analyst, you will be responsible for delivering cash or securities operations on behalf of our clients who are the biggest financial institutions in the world. Depending on the designated role, it may concentrate on a specific aspect of the business such as transaction processing, reconciliation and investigations. As an expert, you will be involved in Continues Improvement initiatives as well as operational efficiency, risk, quality, regulatory and strategy projects across teams and locations.']], ['additional-module-2', ['Find your own optimal balance within our hybrid working model, where you can connect at the office and also benefit from remote working.', '', 'This key role does imply being involved with our team Watch Duty, hence work outside of business hours is sometimes required as launches in production are generally carried out after 5 pm, some days until 8 pm.']], ['additional-module-3', ['Embark on your new adventure at Euroclear, and work at the heart of the global capital markets. We connect over 2,000 financial institutions across the globe. As an open and resilient infrastructure, we contribute to the stability of the financial markets. We help clients cut through complexity, lower costs, and mitigate risks of financial transactions. At Euroclear, we have the a clear ambition to use our key role to facilitate and accelerate a sustainable global financial system. Join us and work closely with inspiring, supportive and engaged colleagues from more than 80 different countries. Develop your talents while interacting with people at all levels across the organisation. We are growing, and so will you!']]]</t>
  </si>
  <si>
    <t>['https://www.pracuj.pl/praca/operations-analyst-warszawa,oferta,1002456568']</t>
  </si>
  <si>
    <t>[['https://www.pracuj.pl/praca/operations-analyst-warszawa,oferta,1002456568'], 1, ['responsibilities-1', ['Action daily tasks and monitor the workflow of processes such as transaction data received from; Clients, 3rd party Managers, Custodians.', 'Trade Lifecycle Management (Confirmation through to Settlement)', 'Monitor, investigate, and resolve transaction booking exceptions: Trades (FI, Equity, Money Market, Derivatives, Private Debt, SPVs, Real Estate)', 'Events Lifecycle management: Corporate Actions, Coupons, Dividends, Derivative lifecycle', 'Reconciliations (Platform vs. Custodian and other 3rd Parties) – cash, position, transaction', 'Reporting', 'Liaise with 3rd Party Managers, Counterparties, Clients and Custodians to resolve operational issues', 'Responding to client queries/requirements', 'Participating in client on-boarding, testing and service development', 'Identify continuous service development', 'Maintain procedures and ongoing training', 'Manage all administrative activities and contribute to reports to management', 'Knowledge and adherence to service delivery against SLA and Key Performance Indicators (KPI’s)', 'Participate in Client internal and external audits']], ['requirements-1', ['Significant experience in working within a buy-side or outsourced Operations team, specifically Trade Management, Derivatives, Corporate Actions and/or Reconciliations', 'Possess a good level of knowledge of Capital Market products', 'Familiarity of diverse security types and the investment industry', 'Proficient in Derivatives product knowledge (OTC pricing, lifecycle) and related areas', 'Excellent communication with good verbal and written skills (English Language)', 'Advanced MS Office tools (Word &amp;Excel)', 'Continuously improve analytical skills and logical understanding of the process', 'A Bachelor’s degree in finance or the equivalent combination of education and experience is required.']], ['additional-module-1', ['Please click below to apply or get in touch with Kristina Manukyan ([email\xa0protected]), Global Talent Acquisition Partner to learn more about the role and what SimCorp can offer.', '', 'Applications are continuously assessed, so please send your CV in English as soon as possible.', '', 'If you are interested in being a part of SimCorp but are not sure this role is suitable role, submit your CV anyway.']]]</t>
  </si>
  <si>
    <t>'Action daily tasks and monitor the workflow of processes such as transaction data received from; Clients, 3rd party Managers, Custodians.', 'Trade Lifecycle Management (Confirmation through to Settlement)', 'Monitor, investigate, and resolve transaction booking exceptions: Trades (FI, Equity, Money Market, Derivatives, Private Debt, SPVs, Real Estate)', 'Events Lifecycle management: Corporate Actions, Coupons, Dividends, Derivative lifecycle', 'Reconciliations (Platform vs. Custodian and other 3rd Parties) – cash, position, transaction', 'Reporting', 'Liaise with 3rd Party Managers, Counterparties, Clients and Custodians to resolve operational issues', 'Responding to client queries/requirements', 'Participating in client on-boarding, testing and service development', 'Identify continuous service development', 'Maintain procedures and ongoing training', 'Manage all administrative activities and contribute to reports to management', 'Knowledge and adherence to service delivery against SLA and Key Performance Indicators (KPI’s)', 'Participate in Client internal and external audits'</t>
  </si>
  <si>
    <t>'Significant experience in working within a buy-side or outsourced Operations team, specifically Trade Management, Derivatives, Corporate Actions and/or Reconciliations', 'Possess a good level of knowledge of Capital Market products', 'Familiarity of diverse security types and the investment industry', 'Proficient in Derivatives product knowledge (OTC pricing, lifecycle) and related areas', 'Excellent communication with good verbal and written skills (English Language)', 'Advanced MS Office tools (Word &amp;Excel)', 'Continuously improve analytical skills and logical understanding of the process', 'A Bachelor’s degree in finance or the equivalent combination of education and experience is required.'</t>
  </si>
  <si>
    <t>action daily task monitor workflow process transaction data received client 3rd party manager custodian trade lifecycle management confirmation settlement investigate resolve booking exception fi equity money market derivative private debt spvs real estate event corporate coupon dividend reconciliation platform v cash position reporting liaise counterparties operational issue responding query requirement participating boarding testing service development identify continuous maintain procedure ongoing training manage administrative activity contribute report knowledge adherence delivery sla key performance indicator kpi participate internal external audit</t>
  </si>
  <si>
    <t xml:space="preserve"> c:business analyst  ji:10  Int:market management client transaction corporate service estate process manager real  c:financial analyst  ji:4  Int:reporting derivative management settlement  c:system analyst  ji:2  Int:performance key  c:data scientist  ji:3  Int:data report reporting  c:financial controller  ji:1  Int:audit  c:intern analyst  ji:0  Int:  c:security analyst  ji:0  Int:</t>
  </si>
  <si>
    <t>counterparties maintain workflow issue adherence money exception procedure dividend performance platform development indicator equity administrative kpi delivery 3rd external daily monitor action boarding received operational investigate trade confirmation data report reconciliation requirement identify key knowledge query activity spvs cash private custodian fi liaise ongoing audit reporting derivative v contribute position sla task participating coupon continuous debt testing booking lifecycle manage resolve party training event internal responding settlement participate</t>
  </si>
  <si>
    <t xml:space="preserve">Operations Business Analyst </t>
  </si>
  <si>
    <t>['https://www.pracuj.pl/praca/operations-business-analyst-warszawa-franciszka-klimczaka-1,oferta,1002484436']</t>
  </si>
  <si>
    <t>[['https://www.pracuj.pl/praca/operations-business-analyst-warszawa-franciszka-klimczaka-1,oferta,1002484436'], 1, ['responsibilities-1', ['Support the delivery of Commercial / Operations delta blueprint workshops', 'Prepare the Commercial / Operations business blueprint, including identifying solutions to process gaps versus the Divisional INFOR template.', 'Mapping process flow and integration between INFOR and Transport request and reservations.', 'Cooperate closely with theOperations, Production, Sales, Finance and Master Data IS Consultants during the system configuration and realization activity (exact split will be agreed during each roll-out).', 'Prepare master data input including Raw material migration files.', 'Preparation and execution of Commercial /Operations testing scripts including integration between INFOR and Other Business systems (unit, end to end and regression tests).', 'Deliver training to Commercial / Operations key users in Logistics processes including preparation of training material (online, remote and classroom training).', 'Support the Commercial / Operations data migration process for static and transactional legacy data into INFOR including preparation of mapping files and validation of data quality extracted from legacy system.', 'Support to the Commercial / Operations team end users post go-live including additional training and helpdesk issue resolution.', 'Maintenance of KLA INFOR Template documentation.', 'Offer guidance and support as needed to other team members in the Operations workstream.', 'Increase knowledge of Kingspan INFOR systems to support a reduction in the Kingspan reliance on third party INFOR consultants.', 'Participation in ad-hoc projects and new business initiatives.', 'Identify and execute process improvement opportunities.', 'Support the business with identification and implementation of customer excellence initiatives aimed at driving improvement in the Net Promotor Score.', 'Participate in personal development programmes based on agreement.']], ['requirements-1', ['Able to travel to complete delta blueprint, training and go-live support.', 'Bachelor’s degree in Technical, Engineering or Business Studies or suitable relevant experience.', 'Driving License.', 'In depth knowledge of Commercial/Operations process in a similar environment to Kingspan Light and Air', 'Desirable: INFOR or Baan ERP systems', 'Experience working on ERP configuration, support and roll-out', 'Proficient in English.', 'Ability to work in a team and cooperate on cross functional issues.', 'Flexible attitude and focus on delivery in line with project schedules.', 'Effective communication and capability to deliver clear concise presentations.', 'Excellent problem solving skills and ability to simplify complex issues.', 'Willingness to learn and develop knowledge of both INFOR and business processes.']], ['offered-1',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t>
  </si>
  <si>
    <t>Operations Business Analyst</t>
  </si>
  <si>
    <t>'Support the delivery of Commercial / Operations delta blueprint workshops', 'Prepare the Commercial / Operations business blueprint, including identifying solutions to process gaps versus the Divisional INFOR template.', 'Mapping process flow and integration between INFOR and Transport request and reservations.', 'Cooperate closely with theOperations, Production, Sales, Finance and Master Data IS Consultants during the system configuration and realization activity (exact split will be agreed during each roll-out).', 'Prepare master data input including Raw material migration files.', 'Preparation and execution of Commercial /Operations testing scripts including integration between INFOR and Other Business systems (unit, end to end and regression tests).', 'Deliver training to Commercial / Operations key users in Logistics processes including preparation of training material (online, remote and classroom training).', 'Support the Commercial / Operations data migration process for static and transactional legacy data into INFOR including preparation of mapping files and validation of data quality extracted from legacy system.', 'Support to the Commercial / Operations team end users post go-live including additional training and helpdesk issue resolution.', 'Maintenance of KLA INFOR Template documentation.', 'Offer guidance and support as needed to other team members in the Operations workstream.', 'Increase knowledge of Kingspan INFOR systems to support a reduction in the Kingspan reliance on third party INFOR consultants.', 'Participation in ad-hoc projects and new business initiatives.', 'Identify and execute process improvement opportunities.', 'Support the business with identification and implementation of customer excellence initiatives aimed at driving improvement in the Net Promotor Score.', 'Participate in personal development programmes based on agreement.'</t>
  </si>
  <si>
    <t>'Able to travel to complete delta blueprint, training and go-live support.', 'Bachelor’s degree in Technical, Engineering or Business Studies or suitable relevant experience.', 'Driving License.', 'In depth knowledge of Commercial/Operations process in a similar environment to Kingspan Light and Air', 'Desirable: INFOR or Baan ERP systems', 'Experience working on ERP configuration, support and roll-out', 'Proficient in English.', 'Ability to work in a team and cooperate on cross functional issues.', 'Flexible attitude and focus on delivery in line with project schedules.', 'Effective communication and capability to deliver clear concise presentations.', 'Excellent problem solving skills and ability to simplify complex issues.', 'Willingness to learn and develop knowledge of both INFOR and business processes.'</t>
  </si>
  <si>
    <t>operation business analyst</t>
  </si>
  <si>
    <t>cos:business analyst  cos:0.859 cos:financial analyst  cos:0.854 cos:system analyst  cos:0.936 cos:data scientist  cos:0.913 cos:financial controller  cos:0.905 cos:intern analyst  cos:0.974 cos:security analyst  cos:0.943</t>
  </si>
  <si>
    <t>support delivery commercial operation delta blueprint workshop prepare business including identifying solution process gap versus divisional infor template mapping flow integration transport request reservation cooperate closely theoperations production sale finance master data consultant system configuration realization activity exact split agreed roll input raw material migration file preparation execution testing script unit end regression test deliver training key user logistics online remote classroom static transactional legacy validation quality extracted team post go live additional helpdesk issue resolution maintenance kla documentation offer guidance needed member workstream increase knowledge kingspan reduction reliance third party participation ad hoc project new initiative identify execute improvement opportunity identification implementation customer excellence aimed driving net promotor score participate personal development programme based agreement</t>
  </si>
  <si>
    <t>flow finance execution issue identifying closely hoc opportunity end file implementation reservation realization team migration additional participation agreement reduction exact workstream unit configuration development mapping regression material documentation resolution programme theoperations delivery offer extracted including system transport delta preparation aimed commercial classroom improvement workshop blueprint divisional roll maintenance user data identify promotor net key transactional knowledge activity integration static versus initiative reliance execute split infor personal script ad identification master template guidance input driving needed helpdesk new go solution raw logistics cooperate kla production live validation testing online based remote quality legacy request score member kingspan agreed prepare party test post training third increase deliver gap participate</t>
  </si>
  <si>
    <t>Operations &amp; Pricing Analyst</t>
  </si>
  <si>
    <t>['https://www.pracuj.pl/praca/operations-pricing-analyst-duchnice-pow-warszawski-zachodni,oferta,1002433601']</t>
  </si>
  <si>
    <t>[['https://www.pracuj.pl/praca/operations-pricing-analyst-duchnice-pow-warszawski-zachodni,oferta,1002433601'], 1, ['responsibilities-1', ['zbieranie, weryfikowanie i analizowanie niezbędnych danych,', 'przygotowywanie kalkulacji i wycen w procedurach przetargowych,', 'budowanie długofalowej polityki cenowej,', 'monitorowanie jakości danych oraz ciągłe usprawnianie procesu,', 'wskazywanie możliwych rekomendacji.']], ['requirements-1', ['min. 4-letnie doświadczenie na podobnym stanowisku,', 'bardzo dobra znajomość języka angielskiego,', 'znajomość Excel na poziomie zaawansowanym,', 'umiejętność analitycznego myślenia i wyciągania wniosków, skrupulatność,', 'doświadczenie w branży TSL będzie bardzo dużym atutem.']], ['offered-1', ['stabilne zatrudnienie w dużej, międzynarodowej organizacji,', 'szeroki pakiet benefitów (opieka medyczna, ubezpieczenie, karty lunchowe, Multisport, nauka języka angielskiego), elastyczny i hybrydowy czas pracy,', 'roczna premia,', 'samodzielne stanowisko z możliwościami dalszego rozwoju w strukturach organizacji,', 'pakiet szkoleń zarówno wdrożeniowych, jak i umożliwiających podnoszenie kwalifikacji,', 'miejsce pracy: Duchnice k. Warszawy.']]]</t>
  </si>
  <si>
    <t>'collecting, verifying and analyzing the necessary data,', 'preparing calculations and valuations in tender procedures,', 'building a long-term pricing policy,', 'data quality monitoring and continuous improvement of the process,', 'indicating possible recommendations.'</t>
  </si>
  <si>
    <t>'min. 4 years of experience in a similar position,', 'very good command of English,', 'knowledge of Excel at an advanced level,', 'analytical thinking and drawing conclusions, meticulousness,', 'experience in the TSL industry will be a great asset. '</t>
  </si>
  <si>
    <t>'stable employment in a large, international organization,', 'a wide package of benefits (medical care, insurance, lunch cards, Multisport, learning English), flexible and hybrid working hours,', 'annual bonus,', 'independent position with opportunities further development in the structures of the organization,', 'a package of trainings, both on implementation and enabling the improvement of qualifications,', 'place of work: Duchnice near Warsaw.'</t>
  </si>
  <si>
    <t>operation pricing analyst</t>
  </si>
  <si>
    <t xml:space="preserve"> c:business analyst  ji:3  Int:operation pricing  c:financial analyst  ji:0  Int:  c:system analyst  ji:0  Int:  c:data scientist  ji:0  Int:  c:financial controller  ji:0  Int:  c:intern analyst  ji:0  Int:  c:security analyst  ji:0  Int:</t>
  </si>
  <si>
    <t>cos:business analyst  cos:0.882 cos:financial analyst  cos:0.884 cos:system analyst  cos:0.949 cos:data scientist  cos:0.928 cos:financial controller  cos:0.926 cos:intern analyst  cos:0.97 cos:security analyst  cos:0.953</t>
  </si>
  <si>
    <t>collecting verifying analyzing necessary data preparing calculation valuation tender procedure building long term pricing policy quality monitoring continuous improvement process indicating possible recommendation</t>
  </si>
  <si>
    <t xml:space="preserve"> c:business analyst  ji:3  Int:process pricing monitoring  c:financial analyst  ji:1  Int:valuation  c:system analyst  ji:0  Int:  c:data scientist  ji:1  Int:data  c:financial controller  ji:0  Int:  c:intern analyst  ji:0  Int:  c:security analyst  ji:0  Int:</t>
  </si>
  <si>
    <t>improvement indicating policy data valuation necessary continuous quality term analyzing calculation preparing long procedure recommendation verifying possible collecting tender building</t>
  </si>
  <si>
    <t>Operations Software Analyst (German Speaker)</t>
  </si>
  <si>
    <t>['https://www.pracuj.pl/praca/operations-software-analyst-german-speaker-warszawa-sienna-73,oferta,1002388151']</t>
  </si>
  <si>
    <t>[['https://www.pracuj.pl/praca/operations-software-analyst-german-speaker-warszawa-sienna-73,oferta,1002388151'], 1, ['technologies-1', ['SQL', 'Java', 'Bash', '.NET', 'Perl']], ['responsibilities-1', ['Setup, integration and parameter definition of applications new releases', 'Support and maintain business processes and/or technical components (especially customized solutions) in FIS applications', 'Invent and implement new ideas to automate existing processes', 'Analyse, check and solve assigned daily issues or route to proper department', 'Cooperation with first and second level support teams in the event of workarounds or troubleshooting in the customer environment within Incident Management', "Apply new solutions to speed up workflow and increase customers' satisfaction", 'IT service management considering ITIL service and process standards']], ['requirements-1', ['Bachelor’s or Master’s degree in Computer Science, Economics, Finance, Banking or the equivalent combination of education, training, or work experience', 'Experience in application support', 'Very good knowledge of SQL', 'Experience or knowledge in any programming language will be an asset (Java, VBA, Bash, .NET, Perl)', 'Experience in Power Automate workflows creation will be an asset', 'Unix user skills will be an asset', 'Experience in finance and/or banking sector will be an asset', 'Strong customer-orientation and communication skills', 'Team player with excellent analytical skills and a results-driven and quality-oriented work ethic', 'Very good German', 'Good English']], ['work-organization-1', []], ['training-space-1', ['external training', 'intracompany training', 'soft skills training']], ['offered-1', ['Working in the innovative and entrepreneurial environment of a growing international company', 'Joining a team of talented experts in banking and payment solutions', 'Comprehensive onboarding process', 'External and internal trainings', 'Work completely remotely – till the end of Covid19', 'Possibility to work remotely partially or fully from the office after Covid19 – we are open to your needs', 'Opportunities to growth', 'Work-life balance', 'Flexible working hours', 'Contract of employment', 'Competitive salary with excellent benefits: private health insurance for employees and their family, group life insurance, pension plan 5%', 'Language courses during working hours']]]</t>
  </si>
  <si>
    <t>'Setup, integration and parameter definition of applications new releases', 'Support and maintain business processes and/or technical components (especially customized solutions) in FIS applications', 'Invent and implement new ideas to automate existing processes', 'Analyse, check and solve assigned daily issues or route to proper department', 'Cooperation with first and second level support teams in the event of workarounds or troubleshooting in the customer environment within Incident Management', "Apply new solutions to speed up workflow and increase customers' satisfaction", 'IT service management considering ITIL service and process standards'</t>
  </si>
  <si>
    <t>'Bachelor’s or Master’s degree in Computer Science, Economics, Finance, Banking or the equivalent combination of education, training, or work experience', 'Experience in application support', 'Very good knowledge of SQL', 'Experience or knowledge in any programming language will be an asset (Java, VBA, Bash, .NET, Perl)', 'Experience in Power Automate workflows creation will be an asset', 'Unix user skills will be an asset', 'Experience in finance and/or banking sector will be an asset', 'Strong customer-orientation and communication skills', 'Team player with excellent analytical skills and a results-driven and quality-oriented work ethic', 'Very good German', 'Good English'</t>
  </si>
  <si>
    <t>'Working in the innovative and entrepreneurial environment of a growing international company', 'Joining a team of talented experts in banking and payment solutions', 'Comprehensive onboarding process', 'External and internal trainings', 'Work completely remotely – till the end of Covid19', 'Possibility to work remotely partially or fully from the office after Covid19 – we are open to your needs', 'Opportunities to growth', 'Work-life balance', 'Flexible working hours', 'Contract of employment', 'Competitive salary with excellent benefits: private health insurance for employees and their family, group life insurance, pension plan 5%', 'Language courses during working hours'</t>
  </si>
  <si>
    <t>'SQL', 'Java', 'Bash', '.NET', 'Perl'</t>
  </si>
  <si>
    <t>'external training', 'intracompany training', 'soft skills training'</t>
  </si>
  <si>
    <t>operation software analyst  speaker</t>
  </si>
  <si>
    <t>cos:business analyst  cos:0.868 cos:financial analyst  cos:0.847 cos:system analyst  cos:0.95 cos:data scientist  cos:0.921 cos:financial controller  cos:0.9 cos:intern analyst  cos:0.972 cos:security analyst  cos:0.943</t>
  </si>
  <si>
    <t xml:space="preserve"> analyst software speaker</t>
  </si>
  <si>
    <t>setup integration parameter definition application new release support maintain business process technical component especially customized solution fis invent implement idea automate existing analyse check solve assigned daily issue route proper department cooperation first second level team event workarounds troubleshooting customer environment within incident management apply speed workflow increase satisfaction it service considering itil standard</t>
  </si>
  <si>
    <t xml:space="preserve"> c:business analyst  ji:6  Int:management support customer service process business  c:financial analyst  ji:2  Int:support management  c:system analyst  ji:1  Int:it  c:data scientist  ji:0  Int:  c:financial controller  ji:0  Int:  c:intern analyst  ji:0  Int:  c:security analyst  ji:0  Int:</t>
  </si>
  <si>
    <t>maintain especially analyse issue workflow workarounds level solve first fis second satisfaction environment automate integration assigned customized troubleshooting team standard incident invent department setup technical new component solution check itil within it application idea existing definition cooperation proper event daily speed route apply increase parameter considering implement release</t>
  </si>
  <si>
    <t>Operations Specialist in Financial Crime Unit</t>
  </si>
  <si>
    <t>['https://www.pracuj.pl/praca/operations-specialist-in-financial-crime-unit-lublin-naleczowska-14,oferta,1002446274']</t>
  </si>
  <si>
    <t>[['https://www.pracuj.pl/praca/operations-specialist-in-financial-crime-unit-lublin-naleczowska-14,oferta,1002446274'], 1, ['responsibilities-1', ['Reviewing profiles/alerts prepared/updated by Analysts in Know Your Customer or Transaction Monitoring processes', 'Using production quality tools to perform quality checks', 'Being up to date with Policy &amp; Procedure changes', 'Supporting and coaching Analysts in addressing quality issues', 'Proposing actions in order to improve the quality within the team (in cooperation with Team Leader and SME)', 'Preparing input to class/individual training/coaching']], ['requirements-1', ['Sound knowledge in the AML (KYC or Transaction Monitoring)', 'Minimum 2 years of experience in AML (KYC or Transaction Monitoring) and minimum one year of experience in Quality Assurance', 'Excellent written and spoken English, knowledge of other European language would be an advantage', 'Ability to recognize sense of meaning of performed tasks by seeing a „big picture”', 'Ability to maintain excellent quality of work', 'Ability to drive and accountability for the high quality in the team', 'Ability to meet strict deadlines and targets', 'Ability to work in a fast-paced environment', 'Due to the international nature of our projects, knowledge of other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 ['additional-module-1', ['If you are interested in this position, please send us your CV in English.', '', 'In case you have any additional questions, contact us: [email\xa0protected]']]]</t>
  </si>
  <si>
    <t>'Reviewing profiles/alerts prepared/updated by Analysts in Know Your Customer or Transaction Monitoring processes', 'Using production quality tools to perform quality checks', 'Being up to date with Policy &amp; Procedure changes', 'Supporting and coaching Analysts in addressing quality issues', 'Proposing actions in order to improve the quality within the team (in cooperation with Team Leader and SME)', 'Preparing input to class/individual training/coaching'</t>
  </si>
  <si>
    <t>'Sound knowledge in the AML (KYC or Transaction Monitoring)', 'Minimum 2 years of experience in AML (KYC or Transaction Monitoring) and minimum one year of experience in Quality Assurance', 'Excellent written and spoken English, knowledge of other European language would be an advantage', 'Ability to recognize sense of meaning of performed tasks by seeing a „big picture”', 'Ability to maintain excellent quality of work', 'Ability to drive and accountability for the high quality in the team', 'Ability to meet strict deadlines and targets', 'Ability to work in a fast-paced environment', 'Due to the international nature of our projects, knowledge of other languages is always a strong advantage'</t>
  </si>
  <si>
    <t>operation specialist financial crime unit</t>
  </si>
  <si>
    <t xml:space="preserve"> c:business analyst  ji:2  Int:operation  c:financial analyst  ji:1  Int:financial  c:system analyst  ji:0  Int:  c:data scientist  ji:0  Int:  c:financial controller  ji:1  Int:financial  c:intern analyst  ji:0  Int:  c:security analyst  ji:0  Int:</t>
  </si>
  <si>
    <t>cos:business analyst  cos:0.853 cos:financial analyst  cos:0.843 cos:system analyst  cos:0.887 cos:data scientist  cos:0.872 cos:financial controller  cos:0.884 cos:intern analyst  cos:0.896 cos:security analyst  cos:0.889</t>
  </si>
  <si>
    <t>specialist financial unit crime</t>
  </si>
  <si>
    <t>reviewing profile alert prepared updated analyst know customer transaction monitoring process using production quality tool perform check date policy procedure change supporting coaching addressing issue proposing action order improve within team cooperation leader sme preparing input class individual training</t>
  </si>
  <si>
    <t xml:space="preserve"> c:business analyst  ji:4  Int:transaction process customer monitoring  c:financial analyst  ji:1  Int:class  c:system analyst  ji:0  Int:  c:data scientist  ji:0  Int:  c:financial controller  ji:0  Int:  c:intern analyst  ji:0  Int:  c:security analyst  ji:1  Int:know</t>
  </si>
  <si>
    <t>analyst issue order tool individual team proposing prepared perform procedure class addressing input leader alert check know production policy within supporting profile quality cooperation coaching updated using sme training preparing date change improve action reviewing</t>
  </si>
  <si>
    <t>Opportunities within Anti Money Laundering/Prevention/Know Your Client Team</t>
  </si>
  <si>
    <t>['https://www.pracuj.pl/praca/opportunities-within-anti-money-laundering-prevention-know-your-client-team-wroclaw,oferta,1002380075']</t>
  </si>
  <si>
    <t>[['https://www.pracuj.pl/praca/opportunities-within-anti-money-laundering-prevention-know-your-client-team-wroclaw,oferta,1002380075'], 1, ['responsibilities-1', ['Senior Representative, Anti Money Laundering/Prevention/Know Your Client', 'Senior Analyst, Anti Money Laundering/Prevention/Know Your Client', 'Lead Analyst, Anti Money Laundering/Prevention/Know Your Client']], ['requirements-1', ['Understanding of AML KYC principals are preferred', 'KYC/AML experience min 1-4 years preferred', 'Have extensive research skills to aid in establishing and/or validating required information and documentation', 'Be highly motivated, organized, detail oriented with excellent oral and written communication skills', 'Good PC skills are required with proficiency in MS Office applications and Outlook', 'Able to partner with people of various levels and across all divisions', 'Motivated team members with the ability to adapt and learn quickly', 'Professional approach to work and personal appearance', 'Have attention to detail', 'Able to interact in a Team', 'Able to understand and be part of a Global Model', 'English fluency required', 'Additional foreign language is an asset']],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he AML/KYC Center of Excellence (CoE) ensures that BNY Mellon complies with “Know Your Customer" (KYC) Legislation for all applicable local jurisdictions and the Bank’s own Internal KYC Policies. The AML/KYC CoE Team forms part of Enterprise Client Onboarding and Global Tax Operations. One of the most important aspects of KYC is the understanding of the client, their business and the services we are offering to them to ensure they are consistent. The AML/ KYC Team perform due diligence on New Clients (New Business) and existing Clients (Periodic Reviews), in line with applicable regulation and Bank policy.']]]</t>
  </si>
  <si>
    <t>'Senior Representative, Anti Money Laundering/Prevention/Know Your Client', 'Senior Analyst, Anti Money Laundering/Prevention/Know Your Client', 'Lead Analyst, Anti Money Laundering/Prevention/Know Your Client'</t>
  </si>
  <si>
    <t>'Understanding of AML KYC principals are preferred', 'KYC/AML experience min 1-4 years preferred', 'Have extensive research skills to aid in establishing and/or validating required information and documentation', 'Be highly motivated, organized, detail oriented with excellent oral and written communication skills', 'Good PC skills are required with proficiency in MS Office applications and Outlook', 'Able to partner with people of various levels and across all divisions', 'Motivated team members with the ability to adapt and learn quickly', 'Professional approach to work and personal appearance', 'Have attention to detail', 'Able to interact in a Team', 'Able to understand and be part of a Global Model', 'English fluency required', 'Additional foreign language is an asset'</t>
  </si>
  <si>
    <t>opportunity within anti money laundering prevention know client team</t>
  </si>
  <si>
    <t>cos:business analyst  cos:0.905 cos:financial analyst  cos:0.887 cos:system analyst  cos:0.941 cos:data scientist  cos:0.941 cos:financial controller  cos:0.916 cos:intern analyst  cos:0.961 cos:security analyst  cos:0.955</t>
  </si>
  <si>
    <t>team client within laundering opportunity money</t>
  </si>
  <si>
    <t>senior representative anti money laundering prevention know client analyst lead</t>
  </si>
  <si>
    <t>analyst representative client laundering senior money lead</t>
  </si>
  <si>
    <t xml:space="preserve">Order Management Specialist </t>
  </si>
  <si>
    <t>['https://www.pracuj.pl/praca/order-management-specialist-poznan,oferta,1002385260']</t>
  </si>
  <si>
    <t>[['https://www.pracuj.pl/praca/order-management-specialist-poznan,oferta,1002385260'], 1, ['responsibilities-1', ['Analiza danych otrzymywanych od klientów', 'Przetwarzanie danych zgodnie z wewnętrznym systemem zamówień', 'Dokumentowa kontrola przepływu towarów (zakupy wg miejsca/magazyn/listy wysyłkowe/rozliczenie wysyłek)', 'Wspomaganie księgowości (tworzenie zestawień, sprawdzanie odchyleń, tworzenie rezerw, itp)', 'Wsparcie procesów finansowych, aktywna współpraca z działem księgowości', 'Zbieranie i analiza danych, oraz wyciąganie wniosków przekładające się na rekomendację i wdrażanie nowych rozwiązań oraz usprawnień', 'Udział w usprawnianiu procesów wewnętrznych', 'Codzienna praca z arkuszem kalkulacyjnym, praca na tabelach przestawnych, w tym przygotowywanie propozycji zestawień, tabel, podsumowań']], ['requirements-1', ['Wykształcenie wyższe', 'Doświadczenie w pracy na stanowisku analityk/ w dziale controlingu', 'Bardzo dobrą znajomość arkusza kalkulacyjnego Excel i umiejętność pracy z liczbami', 'Doświadczenie w pracy z dużą ilością danych', 'Zdolności analityczne, spostrzegawczość, dociekliwość i cierpliwość, oraz potrafi wyciągać wnioski z przeprowadzonych analiz oraz formułować trafne opinie', 'Umiejętność pracy pod presją czasu', 'Dobrą organizację pracy umiejętność współpracy z osobami na różnych poziomach w organizacji', 'Umiejętność pracy pod presją czasu', 'Dobrą znajomość języka angielskiego', 'Jest proaktywna, otwarta na zmiany i nowe projekty']], ['offered-1', ['Atrakcyjne wynagrodzenie', 'System premiowy', 'Prace w młodym zgranym zespole', 'Możliwości rozwoju i awansu', 'Elastyczny czas pracy (możliwość wyboru godzin 7.00-18.00)', 'Możliwość współtworzenia ciekawych projektów']]]</t>
  </si>
  <si>
    <t>Order Management Specialist</t>
  </si>
  <si>
    <t>'Analysis of data received from customers', 'Data processing in accordance with the internal ordering system', 'Documentary control of the flow of goods (purchasing by place/warehouse/shipping lists/shipment settlement)', 'Accounting support (creating statements, checking deviations, creating reserves , etc.)', 'Support for financial processes, active cooperation with the accounting department', 'Collecting and analyzing data, and drawing conclusions resulting in the recommendation and implementation of new solutions and improvements', 'Participation in improving internal processes', 'Daily work with spreadsheet, work on pivot tables, including preparation of proposals for summaries, tables, summaries'</t>
  </si>
  <si>
    <t>'Higher education', 'Experience in working as an analyst/in the controlling department', 'Very good knowledge of the Excel spreadsheet and ability to work with numbers', 'Experience in working with large amounts of data', 'Analytical skills, perceptiveness, inquisitiveness and patience, and is able to draw conclusions from analyzes and formulate accurate opinions', 'Ability to work under time pressure', 'Good organization of work Ability to cooperate with people at different levels in the organization', 'Ability to work under time pressure', 'Good command of the language English', 'She is proactive, open to changes and new projects'</t>
  </si>
  <si>
    <t>'Attractive remuneration', 'Bonus system', 'Work in a young well-coordinated team', 'Development and promotion opportunities', 'Flexible working time (7.00-18.00 hours available)', 'Opportunity to co-create interesting projects'</t>
  </si>
  <si>
    <t>order management specialist</t>
  </si>
  <si>
    <t>cos:business analyst  cos:0.895 cos:financial analyst  cos:0.877 cos:system analyst  cos:0.932 cos:data scientist  cos:0.921 cos:financial controller  cos:0.928 cos:intern analyst  cos:0.968 cos:security analyst  cos:0.928</t>
  </si>
  <si>
    <t>specialist order</t>
  </si>
  <si>
    <t>analysis data received customer processing accordance internal ordering system documentary control flow good purchasing place warehouse shipping list shipment settlement accounting support creating statement checking deviation reserve etc financial process active cooperation department collecting analyzing drawing conclusion resulting recommendation implementation new solution improvement participation improving daily work spreadsheet pivot table including preparation proposal summary</t>
  </si>
  <si>
    <t xml:space="preserve"> c:business analyst  ji:3  Int:support process customer  c:financial analyst  ji:5  Int:control support accounting financial settlement  c:system analyst  ji:1  Int:system  c:data scientist  ji:3  Int:data analysis  c:financial controller  ji:2  Int:financial accounting  c:intern analyst  ji:1  Int:processing  c:security analyst  ji:0  Int:</t>
  </si>
  <si>
    <t>flow etc improvement data analysis shipment list creating implementation work spreadsheet analyzing participation statement active summary processing accordance drawing checking department new pivot solution conclusion proposal resulting reserve deviation place process table shipping good warehouse cooperation purchasing ordering system including customer improving internal daily recommendation documentary preparation collecting received</t>
  </si>
  <si>
    <t>Order Management Specialist with French</t>
  </si>
  <si>
    <t>['https://www.pracuj.pl/praca/order-management-specialist-with-french-lodz-doctor-stefana-kopcinskiego-62,oferta,1002484727']</t>
  </si>
  <si>
    <t>[['https://www.pracuj.pl/praca/order-management-specialist-with-french-lodz-doctor-stefana-kopcinskiego-62,oferta,1002484727'], 1, ['responsibilities-1', ['Managing customer orders from order receipt to shipment of product.', 'Entering, validating, and releasing orders in the system.', 'Analysing and if possible, resolving customer order discrepancies to prepare orders for downstream fulfilment activities.', 'Managing POD.', 'Managing administrative workflow for any returns.', 'Managing customer and business partners queries: answer questions, investigate and give solution to issues.', 'Ensuring customer satisfaction by proactively making calls to existing customers and business partners inquiring on satisfaction level.', 'Analysing order patterns, shipping alternatives, additional information, etc.', 'Negotiating delivery dates / quantities / freight costs / service penalties when needed.', 'Interacting with Sales, Pricing, Finance, Distribution, Transportation, Master Data teams.', 'Launching customer account creation or modification process.', 'Preparing/analysing data and reporting service performance.', 'Supporting activities with SAP, BW and CTS (cost to serve) analysis and reporting.', 'Performing other commands of supervisor.', 'Undertaking other administrative tasks related to customer services and order processing.']], ['requirements-1', ['Fluent written and verbal English.', 'Strong French language skills.', 'Supply Chain experience in not mandatory but will be a plus.', 'Good analytical skills.', 'Great communications skills and ability to work in international and matrix work environment.', 'Knowledge of SAP (or similar ERP system) will be an additional plus.', 'Good knowledge of MS Office, especially Excel.']],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4', ['12 months (possible to extend)']]]</t>
  </si>
  <si>
    <t>'Managing customer orders from order receipt to shipment of product.', 'Entering, validating, and releasing orders in the system.', 'Analysing and if possible, resolving customer order discrepancies to prepare orders for downstream fulfilment activities.', 'Managing POD.', 'Managing administrative workflow for any returns.', 'Managing customer and business partners queries: answer questions, investigate and give solution to issues.', 'Ensuring customer satisfaction by proactively making calls to existing customers and business partners inquiring on satisfaction level.', 'Analysing order patterns, shipping alternatives, additional information, etc.', 'Negotiating delivery dates / quantities / freight costs / service penalties when needed.', 'Interacting with Sales, Pricing, Finance, Distribution, Transportation, Master Data teams.', 'Launching customer account creation or modification process.', 'Preparing/analysing data and reporting service performance.', 'Supporting activities with SAP, BW and CTS (cost to serve) analysis and reporting.', 'Performing other commands of supervisor.', 'Undertaking other administrative tasks related to customer services and order processing.'</t>
  </si>
  <si>
    <t>'Fluent written and verbal English.', 'Strong French language skills.', 'Supply Chain experience in not mandatory but will be a plus.', 'Good analytical skills.', 'Great communications skills and ability to work in international and matrix work environment.', 'Knowledge of SAP (or similar ERP system) will be an additional plus.', 'Good knowledge of MS Office, especially Excel.'</t>
  </si>
  <si>
    <t>managing customer order receipt shipment product entering validating releasing system analysing possible resolving discrepancy prepare downstream fulfilment activity pod administrative workflow return business partner query answer question investigate give solution issue ensuring satisfaction proactively making call existing inquiring level pattern shipping alternative additional information etc negotiating delivery date quantity freight cost service penalty needed interacting sale pricing finance distribution transportation master data team launching account creation modification process preparing reporting performance supporting sap bw ct serve analysis performing command supervisor undertaking task related processing</t>
  </si>
  <si>
    <t xml:space="preserve"> c:business analyst  ji:7  Int:product customer sale service process pricing business  c:financial analyst  ji:4  Int:reporting finance cost account  c:system analyst  ji:3  Int:system sap performance  c:data scientist  ji:3  Int:data analysis reporting  c:financial controller  ji:1  Int:finance  c:intern analyst  ji:1  Int:processing  c:security analyst  ji:0  Int:</t>
  </si>
  <si>
    <t>negotiating finance bw resolving releasing analysis workflow issue freight pod information additional team receipt managing penalty processing performance validating sap interacting serve entering inquiring partner administrative give creation fulfilment delivery modification system alternative making related call possible analysing etc investigate data shipment order level transportation satisfaction query activity performing supervisor ensuring ct return launching master question reporting needed solution task quantity supporting proactively existing discrepancy pattern shipping distribution prepare command preparing downstream date undertaking account answer cost</t>
  </si>
  <si>
    <t>OTC Credit Administration Analyst</t>
  </si>
  <si>
    <t>['https://www.pracuj.pl/praca/otc-credit-administration-analyst-krakow-powstancow-wielkopolskich-13,oferta,1002418289']</t>
  </si>
  <si>
    <t>[['https://www.pracuj.pl/praca/otc-credit-administration-analyst-krakow-powstancow-wielkopolskich-13,oferta,1002418289'], 1, ['responsibilities-1', ['Assessing New Customer Credit Risk (in line with agreed procedures)', 'Managing the requested new Credit Limit requests', 'Managing the requested new Credit Limit extension requests', 'Creation of New Customer Accounts', 'Management of existing Customer accounts with Aptiv ERP landscape', 'Utilising Aptiv Credit Admin rules to', 'Review new orders exceeding approved credit limits', 'Escalating &amp; managing Order Releases', 'Participate in identifying and implementing process improvements', 'Updating and reviewing desktop procedures', 'Ensure Key Metric’s are met and service is delivered to end users Functions', 'Communication and co-operation with other departments', 'Participation/ Leading in organized conference calls', 'Providing required information and documentation for external and internal audit', 'Supporting Billing and Reporting Team task', 'Providing support to Team Leader', 'Proactive approach', 'Ability to work with minimal supervision', 'Ensure policies and procedures are followed', 'Assist Team Leader and Managers to drive key actions that maximise performance', 'Plan, organize and execute effective control of assigned portfolio', 'Maintains Point of Contact (POC) with key customer contacts ( as appropriate) and internal customer contacts (e.g. Sales).', 'Ensure relevant OTC Transactions are recorded in accordance with relevant Accounting Policies, Local and US GAAP requirements.', "Ensure processes are in place to keep information confidential, thereby protecting the organization's value."]], ['requirements-1', ['Assist in maintenance of Standard Operation Procedures (SOP’s)', 'Resolve process questions, provide support for process improvement initiatives, recommend process change to improve efficiency including automation initiatives.', 'Build effective working relationships with relevant business units.', '(indicate whether R – required or P - preferred)', 'Min 1 to 2 + years’ experience in OTC processes R', 'Effective customer relationship and business partnering skills R', 'Good organization skills R', 'Good communication skills both orally and in writing, Very good command of English language R,', 'Strong Microsoft Office product skills – Excel, Word, Powerpoint, Sharepoint R', 'Ability to keep information strictly confidential R', 'Good knowledge of SAP P', 'Analytical and communication skills R']], ['additional-module-1', ['The Credit Administration Analyst is responsible for the successful application of Aptiv Credit Policies and procedures', '', 'The Credit Administration Analyst will perform within the Aptiv values and culture.', '', '“ With a one team approach and a passion for results they will develop their team to think and act like owners of our Aptiv business. Utilising a sense of urgency, and, at all times operating with respect they will play to win for our Aptiv business. “', '', 'The Credit Administration Analyst plays a significant role within the Order to Cash Cycle. The control of Customer approved credit limits and Customer Orders approval is a key risk control within the OTC framework']]]</t>
  </si>
  <si>
    <t>'Assessing New Customer Credit Risk (in line with agreed procedures)', 'Managing the requested new Credit Limit requests', 'Managing the requested new Credit Limit extension requests', 'Creation of New Customer Accounts', 'Management of existing Customer accounts with Aptiv ERP landscape', 'Utilising Aptiv Credit Admin rules to', 'Review new orders exceeding approved credit limits', 'Escalating &amp; managing Order Releases', 'Participate in identifying and implementing process improvements', 'Updating and reviewing desktop procedures', 'Ensure Key Metric’s are met and service is delivered to end users Functions', 'Communication and co-operation with other departments', 'Participation/ Leading in organized conference calls', 'Providing required information and documentation for external and internal audit', 'Supporting Billing and Reporting Team task', 'Providing support to Team Leader', 'Proactive approach', 'Ability to work with minimal supervision', 'Ensure policies and procedures are followed', 'Assist Team Leader and Managers to drive key actions that maximise performance', 'Plan, organize and execute effective control of assigned portfolio', 'Maintains Point of Contact (POC) with key customer contacts ( as appropriate) and internal customer contacts (e.g. Sales).', 'Ensure relevant OTC Transactions are recorded in accordance with relevant Accounting Policies, Local and US GAAP requirements.', "Ensure processes are in place to keep information confidential, thereby protecting the organization's value."</t>
  </si>
  <si>
    <t>'Assist in maintenance of Standard Operation Procedures (SOP’s)', 'Resolve process questions, provide support for process improvement initiatives, recommend process change to improve efficiency including automation initiatives.', 'Build effective working relationships with relevant business units.', '(indicate whether R – required or P - preferred)', 'Min 1 to 2 + years’ experience in OTC processes R', 'Effective customer relationship and business partnering skills R', 'Good organization skills R', 'Good communication skills both orally and in writing, Very good command of English language R,', 'Strong Microsoft Office product skills – Excel, Word, Powerpoint, Sharepoint R', 'Ability to keep information strictly confidential R', 'Good knowledge of SAP P', 'Analytical and communication skills R'</t>
  </si>
  <si>
    <t>otc credit administration analyst</t>
  </si>
  <si>
    <t>cos:business analyst  cos:0.9 cos:financial analyst  cos:0.901 cos:system analyst  cos:0.945 cos:data scientist  cos:0.942 cos:financial controller  cos:0.945 cos:intern analyst  cos:0.967 cos:security analyst  cos:0.95</t>
  </si>
  <si>
    <t>otc administration analyst</t>
  </si>
  <si>
    <t>assessing new customer credit risk line agreed procedure managing requested limit request extension creation account management existing aptiv erp landscape utilising admin rule review order exceeding approved escalating release participate identifying implementing process improvement updating reviewing desktop ensure key metric met service delivered end user function communication co operation department participation leading organized conference call providing required information documentation external internal audit supporting billing reporting team task support leader proactive approach ability work minimal supervision policy followed assist manager drive action maximise performance plan organize execute effective control assigned portfolio maintains point contact poc appropriate sale relevant otc transaction recorded accordance accounting local u gaap requirement place keep confidential thereby protecting organization value</t>
  </si>
  <si>
    <t xml:space="preserve"> c:business analyst  ji:9  Int:management support customer transaction sale service operation process manager  c:financial analyst  ji:9  Int:credit risk control management support billing accounting account reporting  c:system analyst  ji:3  Int:user performance key  c:data scientist  ji:1  Int:reporting  c:financial controller  ji:2  Int:audit accounting  c:intern analyst  ji:0  Int:  c:security analyst  ji:0  Int:</t>
  </si>
  <si>
    <t>limit identifying accounting communication review end information team participation value exceeding confidential managing procedure organization performance rule followed admin leading drive credit documentation keep requested control co policy effective metric assessing met place minimal approved u creation portfolio maximise assist plan ensure line required external aptiv providing billing approach organized action call implementing release poc protecting improvement risk desktop user erp requirement order key function supervision work assigned recorded execute thereby accordance relevant audit reporting department leader maintains new delivered utilising ability task extension organize local supporting existing proactive request conference updating gaap point agreed otc landscape escalating internal contact account appropriate participate reviewing</t>
  </si>
  <si>
    <t>OT Security Transformation and Governance Analyst</t>
  </si>
  <si>
    <t>['https://www.pracuj.pl/praca/ot-security-transformation-and-governance-analyst-warszawa-rondo-onz-1,oferta,1002470129']</t>
  </si>
  <si>
    <t>[['https://www.pracuj.pl/praca/ot-security-transformation-and-governance-analyst-warszawa-rondo-onz-1,oferta,1002470129'], 1, ['responsibilities-1', ['Develop yourself as a true OT Security Transformation expert in the field of governance and operational management', 'Actively participate in OT Security Transformation engagements, meet with Clients, support development of concepts, solutions, methods required to fulfil projects objectives', 'Support business development activities, including methodology development, proposal writing, and direct support for presentation to potential clients']], ['requirements-1', ['Up to 3 years of professional experience in areas like design, implementation, supervision or auditing of cybersecurity processes', 'Experience or understating of service management processes (including IT Service Management)', 'Experience or understating of Project Management methods', 'Capability to develop professional documents in the form of reports, analysis, methodologies, policies and/or procedures (in English)', 'Motivation', 'Willingness to learn new things', 'Problem-solving abilities', 'Capability to work within a multinational and multicultural team', 'Full professional proficiency in English', 'Readiness to travel']], ['offered-1', ['Working on international assignments in the EMEIA region', 'Wide range of possibilities to gain both technical and soft skills as well as professional certifications', 'Additional remuneration related to a remote assignments', 'Best business skills in practice', 'Varied experience in various teams', 'Innovate EY – unique intrapreneurship program', 'Individual training plan', 'Flexible working hours and flexible working space', 'Dedicated Career Counselor', 'EY Care &amp; Wellness program', 'Office with nice view and in prestigious location']], ['additional-module-1', ['The role will contribute to IT/OT security organization transformation and governance capabilities in the existing OT security practice. He/She will play a direct role in supporting strategic industrial (OT) security programmes and cybersecurity governance and operating model transformation initiatives.']]]</t>
  </si>
  <si>
    <t>'Develop yourself as a true OT Security Transformation expert in the field of governance and operational management', 'Actively participate in OT Security Transformation engagements, meet with Clients, support development of concepts, solutions, methods required to fulfil projects objectives', 'Support business development activities, including methodology development, proposal writing, and direct support for presentation to potential clients'</t>
  </si>
  <si>
    <t>'Up to 3 years of professional experience in areas like design, implementation, supervision or auditing of cybersecurity processes', 'Experience or understating of service management processes (including IT Service Management)', 'Experience or understating of Project Management methods', 'Capability to develop professional documents in the form of reports, analysis, methodologies, policies and/or procedures (in English)', 'Motivation', 'Willingness to learn new things', 'Problem-solving abilities', 'Capability to work within a multinational and multicultural team', 'Full professional proficiency in English', 'Readiness to travel'</t>
  </si>
  <si>
    <t>'Working on international assignments in the EMEIA region', 'Wide range of possibilities to gain both technical and soft skills as well as professional certifications', 'Additional remuneration related to a remote assignments', 'Best business skills in practice', 'Varied experience in various teams', 'Innovate EY – unique intrapreneurship program', 'Individual training plan', 'Flexible working hours and flexible working space', 'Dedicated Career Counselor', 'EY Care &amp; Wellness program', 'Office with nice view and in prestigious location'</t>
  </si>
  <si>
    <t>ot security transformation governance analyst</t>
  </si>
  <si>
    <t>cos:business analyst  cos:0.911 cos:financial analyst  cos:0.889 cos:system analyst  cos:0.952 cos:data scientist  cos:0.955 cos:financial controller  cos:0.929 cos:intern analyst  cos:0.955 cos:security analyst  cos:0.953</t>
  </si>
  <si>
    <t>analyst governance transformation ot</t>
  </si>
  <si>
    <t>develop true ot security transformation expert field governance operational management actively participate engagement meet client support development concept solution method required fulfil project objective business activity including methodology proposal writing direct presentation potential</t>
  </si>
  <si>
    <t xml:space="preserve"> c:business analyst  ji:6  Int:project expert management support client business  c:financial analyst  ji:2  Int:support management  c:system analyst  ji:0  Int:  c:data scientist  ji:0  Int:  c:financial controller  ji:0  Int:  c:intern analyst  ji:0  Int:  c:security analyst  ji:1  Int:security</t>
  </si>
  <si>
    <t>objective activity security potential field transformation engagement concept development solution proposal method fulfil true ot develop actively methodology writing presentation meet required including direct governance participate operational</t>
  </si>
  <si>
    <t>P2P Business Analyst</t>
  </si>
  <si>
    <t>['https://www.pracuj.pl/praca/p2p-business-analyst-krakow,oferta,1002372566']</t>
  </si>
  <si>
    <t>[['https://www.pracuj.pl/praca/p2p-business-analyst-krakow,oferta,1002372566'], 1, ['responsibilities-1', ['Solving orders &amp; invoices issues for e-procurement, e-invoice and shop online customers', 'Acting as the customer “case owner” from end to end when the customer has reported a complaint, issue, task or request', 'Troubleshooting the reason for failure (specifically for orders &amp; invoices), resolving the issue, confirming that the transaction is able to pass effectively, and checking proactively for any additional similar transactions that may have been impacted by the root cause', 'Logging, classifying, solving and closing any issues that pop up and keeping the customer informed throughout the process', 'Sharing knowledge and best practices by documenting steps taken to resolve issues on a group shared knowledge base', 'Acting as a member of international team']], ['requirements-1', ['At least 2 years of professional experience with similar role (e.g.: Invoice/order issue troubleshooting; transactions over P2P, B2B marketplaces; Ariba / Jaggaer / Coupa; cXML/EDI transactions)', 'Very good knowledge of English (min. B2/C1)', 'Experience with SAP Order Entry /SAP Customer Master / Deals or E-commerce would be an asset', 'Analytical skills', 'Organizational skills', 'Solution-oriented and results driven']], ['offered-1', ['Onboarding and training for new employees', 'Home Office', 'Allowance for working from home 150 PLN net monthly extra', 'Possibility to borrow a screen, a chair, and other IT devices from the office', 'Tuition reimbursement', 'Flexible working hours', 'Annual Bonus', 'Private healthcare including dental care – MEDICOVER', 'Life and long-term disability insurance – GENERALI', 'Social benefits: Gym card (MULTISPORT), Christmas vouchers, vacation, and childcare subsidies', 'Referral awards', 'Internal career development opportunities in multiple business areas', 'Modern office facility including parking lot', 'Bike ride subsidy', 'CSR &amp; sports activities', 'Relaxation, gaming, and nursery room', 'Up to 4 additional days of vacation']]]</t>
  </si>
  <si>
    <t>'Solving orders &amp; invoices issues for e-procurement, e-invoice and shop online customers', 'Acting as the customer “case owner” from end to end when the customer has reported a complaint, issue, task or request', 'Troubleshooting the reason for failure (specifically for orders &amp; invoices), resolving the issue, confirming that the transaction is able to pass effectively, and checking proactively for any additional similar transactions that may have been impacted by the root cause', 'Logging, classifying, solving and closing any issues that pop up and keeping the customer informed throughout the process', 'Sharing knowledge and best practices by documenting steps taken to resolve issues on a group shared knowledge base', 'Acting as a member of international team'</t>
  </si>
  <si>
    <t>'At least 2 years of professional experience with similar role (e.g.: Invoice/order issue troubleshooting; transactions over P2P, B2B marketplaces; Ariba / Jaggaer / Coupa; cXML/EDI transactions)', 'Very good knowledge of English (min. B2/C1)', 'Experience with SAP Order Entry /SAP Customer Master / Deals or E-commerce would be an asset', 'Analytical skills', 'Organizational skills', 'Solution-oriented and results driven'</t>
  </si>
  <si>
    <t>'Onboarding and training for new employees', 'Home Office', 'Allowance for working from home 150 PLN net monthly extra', 'Possibility to borrow a screen, a chair, and other IT devices from the office', 'Tuition reimbursement', 'Flexible working hours', 'Annual Bonus', 'Private healthcare including dental care – MEDICOVER', 'Life and long-term disability insurance – GENERALI', 'Social benefits: Gym card (MULTISPORT), Christmas vouchers, vacation, and childcare subsidies', 'Referral awards', 'Internal career development opportunities in multiple business areas', 'Modern office facility including parking lot', 'Bike ride subsidy', 'CSR &amp; sports activities', 'Relaxation, gaming, and nursery room', 'Up to 4 additional days of vacation'</t>
  </si>
  <si>
    <t>p2p business analyst</t>
  </si>
  <si>
    <t>cos:business analyst  cos:0.866 cos:financial analyst  cos:0.864 cos:system analyst  cos:0.943 cos:data scientist  cos:0.929 cos:financial controller  cos:0.91 cos:intern analyst  cos:0.97 cos:security analyst  cos:0.949</t>
  </si>
  <si>
    <t>analyst p2p</t>
  </si>
  <si>
    <t>solving order invoice issue procurement shop online customer acting case owner end reported complaint task request troubleshooting reason failure specifically resolving confirming transaction able pas effectively checking proactively additional similar may impacted root cause logging classifying closing pop keeping informed throughout process sharing knowledge best practice documenting step taken resolve group shared base member international team</t>
  </si>
  <si>
    <t xml:space="preserve"> c:business analyst  ji:4  Int:transaction process customer owner  c:financial analyst  ji:0  Int:  c:system analyst  ji:0  Int:  c:data scientist  ji:0  Int:  c:financial controller  ji:0  Int:  c:intern analyst  ji:0  Int:  c:security analyst  ji:0  Int:</t>
  </si>
  <si>
    <t>cause resolving issue informed similar practice order taken classifying case knowledge reported end complaint additional group effectively team closing acting confirming checking international able pop task failure reason keeping procurement shop online proactively throughout sharing invoice logging shared request resolve member root solving step may pas specifically impacted base documenting best troubleshooting</t>
  </si>
  <si>
    <t>Payment Operations Analyst</t>
  </si>
  <si>
    <t>['https://www.pracuj.pl/praca/payment-operations-analyst-warszawa-prosta-68,oferta,1002429894']</t>
  </si>
  <si>
    <t>[['https://www.pracuj.pl/praca/payment-operations-analyst-warszawa-prosta-68,oferta,1002429894'], 1, ['responsibilities-1', ['Perform financial operations in multiple banking platforms, urgent payments and necessary controls on incoming and outgoing payments', 'Cooperate with Country Controllers in all daily inquiries', 'Analyze and resolve payment issues', 'Review, approve and prepare requests for ad hoc analysis of various types of financial information utilizing operational and financial analytics as appropriate for the situation', 'Assist with auditors and audit requirements and SOX testing', 'Contact with bank to clarify payment / admin queries', 'Monitor daily cash positioning', 'Support TPO TL to ensure that all month-end tasks deliverables are met', 'Coordinate onshore and offshore teams in order to assure adherence of all day-to-day accounting processes to audit and control policies']], ['requirements-1', ['At least 2 years of experience in a similar role preferably within a large SSC / BPO environment', 'University degree (BA, MA)', 'Good command of English', 'Financial / Accounting university background', 'Knowledge of any additional language', 'Good communication and interpersonal skills', '"Client-focus" and proactive approach']], ['offered-1', ['Development within a growing company', 'Attractive benefits package (private health care sponsored for the employee + partner + children, sports card, life insurance, lunch card), free access to LinkedIn learning platform, language courses refund', 'Flexible working hours, hybrid model arrangement', 'Convenient location (near Rondo Daszyńskiego / direct M2 line access)']]]</t>
  </si>
  <si>
    <t>'Perform financial operations in multiple banking platforms, urgent payments and necessary controls on incoming and outgoing payments', 'Cooperate with Country Controllers in all daily inquiries', 'Analyze and resolve payment issues', 'Review, approve and prepare requests for ad hoc analysis of various types of financial information utilizing operational and financial analytics as appropriate for the situation', 'Assist with auditors and audit requirements and SOX testing', 'Contact with bank to clarify payment / admin queries', 'Monitor daily cash positioning', 'Support TPO TL to ensure that all month-end tasks deliverables are met', 'Coordinate onshore and offshore teams in order to assure adherence of all day-to-day accounting processes to audit and control policies'</t>
  </si>
  <si>
    <t>'At least 2 years of experience in a similar role preferably within a large SSC / BPO environment', 'University degree (BA, MA)', 'Good command of English', 'Financial / Accounting university background', 'Knowledge of any additional language', 'Good communication and interpersonal skills', '"Client-focus" and proactive approach'</t>
  </si>
  <si>
    <t>'Development within a growing company', 'Attractive benefits package (private health care sponsored for the employee + partner + children, sports card, life insurance, lunch card), free access to LinkedIn learning platform, language courses refund', 'Flexible working hours, hybrid model arrangement', 'Convenient location (near Rondo Daszyńskiego / direct M2 line access)'</t>
  </si>
  <si>
    <t>payment operation analyst</t>
  </si>
  <si>
    <t>cos:business analyst  cos:0.901 cos:financial analyst  cos:0.902 cos:system analyst  cos:0.955 cos:data scientist  cos:0.934 cos:financial controller  cos:0.94 cos:intern analyst  cos:0.967 cos:security analyst  cos:0.957</t>
  </si>
  <si>
    <t>analyst payment</t>
  </si>
  <si>
    <t>perform financial operation multiple banking platform urgent payment necessary control incoming outgoing cooperate country controller daily inquiry analyze resolve issue review approve prepare request ad hoc analysis various type information utilizing operational analytics appropriate situation assist auditor audit requirement sox testing contact bank clarify admin query monitor cash positioning support tpo tl ensure month end task deliverable met coordinate onshore offshore team order assure adherence day accounting process policy</t>
  </si>
  <si>
    <t xml:space="preserve"> c:business analyst  ji:3  Int:support operation process  c:financial analyst  ji:6  Int:offshore banking control support accounting financial  c:system analyst  ji:0  Int:  c:data scientist  ji:2  Int:analysis analytics  c:financial controller  ji:4  Int:financial controller audit accounting  c:intern analyst  ji:0  Int:  c:security analyst  ji:0  Int:</t>
  </si>
  <si>
    <t>tpo issue analysis hoc inquiry controller adherence utilizing operation review tl end information onshore team perform admin month platform policy approve necessary met type process assure assist positioning ensure various daily monitor clarify analytics deliverable incoming operational requirement order multiple auditor query country cash day urgent ad audit sox task cooperate testing coordinate analyze request resolve bank prepare payment situation contact appropriate outgoing</t>
  </si>
  <si>
    <t>Payroll Accounting Analyst</t>
  </si>
  <si>
    <t>['https://www.pracuj.pl/praca/payroll-accounting-analyst-wroclaw,oferta,1002494943']</t>
  </si>
  <si>
    <t>[['https://www.pracuj.pl/praca/payroll-accounting-analyst-wroclaw,oferta,1002494943'], 1, ['responsibilities-1', ['Booking of all payroll transactions of assigned entities across EMEA region during a Month End Close (MEC)', 'Analysis and booking accruals for different benefit types, vacation, additional pay', 'WFR (workforce reduction) bookings on correct GL account and cost locations,', 'R2R Account Reconciliations – wages and salaries accounts, incl. support for Balance Sheet Review,', 'Assign General Ledger accounts to new pay code elements,', 'Act according to SOX requirements,', 'Liaise with Payroll team, Finance teams or local payroll providers,', 'Support of Payroll Accounting (Balance Sheet Review, flash report, deliver booking file, analysis and provide explanations if necessary),', 'Facilitate audits by providing records and documentation to auditors.']], ['requirements-1', ['Bachelor’s degree in economy, finance, management or adequate experience in area of accounting and finance min. 2 years', 'Fluent in English in speaking and writing', 'Good command of another European language (French, German, Italian, Spanish) would be an asset', 'Good analytical skills', 'Very good Excel skills (practical usage of various functions i.e. pivot tables, formulas, etc.)', 'Good organization skills and independence at work.', 'Good interpersonal skills and ability to work within the team, under time pressure.', 'Good communication skills.', 'Willingness to develop']], ['offered-1', ['We offer not only a stable job in a well renown company, but also attractive working environment where you can meet many inspiring people from all over the world. A place where you can develop, gain some valuable experience by working with experts as well as relax and have some fun participating in the numerous social events prepared for our Employees.', '', 'health insurance for Employees and their closest family', '', 'multisport card', '', 'life insurance package', '', 'Employee Assistance Program (providing help for employees in difficult life situations)', '', 'professional training opportunities', '', 'opportunity for personal and professional development and advancement within the company', '', 'modern and friendly work environment with open door policy', '', 'work-life balance support including flexible work arrangement', '', 'Wellness Program', '', 'modern office in the city center']]]</t>
  </si>
  <si>
    <t>'Booking of all payroll transactions of assigned entities across EMEA region during a Month End Close (MEC)', 'Analysis and booking accruals for different benefit types, vacation, additional pay', 'WFR (workforce reduction) bookings on correct GL account and cost locations,', 'R2R Account Reconciliations – wages and salaries accounts, incl. support for Balance Sheet Review,', 'Assign General Ledger accounts to new pay code elements,', 'Act according to SOX requirements,', 'Liaise with Payroll team, Finance teams or local payroll providers,', 'Support of Payroll Accounting (Balance Sheet Review, flash report, deliver booking file, analysis and provide explanations if necessary),', 'Facilitate audits by providing records and documentation to auditors.'</t>
  </si>
  <si>
    <t>'Bachelor’s degree in economy, finance, management or adequate experience in area of accounting and finance min. 2 years', 'Fluent in English in speaking and writing', 'Good command of another European language (French, German, Italian, Spanish) would be an asset', 'Good analytical skills', 'Very good Excel skills (practical usage of various functions i.e. pivot tables, formulas, etc.)', 'Good organization skills and independence at work.', 'Good interpersonal skills and ability to work within the team, under time pressure.', 'Good communication skills.', 'Willingness to develop'</t>
  </si>
  <si>
    <t>'We offer not only a stable job in a well renown company, but also attractive working environment where you can meet many inspiring people from all over the world. A place where you can develop, gain some valuable experience by working with experts as well as relax and have some fun participating in the numerous social events prepared for our Employees.', '', 'health insurance for Employees and their closest family', '', 'multisport card', '', 'life insurance package', '', 'Employee Assistance Program (providing help for employees in difficult life situations)', '', 'professional training opportunities', '', 'opportunity for personal and professional development and advancement within the company', '', 'modern and friendly work environment with open door policy', '', 'work-life balance support including flexible work arrangement', '', 'Wellness Program', '', 'modern office in the city center'</t>
  </si>
  <si>
    <t>payroll accounting analyst</t>
  </si>
  <si>
    <t>cos:business analyst  cos:0.908 cos:financial analyst  cos:0.901 cos:system analyst  cos:0.944 cos:data scientist  cos:0.938 cos:financial controller  cos:0.955 cos:intern analyst  cos:0.96 cos:security analyst  cos:0.937</t>
  </si>
  <si>
    <t>analyst payroll</t>
  </si>
  <si>
    <t>booking payroll transaction assigned entity across emea region month end close mec analysis accrual different benefit type vacation additional pay wfr workforce reduction correct gl account cost location r2r reconciliation wage salary incl support balance sheet review assign general ledger new code element act according sox requirement liaise team finance local provider accounting flash report deliver file provide explanation necessary facilitate audit providing record documentation auditor</t>
  </si>
  <si>
    <t xml:space="preserve"> c:business analyst  ji:2  Int:transaction support  c:financial analyst  ji:6  Int:finance support accounting account cost pay  c:system analyst  ji:0  Int:  c:data scientist  ji:2  Int:analysis report  c:financial controller  ji:5  Int:ledger finance general accounting audit  c:intern analyst  ji:0  Int:  c:security analyst  ji:0  Int:</t>
  </si>
  <si>
    <t>analysis salary review end correct benefit different file payroll explanation incl additional wfr team balance workforce mec reduction r2r record month documentation element flash necessary provide transaction provider type facilitate entity assign providing code ledger sheet general report reconciliation requirement wage auditor assigned vacation liaise accrual emea location according audit new sox across gl local act booking close deliver region</t>
  </si>
  <si>
    <t>Payroll Analyst</t>
  </si>
  <si>
    <t>['https://www.pracuj.pl/praca/payroll-analyst-krakow-armii-krajowej-18,oferta,1002368871']</t>
  </si>
  <si>
    <t>[['https://www.pracuj.pl/praca/payroll-analyst-krakow-armii-krajowej-18,oferta,1002368871'], 1, ['responsibilities-1', ['As Payroll Analyst you will be responsible for executing payroll \xa0processes for the assigned set of countries in any of the regions. The \xa0set usually includes one or multiple medium-sized or small countries and \xa0corresponding customer service. The set may also include responsibility \xa0for any centralised function. The assignment of countries or function \xa0may change on a regular basis to ensure the proper backup plan. Gross \xa0to net processing for those countries is done by third party providers \xa0and as Payroll Analyst you will be required to collaborate with them \xa0closely to ensure the customer’s employees are paid on time and \xa0accurately.The tasks related to payments handling or compliance \xa0monitoring may vary depending on the region or between the \xa0countries.People successful in this role demonstrate the ability to \xa0perform the tasks in compliance with existing procedures, strong \xa0customer focus as well as the proactiveness.', 'In this role, you’ll work \xa0in our IBM Client Innovation Center (CIC), where we deliver deep \xa0technical and industry expertise to a wide range of public and private \xa0sector clients around the world.\u200b These delivery centers offer our \xa0clients locally based skills and technical expertise to drive innovation \xa0and adoption of new technology.']], ['requirements-1', ['Previous experience in any finance \xa0operations (1-2 years on independent position) or in a role which \xa0allowed to learn and become familiar with the process and helpdesk work', 'Curiosity and need to understand both the details and the context', 'Quick learner with a desire for continuous improvement', 'Sense of ownership of assigned tasks', 'Fluent command of English that enables clear and concise communication', 'Solid organization and management of own work', 'Accuracy and attention to details', 'Ability to cope with pressure of time', 'Good knowledge and practice in using MS Office', 'Preferred Technical and Professional Expertise', 'Short experience in payroll or HR operations is an advantage but not a must', 'Good command of another foreign language is a plus']]]</t>
  </si>
  <si>
    <t>'As Payroll Analyst you will be responsible for executing payroll \xa0processes for the assigned set of countries in any of the regions. The \xa0set usually includes one or multiple medium-sized or small countries and \xa0corresponding customer service. The set may also include responsibility \xa0for any centralised function. The assignment of countries or function \xa0may change on a regular basis to ensure the proper backup plan. Gross \xa0to net processing for those countries is done by third party providers \xa0and as Payroll Analyst you will be required to collaborate with them \xa0closely to ensure the customer’s employees are paid on time and \xa0accurately.The tasks related to payments handling or compliance \xa0monitoring may vary depending on the region or between the \xa0countries.People successful in this role demonstrate the ability to \xa0perform the tasks in compliance with existing procedures, strong \xa0customer focus as well as the proactiveness.', 'In this role, you’ll work \xa0in our IBM Client Innovation Center (CIC), where we deliver deep \xa0technical and industry expertise to a wide range of public and private \xa0sector clients around the world.\u200b These delivery centers offer our \xa0clients locally based skills and technical expertise to drive innovation \xa0and adoption of new technology.'</t>
  </si>
  <si>
    <t>'Previous experience in any finance \xa0operations (1-2 years on independent position) or in a role which \xa0allowed to learn and become familiar with the process and helpdesk work', 'Curiosity and need to understand both the details and the context', 'Quick learner with a desire for continuous improvement', 'Sense of ownership of assigned tasks', 'Fluent command of English that enables clear and concise communication', 'Solid organization and management of own work', 'Accuracy and attention to details', 'Ability to cope with pressure of time', 'Good knowledge and practice in using MS Office', 'Preferred Technical and Professional Expertise', 'Short experience in payroll or HR operations is an advantage but not a must', 'Good command of another foreign language is a plus'</t>
  </si>
  <si>
    <t>payroll analyst responsible executing xa0processes assigned set country region xa0set usually includes one multiple medium sized small xa0corresponding customer service may also include responsibility xa0for centralised function assignment xa0may change regular basis ensure proper backup plan gross xa0to net processing done third party provider xa0and required collaborate xa0closely employee paid time xa0accurately task related payment handling compliance xa0monitoring vary depending xa0countries people successful role demonstrate ability xa0perform existing procedure strong xa0customer focus well proactiveness work xa0in ibm client innovation center cic deliver deep xa0technical industry expertise wide range public private xa0sector around world u200b delivery offer xa0clients locally based skill technical drive adoption new technology</t>
  </si>
  <si>
    <t xml:space="preserve"> c:business analyst  ji:4  Int:client service center customer  c:financial analyst  ji:0  Int:  c:system analyst  ji:1  Int:center  c:data scientist  ji:1  Int:innovation  c:financial controller  ji:0  Int:  c:intern analyst  ji:1  Int:processing  c:security analyst  ji:0  Int:</t>
  </si>
  <si>
    <t>vary xa0accurately includes gross public xa0countries demonstrate assignment done payroll xa0and successful around processing procedure backup regular xa0technical usually drive well u200b xa0corresponding locally paid ibm world provider xa0monitoring delivery role offer xa0set plan ensure required basis technology handling industry may related xa0sector analyst xa0may strong skill net function multiple cic xa0closely country include xa0perform medium deep xa0to work small assigned centralised private adoption xa0customer focus collaborate depending responsibility sized compliance technical new ability task one people proactiveness responsible existing expertise based employee proper payment party range wide third set xa0for executing xa0in change deliver xa0processes time innovation region xa0clients also</t>
  </si>
  <si>
    <t>['https://www.pracuj.pl/praca/payroll-analyst-krakow-puszkarska-7m,oferta,1002393441']</t>
  </si>
  <si>
    <t>[['https://www.pracuj.pl/praca/payroll-analyst-krakow-puszkarska-7m,oferta,1002393441'], 1, ['responsibilities-1', ['Process accurate and timely payroll for EMEA employees across multiple legal entities, utilizing an automated time and attendance system.', 'Ensure the accuracy, validity, and completeness of financial reporting related to payroll.', 'Analyze and reconcile employee master data records, audit reports, and deduction accounts.', 'Provide support to the Payroll Supervisor as relates to payroll and tax related vendors, Human Resources, Accounts Payable, and Accounting.', 'Implement and comply with country legislative requirements and company policies related to payroll.', 'Processing of executive and shadow payrolls as required.', 'Primary and/or back-up system administrator for all payroll systems.', 'Perform ad hoc payroll-related queries, as needed, directly or through the payroll team.', 'Effectively and professionally communicate payroll-related matters to all levels of staff and management, as assigned.', 'Ensure the accuracy, validity, and timeliness of all payroll-related tax filings and tax issuances, as assigned.', 'Ensure Herbalife’s payroll needs are anticipated and addressed in a proactive fashion as the company continues to grow and expand.', 'Provide back-up for the Payroll Supervisor, as requested.', 'Perform compliance checks and report violations appropriately to the Payroll Supervisor.', 'Immediately address incoming employee inquiries focusing on a high level of customer service.', 'Highlight and escalate unsolved issues to the Payroll Supervisor for discussion and resolution.', 'Participate in all compliance audits and respond to audit queries in a professional manner.']], ['requirements-1', ['3+ years prior experience in large payroll, with multiple pay company entities.', 'Bachelor’s degree in Accounting or Finance or equivalent experience.', 'Process accurate and timely payroll for EMEA employees across multiple legal entities, utilizing an automated time and attendance system.', 'Ensure the accuracy, validity, and completeness of financial reporting related to payroll.', 'Analyze and reconcile employee master data records, audit reports, and deduction accounts.', 'Provide support to the Payroll Supervisor as relates to payroll and tax related vendors, Human Resources, Accounts Payable, and Accounting.', 'Implement and comply with country legislative requirements and company policies related to payroll.', 'Processing of executive and shadow payrolls as required.', 'Primary and/or back-up system administrator for all payroll systems.', 'Perform ad hoc payroll-related queries, as needed, directly or through the payroll team.', 'Effectively and professionally communicate payroll-related matters to all levels of staff and management, as assigned.', 'Ensure the accuracy, validity, and timeliness of all payroll-related tax filings and tax issuances, as assigned.', 'Ensure Herbalife’s payroll needs are anticipated and addressed in a proactive fashion as the company continues to grow and expand.', 'Provide back-up for the Payroll Supervisor, as requested.', 'Perform compliance checks and report violations appropriately to the Payroll Supervisor.', 'Immediately address incoming employee inquiries focusing on a high level of customer service.', 'Highlight and escalate unsolved issues to the Payroll Supervisor for discussion and resolution.', 'Participate in all compliance audits and respond to audit queries in a professional manner.']], ['offered-1', ['Hybrid model (office/home),', 'Personal development opportunities and access to online training environments as Herbalife Nutrition University, GoodHabitz and LinkedIn Learning,',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Company laptop,', 'Chance to share your ideas and continuously improve our processes,', 'Opportunity to build up your expertise through coaching, soft skills and training sessions.']], ['additional-module-1', ['The Payroll Specialist will be responsible for executing an assigned portion of the payroll for EMEA employees. The Payroll Specialist will ensure all employees are appropriately compensated in an accurate, complete, and timely manner, and report results to Payroll and Finance management. Resolving critical issues, inquiries and able to manage the escalation of any complex operational issue. Provide guidance to the Payroll Specialist to ensure understanding and familiarity on the tasks being performed. This position may require overtime/occasional flexible hours.']]]</t>
  </si>
  <si>
    <t>'Process accurate and timely payroll for EMEA employees across multiple legal entities, utilizing an automated time and attendance system.', 'Ensure the accuracy, validity, and completeness of financial reporting related to payroll.', 'Analyze and reconcile employee master data records, audit reports, and deduction accounts.', 'Provide support to the Payroll Supervisor as relates to payroll and tax related vendors, Human Resources, Accounts Payable, and Accounting.', 'Implement and comply with country legislative requirements and company policies related to payroll.', 'Processing of executive and shadow payrolls as required.', 'Primary and/or back-up system administrator for all payroll systems.', 'Perform ad hoc payroll-related queries, as needed, directly or through the payroll team.', 'Effectively and professionally communicate payroll-related matters to all levels of staff and management, as assigned.', 'Ensure the accuracy, validity, and timeliness of all payroll-related tax filings and tax issuances, as assigned.', 'Ensure Herbalife’s payroll needs are anticipated and addressed in a proactive fashion as the company continues to grow and expand.', 'Provide back-up for the Payroll Supervisor, as requested.', 'Perform compliance checks and report violations appropriately to the Payroll Supervisor.', 'Immediately address incoming employee inquiries focusing on a high level of customer service.', 'Highlight and escalate unsolved issues to the Payroll Supervisor for discussion and resolution.', 'Participate in all compliance audits and respond to audit queries in a professional manner.'</t>
  </si>
  <si>
    <t>'3+ years prior experience in large payroll, with multiple pay company entities.', 'Bachelor’s degree in Accounting or Finance or equivalent experience.', 'Process accurate and timely payroll for EMEA employees across multiple legal entities, utilizing an automated time and attendance system.', 'Ensure the accuracy, validity, and completeness of financial reporting related to payroll.', 'Analyze and reconcile employee master data records, audit reports, and deduction accounts.', 'Provide support to the Payroll Supervisor as relates to payroll and tax related vendors, Human Resources, Accounts Payable, and Accounting.', 'Implement and comply with country legislative requirements and company policies related to payroll.', 'Processing of executive and shadow payrolls as required.', 'Primary and/or back-up system administrator for all payroll systems.', 'Perform ad hoc payroll-related queries, as needed, directly or through the payroll team.', 'Effectively and professionally communicate payroll-related matters to all levels of staff and management, as assigned.', 'Ensure the accuracy, validity, and timeliness of all payroll-related tax filings and tax issuances, as assigned.', 'Ensure Herbalife’s payroll needs are anticipated and addressed in a proactive fashion as the company continues to grow and expand.', 'Provide back-up for the Payroll Supervisor, as requested.', 'Perform compliance checks and report violations appropriately to the Payroll Supervisor.', 'Immediately address incoming employee inquiries focusing on a high level of customer service.', 'Highlight and escalate unsolved issues to the Payroll Supervisor for discussion and resolution.', 'Participate in all compliance audits and respond to audit queries in a professional manner.'</t>
  </si>
  <si>
    <t>'Hybrid model (office/home),', 'Personal development opportunities and access to online training environments as Herbalife Nutrition University, GoodHabitz and LinkedIn Learning,',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Company laptop,', 'Chance to share your ideas and continuously improve our processes,', 'Opportunity to build up your expertise through coaching, soft skills and training sessions.'</t>
  </si>
  <si>
    <t>process accurate timely payroll emea employee across multiple legal entity utilizing automated time attendance system ensure accuracy validity completeness financial reporting related analyze reconcile master data record audit report deduction account provide support supervisor relates tax vendor human resource payable accounting implement comply country legislative requirement company policy processing executive shadow required primary back administrator perform ad hoc query needed directly team effectively professionally communicate matter level staff management assigned timeliness filing issuance herbalife need anticipated addressed proactive fashion continues grow expand requested compliance check violation appropriately immediately address incoming inquiry focusing high customer service highlight escalate unsolved issue discussion resolution participate respond professional manner</t>
  </si>
  <si>
    <t xml:space="preserve"> c:business analyst  ji:6  Int:management support customer service process  c:financial analyst  ji:7  Int:management support accounting financial account reporting tax  c:system analyst  ji:2  Int:administrator system  c:data scientist  ji:3  Int:data report reporting  c:financial controller  ji:3  Int:financial audit accounting  c:intern analyst  ji:1  Int:processing  c:security analyst  ji:0  Int:</t>
  </si>
  <si>
    <t>immediately directly discussion matter communicate issue grow hoc inquiry human attendance utilizing unsolved comply executive payroll anticipated team company processing perform legislative record timely need shadow accurate vendor requested back resolution policy highlight violation deduction provide process respond legal addressed entity staff ensure professional required continues system expand address service resource related manner incoming validity data report requirement completeness level administrator multiple automated escalate accuracy query country filing assigned supervisor effectively appropriately high ad emea reconcile master audit compliance focusing needed check across issuance herbalife fashion proactive analyze employee timeliness customer primary payable professionally time participate relates implement</t>
  </si>
  <si>
    <t xml:space="preserve">Payroll Analyst </t>
  </si>
  <si>
    <t>['https://www.pracuj.pl/praca/payroll-analyst-warszawa-konstruktorska-13,oferta,1002455125']</t>
  </si>
  <si>
    <t>[['https://www.pracuj.pl/praca/payroll-analyst-warszawa-konstruktorska-13,oferta,1002455125'], 1, ['responsibilities-1', ['Process payroll each pay period in a timely manner by following a standard procedures and checklist.', 'Audits data inputs for accuracy and makes any necessary corrections.', 'Reviews reports for accuracy and submits for sign off.', 'Maintains daily relationships with the external payroll provider.', 'Proactively challenges the Payroll provider if the local legislation is not adhered to or if the quality of services is insufficient.', 'Works closely with the chosen legal advisory company in order to receive the relevant advice.', 'Works with the Payroll provider to identify continuous improvement opportunities and to rectify any Payroll related issues.', 'Answers complex employee and manager queries as well as regulatory agencies’ queries.', 'Updates and creates all procedures and checklists for the country.', 'Works with Accounting and Treasury for the Payroll posting and Payroll payments.', 'Responsible for Time Administration and Time Administration system for the assigned country.', 'Provides proactive advisory to the business related to payroll costs, personal income tax and social security.', 'Performs other duties as assigned.']], ['requirements-1', ['Bachelor’s degree or equivalent.', '3+ years Payroll experience.', 'Experience in managing third party vendors.', 'Customer service experience desirable (also internal customers).', 'Change management experience desirable.', 'Kronos knowledge nice to have.', 'Strong analytical skills.', 'Knowledge of English and one of the following languages: Polish, French, German, Italian, Spanish.', 'Strong communication skills, verbal and written.', 'Proficient in Microsoft Excel.', 'Knowledge of payroll processes/systems.', 'Thorough knowledge of Payroll related legislation (tax, social security, labour law) in one or more countries.', 'Ability to work with a collaborative work style and effectively handle employee inquires.', 'Ability to implement new regulations and/or applications quickly and effectively.', 'Ability to maintain confidentiality and/or sensitive business information.']], ['offered-1', ['Your future is in your hands. When you start a career at MoneyGram, you join a talented and motivated team that builds the success of a trusted, global provider of innovative money transfer and payment services.', 'Here are some reasons it is so easy to love your career with us!', 'You become part of our open and truly multinational environment.', 'Your voice matters.', 'Build your career and continue your growth within different teams.', 'Focus on continuous learning.', 'Get involved in charitable activities.', 'Take care of your health and good physical condition!', 'Earn extra money.', 'Prepare for a secure retirement.', 'Find support when you need it.', 'Send money for free!']], ['additional-module-1', ['The Payroll Analyst is responsible for running and approving payroll. Processes all inputs and ensures all controls are met. Ensures quality services are provided by external parties. Co-operates with Legal Counsels to make sure all Payrolls are legally compliant. Responds to payroll related inquiries from employees and third party agencies as needed. Identifies process improvement opportunities and assists with implementation. Implements global projects if related to payroll.']]]</t>
  </si>
  <si>
    <t>'Process payroll each pay period in a timely manner by following a standard procedures and checklist.', 'Audits data inputs for accuracy and makes any necessary corrections.', 'Reviews reports for accuracy and submits for sign off.', 'Maintains daily relationships with the external payroll provider.', 'Proactively challenges the Payroll provider if the local legislation is not adhered to or if the quality of services is insufficient.', 'Works closely with the chosen legal advisory company in order to receive the relevant advice.', 'Works with the Payroll provider to identify continuous improvement opportunities and to rectify any Payroll related issues.', 'Answers complex employee and manager queries as well as regulatory agencies’ queries.', 'Updates and creates all procedures and checklists for the country.', 'Works with Accounting and Treasury for the Payroll posting and Payroll payments.', 'Responsible for Time Administration and Time Administration system for the assigned country.', 'Provides proactive advisory to the business related to payroll costs, personal income tax and social security.', 'Performs other duties as assigned.'</t>
  </si>
  <si>
    <t>'Bachelor’s degree or equivalent.', '3+ years Payroll experience.', 'Experience in managing third party vendors.', 'Customer service experience desirable (also internal customers).', 'Change management experience desirable.', 'Kronos knowledge nice to have.', 'Strong analytical skills.', 'Knowledge of English and one of the following languages: Polish, French, German, Italian, Spanish.', 'Strong communication skills, verbal and written.', 'Proficient in Microsoft Excel.', 'Knowledge of payroll processes/systems.', 'Thorough knowledge of Payroll related legislation (tax, social security, labour law) in one or more countries.', 'Ability to work with a collaborative work style and effectively handle employee inquires.', 'Ability to implement new regulations and/or applications quickly and effectively.', 'Ability to maintain confidentiality and/or sensitive business information.'</t>
  </si>
  <si>
    <t>process payroll pay period timely manner following standard procedure checklist audit data input accuracy make necessary correction review report submits sign maintains daily relationship external provider proactively challenge local legislation adhered quality service insufficient work closely chosen legal advisory company order receive relevant advice identify continuous improvement opportunity rectify related issue answer complex employee manager query well regulatory agency update creates country accounting treasury posting payment responsible time administration system assigned provides proactive business cost personal income tax social security performs duty</t>
  </si>
  <si>
    <t xml:space="preserve"> c:business analyst  ji:5  Int:manager service business process  c:financial analyst  ji:5  Int:accounting cost tax treasury pay  c:system analyst  ji:1  Int:system  c:data scientist  ji:2  Int:data report  c:financial controller  ji:2  Int:audit accounting  c:intern analyst  ji:0  Int:  c:security analyst  ji:1  Int:security</t>
  </si>
  <si>
    <t>complex issue accounting closely opportunity review payroll duty advisory company agency creates procedure timely standard insufficient update well make necessary provider legal treasury legislation correction challenge external system regulatory relationship daily related period tax manner improvement administration data report identify order accuracy query country security work assigned personal checklist relevant audit input maintains pay rectify submits advice social provides local continuous chosen responsible adhered proactively proactive quality following employee sign performs payment receive income time posting answer cost</t>
  </si>
  <si>
    <t>['https://www.pracuj.pl/praca/payroll-analyst-warszawa-sienna-73,oferta,1002412347']</t>
  </si>
  <si>
    <t>[['https://www.pracuj.pl/praca/payroll-analyst-warszawa-sienna-73,oferta,1002412347'], 1, ['responsibilities-1', ['Cooperation with external payroll vendor ADP', 'Collecting payroll input ensuring compliance with all applicable regulations', 'Processing net pays payments', 'Reporting and paying all taxes and other liabilities', 'Serves as liaison to employees and payroll associates to ensure payroll processing accurately reflects company-specific pay policies', 'Serves as point of contact for accounting, finance, mobility, and other internal departments for payroll matters', 'Documents payroll processes and procedures.']], ['requirements-1', ['Bachelor’s degree', 'Knowledge of Polish payroll principles, practices, processes, and procedures', 'Good excel knowledge', 'Knowledgeable in the use and administration of payroll systems e.g., Workday, ADP streamline, Servicenow', 'Excellent verbal and written communication skills in English', 'Ability to work under pressure of deadlines', 'Ability to prioritize tasks and work on multiple assignments concurrently', 'Experience in any other European payroll is an asset', 'Additional European language is an asset']], ['offered-1', ['Full package of additional benefits like multisport, private healthcare, holiday allowance, pension plan, lunch pass, chillout room, shower facilities etc.', 'A multifaceted job with a high degree of responsibility and a broad spectrum of opportunities', 'A modern, international work environment and a dedicated and motivated team', 'The chance to work on some of the most challenging, relevant issues in financial services', 'Take a tour of our office - Google maps']]]</t>
  </si>
  <si>
    <t>'Cooperation with external payroll vendor ADP', 'Collecting payroll input ensuring compliance with all applicable regulations', 'Processing net pays payments', 'Reporting and paying all taxes and other liabilities', 'Serves as liaison to employees and payroll associates to ensure payroll processing accurately reflects company-specific pay policies', 'Serves as point of contact for accounting, finance, mobility, and other internal departments for payroll matters', 'Documents payroll processes and procedures.'</t>
  </si>
  <si>
    <t>'Bachelor’s degree', 'Knowledge of Polish payroll principles, practices, processes, and procedures', 'Good excel knowledge', 'Knowledgeable in the use and administration of payroll systems e.g., Workday, ADP streamline, Servicenow', 'Excellent verbal and written communication skills in English', 'Ability to work under pressure of deadlines', 'Ability to prioritize tasks and work on multiple assignments concurrently', 'Experience in any other European payroll is an asset', 'Additional European language is an asset'</t>
  </si>
  <si>
    <t>'Full package of additional benefits like multisport, private healthcare, holiday allowance, pension plan, lunch pass, chillout room, shower facilities etc.', 'A multifaceted job with a high degree of responsibility and a broad spectrum of opportunities', 'A modern, international work environment and a dedicated and motivated team', 'The chance to work on some of the most challenging, relevant issues in financial services', 'Take a tour of our office - Google maps'</t>
  </si>
  <si>
    <t>cooperation external payroll vendor adp collecting input ensuring compliance applicable regulation processing net pay payment reporting paying tax liability serf liaison employee associate ensure accurately reflects company specific policy point contact accounting finance mobility internal department matter document process procedure</t>
  </si>
  <si>
    <t xml:space="preserve"> c:business analyst  ji:1  Int:process  c:financial analyst  ji:5  Int:finance accounting reporting tax pay  c:system analyst  ji:0  Int:  c:data scientist  ji:2  Int:reporting associate  c:financial controller  ji:2  Int:finance accounting  c:intern analyst  ji:1  Int:processing  c:security analyst  ji:0  Int:</t>
  </si>
  <si>
    <t>matter liability net regulation liaison payroll ensuring company processing procedure reflects input department compliance vendor associate policy process mobility document cooperation employee paying serf point payment ensure adp external internal contact accurately applicable collecting specific</t>
  </si>
  <si>
    <t>['https://www.pracuj.pl/praca/payroll-analyst-wroclaw,oferta,1002489722']</t>
  </si>
  <si>
    <t>[['https://www.pracuj.pl/praca/payroll-analyst-wroclaw,oferta,1002489722'], 1, ['responsibilities-1', ['Realizacja czynności płacowych dla Czech i Słowacji postępując zgodnie ze standardowymi procedurami', 'Koncentracja na zarządzaniu danymi, w tym przeglądanie i uzgadnianie czynności płacowych', 'Raportowanie danych']], ['requirements-1', ['Znajomość języka angielskiego na poziomie min. B2 – warunek konieczny', 'Około 2-3 lat\xa0doświadczenia w pracy z procesem Payroll', 'Znajomość pakietu MS Office (w tym bardzo dobra znajomość\xa0MS Excel)', 'Samodzielność w pracy', 'Dbałość o szczegóły', 'Znajomość programu Workday']], ['offered-1', ['Pracę w międzynarodowej firmie z branży IT', 'Umowę o pracę tymczasową', 'Pracę w trybie hybrydowym (1-2 dni pracy stacjonarnej we Wrocławiu)', 'Pracę w zgranym zespole i zaawansowane szkolenie stanowiskowe', 'Bogaty pakiet benefitów ManpowerGroup: dostęp do karty MultiSport, prywatnej opieki medycznej, ubezpieczenia grupowego PZU, platformy MyBenefit oraz programu rabatowego ManpowerGroup Premium ze zniżkami na produkty i usługi wielu firm, sklepów, obiektów sportowych, teatrów i restauracji']]]</t>
  </si>
  <si>
    <t>'Execution of payroll activities for the Czech Republic and Slovakia following standard procedures', 'Focus on data management, including viewing and reconciling payroll activities', 'Data reporting'</t>
  </si>
  <si>
    <t>'Knowledge of English at min. B2 – a necessary condition', 'About 2-3 years\xa0experience in working with the Payroll process', 'Knowledge of MS Office (including very good knowledge\xa0MS Excel)', 'Independence at work', 'Attention to detail', 'Knowledge of Workday'</t>
  </si>
  <si>
    <t>'Work in an international IT company', 'Temporary employment contract', 'Work in hybrid mode (1-2 days of stationary work in Wrocław)', 'Work in a good team and advanced job training', 'ManpowerGroup's rich benefits package : access to the MultiSport card, private medical care, PZU group insurance, MyBenefit platform and the ManpowerGroup Premium rebate program with discounts on products and services of many companies, shops, sports facilities, theaters and restaurants'</t>
  </si>
  <si>
    <t>execution payroll activity czech republic slovakia following standard procedure focus data management including viewing reconciling reporting</t>
  </si>
  <si>
    <t xml:space="preserve"> c:business analyst  ji:1  Int:management  c:financial analyst  ji:2  Int:reporting management  c:system analyst  ji:0  Int:  c:data scientist  ji:2  Int:data reporting  c:financial controller  ji:0  Int:  c:intern analyst  ji:0  Int:  c:security analyst  ji:0  Int:</t>
  </si>
  <si>
    <t>execution data reconciling activity following payroll republic czech focus including viewing procedure slovakia standard</t>
  </si>
  <si>
    <t>Payroll Data Administrator with French</t>
  </si>
  <si>
    <t>['https://www.pracuj.pl/praca/payroll-data-administrator-with-french-warszawa-aleja-jana-pawla-ii-19,oferta,1002418332']</t>
  </si>
  <si>
    <t>[['https://www.pracuj.pl/praca/payroll-data-administrator-with-french-warszawa-aleja-jana-pawla-ii-19,oferta,1002418332'], 1, ['responsibilities-1', ['Collect, control and maintain the accuracy of payroll inputs (fixed and variable elements)', 'Participate actively in the migration and transition of payroll processes to the Warsaw Corporate Centre', 'Cooperate closely with local in-country teams to ensure payroll is delivered accurately and on time', 'Deal with various queries from employees, managers and other internal stakeholders as well as clients in a timely and professional manner', 'Perform post-payroll tasks and deliver reports to downstream users (finance, accounting, audit, third parties, statutory authorities)', 'Liaise with external vendors and stakeholders (third party vendors, government authorities)', 'Ensure compliance with all internal/external regulations and requirements']], ['requirements-1', ['1-2 years of experience in operational data management role', 'Fluent business English and French', 'Advanced Excel skills and good command of Microsoft Office', 'Attention to details and ‘can-do’ attitude', 'Strong organisational skills and ability to effectively prioritise', 'Strong interpersonal and communication skills', 'Strong problem solving and analytical skills', 'Experience in payroll/HR operations would be a plus']], ['additional-module-1', ['As a Payroll Analyst with French your role will be to process EMEA payroll. In this position you will be responsible for collecting and checking monthly payroll data submitted by the variety of internal and external stakeholders, submitting data changes to our payroll providers and reviewing payroll reports to ensure monthly outputs are 100% accurate.', 'The ideal candidate should be detail-oriented, eager to learn our payroll processes and have numerical/analytical skills as you will be managing designated tools with accuracy and efficiency. Our teams are operating across various countries, so great communication skills and fluent English are desired to interact with colleagues.']]]</t>
  </si>
  <si>
    <t>'Collect, control and maintain the accuracy of payroll inputs (fixed and variable elements)', 'Participate actively in the migration and transition of payroll processes to the Warsaw Corporate Centre', 'Cooperate closely with local in-country teams to ensure payroll is delivered accurately and on time', 'Deal with various queries from employees, managers and other internal stakeholders as well as clients in a timely and professional manner', 'Perform post-payroll tasks and deliver reports to downstream users (finance, accounting, audit, third parties, statutory authorities)', 'Liaise with external vendors and stakeholders (third party vendors, government authorities)', 'Ensure compliance with all internal/external regulations and requirements'</t>
  </si>
  <si>
    <t>'1-2 years of experience in operational data management role', 'Fluent business English and French', 'Advanced Excel skills and good command of Microsoft Office', 'Attention to details and ‘can-do’ attitude', 'Strong organisational skills and ability to effectively prioritise', 'Strong interpersonal and communication skills', 'Strong problem solving and analytical skills', 'Experience in payroll/HR operations would be a plus'</t>
  </si>
  <si>
    <t>payroll data administrator</t>
  </si>
  <si>
    <t xml:space="preserve"> c:business analyst  ji:0  Int:  c:financial analyst  ji:0  Int:  c:system analyst  ji:1  Int:administrator  c:data scientist  ji:1  Int:data  c:financial controller  ji:0  Int:  c:intern analyst  ji:0  Int:  c:security analyst  ji:0  Int:</t>
  </si>
  <si>
    <t>cos:business analyst  cos:0.897 cos:financial analyst  cos:0.884 cos:system analyst  cos:0.968 cos:data scientist  cos:0.925 cos:financial controller  cos:0.935 cos:intern analyst  cos:0.965 cos:security analyst  cos:0.955</t>
  </si>
  <si>
    <t>data payroll</t>
  </si>
  <si>
    <t>collect control maintain accuracy payroll input fixed variable element participate actively migration transition process warsaw corporate centre cooperate closely local country team ensure delivered accurately time deal various query employee manager internal stakeholder well client timely professional manner perform post task deliver report downstream user finance accounting audit third party statutory authority liaise external vendor government compliance regulation requirement</t>
  </si>
  <si>
    <t xml:space="preserve"> c:business analyst  ji:4  Int:manager corporate client process  c:financial analyst  ji:3  Int:finance control accounting  c:system analyst  ji:1  Int:user  c:data scientist  ji:1  Int:report  c:financial controller  ji:3  Int:finance audit accounting  c:intern analyst  ji:0  Int:  c:security analyst  ji:0  Int:</t>
  </si>
  <si>
    <t>stakeholder finance maintain user report fixed requirement closely accounting authority accuracy query country regulation payroll deal team migration liaise warsaw perform centre timely audit input compliance delivered vendor well task control cooperate element actively local collect variable government employee transition professional ensure party post third external various downstream internal deliver time accurately statutory participate manner</t>
  </si>
  <si>
    <t>Payroll Process Analyst</t>
  </si>
  <si>
    <t>['https://www.pracuj.pl/praca/payroll-process-analyst-wroclaw,oferta,1002409680']</t>
  </si>
  <si>
    <t>[['https://www.pracuj.pl/praca/payroll-process-analyst-wroclaw,oferta,1002409680'], 1, ['responsibilities-1', ['Organizacja spotkań z zespołami HR oraz Payroll w celu omówienia realizacji wymagań i celów biznesowych w kontekście monitorowania czasu pracy pracowników', 'Tworzenie raportów postępów oraz zmian w wymaganiach', 'Testowanie wymagań dotyczących monitorowania czasu pracy', 'Zbieranie wymagań nt. czasu pracy w danym kraju regionu EMEA oraz testowanie systemu monitorującego czas pracy']], ['requirements-1', ['Znajomość języka angielskiego na poziomie min. B2 – warunek konieczny', 'Około 3 lat\xa0doświadczenia w pracy z procesem payroll', 'Znajomość pakietu MS Office', 'Samodzielność w pracy', 'Dbałość o szczegóły', 'Znajomość programu Workday']], ['offered-1', ['Pracę w międzynarodowej firmie z branży IT', 'Umowę o pracę tymczasową', 'Pracę w trybie hybrydowym (1-2 dni pracy stacjonarnej we Wrocławiu)', 'Pracę w zgranym zespole i zaawansowane szkolenie stanowiskowe', 'Bogaty pakiet benefitów ManpowerGroup: dostęp do karty MultiSport, prywatnej opieki medycznej, ubezpieczenia grupowego PZU, platformy MyBenefit oraz programu rabatowego ManpowerGroup Premium ze zniżkami na produkty i usługi wielu firm, sklepów, obiektów sportowych, teatrów i restauracji']]]</t>
  </si>
  <si>
    <t>'Organizing meetings with HR and Payroll teams to discuss the implementation of requirements and business goals in the context of employee working time monitoring', 'Creating progress reports and changes in requirements', 'Testing working time monitoring requirements', 'Collecting working time requirements in a given country of the EMEA region and testing the working time monitoring system'</t>
  </si>
  <si>
    <t>'Knowledge of English at min. B2 – a prerequisite', 'About 3 years\xa0experience in working with the payroll process', 'Knowledge of MS Office', 'Independence at work', 'Attention to detail', 'Knowledge of Workday'</t>
  </si>
  <si>
    <t>payroll process analyst</t>
  </si>
  <si>
    <t>cos:business analyst  cos:0.906 cos:financial analyst  cos:0.889 cos:system analyst  cos:0.955 cos:data scientist  cos:0.934 cos:financial controller  cos:0.942 cos:intern analyst  cos:0.97 cos:security analyst  cos:0.945</t>
  </si>
  <si>
    <t>organizing meeting hr payroll team discus implementation requirement business goal context employee working time monitoring creating progress report change testing collecting given country emea region system</t>
  </si>
  <si>
    <t xml:space="preserve"> c:business analyst  ji:2  Int:business monitoring  c:financial analyst  ji:0  Int:  c:system analyst  ji:1  Int:system  c:data scientist  ji:1  Int:report  c:financial controller  ji:0  Int:  c:intern analyst  ji:0  Int:  c:security analyst  ji:0  Int:</t>
  </si>
  <si>
    <t>report requirement meeting hr working context organizing country creating testing goal implementation given payroll progress employee team system discus emea change time region collecting</t>
  </si>
  <si>
    <t>Payroll Specialist with German</t>
  </si>
  <si>
    <t>['https://www.pracuj.pl/praca/payroll-specialist-with-german-silesian,oferta,9764497']</t>
  </si>
  <si>
    <t>[['https://www.pracuj.pl/praca/payroll-specialist-with-german-silesian,oferta,9764497'], 1, ['responsibilities-1', ['Preparation of the Germany payroll, ensuring compliance in cooperation with the payroll team and the provider', 'Government interactions and statutory submissions for payroll and HR for Germany', 'Being one contact for employees and supervisors for any payroll related system inquiries', 'Preparation of necessary documents for authorities, health insurance companies and employees', 'Participate in global/local payroll projects accordingly to business requirements', 'Continuous improvement of processes in the payroll and employment compliance area']], ['requirements-1', ['Experience in payroll and employment tax', 'Fluency in English and German', 'Advanced knowledge\xa0of Excel\xa0', 'Data analysis skills', 'Knowledge of German payroll is nice to have']], ['offered-1', ['Hybrid system of work', 'Private medical care, sports card, life insurance', 'Training and mentoring package', 'Team building events', 'Work in a Market Based Management environment where integrity and respect are promoted, independent employees with initiative are favored over micromanagement, knowledge is openly shared and employees are expected to be willing to learn']]]</t>
  </si>
  <si>
    <t>'Preparation of the Germany payroll, ensuring compliance in cooperation with the payroll team and the provider', 'Government interactions and statutory submissions for payroll and HR for Germany', 'Being one contact for employees and supervisors for any payroll related system inquiries', 'Preparation of necessary documents for authorities, health insurance companies and employees', 'Participate in global/local payroll projects accordingly to business requirements', 'Continuous improvement of processes in the payroll and employment compliance area'</t>
  </si>
  <si>
    <t>'Experience in payroll and employment tax', 'Fluency in English and German', 'Advanced knowledge\xa0of Excel\xa0', 'Data analysis skills', 'Knowledge of German payroll is nice to have'</t>
  </si>
  <si>
    <t>'Hybrid system of work', 'Private medical care, sports card, life insurance', 'Training and mentoring package', 'Team building events', 'Work in a Market Based Management environment where integrity and respect are promoted, independent employees with initiative are favored over micromanagement, knowledge is openly shared and employees are expected to be willing to learn'</t>
  </si>
  <si>
    <t>payroll specialist</t>
  </si>
  <si>
    <t>cos:business analyst  cos:0.889 cos:financial analyst  cos:0.88 cos:system analyst  cos:0.943 cos:data scientist  cos:0.923 cos:financial controller  cos:0.928 cos:intern analyst  cos:0.978 cos:security analyst  cos:0.944</t>
  </si>
  <si>
    <t>preparation germany payroll ensuring compliance cooperation team provider government interaction statutory submission hr one contact employee supervisor related system inquiry necessary document authority health insurance company participate global local project accordingly business requirement continuous improvement process employment area</t>
  </si>
  <si>
    <t xml:space="preserve"> c:business analyst  ji:3  Int:project business process  c:financial analyst  ji:1  Int:insurance  c:system analyst  ji:1  Int:system  c:data scientist  ji:0  Int:  c:financial controller  ji:0  Int:  c:intern analyst  ji:0  Int:  c:security analyst  ji:0  Int:</t>
  </si>
  <si>
    <t>improvement requirement health inquiry authority submission hr germany employment payroll team supervisor ensuring accordingly company area compliance one participate necessary local provider continuous insurance government interaction document employee cooperation global system contact statutory related preparation</t>
  </si>
  <si>
    <t>Planista</t>
  </si>
  <si>
    <t>['https://www.pracuj.pl/praca/planista-gliwice,oferta,1002415254']</t>
  </si>
  <si>
    <t>[['https://www.pracuj.pl/praca/planista-gliwice,oferta,1002415254'], 1, ['responsibilities-1', ['Tworzenie harmonogramów inwestycji dla wszystkich faz jej realizacji.', 'Nadzór i współpraca z podwykonawcami przy przygotowywaniu harmonogramów budowy.', 'Koordynacja i monitorowanie harmonogramów podwykonawców uwzględniająca priorytety Inwestycji.', 'Raportowanie postępów prac w biurze lub na budowie, analiza odchyleń i różnic.', 'Opracowywanie – w razie potrzeby – wytycznych planu działań naprawczych; weryfikacja harmonogramów podwykonawców.', 'Ścisła współpraca z Kierownikiem Projektu.']], ['requirements-1', ['Min. 3 letnie doświadczenie w pracy na zbliżonym stanowisku.', 'Doświadczenie zdobyte w szeroko pojętej branży inżynieryjnej oraz na budowie, ze szczególnym naciskiem na projekty EPC/EPCM.', 'Płynna znajomość języka angielskiego.', 'Wykształcenie wyższe techniczne.', 'Umiejętność obsługi oprogramowania: pakiet MS Office; Primavera Project Planner lub MS Project.', 'Dyspozycyjność związana z możliwością oddelegowania na budowy w kraju i za granicą.', 'Zdolność szybkiego przyswajania i wykorzystywania nowej wiedzy oraz rozwiązywania problemów.', 'Operatywność w działaniu oraz umiejętność pracy w zespole wielobranżowym.', 'Znajomość j. niemieckiego.', 'Znajomość branży Life Science / Advanced Manufacturing.']], ['offered-1', ['Stanowcze podejście do kwestii bezpieczeństwa. Aktualnie wszystkie etapy rekrutacji prowadzimy on-line, a do momentu ustabilizowania się sytuacji epidemiologicznej pracujemy całkowicie zdalnie.', 'Ciekawą pracę w dynamicznym środowisku, w firmie o ugruntowanej pozycji rynkowej i 75 letniej tradycji.', 'Możliwości rozwoju zawodowego w międzynarodowych zespołach przy realizacji skomplikowanych projektów.', 'Stałe wykorzystywanie w pracy nowoczesnych narzędzi projektowych.', 'Atrakcyjne wynagrodzenie zależne od posiadanych kwalifikacji.', 'Wielowymiarowe wsparcie w pierwszych miesiącach współpracy, m.in. poprzez pomoc opiekuna, pakiet szkoleń on-line oraz dostęp do platform e-learningowych.', 'Bogaty pakiet świadczeń dodatkowych (m. in.: Karta Multisport, prywatna opieka medyczna Medicover, dofinansowanie wypoczynku, Pracowniczy Program Emerytalny, elastyczne godziny pracy, wyjścia integracyjne, liczne programy rozwojowe – językowe, techniczne, liderskie).']], ['additional-module-2', ['Pierwsza faza zadań (na etapie Projektowania) jest standardowo realizowana przez Planistę w naszym biurze w Gliwicach.', '', 'Przy drugiej fazie możliwe oddelegowanie On Site w obrębie Polski bądź innego kraju UE.']]]</t>
  </si>
  <si>
    <t>From Plan</t>
  </si>
  <si>
    <t>'Creating investment schedules for all phases of its implementation.', 'Supervision and cooperation with subcontractors in the preparation of construction schedules.', 'Coordination and monitoring of subcontractors' schedules taking into account the priorities of the Investment.', 'Reporting the progress of work in the office or on the construction site, analysis of deviations and differences.', 'Development of corrective action plan guidelines, if necessary; verification of subcontractors' schedules', 'Close cooperation with the Project Manager.'</t>
  </si>
  <si>
    <t>'Min. 3 years of work experience in a similar position.', 'Experience gained in the broadly understood engineering industry and on construction sites, with particular emphasis on EPC/EPCM projects.', 'Fluent knowledge of English.', 'Higher technical education.', ' Software skills: MS Office suite; Primavera Project Planner or MS Project.', 'Availability related to the possibility of delegation to construction sites in the country and abroad.', 'Ability to quickly acquire and use new knowledge and solve problems.', 'Operativity in action and the ability to work in a multi-discipline team. ', 'Knowledge of German.', 'Knowledge of the Life Science / Advanced Manufacturing industry.'</t>
  </si>
  <si>
    <t>'Strong approach to security. Currently, all stages of recruitment are carried out on-line, and until the epidemiological situation stabilizes, we work completely remotely.', 'Interesting work in a dynamic environment, in a company with an established market position and 75 years of tradition.', 'Professional development opportunities in international teams with implementation of complex projects.', 'Constant use of modern design tools at work.', 'Attractive salary depending on qualifications.', 'Multidimensional support in the first months of cooperation, including with the help of a carer, an on-line training package and access to e-learning platforms.', 'A rich package of additional benefits (among others: Multisport card, Medicover private medical care, co-financing of holidays, Employee Pension Program, flexible working hours, integration, numerous development programs - language, technical, leadership).'</t>
  </si>
  <si>
    <t>plan</t>
  </si>
  <si>
    <t>cos:business analyst  cos:0.795 cos:financial analyst  cos:0.794 cos:system analyst  cos:0.903 cos:data scientist  cos:0.869 cos:financial controller  cos:0.853 cos:intern analyst  cos:0.946 cos:security analyst  cos:0.912</t>
  </si>
  <si>
    <t>creating investment schedule phase implementation supervision cooperation subcontractor preparation construction coordination monitoring taking account priority reporting progress work office site analysis deviation difference development corrective action plan guideline necessary verification close project manager</t>
  </si>
  <si>
    <t xml:space="preserve"> c:business analyst  ji:3  Int:manager project monitoring  c:financial analyst  ji:3  Int:reporting investment account  c:system analyst  ji:0  Int:  c:data scientist  ji:2  Int:analysis reporting  c:financial controller  ji:0  Int:  c:intern analyst  ji:0  Int:  c:security analyst  ji:0  Int:</t>
  </si>
  <si>
    <t>analysis guideline verification investment supervision coordination schedule creating implementation work phase office priority taking reporting site subcontractor difference corrective development construction necessary deviation progress cooperation plan close action account preparation</t>
  </si>
  <si>
    <t>['https://www.pracuj.pl/praca/planista-gliwice,oferta,1002486589']</t>
  </si>
  <si>
    <t>[['https://www.pracuj.pl/praca/planista-gliwice,oferta,1002486589'], 1, ['responsibilities-1', ['Tworzenie harmonogramów inwestycji dla wszystkich faz jej realizacji.', 'Nadzór i współpraca z podwykonawcami przy przygotowywaniu harmonogramów budowy.', 'Koordynacja i monitorowanie harmonogramów podwykonawców uwzględniająca priorytety Inwestycji.', 'Raportowanie postępów prac w biurze lub na budowie, analiza odchyleń i różnic.', 'Opracowywanie – w razie potrzeby – wytycznych planu działań naprawczych; weryfikacja harmonogramów podwykonawców.', 'Ścisła współpraca z Kierownikiem Projektu.']], ['requirements-1', ['Min. 3 letnie doświadczenie w pracy na zbliżonym stanowisku.', 'Doświadczenie zdobyte w szeroko pojętej branży inżynieryjnej oraz na budowie, ze szczególnym naciskiem na projekty EPC/EPCM.', 'Płynna znajomość języka angielskiego.', 'Wykształcenie wyższe techniczne.', 'Umiejętność obsługi oprogramowania: pakiet MS Office; Primavera Project Planner lub MS Project.', 'Dyspozycyjność związana z możliwością oddelegowania na budowy w kraju i za granicą.', 'Zdolność szybkiego przyswajania i wykorzystywania nowej wiedzy oraz rozwiązywania problemów.', 'Operatywność w działaniu oraz umiejętność pracy w zespole wielobranżowym.', 'Znajomość j. niemieckiego.', 'Znajomość branży Life Science / Advanced Manufacturing.']], ['offered-1', ['Stanowcze podejście do kwestii bezpieczeństwa. Aktualnie wszystkie etapy rekrutacji prowadzimy on-line, a do momentu ustabilizowania się sytuacji epidemiologicznej pracujemy całkowicie zdalnie.', 'Ciekawą pracę w dynamicznym środowisku, w firmie o ugruntowanej pozycji rynkowej i 75 letniej tradycji.', 'Możliwości rozwoju zawodowego w międzynarodowych zespołach przy realizacji skomplikowanych projektów.', 'Stałe wykorzystywanie w pracy nowoczesnych narzędzi projektowych.', 'Atrakcyjne wynagrodzenie zależne od posiadanych kwalifikacji.', 'Wielowymiarowe wsparcie w pierwszych miesiącach współpracy, m.in. poprzez pomoc opiekuna, pakiet szkoleń on-line oraz dostęp do platform e-learningowych.', 'Bogaty pakiet świadczeń dodatkowych (m. in.: Karta Multisport, prywatna opieka medyczna Medicover, dofinansowanie wypoczynku, Pracowniczy Program Emerytalny, elastyczne godziny pracy, wyjścia integracyjne, liczne programy rozwojowe – językowe, techniczne, liderskie).']], ['additional-module-2', ['Pierwsza faza zadań (na etapie Projektowania) jest standardowo realizowana przez Planistę w naszym biurze w Gliwicach.', '', 'Przy drugiej fazie możliwe oddelegowanie On Site w obrębie Polski bądź innego kraju UE.']]]</t>
  </si>
  <si>
    <t>Planista Sprzedaży/Analityk Sprzedaży</t>
  </si>
  <si>
    <t>['https://www.pracuj.pl/praca/planista-sprzedazy-analityk-sprzedazy-mazowieckie,oferta,9762763']</t>
  </si>
  <si>
    <t>[['https://www.pracuj.pl/praca/planista-sprzedazy-analityk-sprzedazy-mazowieckie,oferta,9762763'], 1, ['responsibilities-1', ['Analiza danych historycznych i trendów sprzedaży', 'Tworzenie planów sprzedażowych we współpracy z działami handlowym i marketingu', 'Monitorowanie dokładności prognoz i komunikowanie potencjalnego ryzyka', 'Wspieranie procesu podejmowania decyzji biznesowych,', 'Tworzenie raportów cyklicznych, ad-hoc na potrzeby działów komercyjnych i produkcji', 'Współpraca z w/w działami', 'Przygotowanie prezentacji analizowanych danych']], ['requirements-1', ['Minimum 2 - letnie doświadczenie związane z prognozowaniem sprzedaży w rynku FMCG', 'Mile widziane doświadczenie w branży kosmetycznej', 'Wykształcenie wyższe – preferowane kierunki z zakresu nauk ścisłych', 'Bardzo dobra znajomość pakiet MS Office, z nastawieniem MS Excel, MS Access,', 'Znajomość systemu NAV MS Dynamics lub innych systemów ERP', 'Umiejętność logicznego i analitycznego myślenia', 'Umiejętność formułowania wniosków na podstawie danych', 'Konsekwencja i terminowość w wykonywaniu powierzonych zadań', 'Samodzielność w podejściu do rozwiązywania problemów']]]</t>
  </si>
  <si>
    <t>Sales Planner/Sales Analyst</t>
  </si>
  <si>
    <t>'Analysis of historical data and sales trends', 'Creating sales plans in cooperation with the sales and marketing departments', 'Monitoring the accuracy of forecasts and communicating potential risks', 'Supporting the business decision-making process,', 'Creating cyclical, ad-hoc reports on needs of commercial and production departments', 'Cooperation with the above-mentioned departments', 'Preparation of presentation of analyzed data'</t>
  </si>
  <si>
    <t>'Minimum 2 - years of experience in sales forecasting in the FMCG market', 'Experience in the cosmetics industry is welcome', 'Higher education - preferred majors in the field of exact sciences', 'Very good knowledge of MS Office package, with an attitude of MS Excel, MS Access,', 'Knowledge of NAV MS Dynamics or other ERP systems', 'Logical and analytical thinking', 'Ability to formulate conclusions based on data', 'Consistency and timeliness in performing assigned tasks', 'Independent approach to problem solving '</t>
  </si>
  <si>
    <t>sale planner analyst</t>
  </si>
  <si>
    <t>cos:business analyst  cos:0.877 cos:financial analyst  cos:0.876 cos:system analyst  cos:0.947 cos:data scientist  cos:0.925 cos:financial controller  cos:0.923 cos:intern analyst  cos:0.971 cos:security analyst  cos:0.948</t>
  </si>
  <si>
    <t>analysis historical data sale trend creating plan cooperation marketing department monitoring accuracy forecast communicating potential risk supporting business decision making process cyclical ad hoc report need commercial production mentioned preparation presentation analyzed</t>
  </si>
  <si>
    <t xml:space="preserve"> c:business analyst  ji:4  Int:process business sale monitoring  c:financial analyst  ji:1  Int:risk  c:system analyst  ji:0  Int:  c:data scientist  ji:5  Int:data analysis report forecast  c:financial controller  ji:0  Int:  c:intern analyst  ji:0  Int:  c:security analyst  ji:0  Int:</t>
  </si>
  <si>
    <t>risk marketing hoc sale decision accuracy potential creating historical analyzed ad preparation department need communicating production trend presentation process supporting cooperation plan making cyclical monitoring mentioned business commercial</t>
  </si>
  <si>
    <t>Planning and Performance Management Analyst</t>
  </si>
  <si>
    <t>['https://www.pracuj.pl/praca/planning-and-performance-management-analyst-krakow-promienistych-1,oferta,1002452682']</t>
  </si>
  <si>
    <t>[['https://www.pracuj.pl/praca/planning-and-performance-management-analyst-krakow-promienistych-1,oferta,1002452682'], 1, ['responsibilities-1', ['Develop, coordinate, analyze and generally support monthly, quarterly and yearly financial closings (SAP and other tools), incl. billing/booking to cost centers', 'Collect and consolidate expense actuals and plan data to prepare forecasts', 'Maintain master data in SAP (cost centers, accounts, statistical key figures, etc.), planning systems and other controlling systems and ensure quality.', 'Deliver cost allocation to services (products/projects) and customers', 'Prepare &amp; provide regular expense reporting', 'Response to query for cost-center managers / respond to business queries', 'Identify financial issues and the drivers behind, support counter-measures definition and track achievement', 'Lead project modules/task forces related to PPM topics']], ['requirements-1', ['At least 1-2 years relevant experience in finance/controlling/cost accounting', 'Finance and Accounting, Economy/Controlling or equivalent academic degree', 'Good knowledge of Excel and financial system (SAP preferred)', 'Analytical skills and attention to detail', 'English skills – fluent written and spoken']], ['offered-1', ['real life opportunities to develop and grow with us and contribute to the world around us', 'competitive salaries, language allowance and an employee benefits package that includes among others medical insurance, life insurance and sport-card', 'annual bonus depending on company annual results and individual performance', 'wide range of learning programs and personal development opportunities including also possibility to apply for up to 80% of educational trainings reimbursement', 'referral awards', 'possibility to work from home', 'nice and friendly atmosphere']], ['additional-module-1', ['To perform specific Planning and Performance Management activities relevant for Group and Local reporting in order to support and reinforce key business objectives. The role gives opportunity to participate in local, regional and global projects and that is why we are looking for a proactive, flexible person with a “can do” approach.']]]</t>
  </si>
  <si>
    <t>'Develop, coordinate, analyze and generally support monthly, quarterly and yearly financial closings (SAP and other tools), incl. billing/booking to cost centers', 'Collect and consolidate expense actuals and plan data to prepare forecasts', 'Maintain master data in SAP (cost centers, accounts, statistical key figures, etc.), planning systems and other controlling systems and ensure quality.', 'Deliver cost allocation to services (products/projects) and customers', 'Prepare &amp; provide regular expense reporting', 'Response to query for cost-center managers / respond to business queries', 'Identify financial issues and the drivers behind, support counter-measures definition and track achievement', 'Lead project modules/task forces related to PPM topics'</t>
  </si>
  <si>
    <t>'At least 1-2 years relevant experience in finance/controlling/cost accounting', 'Finance and Accounting, Economy/Controlling or equivalent academic degree', 'Good knowledge of Excel and financial system (SAP preferred)', 'Analytical skills and attention to detail', 'English skills – fluent written and spoken'</t>
  </si>
  <si>
    <t>'real life opportunities to develop and grow with us and contribute to the world around us', 'competitive salaries, language allowance and an employee benefits package that includes among others medical insurance, life insurance and sport-card', 'annual bonus depending on company annual results and individual performance', 'wide range of learning programs and personal development opportunities including also possibility to apply for up to 80% of educational trainings reimbursement', 'referral awards', 'possibility to work from home', 'nice and friendly atmosphere'</t>
  </si>
  <si>
    <t>planning performance management analyst</t>
  </si>
  <si>
    <t xml:space="preserve"> c:business analyst  ji:3  Int:planning management  c:financial analyst  ji:1  Int:management  c:system analyst  ji:1  Int:performance  c:data scientist  ji:0  Int:  c:financial controller  ji:0  Int:  c:intern analyst  ji:0  Int:  c:security analyst  ji:0  Int:</t>
  </si>
  <si>
    <t>cos:business analyst  cos:0.917 cos:financial analyst  cos:0.895 cos:system analyst  cos:0.945 cos:data scientist  cos:0.945 cos:financial controller  cos:0.949 cos:intern analyst  cos:0.962 cos:security analyst  cos:0.94</t>
  </si>
  <si>
    <t>analyst performance</t>
  </si>
  <si>
    <t>develop coordinate analyze generally support monthly quarterly yearly financial closing sap tool incl billing booking cost center collect consolidate expense actuals plan data prepare forecast maintain master account statistical key figure etc planning system controlling ensure quality deliver allocation service product project customer provide regular reporting response query manager respond business identify issue driver behind counter measure definition track achievement lead module task force related ppm topic</t>
  </si>
  <si>
    <t xml:space="preserve"> c:business analyst  ji:10  Int:project product support customer service planning manager center business controlling  c:financial analyst  ji:6  Int:support billing financial account reporting cost  c:system analyst  ji:4  Int:system center sap key  c:data scientist  ji:3  Int:data reporting forecast  c:financial controller  ji:2  Int:financial controlling  c:intern analyst  ji:0  Int:  c:security analyst  ji:0  Int:</t>
  </si>
  <si>
    <t>track maintain issue generally incl closing regular consolidate sap module actuals provide lead definition respond plan forecast ensure billing system quarterly related etc force data allocation identify key tool query monthly yearly ppm achievement financial master behind expense reporting counter driver statistical task response develop collect topic booking measure coordinate quality analyze prepare deliver account cost figure</t>
  </si>
  <si>
    <t>Planning &amp; Forecasting Controller</t>
  </si>
  <si>
    <t>['https://www.pracuj.pl/praca/planning-forecasting-controller-warszawa-woloska-22,oferta,1002487286']</t>
  </si>
  <si>
    <t>[['https://www.pracuj.pl/praca/planning-forecasting-controller-warszawa-woloska-22,oferta,1002487286'], 1, ['responsibilities-1', ['Partner key stakeholders in financial support within Planning and Forecasting process', "Develop the operating and financial plan required to achieve Management's strategic", 'Lead the discussion about process simplification in are of business and financial planning and forecasting', 'Coordinate setup of finance processes linked to Integrated Business Planning', 'Assessing how to improve performance, minimize risk or capture new opportunities from both within the company and within the external environment', 'Driving efficiencies, through projects, challenges and benchmarks', 'Support Finance teams in financial processes transformation (including MEC process management)', 'Liaise with other functions especially within financial controlling and business controlling']], ['requirements-1', ['Bachelor’s Degree in Accounting, Finance or Business Administration is required', '3+ years’ experience within Controlling Function (ideally in FMCG sector)', 'MS Office, including Intermediate/Advanced skills in Excel, Power BI. Experience with financial planning tools.', 'Excellent planning, organization, analytical, interpersonal and communication skills.', 'Manage business-wide processes and meet deadlines', 'Ability to naturally analyze, prioritize and synthesize all types of information to allow timely and effective business impact on a consistent basis', 'Open Mind and proactive approach', 'Good communication skills']]]</t>
  </si>
  <si>
    <t>'Partner key stakeholders in financial support within Planning and Forecasting process', "Develop the operating and financial plan required to achieve Management's strategic", 'Lead the discussion about process simplification in are of business and financial planning and forecasting', 'Coordinate setup of finance processes linked to Integrated Business Planning', 'Assessing how to improve performance, minimize risk or capture new opportunities from both within the company and within the external environment', 'Driving efficiencies, through projects, challenges and benchmarks', 'Support Finance teams in financial processes transformation (including MEC process management)', 'Liaise with other functions especially within financial controlling and business controlling'</t>
  </si>
  <si>
    <t>'Bachelor’s Degree in Accounting, Finance or Business Administration is required', '3+ years’ experience within Controlling Function (ideally in FMCG sector)', 'MS Office, including Intermediate/Advanced skills in Excel, Power BI. Experience with financial planning tools.', 'Excellent planning, organization, analytical, interpersonal and communication skills.', 'Manage business-wide processes and meet deadlines', 'Ability to naturally analyze, prioritize and synthesize all types of information to allow timely and effective business impact on a consistent basis', 'Open Mind and proactive approach', 'Good communication skills'</t>
  </si>
  <si>
    <t>planning forecasting controller</t>
  </si>
  <si>
    <t xml:space="preserve"> c:business analyst  ji:2  Int:planning  c:financial analyst  ji:0  Int:  c:system analyst  ji:0  Int:  c:data scientist  ji:0  Int:  c:financial controller  ji:1  Int:controller  c:intern analyst  ji:0  Int:  c:security analyst  ji:0  Int:</t>
  </si>
  <si>
    <t>cos:business analyst  cos:0.92 cos:financial analyst  cos:0.899 cos:system analyst  cos:0.946 cos:data scientist  cos:0.93 cos:financial controller  cos:0.953 cos:intern analyst  cos:0.935 cos:security analyst  cos:0.931</t>
  </si>
  <si>
    <t>controller forecasting</t>
  </si>
  <si>
    <t>partner key stakeholder financial support within planning forecasting process develop operating plan required achieve management strategic lead discussion simplification business coordinate setup finance linked integrated assessing improve performance minimize risk capture new opportunity company external environment driving efficiency project challenge benchmark team transformation including mec liaise function especially controlling</t>
  </si>
  <si>
    <t xml:space="preserve"> c:business analyst  ji:7  Int:project management support process planning business controlling  c:financial analyst  ji:5  Int:finance risk management support financial  c:system analyst  ji:2  Int:performance key  c:data scientist  ji:0  Int:  c:financial controller  ji:3  Int:financial finance controlling  c:intern analyst  ji:0  Int:  c:security analyst  ji:0  Int:</t>
  </si>
  <si>
    <t>stakeholder discussion finance integrated risk especially key function opportunity environment simplification minimize strategic team liaise transformation company mec financial performance efficiency driving setup new capture linked develop assessing within partner operating lead forecasting coordinate challenge plan benchmark required external including improve achieve</t>
  </si>
  <si>
    <t>Plant Controller</t>
  </si>
  <si>
    <t>['https://www.pracuj.pl/praca/plant-controller-czestochowa,oferta,1002463030']</t>
  </si>
  <si>
    <t>[['https://www.pracuj.pl/praca/plant-controller-czestochowa,oferta,1002463030'], 1, ['responsibilities-1', ['Raportowanie wyników zakładu: KPI, sprawozdania finansowe, wyniki projektów (optymalizacja kosztowa, inwestycyjna, strategiczna)', 'Szczegółowy przegląd, analiza i raportowanie wydajności instalacji, kosztów i odchyleń', 'Czynności związane z zamknięciem miesiąca', 'Kalkulacja kosztów dla nowych produktów i coroczna aktualizacja kosztów standardowych', 'Udział w projektach optymalizujących koszty w środowisku produkcyjnym - w tym monitoring, analiza, dostarczanie spostrzeżeń i rekomendacji', 'Koordynacja procesu budżetowania/prognozowania dla zakładu', 'Opracowywanie raportów zarządczych w celu wspierania lepszych decyzji biznesowych', 'Pełnienie funkcji finansowego partnera biznesowego w innych funkcjach biznesowych', 'Udział w procesie inwentaryzacji', 'Czynności kontroli wewnętrznej']], ['requirements-1', ['Wykształcenie wyższe (preferowane kierunki: Finanse/Kontroling)', 'Minimum 3 lata doświadczenia w pracy na podobnym stanowisku w firmie produkcyjnej (analityk/kontroler)', 'Dobra znajomość narzędzi controllingowych', 'Praktyczna znajomość zasad rachunkowości', 'Doświadczenie w pracy z systemami ERP (mile widziany SAP)', 'Bardzo dobra znajomość pakietu Microsoft Office, w szczególności programu Excel (poziom zaawansowany)', 'Biegła znajomość języka angielskiego w mowie i piśmie', 'Ciekawy sposób myślenia', 'Chętny do nauki i zrozumienia procesów operacyjnych', 'Wysoko rozwinięte zdolności analityczne', 'Dokładność i dobra organizacja pracy']], ['offered-1', ['Zatrudnienie na podstawie umowy o pracę,', 'Pracę w organizacji o stabilnej pozycji na rynku,', 'Pakiet socjalny (m.in. bony i paczki świąteczne, dopłaty do wypoczynku),', 'Ubezpieczenie grupowe PZU', 'Program Kafeteryjny MyBenefit, Karta Multisport,', 'Parking pracowniczy.']]]</t>
  </si>
  <si>
    <t>'Plant performance reporting: KPIs, financial statements, project results (cost, investment, strategic optimisation)', 'Detailed review, analysis and reporting of plant performance, costs and variances', 'Month-end activities', 'Costing for new and annual update of standard costs', 'Participation in projects optimizing costs in the production environment - including monitoring, analysis, providing insights and recommendations', 'Coordinating the budgeting/forecasting process for the plant', 'Developing management reports to support better business decisions ', 'Acting as a financial business partner in other business functions', 'Participation in the inventory process', 'Internal control activities'</t>
  </si>
  <si>
    <t>'Higher education (preferred majors: Finance/Controlling)', 'Minimum 3 years of work experience in a similar position in a production company (analyst/controller)', 'Good knowledge of controlling tools', 'Practical knowledge of accounting principles', 'Experience in working with ERP systems (preferably SAP)', 'Very good knowledge of Microsoft Office, in particular Excel (advanced level)', 'Fluent knowledge of spoken and written English', 'Interesting way of thinking', 'Eager to learn and understanding of operational processes', 'Highly developed analytical skills', 'Accuracy and good organization of work'</t>
  </si>
  <si>
    <t>'Employment under an employment contract,', 'Work in an organization with a stable position on the market,', 'Social package (e.g. holiday vouchers and packages, holiday subsidies),', 'PZU group insurance', 'Programme MyBenefit cafeteria, Multisport card,', 'Employee parking.'</t>
  </si>
  <si>
    <t>plant controller</t>
  </si>
  <si>
    <t>cos:business analyst  cos:0.86 cos:financial analyst  cos:0.849 cos:system analyst  cos:0.943 cos:data scientist  cos:0.906 cos:financial controller  cos:0.905 cos:intern analyst  cos:0.957 cos:security analyst  cos:0.94</t>
  </si>
  <si>
    <t>plant performance reporting kpis financial statement project result cost investment strategic optimisation detailed review analysis variance month end activity costing new annual update standard participation optimizing production environment including monitoring providing insight recommendation coordinating budgeting forecasting process developing management report support better business decision acting partner function inventory internal control</t>
  </si>
  <si>
    <t xml:space="preserve"> c:business analyst  ji:7  Int:project management support monitoring process budgeting business  c:financial analyst  ji:7  Int:control management support financial investment reporting cost  c:system analyst  ji:1  Int:performance  c:data scientist  ji:3  Int:analysis report reporting  c:financial controller  ji:1  Int:financial  c:intern analyst  ji:0  Int:  c:security analyst  ji:0  Int:</t>
  </si>
  <si>
    <t>insight analysis variance report function investment decision detailed review activity end environment plant strategic participation statement financial standard performance acting reporting result month update new better control production costing developing partner forecasting optimizing coordinating annual including providing internal recommendation optimisation kpis cost inventory</t>
  </si>
  <si>
    <t>['https://www.pracuj.pl/praca/plant-controller-gliwice-alberta-einsteina-9,oferta,1002440152']</t>
  </si>
  <si>
    <t>[['https://www.pracuj.pl/praca/plant-controller-gliwice-alberta-einsteina-9,oferta,1002440152'], 1, ['responsibilities-1', ['Udział w przygotowywaniu budżetu i forecastów, w procesie zamknięcia miesiąca', 'Sporządzanie raportów cyklicznych, statystyk, prognoz i analiz odchyleń', 'Przygotowywanie prognoz krótkoterminowych oraz długoterminowych', 'Analiza kosztów związanych z procesem produkcyjnym i serwisowym, ze szczególnym uwzględnieniem gospodarki materiałowej', 'Wsparcie przygotowania rocznych budżetów, kontrola ich realizacji i analiza odchyleń', 'Raportowanie wskaźników efektywności (KPI)', 'Przygotowanie analiz ad hoc']], ['requirements-1', ['Minimum kilkuletnie doświadczenie w obszarze finansów / controllingu w firmie produkcyjnej (mile widziane o zasięgu międzynarodowym)', 'Bardzo dobra znajomość zasad rachunkowości zarządczej i finansowej', 'Bardzo dobra znajomość pakietu MS Office, w szczególności MS Excel', 'Proaktywna postawa; umiejętności komunikacyjne i współpracy w grupie', 'Wysoka umiejętność analitycznego i logicznego myślenia', 'Odpowiedzialność, sumienność i samodzielność w działaniu', 'Znajomość języka angielskiego, umożliwiająca swobodną komunikację werbalną oraz pisemną', 'Znajomość SQL, VBA, Power Query mile widziana']]]</t>
  </si>
  <si>
    <t>'Participation in the preparation of the budget and forecasts, in the month-end closing process', 'Preparation of cyclical reports, statistics, forecasts and analysis of deviations', 'Preparation of short-term and long-term forecasts', 'Analysis of costs related to the production and service process, with particular emphasis on material management ', 'Support for the preparation of annual budgets, control of their implementation and analysis of deviations', 'Reporting of performance indicators (KPI)', 'Preparation of ad hoc analyzes'</t>
  </si>
  <si>
    <t>'A minimum of several years of experience in the field of finance / controlling in a production company (international range is welcome)', 'Very good knowledge of management and financial accounting', 'Very good knowledge of MS Office, especially MS Excel', 'Proactive attitude; communication and teamwork skills', 'High analytical and logical thinking skills', 'Responsibility, conscientiousness and independence in action', 'Knowledge of English, enabling free verbal and written communication', 'Knowledge of SQL, VBA, Power Query is welcome '</t>
  </si>
  <si>
    <t>participation preparation budget forecast month end closing process cyclical report statistic analysis deviation short term long cost related production service particular emphasis material management support annual control implementation reporting performance indicator kpi ad hoc analyzes</t>
  </si>
  <si>
    <t xml:space="preserve"> c:business analyst  ji:4  Int:support service process management  c:financial analyst  ji:5  Int:control management support reporting cost  c:system analyst  ji:1  Int:performance  c:data scientist  ji:4  Int:analysis report reporting forecast  c:financial controller  ji:0  Int:  c:intern analyst  ji:0  Int:  c:security analyst  ji:0  Int:</t>
  </si>
  <si>
    <t>report analysis particular hoc end implementation participation short closing analyzes long ad statistic performance month emphasis material production deviation budget indicator process kpi term forecast annual cyclical service related preparation</t>
  </si>
  <si>
    <t>['https://www.pracuj.pl/praca/plant-controller-jelcz-laskowice,oferta,1002502439']</t>
  </si>
  <si>
    <t>[['https://www.pracuj.pl/praca/plant-controller-jelcz-laskowice,oferta,1002502439'], 1, ['responsibilities-1', ['Raportowanie wskaźników oraz wsparcie informacyjne dla innych działów w obszarach analizy finansowej dla zakładów zlokalizowanych w Polsce', 'Udział w przygotowywaniu budżetu i forecastów', 'Sporządzanie raportów cyklicznych, statystyk, prognoz i analiz odchyleń', 'Zamknięcia miesiąca', 'Przygotowywanie prognoz krótko – oraz długoterminowych', 'Zarzadzanie 2 osobowym zespołem', 'Udział w projektach i analizach realizowanych przez dział finansowy', 'Udział w projektach i inicjatywach związanych z optymalizowaniem wybranych procesów', 'Obsługa systemu SAP oraz innych systemów wspomagających']], ['requirements-1', ['Wykształcenie wyższe ekonomiczne z zakresu finansów lub rachunkowości;', 'Minimum kilkuletnie doświadczenie w obszarze finansów/kontrolingu w firmie produkcyjnej (mile widziane o zasięgu międzynarodowym)', 'Bardzo dobra znajomość zasad rachunkowości zarządczej i finansowej', 'Bardzo dobra znajomość języka angielskiego, umożliwiająca swobodną komunikację werbalną oraz pisemną', 'Bardzo dobra znajomość pakietu MS Office, w szczególności MS Excel', 'Znajomość SQL, VBA, Power Query mile widziana', 'Proaktywna postawa', 'Wysoka umiejętność analitycznego i logicznego myślenia', 'Odpowiedzialność, sumienność i samodzielność w działaniu', 'Umiejętności komunikacyjne i współpracy w grupie', 'Umiejętność pracy w sytuacjach presji czasowej']], ['offered-1', ['Stabilne zatrudnienie w międzynarodowej firmie w oparciu o umowę o pracę', 'Atrakcyjne zarobki obejmujące wysokie premie oraz dodatki', 'Elastyczny czas pracy (rozpoczynamy w godz. 7:30-9:00)', 'Pracę w międzynarodowym zespole w dobrej atmosferze', 'Prywatną opiekę medyczną', 'Bogaty pakiet świadczeń socjalnych (dofinansowanie do obiadów 60%, paczki dla dzieci, ubezpieczenia grupowe, świadczenie letnie, bonus świąteczny, platforma benefitowa Medicover)', 'Premie za polecenie pracowników do 4000 zł brutto', 'Możliwość ciągłego rozwoju zawodowego poprzez szkolenia, uczestnictwo w realizacji ciekawych projektów oraz dostęp do wiedzy eksperckiej lidera w swojej branży']]]</t>
  </si>
  <si>
    <t>'Reporting indicators and information support for other departments in the areas of financial analysis for plants located in Poland', 'Participation in the preparation of budgets and forecasts', 'Preparation of cyclical reports, statistics, forecasts and analysis of deviations', 'Closing of the month', 'Preparation of forecasts short- and long-term', 'Management of a 2-person team', 'Participation in projects and analyzes carried out by the financial department', 'Participation in projects and initiatives related to the optimization of selected processes', 'SAP system and other supporting systems'</t>
  </si>
  <si>
    <t>'Higher economic education in finance or accounting;', 'A minimum of several years of experience in finance/controlling in a production company (preferably international)', 'Very good knowledge of management and financial accounting', 'Very good command of English allowing free verbal and written communication', 'Very good knowledge of MS Office, in particular MS Excel', 'Knowledge of SQL, VBA, Power Query is welcome', 'Proactive attitude', 'High analytical and logical thinking skills', ' Responsibility, conscientiousness and independence in action', 'Communication and teamwork skills', 'Ability to work under time pressure'</t>
  </si>
  <si>
    <t>'Stable employment in an international company based on an employment contract', 'Attractive earnings including high bonuses and allowances', 'Flexible working time (we start from 7:30-9:00)', 'Work in an international team in a good atmosphere', 'Private medical care', 'A rich package of social benefits (60% subsidy for lunches, packages for children, group insurance, summer benefit, Christmas bonus, Medicover benefit platform)', 'Bonuses for employee referral up to PLN 4,000 gross' , 'Continuous professional development through training, participation in interesting projects and access to the expert knowledge of a leader in the industry'</t>
  </si>
  <si>
    <t>reporting indicator information support department area financial analysis plant located poland participation preparation budget forecast cyclical report statistic deviation closing month short long term management person team project analyzes carried initiative related optimization selected process sap system supporting</t>
  </si>
  <si>
    <t xml:space="preserve"> c:business analyst  ji:4  Int:project support process management  c:financial analyst  ji:5  Int:support financial reporting management  c:system analyst  ji:2  Int:system sap  c:data scientist  ji:5  Int:analysis report reporting forecast  c:financial controller  ji:1  Int:financial  c:intern analyst  ji:0  Int:  c:security analyst  ji:0  Int:</t>
  </si>
  <si>
    <t>project selected analysis report person plant information team participation short closing initiative analyzes area long statistic optimization department month carried sap deviation budget indicator process supporting poland term forecast system cyclical located related preparation</t>
  </si>
  <si>
    <t>['https://www.pracuj.pl/praca/plant-controller-poznan,oferta,1002498948']</t>
  </si>
  <si>
    <t>[['https://www.pracuj.pl/praca/plant-controller-poznan,oferta,1002498948'], 1, ['responsibilities-1', ['Sporządzanie raportów i analiz na wewnętrzne potrzeby firmy, analiza rentowności i wskaźników związanych z wydajnością i produkcją', 'Sporządzanie prognoz, sprawozdań i budżetów miesięcznych, kwartalnych i rocznych zgodnie z IFRS wraz z procesem planowania w SAP', 'Miesięczne raportowanie centrum kosztów, współpraca z działem księgowości', 'Przeprowadzanie analizy odchyleń, studiów wykonalności i kalkulacji kosztów', 'Przygotowywanie miesięcznych raportów dla kierownictwa firmy']], ['requirements-1', ['Kilkuletnie (min 3, optymalnie 5) doświadczenie w pracy na samodzielnym stanowisku Kontrolera w międzynarodowej firmie produkcyjnej lub w audycie przy obsłudze firm produkcyjnych', 'Gruntowna wiedza z obszaru analizy, controllingu i sprawozdawczości finansowej, poparta wykształceniem wyższym kierunkowym (główny nacisk: kontroling produkcyjny, finansowy)', 'Znajomość pracy zgodnie z IFRS, znajomość niemieckiego GAAP', 'Znajomość programu Excel, doświadczenie w pracy z systemem SAP (duży atut)', 'Duża samodzielność działania (stanowisko u naszego klienta podległe jest pod Dyrektora Finansowego)', 'Bardzo dobra znajomość języka angielskiego (wykorzystywany w codziennej pracy), znajomość niemieckiego będzie dodatkowym atutem', 'Umiejętności analityczne, zdolności numeryczne, dokładność i precyzja']], ['offered-1', ['Duży zakres samodzielności i odpowiedzialności, pracę w nowocześnie zarządzanej firmie wchodzącej w skład międzynarodowej grupy', 'Aktywną współpracę w międzynarodowym zespole', 'Stabilne zatrudnienie i dobre warunki pracy (umowa o pracę na pełen etat + atrakcyjne wynagrodzenie)', 'Dodatkowe benefity, praca w trybie zdalnym lub hybrydowym, elastyczny czas pracy']]]</t>
  </si>
  <si>
    <t>'Preparation of reports and analyzes for the company's internal needs, analysis of profitability and indicators related to efficiency and production', 'Preparation of forecasts, reports and monthly, quarterly and annual budgets in accordance with IFRS along with the planning process in SAP', 'Monthly cost center reporting, cooperation with the accounting department', 'Conducting deviation analysis, feasibility studies and cost calculation', 'Preparing monthly reports for the company's management'</t>
  </si>
  <si>
    <t>'Several years' (at least 3, optimally 5) experience in working as an independent Controller in an international production company or in auditing services for production companies', 'Thorough knowledge in the area of ​​analysis, controlling and financial reporting, supported by higher education (main emphasis: controlling production, financial)', 'Knowledge of work in accordance with IFRS, knowledge of German GAAP', 'Knowledge of Excel, experience in working with the SAP system (a big asset)', 'High independence of action (the position at our client is subordinated to the Financial Director) ', 'Very good knowledge of English (used in everyday work), knowledge of German will be an asset', 'Analytical skills, numerical skills, accuracy and precision'</t>
  </si>
  <si>
    <t>'Large scope of independence and responsibility, work in a modernly managed company that is part of an international group', 'Active cooperation in an international team', 'Stable employment and good working conditions (full-time employment contract + attractive remuneration)', 'Additional benefits , work in remote or hybrid mode, flexible working time'</t>
  </si>
  <si>
    <t>preparation report analyzes company internal need analysis profitability indicator related efficiency production forecast monthly quarterly annual budget accordance ifrs along planning process sap cost center reporting cooperation accounting department conducting deviation feasibility study calculation preparing management</t>
  </si>
  <si>
    <t xml:space="preserve"> c:business analyst  ji:4  Int:planning center process management  c:financial analyst  ji:4  Int:reporting cost management accounting  c:system analyst  ji:2  Int:center sap  c:data scientist  ji:4  Int:analysis report reporting forecast  c:financial controller  ji:1  Int:accounting  c:intern analyst  ji:0  Int:  c:security analyst  ji:0  Int:</t>
  </si>
  <si>
    <t>report analysis accounting profitability monthly ifrs conducting company analyzes feasibility accordance efficiency reporting need department along sap production deviation budget indicator study cooperation forecast calculation annual preparing internal quarterly related preparation cost</t>
  </si>
  <si>
    <t xml:space="preserve">Plant Controller </t>
  </si>
  <si>
    <t>['https://www.pracuj.pl/praca/plant-controller-radomsko,oferta,1002417315']</t>
  </si>
  <si>
    <t>[['https://www.pracuj.pl/praca/plant-controller-radomsko,oferta,1002417315'], 1, ['responsibilities-1', ['Provide financial information and actively advise the plant management team in financial and economic matters with the goal to optimize the financial results and to reach a sustained Year-on-Year improvement.', 'Evaluate and suggest plant related projects.', 'Support medium term investment plans.', 'Initiate and support medium term financial and manufacturing performance plans.', 'Suggest and support, in co-operation with the other departments, benchmarking / continuous improvement activities.', 'Provide to / discuss with the plant management team financial performance based on an automated and harmonized reporting information tool set.', 'Address plant specific analysis requests (with support from the other departments).', 'Financial responsibility for ME closing (sign-off) - timely and reliable month and year end closing data in line with Ardagh guidelines.', 'Analyze and comment significant changes compared to previous year, planning and target values.', 'Ensure adherence to company policies and procedures in financial aspects.', 'Monitor and support fixed asset / spares / raw material / finished goods accounting and inventory.', 'Co-ordinate budget, forecast process in the plant.']], ['requirements-1', ['University degree in economics with a specialization in controlling or Bachelor’s degree in Business or Finance.', '3 years of working experience in Accounting or Controlling, preferably in a producing / manufacturing environment.', 'Experiences in a production environment.', 'Good communication skills.', 'Good level of English – other languages welcome.', 'Affinity for figures and systems.', 'Understanding of budget and Forecast process.', 'Understanding of Manufacturing processes and cost drivers.', 'Result and detail oriented.', 'Ability to multitask and meet deadlines.', 'Team working – demonstrate commitment to the Team in helping to achieve goals; proactively share best practice, ideas and insights with colleagues.', 'Analytical thinking, problem solving attitude – ability to combine multiple and different data point to draw conclusions; apply systematic approach to identify and eliminate root causes; identify problem solution.', 'System knowledge: SAP / advanced Excel skills – Planning tools.', 'Other Office tools base knowledge.']], ['offered-1', ['A dynamic fast paced change environment with an interesting and challenging project portfolio.', 'A corporate culture driven by team work and a common ambition to deliver best in industry solutions.', 'Attractive remuneration package.', 'Private medical care.', 'Incentive bonus.', 'Sports card.', 'Pension plan (PPE).', 'Lunch Benefit.']], ['additional-module-1', ['If you are interested in this role, please send your CV in English.']]]</t>
  </si>
  <si>
    <t>'Provide financial information and actively advise the plant management team in financial and economic matters with the goal to optimize the financial results and to reach a sustained Year-on-Year improvement.', 'Evaluate and suggest plant related projects.', 'Support medium term investment plans.', 'Initiate and support medium term financial and manufacturing performance plans.', 'Suggest and support, in co-operation with the other departments, benchmarking / continuous improvement activities.', 'Provide to / discuss with the plant management team financial performance based on an automated and harmonized reporting information tool set.', 'Address plant specific analysis requests (with support from the other departments).', 'Financial responsibility for ME closing (sign-off) - timely and reliable month and year end closing data in line with Ardagh guidelines.', 'Analyze and comment significant changes compared to previous year, planning and target values.', 'Ensure adherence to company policies and procedures in financial aspects.', 'Monitor and support fixed asset / spares / raw material / finished goods accounting and inventory.', 'Co-ordinate budget, forecast process in the plant.'</t>
  </si>
  <si>
    <t>'University degree in economics with a specialization in controlling or Bachelor’s degree in Business or Finance.', '3 years of working experience in Accounting or Controlling, preferably in a producing / manufacturing environment.', 'Experiences in a production environment.', 'Good communication skills.', 'Good level of English – other languages welcome.', 'Affinity for figures and systems.', 'Understanding of budget and Forecast process.', 'Understanding of Manufacturing processes and cost drivers.', 'Result and detail oriented.', 'Ability to multitask and meet deadlines.', 'Team working – demonstrate commitment to the Team in helping to achieve goals; proactively share best practice, ideas and insights with colleagues.', 'Analytical thinking, problem solving attitude – ability to combine multiple and different data point to draw conclusions; apply systematic approach to identify and eliminate root causes; identify problem solution.', 'System knowledge: SAP / advanced Excel skills – Planning tools.', 'Other Office tools base knowledge.'</t>
  </si>
  <si>
    <t>'A dynamic fast paced change environment with an interesting and challenging project portfolio.', 'A corporate culture driven by team work and a common ambition to deliver best in industry solutions.', 'Attractive remuneration package.', 'Private medical care.', 'Incentive bonus.', 'Sports card.', 'Pension plan (PPE).', 'Lunch Benefit.'</t>
  </si>
  <si>
    <t>provide financial information actively advise plant management team economic matter goal optimize result reach sustained year improvement evaluate suggest related project support medium term investment plan initiate manufacturing performance co operation department benchmarking continuous activity discus based automated harmonized reporting tool set address specific analysis request responsibility closing sign timely reliable month end data line ardagh guideline analyze comment significant change compared previous planning target value ensure adherence company policy procedure aspect monitor fixed asset spare raw material finished good accounting inventory ordinate budget forecast process</t>
  </si>
  <si>
    <t xml:space="preserve"> c:business analyst  ji:6  Int:project management support operation process planning  c:financial analyst  ji:7  Int:management support accounting financial investment reporting asset  c:system analyst  ji:1  Int:performance  c:data scientist  ji:4  Int:data analysis reporting forecast  c:financial controller  ji:2  Int:financial accounting  c:intern analyst  ji:0  Int:  c:security analyst  ji:0  Int:</t>
  </si>
  <si>
    <t>advise matter analysis fixed adherence operation end plant information team value closing company procedure timely performance benchmarking evaluate sustained month compared material co policy provide reliable process goal planning good term year plan forecast ensure line address significant monitor related suggest specific inventory project improvement data guideline automated aspect tool activity reach medium optimize ardagh target harmonized discus ordinate responsibility department result raw actively budget continuous finished based manufacturing analyze request sign economic previous set change spare comment initiate</t>
  </si>
  <si>
    <t>['https://www.pracuj.pl/praca/plant-controller-wilkasy-pow-gizycki,oferta,1002498964']</t>
  </si>
  <si>
    <t>[['https://www.pracuj.pl/praca/plant-controller-wilkasy-pow-gizycki,oferta,1002498964'], 1, ['responsibilities-1', ['dostarczanie informacji plant managerowi i zarządowi', 'kontrolowanie kosztów produkcji i wskaźników KPI', 'przygotowanie rocznego budżetu zakładu produkcyjnego', 'analizę odchyleń wyników w stosunku do budżetu i rekomendowanie działań korygujących', 'przygotowanie comiesięcznych prognoz', 'raportowanie tygodniowe i bieżące analizy']], ['requirements-1', ['minimum 5-letnie doświadczenie na podobnym stanowisku w firmie produkcyjnej,', 'praktyczna znajomość zasad rachunkowości finansowej i zarządczej,', 'umiejętność planowania i poszukiwania alternatywnych rozwiązań,', 'wykształcenie wyższe z obszaru finansów / rachunkowości / ekonomii/ matematyki,', 'doświadczenie pracy w systemie zintegrowanym klasy ERP,', 'znajomość języka angielskiego w mowie i piśmie – na poziomie co najmniej B2 (warunek niezbędny),', 'znajomość Excela - na poziomie zaawansowanym (Power Query mile widziane),', 'wysokie umiejętności analityczne, precyzja w działaniach,', 'wnikliwość, dokładność, elastyczność w działaniu,', 'umiejętność skutecznej komunikacji.', 'doświadczenie w międzynarodowym środowisku', 'znajomość narzędzi Microsoft Power BI, Cognos, VBA (Visual Basic)']], ['offered-1', ['niezbędne narzędzia pracy (komputer i telefon),', 'stabilne zatrudnienie na umowę o pracę w firmie będącej liderem w branży,', 'pracę pełną wyzwań w dynamicznym i otwartym zespole,', 'możliwość rozwoju zawodowego,', 'opiekę medyczną dla Ciebie i Twojej rodziny,', 'dofinansowanie do karty sportowej,', 'przyjazny tryb wdrożenia oraz niezbędne szkolenia.']]]</t>
  </si>
  <si>
    <t>'providing information to the plant manager and the board', 'controlling production costs and KPIs', 'preparing the annual budget of the production plant', 'analyzing deviations of results in relation to the budget and recommending corrective actions', 'preparing monthly forecasts', 'weekly and current analysis'</t>
  </si>
  <si>
    <t>'minimum 5 years of experience in a similar position in a production company,', 'practical knowledge of the principles of financial and management accounting,', 'the ability to plan and search for alternative solutions,', 'higher education in finance / accounting / economics / mathematics,' , 'experience of working in an integrated ERP class system,', 'knowledge of English in speech and writing - at least B2 level (essential condition),', 'knowledge of Excel - at an advanced level (Power Query is welcome),', ' high analytical skills, precision in actions,', 'insight, accuracy, flexibility in action,', 'effective communication skills', 'experience in an international environment', 'knowledge of Microsoft Power BI, Cognos, VBA (Visual Basic) tools'</t>
  </si>
  <si>
    <t>'necessary work tools (computer and telephone),', 'stable employment under an employment contract in a company that is a leader in the industry,', 'a challenging job in a dynamic and open team,', 'professional development opportunity,', 'medical care for you and your family,', 'funding for a sports card,', 'friendly implementation mode and necessary training.'</t>
  </si>
  <si>
    <t>providing information plant manager board controlling production cost kpis preparing annual budget analyzing deviation result relation recommending corrective action monthly forecast weekly current analysis</t>
  </si>
  <si>
    <t xml:space="preserve"> c:business analyst  ji:2  Int:manager controlling  c:financial analyst  ji:1  Int:cost  c:system analyst  ji:0  Int:  c:data scientist  ji:2  Int:analysis forecast  c:financial controller  ji:1  Int:controlling  c:intern analyst  ji:0  Int:  c:security analyst  ji:0  Int:</t>
  </si>
  <si>
    <t>production analysis deviation budget recommending monthly kpis board information plant analyzing forecast weekly providing preparing annual relation current action result cost corrective</t>
  </si>
  <si>
    <t xml:space="preserve"> Platform Operations Analyst</t>
  </si>
  <si>
    <t>['https://www.pracuj.pl/praca/platform-operations-analyst-wroclaw,oferta,1002402227']</t>
  </si>
  <si>
    <t>[['https://www.pracuj.pl/praca/platform-operations-analyst-wroclaw,oferta,1002402227'], 1, ['responsibilities-1', ['POSITION OVERVIEW', '', "As a member of Innocap's Platform Operations team, you'll be joining forces with the entire Innocap team to elevate the employee experience to new heights. You'll be a key player in making it happen by flexing your customer service expertise and problem-solving skills.", '', ' ', 'THE CHALLENGES AWAITING YOU', '', 'The Platform Operations Team is responsible for the following functions:', '', '- Understand the account structure and investment strategy for funds covered.', '- Participate in pre-launch calls and gather and populate fund and investment manager data for new fund launches.', '- Set up ISDA and Repo collateral terms in internal system.', '- Set up cash instruction templates and execute cash wires, with strict application of cash control procedures in all cash-related responsibilities.', '- Monitor daily clearing broker cash and margin balances in accordance with margin rules established with each client. Liaise with prime broker, futures broker or cleared swaps counterparties to resolve any discrepancy or reporting questions and execute wires to post collateral or call back excess collateral.', '- Perform daily OTC collateral management function, including reviewing system calculation, issuing and responding to collateral calls, managing and researching disputes, and moving cash or non-cash collateral.', '- Calculate, confirm and instruct cash movements for OTC Trades, including premium settlement and swap resets.', '- Perform daily reconciliations between the Administrator and Counterparties, as well as between Administrator and Investment Manager.', '- Review valuations for final Net Asset Value calculations to ensure the Administrator has valued instruments in accordance with each client’s valuation policy.', '- Respond to email queries from clients, investment managers, administrators and counterparties in a timely manner.', '- Collaborate with offshore teams in India and Poland.', '- Perform project work to support internal and external needs.', '- Work with internal Platform Operations’ system and provide input and suggestions for enhancements and efficiency improvements; perform system testing for new releases.', '', 'Platform Operations team works closely with the Fund Accounting team for daily and monthly deliverables. The Fund Accounting team is responsible for reviewing and approving the Administrator’s net asset valuation and will review and discuss the final reconciliation and valuation review performed by the operations analyst. The Fund Accounting team is also responsible for reviewing and processing invoices and for managing the annual audit process. Each fund / client will have primary and backup Operations and Fund Accounting analysts who will work together to understand the particulars to the fund and to service the client.']], ['requirements-1', ['If you can answer YES to the following questions, you might be our next colleague!', '- Do you have a bachelor’s degree and 2-5 years of work experience, preferably dealing with hedge fund operations or a related?', '- Do you have at least a basic understanding of listed financial products, especially equities, fixed income, knowledge of corporate actions, foreign exchange, listed derivatives, and OTC derivatives?', '- Are you detail oriented and have strong organizational, analytical and communication skills?', '- Are you able to manage a high volume of tasks and queries in an efficient manner and prioritize work to meet deliverables?', '- Are you proficient with PC applications, particularly Excel and have experience with Bloomberg as well as project work related to software enhancement?', '']], ['offered-1', ['full-time contract of employment,', 'city center location close to the main railway station,', 'flexible working arrangement,', 'pension scheme,', 'life and medical insurance,', 'LuxMed private healthcare,', 'MyBenefit platform with a rewards system,', 'fitness discount program MultiSport,', 'employee assistance program - with mental health support, legal advice, and more,', 'nursery and kindergarten subsidy,', 'language courses subsidy,', 'integration budget.']], ['benefits-1', ['private medical care', 'sharing the costs of foreign language classes', 'sharing the costs of professional training &amp; courses', 'life insurance', 'corporate products and services at discounted prices', 'integration events', 'coffee / tea', 'opportunity to obtain permits and licenses']], ['about-us-1', ['Since 1996, Innocap has been providing managed account solutions to international institutional clients adhering to high governance standards. The Innocap platform offers in-depth data transparency for investors, compliance with investment strategies and monitoring of service providers. Innocap stands out in this industry thanks to its experts, flexibility and state-of-the-art technological infrastructure. We recently announced a major transaction where Innocap, the most agile and institutionally backed alternative investment platform in the industry, has combined with BNY Mellon HedgeMark, the most scalable and technological alternative investment platform on the market, to create a transformative industry leader. Already with offices in Montreal and Dublin, Innocap will increase its global presence with offices in New York, Poland and India and will employ more than 350 experienced professionals.']]]</t>
  </si>
  <si>
    <t>Platform Operations Analyst</t>
  </si>
  <si>
    <t>'POSITION OVERVIEW', '', "As a member of Innocap's Platform Operations team, you'll be joining forces with the entire Innocap team to elevate the employee experience to new heights. You'll be a key player in making it happen by flexing your customer service expertise and problem-solving skills.", '', ' ', 'THE CHALLENGES AWAITING YOU', '', 'The Platform Operations Team is responsible for the following functions:', '', '- Understand the account structure and investment strategy for funds covered.', '- Participate in pre-launch calls and gather and populate fund and investment manager data for new fund launches.', '- Set up ISDA and Repo collateral terms in internal system.', '- Set up cash instruction templates and execute cash wires, with strict application of cash control procedures in all cash-related responsibilities.', '- Monitor daily clearing broker cash and margin balances in accordance with margin rules established with each client. Liaise with prime broker, futures broker or cleared swaps counterparties to resolve any discrepancy or reporting questions and execute wires to post collateral or call back excess collateral.', '- Perform daily OTC collateral management function, including reviewing system calculation, issuing and responding to collateral calls, managing and researching disputes, and moving cash or non-cash collateral.', '- Calculate, confirm and instruct cash movements for OTC Trades, including premium settlement and swap resets.', '- Perform daily reconciliations between the Administrator and Counterparties, as well as between Administrator and Investment Manager.', '- Review valuations for final Net Asset Value calculations to ensure the Administrator has valued instruments in accordance with each client’s valuation policy.', '- Respond to email queries from clients, investment managers, administrators and counterparties in a timely manner.', '- Collaborate with offshore teams in India and Poland.', '- Perform project work to support internal and external needs.', '- Work with internal Platform Operations’ system and provide input and suggestions for enhancements and efficiency improvements; perform system testing for new releases.', '', 'Platform Operations team works closely with the Fund Accounting team for daily and monthly deliverables. The Fund Accounting team is responsible for reviewing and approving the Administrator’s net asset valuation and will review and discuss the final reconciliation and valuation review performed by the operations analyst. The Fund Accounting team is also responsible for reviewing and processing invoices and for managing the annual audit process. Each fund / client will have primary and backup Operations and Fund Accounting analysts who will work together to understand the particulars to the fund and to service the client.'</t>
  </si>
  <si>
    <t>'If you can answer YES to the following questions, you might be our next colleague!', '- Do you have a bachelor’s degree and 2-5 years of work experience, preferably dealing with hedge fund operations or a related?', '- Do you have at least a basic understanding of listed financial products, especially equities, fixed income, knowledge of corporate actions, foreign exchange, listed derivatives, and OTC derivatives?', '- Are you detail oriented and have strong organizational, analytical and communication skills?', '- Are you able to manage a high volume of tasks and queries in an efficient manner and prioritize work to meet deliverables?', '- Are you proficient with PC applications, particularly Excel and have experience with Bloomberg as well as project work related to software enhancement?', ''</t>
  </si>
  <si>
    <t>'full-time contract of employment,', 'city center location close to the main railway station,', 'flexible working arrangement,', 'pension scheme,', 'life and medical insurance,', 'LuxMed private healthcare,', 'MyBenefit platform with a rewards system,', 'fitness discount program MultiSport,', 'employee assistance program - with mental health support, legal advice, and more,', 'nursery and kindergarten subsidy,', 'language courses subsidy,', 'integration budget.'</t>
  </si>
  <si>
    <t>'private medical care', 'sharing the costs of foreign language classes', 'sharing the costs of professional training &amp; courses', 'life insurance', 'corporate products and services at discounted prices', 'integration events', 'coffee / tea', 'opportunity to obtain permits and licenses'</t>
  </si>
  <si>
    <t>platform operation analyst</t>
  </si>
  <si>
    <t>cos:business analyst  cos:0.878 cos:financial analyst  cos:0.861 cos:system analyst  cos:0.956 cos:data scientist  cos:0.924 cos:financial controller  cos:0.909 cos:intern analyst  cos:0.964 cos:security analyst  cos:0.948</t>
  </si>
  <si>
    <t>platform analyst</t>
  </si>
  <si>
    <t>position overview member innocap platform operation team joining force entire elevate employee experience new height key player making it happen flexing customer service expertise problem solving skill challenge awaiting responsible following function understand account structure investment strategy fund covered participate pre launch call gather populate manager data set isda repo collateral term internal system cash instruction template execute wire strict application control procedure related responsibility monitor daily clearing broker margin balance accordance rule established client liaise prime future cleared swap counterparties resolve discrepancy reporting question post back excess perform otc management including reviewing calculation issuing responding managing researching dispute moving non calculate confirm instruct movement trade premium settlement reset reconciliation administrator well review valuation final net asset value ensure valued instrument policy respond email query timely manner collaborate offshore india poland project work support external need provide input suggestion enhancement efficiency improvement testing release closely accounting monthly deliverable approving discus performed analyst also processing invoice annual audit process primary backup together particular</t>
  </si>
  <si>
    <t xml:space="preserve"> c:business analyst  ji:9  Int:project management support client customer operation service process manager  c:financial analyst  ji:12  Int:fund offshore control management support valuation accounting investment account settlement reporting asset  c:system analyst  ji:4  Int:administrator system key it  c:data scientist  ji:2  Int:data reporting  c:financial controller  ji:2  Int:audit accounting  c:intern analyst  ji:1  Int:processing  c:security analyst  ji:0  Int:</t>
  </si>
  <si>
    <t>counterparties gather instrument instruct elevate team value suggestion happen procedure perform backup timely efficiency rule manager clearing need valued policy email provide process repo player respond term awaiting challenge understand ensure isda annual service structure related monitor instruction deliverable manner release project premium analyst approving skill reconciliation reset key function flexing monthly liaise execute excess broker discus collaborate accordance template responsibility question testing poland employee problem following member collateral set movement enhancement solving strategy overview also cleared together covered particular closely operation established review entire client margin balance managing processing future platform innocap well back wire non issuing invoice moving confirm external system including making daily call force dispute trade improvement performed data net administrator launch query populate cash work prime india final audit strict input pre new position it researching application responsible expertise discrepancy height experience resolve otc swap calculation post customer primary joining internal responding participate calculate reviewing</t>
  </si>
  <si>
    <t>PMO Analyst (GPB PMO)</t>
  </si>
  <si>
    <t>['https://www.pracuj.pl/praca/pmo-analyst-gpb-pmo-krakow-kapelanka-42a,oferta,1002500906']</t>
  </si>
  <si>
    <t>[['https://www.pracuj.pl/praca/pmo-analyst-gpb-pmo-krakow-kapelanka-42a,oferta,1002500906'], 1, ['responsibilities-1', ['Supports Global Private Banking &amp; Wealth business and PMO team in transformation to Agile ways of working.', 'Tracks, reviews and controls Sub-Value Stream progress, ensuring it delivers declared Objectives and Key Results (OKR’s) and value to the business within budget; anticipating potential risks and blockers, assisting with putting mitigating actions into place to prevent delivery stalling and escalating as appropriate.', 'Works hand in hand with the Sub-Value Streams leadership in Programme Increment Planning activities.', 'Controls SVS budget, drive Quarterly Business Review (QBR) process.', 'Assists with closure activities, including handover to the business, capturing lessons learned, benefits tracking and SVS quality assurance.', 'Actively engages in SVS resource management; assists new team members to understand SVS context and content, the importance of stakeholder management and wider SVS goals.', 'Demonstrates working knowledge of HSBC Change Framework to ensure compliance is being adhered to by Sub-Value Stream (SVS).']], ['requirements-1', ['2 years of experience in PMO or Project Management role on complex projects across countries or regions.', 'Understanding of managing projects in Agile way; including working knowledge of Jira and Confluence, PMO processes and best practice techniques.', 'Ability to work independently and proactively.', 'Excellent written and verbal communications skills.', 'Excellent analytical and problem solving skills.', 'Experience with running meetings and workshops in English over video or teleconference.']], ['offered-1', ['Stable job in professional team', 'Interesting path of career in an international organization', 'Consistent scope of responsibilities', 'Private health care, employees’ benefits']]]</t>
  </si>
  <si>
    <t>'Supports Global Private Banking &amp; Wealth business and PMO team in transformation to Agile ways of working.', 'Tracks, reviews and controls Sub-Value Stream progress, ensuring it delivers declared Objectives and Key Results (OKR’s) and value to the business within budget; anticipating potential risks and blockers, assisting with putting mitigating actions into place to prevent delivery stalling and escalating as appropriate.', 'Works hand in hand with the Sub-Value Streams leadership in Programme Increment Planning activities.', 'Controls SVS budget, drive Quarterly Business Review (QBR) process.', 'Assists with closure activities, including handover to the business, capturing lessons learned, benefits tracking and SVS quality assurance.', 'Actively engages in SVS resource management; assists new team members to understand SVS context and content, the importance of stakeholder management and wider SVS goals.', 'Demonstrates working knowledge of HSBC Change Framework to ensure compliance is being adhered to by Sub-Value Stream (SVS).'</t>
  </si>
  <si>
    <t>'2 years of experience in PMO or Project Management role on complex projects across countries or regions.', 'Understanding of managing projects in Agile way; including working knowledge of Jira and Confluence, PMO processes and best practice techniques.', 'Ability to work independently and proactively.', 'Excellent written and verbal communications skills.', 'Excellent analytical and problem solving skills.', 'Experience with running meetings and workshops in English over video or teleconference.'</t>
  </si>
  <si>
    <t>pmo analyst gpb</t>
  </si>
  <si>
    <t>cos:business analyst  cos:0.882 cos:financial analyst  cos:0.869 cos:system analyst  cos:0.942 cos:data scientist  cos:0.934 cos:financial controller  cos:0.923 cos:intern analyst  cos:0.972 cos:security analyst  cos:0.944</t>
  </si>
  <si>
    <t>support global private banking wealth business pmo team transformation agile way working track review control sub value stream progress ensuring it delivers declared objective key result okr within budget anticipating potential risk blocker assisting putting mitigating action place prevent delivery stalling escalating appropriate work hand leadership programme increment planning activity svs drive quarterly qbr process assist closure including handover capturing lesson learned benefit tracking quality assurance actively engages resource management new member understand context content importance stakeholder wider goal demonstrates knowledge hsbc change framework ensure compliance adhered</t>
  </si>
  <si>
    <t xml:space="preserve"> c:business analyst  ji:7  Int:business management support process planning wealth  c:financial analyst  ji:6  Int:banking risk control management support  c:system analyst  ji:2  Int:it key  c:data scientist  ji:0  Int:  c:financial controller  ji:0  Int:  c:intern analyst  ji:0  Int:  c:security analyst  ji:0  Int:</t>
  </si>
  <si>
    <t>track assurance hsbc putting tracking importance stalling review potential benefit team value blocker wider engages hand drive control assisting svs delivers programme agile place goal closure delivery global assist capturing banking understand ensure stream including quarterly action resource prevent stakeholder risk lesson objective okr key qbr working handover learned context knowledge activity anticipating framework private work ensuring transformation demonstrates content result compliance new actively sub within budget it adhered pmo quality progress mitigating way increment member escalating change appropriate declared leadership</t>
  </si>
  <si>
    <t>PMO Financial Analyst</t>
  </si>
  <si>
    <t>['https://www.pracuj.pl/praca/pmo-financial-analyst-warszawa,oferta,1002393209']</t>
  </si>
  <si>
    <t>[['https://www.pracuj.pl/praca/pmo-financial-analyst-warszawa,oferta,1002393209'], 1, ['technologies-1', ['Microsoft Excel']], ['responsibilities-1', ['Financial Planning, cost management &amp; Forecasting within the Program;', 'Partner with all Business &amp; IT Leads on Annual budget planning;', 'Capacity management in the Program by Partnering with the Business &amp; IT leads;', 'Participation in the transition from current project financial planning to Lean Portfolio Management (LPM) in the Program as part of the SAFe transformation']], ['requirements-1', ['Experience in financial management in large-size projects &amp; business transformations;', 'Strong interpersonal skills, able to build good business rapport with the DIA stream leads &amp; Program management;', 'Very good knowledge of Excel, incl. Vertical Search function;', 'Fluency in English (at least C1).']], ['work-organization-1', []], ['offered-1', ['Stable and long-term collaboration with various global projects;', 'Great opportunity for personal development, support, and training;', 'Possibility to work in a friendly multinational team of experts;', 'Contact with the newest technologies.']]]</t>
  </si>
  <si>
    <t>'Financial Planning, cost management &amp; Forecasting within the Program;', 'Partner with all Business &amp; IT Leads on Annual budget planning;', 'Capacity management in the Program by Partnering with the Business &amp; IT leads;', 'Participation in the transition from current project financial planning to Lean Portfolio Management (LPM) in the Program as part of the SAFe transformation'</t>
  </si>
  <si>
    <t>'Experience in financial management in large-size projects &amp; business transformations;', 'Strong interpersonal skills, able to build good business rapport with the DIA stream leads &amp; Program management;', 'Very good knowledge of Excel, incl. Vertical Search function;', 'Fluency in English (at least C1).'</t>
  </si>
  <si>
    <t>'Stable and long-term collaboration with various global projects;', 'Great opportunity for personal development, support, and training;', 'Possibility to work in a friendly multinational team of experts;', 'Contact with the newest technologies.'</t>
  </si>
  <si>
    <t>pmo financial analyst</t>
  </si>
  <si>
    <t>cos:business analyst  cos:0.876 cos:financial analyst  cos:0.881 cos:system analyst  cos:0.936 cos:data scientist  cos:0.931 cos:financial controller  cos:0.932 cos:intern analyst  cos:0.967 cos:security analyst  cos:0.942</t>
  </si>
  <si>
    <t>analyst pmo</t>
  </si>
  <si>
    <t>financial planning cost management forecasting within program partner business it lead annual budget capacity partnering participation transition current project lean portfolio lpm part safe transformation</t>
  </si>
  <si>
    <t xml:space="preserve"> c:business analyst  ji:4  Int:project planning business management  c:financial analyst  ji:4  Int:financial cost management  c:system analyst  ji:1  Int:it  c:data scientist  ji:1  Int:program  c:financial controller  ji:2  Int:financial  c:intern analyst  ji:0  Int:  c:security analyst  ji:0  Int:</t>
  </si>
  <si>
    <t>capacity within budget it partner lead forecasting program safe transition portfolio partnering participation part transformation annual lpm financial current lean cost</t>
  </si>
  <si>
    <t>Portfolio Reconciliations and Client Valuations Analyst</t>
  </si>
  <si>
    <t>['https://www.pracuj.pl/praca/portfolio-reconciliations-and-client-valuations-analyst-warszawa,oferta,1002485688']</t>
  </si>
  <si>
    <t>[['https://www.pracuj.pl/praca/portfolio-reconciliations-and-client-valuations-analyst-warszawa,oferta,1002485688'], 1, ['responsibilities-1', ['Contact with clients to chase and resolve position disparities', 'Consolidate requests to communicate pricing\xa0and position issues with Controllers, Credit and Middle Office teams\xa0', 'Distribute position reports to clients and 3rd party vendors on a regular basis\xa0', 'Actively suggest and advance more efficient ways of price consolidation', 'Actively participate in development and implementation of Portfolio Reconciliation mandate\xa0', 'Review and resolve collateral disputes using various firm tools while contacting with clients, trading, Controllers, Credit, etc.\xa0', 'Leverage your analytical skills to identify complex disputes across all OTC derivative products and escalate the disputes']], ['requirements-1', ['Bachelor’s degree with a minimum of 3 years of experience in\xa0financial\xa0services', 'Proven analytical skills, problem solving ability', 'Ability to create relationships and to communicate complex issues with clients', 'Excellent\xa0English\xa0skills both verbal/written', 'Flexible\xa0and able to work well under pressure in a team environment']], ['offered-1', ['Working for a\xa0leading corporation\xa0with a\xa0stable market position', 'Office work\xa0with possible\xa0hybrid option', 'Sports card', 'Life insurance (UNUM)', 'Private medical care', '\xa0Please send your application with CV in English.']]]</t>
  </si>
  <si>
    <t>'Contact with clients to chase and resolve position disparities', 'Consolidate requests to communicate pricing\xa0and position issues with Controllers, Credit and Middle Office teams\xa0', 'Distribute position reports to clients and 3rd party vendors on a regular basis\xa0', 'Actively suggest and advance more efficient ways of price consolidation', 'Actively participate in development and implementation of Portfolio Reconciliation mandate\xa0', 'Review and resolve collateral disputes using various firm tools while contacting with clients, trading, Controllers, Credit, etc.\xa0', 'Leverage your analytical skills to identify complex disputes across all OTC derivative products and escalate the disputes'</t>
  </si>
  <si>
    <t>'Bachelor’s degree with a minimum of 3 years of experience in\xa0financial\xa0services', 'Proven analytical skills, problem solving ability', 'Ability to create relationships and to communicate complex issues with clients', 'Excellent\xa0English\xa0skills both verbal/written', 'Flexible\xa0and able to work well under pressure in a team environment'</t>
  </si>
  <si>
    <t>portfolio reconciliation client valuation analyst</t>
  </si>
  <si>
    <t xml:space="preserve"> c:business analyst  ji:1  Int:client  c:financial analyst  ji:1  Int:valuation  c:system analyst  ji:0  Int:  c:data scientist  ji:0  Int:  c:financial controller  ji:0  Int:  c:intern analyst  ji:0  Int:  c:security analyst  ji:0  Int:</t>
  </si>
  <si>
    <t>cos:business analyst  cos:0.93 cos:financial analyst  cos:0.924 cos:system analyst  cos:0.944 cos:data scientist  cos:0.95 cos:financial controller  cos:0.95 cos:intern analyst  cos:0.948 cos:security analyst  cos:0.944</t>
  </si>
  <si>
    <t>analyst reconciliation valuation portfolio</t>
  </si>
  <si>
    <t>contact client chase resolve position disparity consolidate request communicate pricing xa0and issue controller credit middle office team xa0 distribute report 3rd party vendor regular basis actively suggest advance efficient way price consolidation participate development implementation portfolio reconciliation mandate review collateral dispute using various firm tool contacting trading etc leverage analytical skill identify complex across otc derivative product escalate</t>
  </si>
  <si>
    <t xml:space="preserve"> c:business analyst  ji:3  Int:client pricing product  c:financial analyst  ji:2  Int:credit derivative  c:system analyst  ji:0  Int:  c:data scientist  ji:2  Int:report analytical  c:financial controller  ji:1  Int:controller  c:intern analyst  ji:0  Int:  c:security analyst  ji:0  Int:</t>
  </si>
  <si>
    <t>advance complex dispute communicate issue report reconciliation skill identify controller tool distribute escalate price consolidation review analytical implementation xa0and team office regular contacting consolidate derivative vendor position credit development middle efficient across actively leverage xa0 way request portfolio resolve otc 3rd party mandate chase basis collateral using firm various trading contact participate suggest etc disparity</t>
  </si>
  <si>
    <t>Power BI Analyst</t>
  </si>
  <si>
    <t>['https://www.pracuj.pl/praca/power-bi-analyst-ruda-slaska-szyb-walenty-91,oferta,1002381543']</t>
  </si>
  <si>
    <t>[['https://www.pracuj.pl/praca/power-bi-analyst-ruda-slaska-szyb-walenty-91,oferta,1002381543'], 1, ['responsibilities-1', ['Builds reports of KPI scorecards and effective dashboards to support business decisions for both corporate and operational needs', 'Apply data storytelling methodologies to design dashboards in visually appealing and easily consumable visuals', 'Encouraging a culture of data backed decision making', 'Participate in business analysis activities to gather required reporting and dashboard requirement', 'Provides ad-hoc/data analysis for business leaders, enabling them to achieve goals, drive decision making, impact new strategies and make improvements']], ['requirements-1', ['Education: higher, preferably Statistics, Mathematics, Computer Science, Economics/Econometrics or related discipline is required', '2 - 5 years of experience in developing reports, dashboards, KPIs, and scorecards with Microsoft Power BI', 'Strong written English and verbal communication skills', 'Exceptional analytical and problem-solving skills', 'Strong attention to detail', 'Team oriented with an ability to also work independently, with minimal guidance', 'Knowledge of DAX']], ['offered-1', ['Competitive salary with an attractive bonus program', 'Partial remote work possible', 'Great opportunities for professional and linguistic development', 'Full time job', 'Work in an international environment', 'Private health care', 'Ability to use group insurance for you and your loved ones', 'Employee Assistance Program – Employee Support Program in psychological matters, financial and health consulting', 'Possibility to use the Benefit system: Multisport / Multiticket card', 'Lunches for PLN 6 in a modern canteen', 'Participation in Employer Branding campaigns (charity activities, Business Run, Santa\'s Day, employee picnics, contests, Christmas bonuses and many other "Nice Small Things" campaigns)']]]</t>
  </si>
  <si>
    <t>'Builds reports of KPI scorecards and effective dashboards to support business decisions for both corporate and operational needs', 'Apply data storytelling methodologies to design dashboards in visually appealing and easily consumable visuals', 'Encouraging a culture of data backed decision making', 'Participate in business analysis activities to gather required reporting and dashboard requirement', 'Provides ad-hoc/data analysis for business leaders, enabling them to achieve goals, drive decision making, impact new strategies and make improvements'</t>
  </si>
  <si>
    <t>'Education: higher, preferably Statistics, Mathematics, Computer Science, Economics/Econometrics or related discipline is required', '2 - 5 years of experience in developing reports, dashboards, KPIs, and scorecards with Microsoft Power BI', 'Strong written English and verbal communication skills', 'Exceptional analytical and problem-solving skills', 'Strong attention to detail', 'Team oriented with an ability to also work independently, with minimal guidance', 'Knowledge of DAX'</t>
  </si>
  <si>
    <t>'Competitive salary with an attractive bonus program', 'Partial remote work possible', 'Great opportunities for professional and linguistic development', 'Full time job', 'Work in an international environment', 'Private health care', 'Ability to use group insurance for you and your loved ones', 'Employee Assistance Program – Employee Support Program in psychological matters, financial and health consulting', 'Possibility to use the Benefit system: Multisport / Multiticket card', 'Lunches for PLN 6 in a modern canteen', 'Participation in Employer Branding campaigns (charity activities, Business Run, Santa\'s Day, employee picnics, contests, Christmas bonuses and many other "Nice Small Things" campaigns)'</t>
  </si>
  <si>
    <t>power bi analyst</t>
  </si>
  <si>
    <t xml:space="preserve"> c:business analyst  ji:0  Int:  c:financial analyst  ji:0  Int:  c:system analyst  ji:0  Int:  c:data scientist  ji:1  Int:bi  c:financial controller  ji:0  Int:  c:intern analyst  ji:0  Int:  c:security analyst  ji:0  Int:</t>
  </si>
  <si>
    <t>cos:business analyst  cos:0.81 cos:financial analyst  cos:0.812 cos:system analyst  cos:0.918 cos:data scientist  cos:0.89 cos:financial controller  cos:0.863 cos:intern analyst  cos:0.958 cos:security analyst  cos:0.929</t>
  </si>
  <si>
    <t>build report kpi scorecard effective dashboard support business decision corporate operational need apply data storytelling methodology design visually appealing easily consumable visuals encouraging culture backed making participate analysis activity gather required reporting requirement provides ad hoc leader enabling achieve goal drive impact new strategy make improvement</t>
  </si>
  <si>
    <t xml:space="preserve"> c:business analyst  ji:3  Int:support corporate business  c:financial analyst  ji:2  Int:support reporting  c:system analyst  ji:0  Int:  c:data scientist  ji:4  Int:data analysis report reporting  c:financial controller  ji:0  Int:  c:intern analyst  ji:0  Int:  c:security analyst  ji:0  Int:</t>
  </si>
  <si>
    <t>visually improvement consumable support gather requirement hoc corporate decision enabling activity easily encouraging impact ad storytelling need leader dashboard drive new culture make effective participate provides goal build kpi visuals design scorecard backed required appealing making apply achieve strategy methodology business operational</t>
  </si>
  <si>
    <t>Power BI Developer</t>
  </si>
  <si>
    <t>['https://www.pracuj.pl/praca/power-bi-developer-warszawa-konstruktorska-11a,oferta,1002428775']</t>
  </si>
  <si>
    <t>[['https://www.pracuj.pl/praca/power-bi-developer-warszawa-konstruktorska-11a,oferta,1002428775'], 1, ['responsibilities-1', ['We are after PBI geek who wants to push the boundaries of this platform. Solid technical and analytical background is what we seek for, we want you to lead the creation of our own library of more insightful visualization for PBI. #deneb #charticulator. In this role you will be mostly responsible for:', 'Leading our internal work towards developing the Studio2wx’s library of PowerBI visualizations. We are not building another ZebraBI here. We are after around ten well designed and insightful graphs that work, because the current set of charts at PBI really sucks. You will get a support of data analyst, business analyst and designers;', 'Collaborating in cross-functional teams iteratively building analytical solutions based on Power BI and related technologies. Depending on the project scale (and your experience) you might be focusing on developing PBI reports on existing data models only or actively recommending the architecture and engineering the whole solution; ', 'Being our Power BI expert and help the team out in validating early ideas (new data viz, technical aspects and limitations of PBI) as well as educating and sharing your knowledge internally with our folks and outside with our clients; ', 'Occasionally you will have a chance sharing and demonstrating your work to the client (no pressure, only if you are the type of engineer that enjoys engaging with external stakeholders and end users).']], ['requirements-1', ['Solid working experience in developing on Power BI platform. You do not need to know PBI inside out yet, but you and us need to feel comfortable that you can handle role’s requirements from the above and have the capabilities to learn all that quickly (if needed);', 'Eagerness to learn. We believe that good analytical solutions lives at the intersection of understanding the business, the data it generates, the technology you have at your disposal and design. You will have to learn bits and pieces of all that;', 'At a least Professional Working Proficiency in English. Most of our clients are global companies therefore you must be comfortable speaking and writing in English.']], ['offered-1', ['Highly competitive salary;', 'Remote or hybrid work (Warsaw, Poland);', 'Additional paid holidays;', 'Private health care and gym subscription;', 'Great work atmosphere (seriously);']], ['benefits-1', ['sharing the costs of sports activities', 'private medical care', 'sharing the costs of professional training &amp; courses', 'flexible working time', 'integration events', 'no dress code', 'parking space for employees']], ['about-us-1', ['We are studio2wx – we build state-of-the-art business applications focused on data visualization. We’re a passionate team of data and business analysts, experts on modern information technologies as well as user interface design.', '', 'Our studio was founded less than two years ago. Most of our team members are based in Poland, and the company headquarters is in Warsaw. We’re proud to work with global enterprises such as Unilever, Upfield, Ekaterra, or Landsec. We’re always looking to grow the team to support all of our current and future projects. Join us.']]]</t>
  </si>
  <si>
    <t>'We are after PBI geek who wants to push the boundaries of this platform. Solid technical and analytical background is what we seek for, we want you to lead the creation of our own library of more insightful visualization for PBI. #deneb #charticulator. In this role you will be mostly responsible for:', 'Leading our internal work towards developing the Studio2wx’s library of PowerBI visualizations. We are not building another ZebraBI here. We are after around ten well designed and insightful graphs that work, because the current set of charts at PBI really sucks. You will get a support of data analyst, business analyst and designers;', 'Collaborating in cross-functional teams iteratively building analytical solutions based on Power BI and related technologies. Depending on the project scale (and your experience) you might be focusing on developing PBI reports on existing data models only or actively recommending the architecture and engineering the whole solution; ', 'Being our Power BI expert and help the team out in validating early ideas (new data viz, technical aspects and limitations of PBI) as well as educating and sharing your knowledge internally with our folks and outside with our clients; ', 'Occasionally you will have a chance sharing and demonstrating your work to the client (no pressure, only if you are the type of engineer that enjoys engaging with external stakeholders and end users).'</t>
  </si>
  <si>
    <t>'Solid working experience in developing on Power BI platform. You do not need to know PBI inside out yet, but you and us need to feel comfortable that you can handle role’s requirements from the above and have the capabilities to learn all that quickly (if needed);', 'Eagerness to learn. We believe that good analytical solutions lives at the intersection of understanding the business, the data it generates, the technology you have at your disposal and design. You will have to learn bits and pieces of all that;', 'At a least Professional Working Proficiency in English. Most of our clients are global companies therefore you must be comfortable speaking and writing in English.'</t>
  </si>
  <si>
    <t>'Highly competitive salary;', 'Remote or hybrid work (Warsaw, Poland);', 'Additional paid holidays;', 'Private health care and gym subscription;', 'Great work atmosphere (seriously);'</t>
  </si>
  <si>
    <t>'sharing the costs of sports activities', 'private medical care', 'sharing the costs of professional training &amp; courses', 'flexible working time', 'integration events', 'no dress code', 'parking space for employees'</t>
  </si>
  <si>
    <t>power bi developer</t>
  </si>
  <si>
    <t xml:space="preserve"> c:business analyst  ji:0  Int:  c:financial analyst  ji:0  Int:  c:system analyst  ji:0  Int:  c:data scientist  ji:2  Int:developer bi  c:financial controller  ji:0  Int:  c:intern analyst  ji:0  Int:  c:security analyst  ji:0  Int:</t>
  </si>
  <si>
    <t>cos:business analyst  cos:0.815 cos:financial analyst  cos:0.817 cos:system analyst  cos:0.926 cos:data scientist  cos:0.894 cos:financial controller  cos:0.86 cos:intern analyst  cos:0.955 cos:security analyst  cos:0.935</t>
  </si>
  <si>
    <t>pbi geek want push boundary platform solid technical analytical background seek lead creation library insightful visualization deneb charticulator role mostly responsible leading internal work towards developing studio2wx powerbi building another zebrabi around ten well designed graph current set chart really suck get support data analyst business designer collaborating cross functional team iteratively solution based power bi related technology depending project scale experience might focusing report existing model actively recommending architecture engineering whole expert help validating early idea new viz aspect limitation educating sharing knowledge internally folk outside client occasionally chance demonstrating pressure type engineer enjoys engaging external stakeholder end user</t>
  </si>
  <si>
    <t xml:space="preserve"> c:business analyst  ji:5  Int:project expert support client business  c:financial analyst  ji:1  Int:support  c:system analyst  ji:1  Int:user  c:data scientist  ji:5  Int:engineer bi data report analytical  c:financial controller  ji:0  Int:  c:intern analyst  ji:0  Int:  c:security analyst  ji:1  Int:designer</t>
  </si>
  <si>
    <t>engineer bi internally suck recommending powerbi end might analytical early really team occasionally power mostly boundary around validating leading building platform well folk insightful iteratively lead type demonstrating creation role engineering towards charticulator another technology external current geek related enjoys push chart limitation educating analyst stakeholder graph user data report functional want seek model aspect pbi knowledge solid cross whole work designer outside ten chance help zebrabi depending get focusing technical new solution actively background developing deneb idea responsible viz studio2wx existing based scale collaborating sharing engaging library experience pressure visualization set internal architecture designed</t>
  </si>
  <si>
    <t xml:space="preserve">Power BI </t>
  </si>
  <si>
    <t>['https://www.pracuj.pl/praca/power-bi-katowice-wroclawska-54,oferta,1002421383']</t>
  </si>
  <si>
    <t>[['https://www.pracuj.pl/praca/power-bi-katowice-wroclawska-54,oferta,1002421383'], 1, ['technologies-1', ['Microsoft Power BI', 'Oracle', 'SQL']], ['responsibilities-1', ['Translate business needs to technical specifications', 'Design, build and deploy BI solutions (e.g. reporting tools)', 'Maintain and support data analytics platforms (e.g. MicroStrategy)', 'Create tools to store data (e.g. OLAP cubes)', 'Conduct unit testing and troubleshooting', 'Evaluate and improve existing BI systems', 'Collaborate with teams to integrate systems', 'Develop and execute database queries and conduct analyses', 'Create visualizations and reports for requested projects', 'Develop and update technical documentation']], ['requirements-1', ['Proven experience as a BI Developer or Data Scientist', 'Industry experience is preferred', 'Background in data warehouse design (e.g. dimensional modeling) and data mining', 'In-depth understanding of database management systems, online analytical processing (OLAP) and ETL (Extract, transform, load) framework', 'Familiarity with BI technologies (e.g. Microsoft Power BI, Oracle BI)', 'Knowledge of SQL queries, SQL Server Reporting Services (SSRS) and SQL Server Integration Services (SSIS)', 'Proven abilities to take initiative and be innovative', 'Analytical mind with a problem-solving aptitude', 'BSc/BA in Computer Science, Engineering or relevant field']],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Opportunities for constant development and work on exciting projects,', 'Working in an international environment,', '100% remote work,', 'English lessons,', 'Attractive remuneration in Euro,', 'Flexible working hours.', 'Fully or partially paid training and development']]]</t>
  </si>
  <si>
    <t>Power BI</t>
  </si>
  <si>
    <t>'Translate business needs to technical specifications', 'Design, build and deploy BI solutions (e.g. reporting tools)', 'Maintain and support data analytics platforms (e.g. MicroStrategy)', 'Create tools to store data (e.g. OLAP cubes)', 'Conduct unit testing and troubleshooting', 'Evaluate and improve existing BI systems', 'Collaborate with teams to integrate systems', 'Develop and execute database queries and conduct analyses', 'Create visualizations and reports for requested projects', 'Develop and update technical documentation'</t>
  </si>
  <si>
    <t>'Proven experience as a BI Developer or Data Scientist', 'Industry experience is preferred', 'Background in data warehouse design (e.g. dimensional modeling) and data mining', 'In-depth understanding of database management systems, online analytical processing (OLAP) and ETL (Extract, transform, load) framework', 'Familiarity with BI technologies (e.g. Microsoft Power BI, Oracle BI)', 'Knowledge of SQL queries, SQL Server Reporting Services (SSRS) and SQL Server Integration Services (SSIS)', 'Proven abilities to take initiative and be innovative', 'Analytical mind with a problem-solving aptitude', 'BSc/BA in Computer Science, Engineering or relevant field'</t>
  </si>
  <si>
    <t>'Microsoft Power BI', 'Oracle', 'SQL'</t>
  </si>
  <si>
    <t>power bi</t>
  </si>
  <si>
    <t>cos:business analyst  cos:0.803 cos:financial analyst  cos:0.808 cos:system analyst  cos:0.915 cos:data scientist  cos:0.884 cos:financial controller  cos:0.856 cos:intern analyst  cos:0.95 cos:security analyst  cos:0.922</t>
  </si>
  <si>
    <t>translate business need technical specification design build deploy bi solution reporting tool maintain support data analytics platform microstrategy create store olap cube conduct unit testing troubleshooting evaluate improve existing system collaborate team integrate develop execute database query analysis visualization report requested project update documentation</t>
  </si>
  <si>
    <t xml:space="preserve"> c:business analyst  ji:3  Int:project support business  c:financial analyst  ji:2  Int:support reporting  c:system analyst  ji:1  Int:system  c:data scientist  ji:6  Int:bi data analysis report reporting analytics  c:financial controller  ji:0  Int:  c:intern analyst  ji:0  Int:  c:security analyst  ji:0  Int:</t>
  </si>
  <si>
    <t>project store maintain support microstrategy create tool query team execute specification collaborate unit integrate need update evaluate technical platform solution requested documentation deploy develop testing existing build business olap design visualization system improve cube database conduct translate troubleshooting</t>
  </si>
  <si>
    <t>Pracownik działu kontrolingu i finansów</t>
  </si>
  <si>
    <t>['https://www.pracuj.pl/praca/pracownik-dzialu-kontrolingu-i-finansow-torun,oferta,1002416451']</t>
  </si>
  <si>
    <t>[['https://www.pracuj.pl/praca/pracownik-dzialu-kontrolingu-i-finansow-torun,oferta,1002416451'], 1, ['responsibilities-1', ['Przygotowywanie comiesięcznych raportów finansowych zgodnie z wytycznymi w grupie Howden', 'Przygotowywanie raportów analitycznych w zakresie kosztów i przychodów spółki', 'Współpraca z biurem księgowym i audytorem', 'Aktywny udział w zamknięciu miesięcznym, prognozie rocznej i procesie budżetowania']], ['requirements-1', ['Wykształcenie w zakresie finansów/księgowości', '2-3 letnie doświadczenie na podobnym stanowisku', 'Biegła znajomość języka angielskiego w mowie i piśmie', 'Silne umiejętności analityczne oraz biegła znajomość pakietu MS Office']], ['offered-1', ['Interesującą i ciekawą pracę w międzynarodowej firmie', 'Stabilne zatrudnienie na podstawie umowy o pracę', 'Pakiet benefitów pozapłacowych', 'Przyjazną atmosferę w pracy i możliwość rozwoju']]]</t>
  </si>
  <si>
    <t>An employee of the controlling and finance department</t>
  </si>
  <si>
    <t>'Preparing monthly financial reports in accordance with the guidelines of the Howden group', 'Preparing analytical reports on the company's costs and revenues', 'Cooperation with the accounting office and the auditor', 'Active participation in the monthly closing, annual forecast and budgeting process'</t>
  </si>
  <si>
    <t>'Education in finance/accounting', '2-3 years of experience in a similar position', 'Fluent knowledge of spoken and written English', 'Strong analytical skills and fluency in MS Office'</t>
  </si>
  <si>
    <t>'Interesting and interesting work in an international company', 'Stable employment under an employment contract', 'Package of non-wage benefits', 'Friendly atmosphere at work and development opportunities'</t>
  </si>
  <si>
    <t>employee controlling finance</t>
  </si>
  <si>
    <t xml:space="preserve"> c:business analyst  ji:1  Int:controlling  c:financial analyst  ji:1  Int:finance  c:system analyst  ji:0  Int:  c:data scientist  ji:0  Int:  c:financial controller  ji:2  Int:finance controlling  c:intern analyst  ji:0  Int:  c:security analyst  ji:0  Int:</t>
  </si>
  <si>
    <t>cos:business analyst  cos:0.886 cos:financial analyst  cos:0.894 cos:system analyst  cos:0.939 cos:data scientist  cos:0.917 cos:financial controller  cos:0.944 cos:intern analyst  cos:0.97 cos:security analyst  cos:0.945</t>
  </si>
  <si>
    <t>employee</t>
  </si>
  <si>
    <t>preparing monthly financial report accordance guideline howden group analytical company cost revenue cooperation accounting office auditor active participation closing annual forecast budgeting process</t>
  </si>
  <si>
    <t xml:space="preserve"> c:business analyst  ji:2  Int:budgeting process  c:financial analyst  ji:3  Int:financial cost accounting  c:system analyst  ji:0  Int:  c:data scientist  ji:3  Int:report analytical forecast  c:financial controller  ji:2  Int:financial accounting  c:intern analyst  ji:0  Int:  c:security analyst  ji:1  Int:revenue</t>
  </si>
  <si>
    <t>report guideline howden revenue process auditor monthly budgeting analytical cooperation forecast group participation closing active company annual office preparing accordance</t>
  </si>
  <si>
    <t>Pracownik Działu Księgowości</t>
  </si>
  <si>
    <t>['https://www.pracuj.pl/praca/pracownik-dzialu-ksiegowosci-gliwice-leona-wyczolkowskiego-125,oferta,1002448247']</t>
  </si>
  <si>
    <t>[['https://www.pracuj.pl/praca/pracownik-dzialu-ksiegowosci-gliwice-leona-wyczolkowskiego-125,oferta,1002448247'], 1, ['responsibilities-1', ['Weryfikacja i przygotowanie faktur zakupowych do księgowania,', 'Dbałość o poprawność wystawionych faktur zgodnie z obowiązującymi przepisami podatkowymi,', 'Współpraca z kontrahentami,', 'Dbałość o prawidłowy obieg dokumentów i archiwizacja bieżącej dokumentacji,', 'Współpraca z innymi działami firmy.']], ['requirements-1', ['Znajomość obsługi pakietu MS Office,', 'Systematyczność, dokładność, odpowiedzialność za wykonywaną pracę,', 'Komunikatywność, analityczne myślenie, samodzielność,', 'Znajomość języka angielskiego.']], ['offered-1', ['Stabilne zatrudnienie na podstawie umowy o pracę w pełnym wymiarze czasu pracy,', 'Możliwość skorzystania z zakładowego funduszu świadczeń socjalnych,', 'Program poleceń,', 'Parking dla pracowników,', 'Pracę w przyjaznej atmosferze,', 'Możliwość przystąpienia do ubezpieczenia grupowego,', 'Pracę w międzynarodowej firmie o światowym zasięgu działania,', 'Idealna lokalizacja blisko węzłów komunikacyjnych (DTŚ i DK88) i przystanku autobusowego.']]]</t>
  </si>
  <si>
    <t>Employee of the Accounting Department</t>
  </si>
  <si>
    <t>'Verification and preparation of purchase invoices for accounting,', 'Care for the correctness of issued invoices in accordance with applicable tax regulations,', 'Cooperation with contractors,', 'Care for the correct circulation of documents and archiving current documentation,', 'Cooperation with other departments companies.'</t>
  </si>
  <si>
    <t>'Knowledge of MS Office,', 'Regularity, accuracy, responsibility for the work performed,', 'Communicativeness, analytical thinking, independence,', 'Knowledge of English.'</t>
  </si>
  <si>
    <t>'Stable employment on the basis of a full-time employment contract,', 'Opportunity to take advantage of the company's social benefits fund,', 'Recommendation program,', 'Parking for employees,', 'Work in a friendly atmosphere,', 'Opportunity joining group insurance,', 'Work in an international company with a global reach,', 'Perfect location close to transport hubs (DTŚ and DK88) and a bus stop.'</t>
  </si>
  <si>
    <t>employee accounting</t>
  </si>
  <si>
    <t>cos:business analyst  cos:0.885 cos:financial analyst  cos:0.888 cos:system analyst  cos:0.937 cos:data scientist  cos:0.92 cos:financial controller  cos:0.947 cos:intern analyst  cos:0.963 cos:security analyst  cos:0.941</t>
  </si>
  <si>
    <t>verification preparation purchase invoice accounting care correctness issued accordance applicable tax regulation cooperation contractor correct circulation document archiving current documentation department company</t>
  </si>
  <si>
    <t xml:space="preserve"> c:business analyst  ji:0  Int:  c:financial analyst  ji:2  Int:tax accounting  c:system analyst  ji:0  Int:  c:data scientist  ji:0  Int:  c:financial controller  ji:1  Int:accounting  c:intern analyst  ji:0  Int:  c:security analyst  ji:0  Int:</t>
  </si>
  <si>
    <t>documentation verification contractor regulation correctness purchase correct document invoice cooperation issued circulation archiving company care accordance current applicable preparation department</t>
  </si>
  <si>
    <t>Praktykantka / Praktykant w zespole analityków sprzedażowych klientów strategicznych</t>
  </si>
  <si>
    <t>['https://www.pracuj.pl/praca/praktykantka-praktykant-w-zespole-analitykow-sprzedazowych-klientow-strategiczny-warszawa-prosta-18,oferta,1002472972']</t>
  </si>
  <si>
    <t>[['https://www.pracuj.pl/praca/praktykantka-praktykant-w-zespole-analitykow-sprzedazowych-klientow-strategiczny-warszawa-prosta-18,oferta,1002472972'], 1, ['responsibilities-1', ['przygotowywanie arkuszy finansowych przedsiębiorstwa i analiza finansowych (Bilans, Rachunek Wyników, Cash Flow) po polsku i/lub po angielsku,', 'ocena zdolności kredytowej klienta w oparciu o analizę danych finansowych i otoczenia rynkowego', 'poznanie makro oraz wpływu na wybrane ryzyka oraz segmenty gospodarki - specyficzne ryzyka i mityganty', 'zgłębianie wiedzy z zakresu wpływu ESG na poszczególne branże oraz ryzyko kredytowe klienta', 'uczestniczenie w transakcjach finansowania największych przedsiębiorstw polskich']], ['requirements-1', ['status studenta/ki lub absolwenta/ki, preferowane kierunki; ekonomia, finanse, bankowość, matematyka itp.\u200b', 'znajomość podstawowych zagadnień związanych z analizą finansową przedsiębiorstw i rachunkowością przedsiębiorstwa', 'umiejętność jęz. angielskiego w stopniu umożliwiającym swobodne czytanie sprawozdań finansowych', 'zainteresowanie analizą finansową,', 'dobra organizacja pracy', 'proaktywność w podejmowaniu nowych zadań i otwartość na wiedzę', 'umiejętność analitycznego myślenia']], ['offered-1', ['W ramach praktyk oferujemy Ci zatrudnienie na umowę o pracę (ok. 40h/tyg) z wynagrodzeniem 3490 zł brutto/msc przez okres 12 miesięcy.', 'Pracujemy w modelu hybrydowym - dwa razy w tygodniu widzimy się w biurze w Warszawie, ul. Prosta 18.']]]</t>
  </si>
  <si>
    <t>Intern / Intern in a team of sales analysts for strategic clients</t>
  </si>
  <si>
    <t>'preparation of company financial sheets and financial analysis (Balance Sheet, Income Statement, Cash Flow) in Polish and/or English,', 'assessment of the client's creditworthiness based on the analysis of financial data and market environment', 'knowing the macro and the impact on selected risks and segments of the economy - specific risks and mitigants', 'exploring knowledge of the impact of ESG on individual industries and customer credit risk', 'participation in financing transactions of the largest Polish enterprises'</t>
  </si>
  <si>
    <t>'student or graduate status, preferred majors; economics, finance, banking, mathematics, etc.', 'knowledge of basic issues related to the financial analysis of enterprises and enterprise accounting', 'language skills. English to the extent that allows you to freely read financial statements', 'interest in financial analysis', 'good organization of work', 'proactivity in undertaking new tasks and openness to knowledge', 'analytical thinking'</t>
  </si>
  <si>
    <t>'As part of the internship, we offer you employment under an employment contract (approx. 40h/week) with a gross salary of PLN 3,490/month for a period of 12 months.', 'We work in a hybrid model - we see each other twice a week in the office in Warsaw, ul. . Straight 18'</t>
  </si>
  <si>
    <t>intern team sale analyst strategic client</t>
  </si>
  <si>
    <t xml:space="preserve"> c:business analyst  ji:2  Int:client sale  c:financial analyst  ji:0  Int:  c:system analyst  ji:0  Int:  c:data scientist  ji:0  Int:  c:financial controller  ji:0  Int:  c:intern analyst  ji:2  Int:intern  c:security analyst  ji:0  Int:</t>
  </si>
  <si>
    <t>cos:business analyst  cos:0.908 cos:financial analyst  cos:0.882 cos:system analyst  cos:0.948 cos:data scientist  cos:0.942 cos:financial controller  cos:0.92 cos:intern analyst  cos:0.98 cos:security analyst  cos:0.947</t>
  </si>
  <si>
    <t>analyst intern strategic team</t>
  </si>
  <si>
    <t>preparation company financial sheet analysis balance income statement cash flow polish english assessment client creditworthiness based data market environment knowing macro impact selected risk segment economy specific mitigants exploring knowledge esg individual industry customer credit participation financing transaction largest enterprise</t>
  </si>
  <si>
    <t xml:space="preserve"> c:business analyst  ji:4  Int:transaction customer client market  c:financial analyst  ji:3  Int:credit financial risk  c:system analyst  ji:0  Int:  c:data scientist  ji:2  Int:data analysis  c:financial controller  ji:1  Int:financial  c:intern analyst  ji:0  Int:  c:security analyst  ji:0  Int:</t>
  </si>
  <si>
    <t>flow risk mitigants selected sheet data analysis knowing financing macro knowledge individual environment cash assessment esg economy creditworthiness impact statement company balance participation enterprise financial segment english credit exploring based polish industry income largest preparation specific</t>
  </si>
  <si>
    <t>Praktyka w Centrum Analiz Digital</t>
  </si>
  <si>
    <t>['https://www.pracuj.pl/praca/praktyka-w-centrum-analiz-digital-warszawa-aleje-jerozolimskie-160,oferta,1002491339']</t>
  </si>
  <si>
    <t>[['https://www.pracuj.pl/praca/praktyka-w-centrum-analiz-digital-warszawa-aleje-jerozolimskie-160,oferta,1002491339'], 1, ['technologies-1', ['HTML', 'CSS', 'Google Analytics']], ['responsibilities-1', ['Przenoszenie celów biznesowych na KPI i technologie.', 'Wsparcie w rozwoju i utrzymaniu narzędzi analitycznych w ekosystemie Google Analytics 360.', 'Praca nad migracją do Google Analytics 4.', 'Tworzenie raportów wspierających zespoły biznesowe.', 'Wizualizacja danych w Google Looker Studio.', 'Zarządzanie skryptami na stronie przy użyciu Google Tag Manager.', 'Analiza lejka sprzedażowego.']], ['requirements-1', ['Interesujesz się marketingiem internetowym, a zwłaszcza obszarem analityki.', 'Lubisz liczby, potrafisz logicznie myśleć, masz umiejętności dostrzegania wzorów w zjawiskach.', 'Znasz narzędzie Google Analytics (przynajmniej ze słyszenia).', 'Znasz podstawy HTML i CSS.', 'Potrafisz i lubisz pracować w zespole, a jednocześnie nie straszna Ci samodzielność w działaniu.', 'Lubisz się uczyć.']]]</t>
  </si>
  <si>
    <t>Internship at Centrum Analiz Digital</t>
  </si>
  <si>
    <t>'Transferring business goals to KPIs and technologies', 'Support in the development and maintenance of analytical tools in the Google Analytics 360 ecosystem.', 'Working on migration to Google Analytics 4.', 'Creating reports supporting business teams.', 'Data visualization in Google Looker Studio.', 'Managing scripts on the website using Google Tag Manager.', 'Sales funnel analysis.'</t>
  </si>
  <si>
    <t>'You are interested in internet marketing, especially in the area of ​​analytics', 'You like numbers, you can think logically, you have the ability to see patterns in phenomena.', 'You know Google Analytics (at least by hearsay).', 'You know the basics of HTML and CSS. ', 'You can and like to work in a team, and at the same time you are not afraid of independence in action.', 'You like to learn.'</t>
  </si>
  <si>
    <t>'HTML', 'CSS', 'Google Analytics'</t>
  </si>
  <si>
    <t>internship centrum analiz digital</t>
  </si>
  <si>
    <t>cos:business analyst  cos:0.845 cos:financial analyst  cos:0.845 cos:system analyst  cos:0.921 cos:data scientist  cos:0.923 cos:financial controller  cos:0.88 cos:intern analyst  cos:0.948 cos:security analyst  cos:0.928</t>
  </si>
  <si>
    <t>digital analiz centrum</t>
  </si>
  <si>
    <t>transferring business goal kpis technology support development maintenance analytical tool google analytics 360 ecosystem working migration creating report supporting team data visualization looker studio managing script website using tag manager sale funnel analysis</t>
  </si>
  <si>
    <t xml:space="preserve"> c:business analyst  ji:4  Int:manager sale business support  c:financial analyst  ji:1  Int:support  c:system analyst  ji:0  Int:  c:data scientist  ji:5  Int:data analysis report analytics analytical  c:financial controller  ji:0  Int:  c:intern analyst  ji:0  Int:  c:security analyst  ji:0  Int:</t>
  </si>
  <si>
    <t>support maintenance sale funnel tool working creating 360 team migration studio managing script manager development transferring ecosystem google website supporting goal visualization using technology looker tag kpis business</t>
  </si>
  <si>
    <t>Praktyka w Wydziale Centrum Kompetencji Usług Chmurowych - IoT and Video analytics of the future</t>
  </si>
  <si>
    <t>['https://www.pracuj.pl/praca/praktyka-w-wydziale-centrum-kompetencji-uslug-chmurowych-iot-and-video-analytics-warszawa-aleje-jerozolimskie-160,oferta,1002465413']</t>
  </si>
  <si>
    <t>[['https://www.pracuj.pl/praca/praktyka-w-wydziale-centrum-kompetencji-uslug-chmurowych-iot-and-video-analytics-warszawa-aleje-jerozolimskie-160,oferta,1002465413'], 1, ['technologies-1', ['Python']], ['responsibilities-1', ['Przygotowywanie i przeprowadzanie testów modeli sztucznej inteligencji do wykrywania określonych typów zdarzeń przy pomocy analizy wideo', 'Udział w opracowaniu nowoczesnych metod integracji Internetu rzeczy i rozwiązań wideo-analitycznych,', 'Opracowywanie architektury rozwiązań dla wybranych scenariuszy realizacji usług IoT temacie praktyki', 'Przygotowanie stosownej dokumentacji oraz prezentacji wykonanych zadań', 'AI/ML #ComputerVision #Python #IoT #NodeRED #Cloud #JS #gitlab/github']], ['requirements-1', ['Znajomość języka angielskiego', 'Znajomość języka programowania Python lub JS', 'Znajomość zagadnień związanych z wideo analityką', 'Znajomość zagadnień związanych z IoT', 'Zaletą będzie podstawowa znajomość i chęć rozwoju w obszarze ML/AI', 'Umiejętność pracy w zespole', 'Chęć poszerzania swoich kompetencji', 'Dobra komunikatywność']]]</t>
  </si>
  <si>
    <t>Internship at the Department of the Cloud Services Competence Center - IoT and Video analytics of the future</t>
  </si>
  <si>
    <t>'Preparing and conducting tests of artificial intelligence models to detect specific types of events using video analysis', 'Participation in the development of modern methods of integrating the Internet of Things and video-analytical solutions,', 'Developing solution architecture for selected scenarios of IoT service implementation, topic of practice', 'Preparation of appropriate documentation and presentation of completed tasks', 'AI/ML #ComputerVision #Python #IoT #NodeRED #Cloud #JS #gitlab/github'</t>
  </si>
  <si>
    <t>'Knowledge of English', 'Knowledge of Python or JS', 'Knowledge of issues related to video analytics', 'Knowledge of issues related to IoT', 'Basic knowledge and willingness to develop in the ML/AI area will be an advantage', 'Work skills in a team', 'The desire to expand one's competences', 'Good communication skills'</t>
  </si>
  <si>
    <t>internship  cloud service competence center iot video analytics future</t>
  </si>
  <si>
    <t xml:space="preserve"> c:business analyst  ji:2  Int:service center  c:financial analyst  ji:0  Int:  c:system analyst  ji:1  Int:center  c:data scientist  ji:2  Int:analytics cloud  c:financial controller  ji:0  Int:  c:intern analyst  ji:2  Int:internship  c:security analyst  ji:0  Int:</t>
  </si>
  <si>
    <t>cos:business analyst  cos:0.924 cos:financial analyst  cos:0.894 cos:system analyst  cos:0.935 cos:data scientist  cos:0.971 cos:financial controller  cos:0.91 cos:intern analyst  cos:0.942 cos:security analyst  cos:0.933</t>
  </si>
  <si>
    <t xml:space="preserve"> competence iot internship cloud future analytics video</t>
  </si>
  <si>
    <t>preparing conducting test artificial intelligence model detect specific type event using video analysis participation development modern method integrating internet thing analytical solution developing architecture selected scenario iot service implementation topic practice preparation appropriate documentation presentation completed task ai ml computervision python nodered cloud j gitlab github</t>
  </si>
  <si>
    <t xml:space="preserve"> c:business analyst  ji:1  Int:service  c:financial analyst  ji:0  Int:  c:system analyst  ji:0  Int:  c:data scientist  ji:4  Int:cloud analysis analytical ai  c:financial controller  ji:0  Int:  c:intern analyst  ji:0  Int:  c:security analyst  ji:0  Int:</t>
  </si>
  <si>
    <t>nodered selected scenario practice modern completed model implementation conducting participation development solution documentation task method iot github ml intelligence developing artificial presentation type topic j gitlab thing integrating detect using test event preparing python computervision service internet appropriate preparation architecture specific video</t>
  </si>
  <si>
    <t>Praktyki Letnie w Biurze Głównego Ekonomisty Banku</t>
  </si>
  <si>
    <t>['https://www.pracuj.pl/praca/praktyki-letnie-w-biurze-glownego-ekonomisty-banku-warszawa-goleszowska-6,oferta,1002414981']</t>
  </si>
  <si>
    <t>[['https://www.pracuj.pl/praca/praktyki-letnie-w-biurze-glownego-ekonomisty-banku-warszawa-goleszowska-6,oferta,1002414981'], 1, ['responsibilities-1', ['Przygotowywanie analiz makroekonomicznych na temat polskiej gospodarki i krajów regionu Europy Środkowej']], ['requirements-1', ['Dyspozycyjność do pracy na pełny etat w okresie od 3 lipca do 15 września 2023', 'Studenci i studentki kierunków: ekonomia, finanse i rachunkowość, informatyka i ekonometria, metody ilościowe i podobne', 'Dobra znajomość pakietu MS Office', 'Znajomość ekonomii i rynków finansowych oraz podstawowa znajomość statystyki', 'Bardzo dobra znajomość języków polskiego i angielskiego', 'Dobre zdolności analityczne', 'Ciekawość świata, proaktywna postawa i chęć do nauki', 'Zaangażowanie w działalność organizacji studenckich i/lub kół nau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Dowiedz się więcej o Programie Praktyk Letnich w Citi Handlowy: https://www.citibank.pl/poland/kariera/program-praktyk-letnich.htm']]]</t>
  </si>
  <si>
    <t>Summer internship at the Bank's Chief Economist's Office</t>
  </si>
  <si>
    <t>'Preparing macroeconomic analyzes on the Polish economy and the countries of Central Europe'</t>
  </si>
  <si>
    <t>'Ability to work full-time in the period from July 3 to September 15, 2023', 'Students of economics, finance and accounting, IT and econometrics, quantitative methods and similar', 'Good knowledge of MS Office', 'Knowledge economics and financial markets and basic knowledge of statistics', 'Very good knowledge of Polish and English', 'Good analytical skills', 'Curiosity about the world, proactive attitude and willingness to learn', 'Involvement in the activities of student organizations and/or scientific clubs'</t>
  </si>
  <si>
    <t>'Employment contract for the period of the Summer Internship Program and non-wage benefits (including private medical care and co-financing for the Multisport card)', 'Opportunity to gain first professional experience in one of the leading international banking institutions', 'Induction to duties and support in development throughout the internship period', 'Openness to your ideas and initiative', 'Friendly, supportive working atmosphere in a team of experienced experts willing to share their knowledge'</t>
  </si>
  <si>
    <t>summer internship bank chief economist office</t>
  </si>
  <si>
    <t xml:space="preserve"> c:business analyst  ji:0  Int:  c:financial analyst  ji:0  Int:  c:system analyst  ji:0  Int:  c:data scientist  ji:0  Int:  c:financial controller  ji:0  Int:  c:intern analyst  ji:1  Int:internship  c:security analyst  ji:0  Int:</t>
  </si>
  <si>
    <t>cos:business analyst  cos:0.891 cos:financial analyst  cos:0.874 cos:system analyst  cos:0.929 cos:data scientist  cos:0.946 cos:financial controller  cos:0.917 cos:intern analyst  cos:0.97 cos:security analyst  cos:0.925</t>
  </si>
  <si>
    <t>chief bank economist summer office</t>
  </si>
  <si>
    <t>preparing macroeconomic analyzes polish economy country central europe</t>
  </si>
  <si>
    <t>Praktyki Letnie w Departamencie Audytu</t>
  </si>
  <si>
    <t>['https://www.pracuj.pl/praca/praktyki-letnie-w-departamencie-audytu-warszawa-goleszowska-6,oferta,1002414853']</t>
  </si>
  <si>
    <t>[['https://www.pracuj.pl/praca/praktyki-letnie-w-departamencie-audytu-warszawa-goleszowska-6,oferta,1002414853'], 1, ['responsibilities-1', ['Realizacja zadań audytowych pod opieką doświadczonego audytora w zakresie audytu, walidacji, audytu ciągłego', 'Udział w szkoleniu z Metodyki Audytowej', 'Wsparcie w przeprowadzaniu testów audytowych', 'Wsparcie w zakresie weryfikacji dokumentów audytowych', 'Przygotowywanie prezentacji na potrzeby departamentu, np. w zakresie realizacji wymogów regulacyjnych nałożonych na Departament Audytu']], ['requirements-1', ['Dyspozycyjność do pracy na pełny etat w okresie od 3 lipca do 15 września 2023', 'Studenci i studentki kierunków: ekonomia, finanse i rachunkowość, prawo i podobne', 'Dobra znajomość pakietu MS Office', 'Bardzo dobra znajomość języków polskiego i angielskiego', 'Dobre zdolności analityczne', 'Proaktywna postawa, inicjatywa i chęć do nauki', 'Zaangażowanie w działalność organizacji studenckich i/lub kół naukowych', 'Zainteresowanie bankowością i/lub podstawowa znajomość produktów ban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W Citi Handlowy doceniamy i rozwijamy talenty, inwestując w ambitnych studentów i absolwentów, którzy nie boją się podejmowania wyzwań. Jeśli masz chęć do nauki i pracy ramię w ramię z doświadczonymi profesjonalistami, zapraszamy Cię na Praktyki Letnie w Departamencie Audytu. Praktyki z nami pozwolą Ci zbudować portfolio umiejętności zawodowych, a także pomogą zrozumieć biznes z perspektywy globalnej organizacji.']], ['additional-module-3', ['Dowiedz się więcej o Programie Praktyk Letnich w Citi Handlowy: https://www.citibank.pl/poland/kariera/program-praktyk-letnich.htm']]]</t>
  </si>
  <si>
    <t>Summer Internship in the Audit Department</t>
  </si>
  <si>
    <t>'Implementation of audit tasks under the supervision of an experienced auditor in the field of audit, validation, continuous audit', 'Participation in the Audit Methodology training', 'Support in carrying out audit tests', 'Support in the verification of audit documents', 'Preparation of presentations for the department e.g. in terms of implementing regulatory requirements imposed on the Audit Department'</t>
  </si>
  <si>
    <t>'Ability to work full-time in the period from July 3 to September 15, 2023', 'Students of economics, finance and accounting, law and similar', 'Good knowledge of MS Office', 'Very good knowledge of Polish and English', 'Good analytical skills', 'Proactive attitude, initiative and willingness to learn', 'Involvement in the activities of student organizations and/or scientific clubs', 'Interest in banking and/or basic knowledge of banking products'</t>
  </si>
  <si>
    <t>summer internship audit</t>
  </si>
  <si>
    <t xml:space="preserve"> c:business analyst  ji:0  Int:  c:financial analyst  ji:0  Int:  c:system analyst  ji:0  Int:  c:data scientist  ji:0  Int:  c:financial controller  ji:1  Int:audit  c:intern analyst  ji:1  Int:internship  c:security analyst  ji:0  Int:</t>
  </si>
  <si>
    <t>cos:business analyst  cos:0.874 cos:financial analyst  cos:0.865 cos:system analyst  cos:0.931 cos:data scientist  cos:0.935 cos:financial controller  cos:0.919 cos:intern analyst  cos:0.981 cos:security analyst  cos:0.934</t>
  </si>
  <si>
    <t>internship summer</t>
  </si>
  <si>
    <t>implementation audit task supervision experienced auditor field validation continuous participation methodology training support carrying test verification document preparation presentation department term implementing regulatory requirement imposed</t>
  </si>
  <si>
    <t xml:space="preserve"> c:business analyst  ji:1  Int:support  c:financial analyst  ji:1  Int:support  c:system analyst  ji:0  Int:  c:data scientist  ji:0  Int:  c:financial controller  ji:1  Int:audit  c:intern analyst  ji:0  Int:  c:security analyst  ji:0  Int:</t>
  </si>
  <si>
    <t>task imposed requirement verification continuous supervision presentation validation auditor carrying document implementation term participation field test experienced training regulatory audit preparation methodology department implementing</t>
  </si>
  <si>
    <t>Praktyki Letnie w Departamencie Bezpieczeństwa Banku</t>
  </si>
  <si>
    <t>['https://www.pracuj.pl/praca/praktyki-letnie-w-departamencie-bezpieczenstwa-banku-warszawa-romualda-traugutta-7-9,oferta,1002414983']</t>
  </si>
  <si>
    <t>[['https://www.pracuj.pl/praca/praktyki-letnie-w-departamencie-bezpieczenstwa-banku-warszawa-romualda-traugutta-7-9,oferta,1002414983'], 1, ['responsibilities-1', ['Programowanie central alarmowych', 'Konfiguracja systemu dozoru wizyjnego', 'Udział w projektach inwestycyjnych związanych z infrastrukturą bezpieczeństwa', 'Tworzenie narzędzi i raportów w MS Excel']], ['requirements-1', ['Dyspozycyjność do pracy na pełny etat w okresie od 3 lipca do 15 września 2023', 'Studenci i studentki kierunków: bezpieczeństwo wewnętrzne, elektronika, informatyka i podobne', 'Dobra znajomość pakietu MS Office (w szczególności Excel)', 'Bardzo dobra znajomość języków polskiego i angielskiego', 'Dobre zdolności analityczne', 'Proaktywna postawa, inicjatywa i chęć do nauki', 'Znajomość VBA', 'Zaangażowanie w działalność organizacji studenckich i/lub kół nau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Dowiedz się więcej o Programie Praktyk Letnich w Citi Handlowy: https://www.citibank.pl/poland/kariera/program-praktyk-letnich.htm']]]</t>
  </si>
  <si>
    <t>Summer internship in the Bank's Security Department</t>
  </si>
  <si>
    <t>'Alarm control panels programming', 'Video surveillance system configuration', 'Participation in investment projects related to security infrastructure', 'Creating tools and reports in MS Excel'</t>
  </si>
  <si>
    <t>'Ability to work full-time in the period from July 3 to September 15, 2023', 'Students of: internal security, electronics, IT and similar', 'Good knowledge of MS Office (especially Excel)', 'Very good knowledge of Polish and English languages', 'Good analytical skills', 'Proactive attitude, initiative and willingness to learn', 'Knowledge of VBA', 'Involvement in the activities of student organizations and / or scientific clubs'</t>
  </si>
  <si>
    <t>summer internship bank security</t>
  </si>
  <si>
    <t xml:space="preserve"> c:business analyst  ji:0  Int:  c:financial analyst  ji:0  Int:  c:system analyst  ji:0  Int:  c:data scientist  ji:0  Int:  c:financial controller  ji:0  Int:  c:intern analyst  ji:1  Int:internship  c:security analyst  ji:1  Int:security</t>
  </si>
  <si>
    <t>cos:business analyst  cos:0.856 cos:financial analyst  cos:0.852 cos:system analyst  cos:0.928 cos:data scientist  cos:0.921 cos:financial controller  cos:0.892 cos:intern analyst  cos:0.98 cos:security analyst  cos:0.936</t>
  </si>
  <si>
    <t>bank summer security</t>
  </si>
  <si>
    <t>alarm control panel programming video surveillance system configuration participation investment project related security infrastructure creating tool report m excel</t>
  </si>
  <si>
    <t xml:space="preserve"> c:business analyst  ji:1  Int:project  c:financial analyst  ji:3  Int:investment control excel  c:system analyst  ji:1  Int:system  c:data scientist  ji:1  Int:report  c:financial controller  ji:0  Int:  c:intern analyst  ji:0  Int:  c:security analyst  ji:1  Int:security</t>
  </si>
  <si>
    <t>project report surveillance alarm tool creating security panel participation programming system m related configuration infrastructure video</t>
  </si>
  <si>
    <t>['https://www.pracuj.pl/praca/praktyki-letnie-w-departamencie-bezpieczenstwa-banku-warszawa-romualda-traugutta-7-9,oferta,1002486012']</t>
  </si>
  <si>
    <t>[['https://www.pracuj.pl/praca/praktyki-letnie-w-departamencie-bezpieczenstwa-banku-warszawa-romualda-traugutta-7-9,oferta,1002486012'], 1, ['responsibilities-1', ['Programowanie central alarmowych', 'Konfiguracja systemu dozoru wizyjnego', 'Udział w projektach inwestycyjnych związanych z infrastrukturą bezpieczeństwa', 'Tworzenie narzędzi i raportów w MS Excel']], ['requirements-1', ['Dyspozycyjność do pracy na pełny etat w okresie od 3 lipca do 15 września 2023', 'Studenci i studentki kierunków: bezpieczeństwo wewnętrzne, elektronika, informatyka i podobne', 'Dobra znajomość pakietu MS Office (w szczególności Excel)', 'Bardzo dobra znajomość języków polskiego i angielskiego', 'Dobre zdolności analityczne', 'Proaktywna postawa, inicjatywa i chęć do nauki', 'Znajomość VBA', 'Zaangażowanie w działalność organizacji studenckich i/lub kół nau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Dowiedz się więcej o Programie Praktyk Letnich w Citi Handlowy: https://www.citibank.pl/poland/kariera/program-praktyk-letnich.htm']]]</t>
  </si>
  <si>
    <t>Praktyki Letnie w Zespole Sprawozdawczości Finansowej</t>
  </si>
  <si>
    <t>['https://www.pracuj.pl/praca/praktyki-letnie-w-zespole-sprawozdawczosci-finansowej-warszawa-goleszowska-6,oferta,1002414848']</t>
  </si>
  <si>
    <t>[['https://www.pracuj.pl/praca/praktyki-letnie-w-zespole-sprawozdawczosci-finansowej-warszawa-goleszowska-6,oferta,1002414848'], 1, ['responsibilities-1', ['Wsparcie zespołu w przygotowaniu sprawozdania finansowego do publikacji na Giełdzie Papierów Wartościowych w Warszawie', 'Pomoc techniczna w optymalizacji wybranych procesów finansowych']], ['requirements-1', ['Dyspozycyjność do pracy na pełny etat w okresie od 3 lipca do 15 września 2023', 'Studenci i studentki kierunków: ekonomia, finanse i rachunkowość, informatyka i ekonometria, metody ilościowe i podobne', 'Dobra znajomość pakietu MS Office', 'Bardzo dobra znajomość języków polskiego i angielskiego', 'Dobre zdolności analityczne', 'Skrupulatność, proaktywna postawa i chęć do nauki', 'Pierwsze doświadczenia zawodowe i/lub zaangażowanie w działalność organizacji studenckich, kół nau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Dowiedz się więcej o Programie Praktyk Letnich w Citi Handlowy: https://www.citibank.pl/poland/kariera/program-praktyk-letnich.htm']]]</t>
  </si>
  <si>
    <t>Summer internship in the Financial Reporting Team</t>
  </si>
  <si>
    <t>'Supporting the team in the preparation of financial statements for publication on the Warsaw Stock Exchange', 'Technical assistance in optimizing selected financial processes'</t>
  </si>
  <si>
    <t>'Ability to work full-time in the period from July 3 to September 15, 2023', 'Students of economics, finance and accounting, IT and econometrics, quantitative methods and similar', 'Good knowledge of MS Office', 'Very good knowledge of Polish and English', 'Good analytical skills', 'Meticulousness, proactive attitude and willingness to learn', 'First professional experience and/or involvement in the activities of student organizations, scientific clubs'</t>
  </si>
  <si>
    <t>summer internship financial reporting team</t>
  </si>
  <si>
    <t xml:space="preserve"> c:business analyst  ji:0  Int:  c:financial analyst  ji:2  Int:financial reporting  c:system analyst  ji:0  Int:  c:data scientist  ji:1  Int:reporting  c:financial controller  ji:1  Int:financial  c:intern analyst  ji:1  Int:internship  c:security analyst  ji:0  Int:</t>
  </si>
  <si>
    <t>cos:business analyst  cos:0.862 cos:financial analyst  cos:0.842 cos:system analyst  cos:0.92 cos:data scientist  cos:0.928 cos:financial controller  cos:0.89 cos:intern analyst  cos:0.975 cos:security analyst  cos:0.922</t>
  </si>
  <si>
    <t>team summer internship</t>
  </si>
  <si>
    <t>supporting team preparation financial statement publication warsaw stock exchange technical assistance optimizing selected process</t>
  </si>
  <si>
    <t xml:space="preserve"> c:business analyst  ji:1  Int:process  c:financial analyst  ji:1  Int:financial  c:system analyst  ji:0  Int:  c:data scientist  ji:0  Int:  c:financial controller  ji:1  Int:financial  c:intern analyst  ji:0  Int:  c:security analyst  ji:0  Int:</t>
  </si>
  <si>
    <t>assistance optimizing team selected exchange statement stock publication warsaw financial supporting preparation technical</t>
  </si>
  <si>
    <t>Praktyki w Sektorze Finansowym -Analityk Biznesowy</t>
  </si>
  <si>
    <t>['https://www.pracuj.pl/praca/praktyki-w-sektorze-finansowym-analityk-biznesowy-warszawa,oferta,1002400612']</t>
  </si>
  <si>
    <t>[['https://www.pracuj.pl/praca/praktyki-w-sektorze-finansowym-analityk-biznesowy-warszawa,oferta,1002400612'], 1, ['responsibilities-1', ['Współpraca przy aktualnie realizowanych projektach z sektora finansowego', 'Analiza i zbieranie wymagań biznesowych, funkcjonalnych oraz systemowych', 'Przygotowanie analiz biznesowych oraz raportów', 'Tworzenie prezentacji i materiałów projektowych', 'Projektowanie i tworzenie narzędzi wspierających prace projektowe', 'Wsparcie w codziennych zadaniach zespołu']], ['requirements-1', ['Bycie w trakcie studiów II stopnia lub końcowego etapu I stopnia studiów na kierunkach takich jak: zarządzanie, finanse i rachunkowość, ekonomia, ubezpieczenia', 'Aktywny status studenta', 'Proaktywne podejście do zadań i otwartości na nowe wyzwania', 'Zdolności analityczne i chęci do poszerzania kompetencji', 'Podstawowa znajomość zagadnień związanych z zarządzaniem projektami', 'Praktyczna znajomość języka angielskiego w mowie i w piśmie', 'Sprawne posługiwanie się narzędziami MS Office, w szczególności Power Point i Excel', 'Dyspozycyjność min. 30 godzin w tygodniu']], ['offered-1', ['Zdobycie doświadczenia w renomowanej firmie consultingowej', 'Wyzwania związane z wdrażaniem zmian odpowiadających na najnowsze trendy rynkowe i technologiczne oraz regulacje prawne', 'Dynamiczną pracę projektową z zastosowaniem nowoczesnych metod zarządzania projektami', 'Możliwość zdobycia unikalnego doświadczenia na styku biznesu oraz IT', 'Docelowo możliwość zatrudnienia']], ['additional-module-1', ['Chcesz się rozwijać w sektorze finansów? Interesuje Cię poznawanie najlepszych praktyk biznesowych w kraju i za granicą oraz tworzenie unikalnych rozwiązań, które będą odpowiedzią na wyzwania klientów?', 'Dołącz do Accenture Strategy &amp; Consulting, w którym będziesz realizować projekty dla największych instytucji finansowych w kraju i za granicą.', 'Z nami możesz rozwijać swoją wiedzę i umiejętności w zakresie projektowania unikalnych rozwiązań produktowych oraz nowoczesnych procesów biznesowych w obszarze sprzedaży, likwidacji szkód, obsługi klienta i wielu innych. A to wszystko połączone w nowymi technologiami, które będą wsparciem dla nowych rozwiązań.', 'Praca hybrydowa (częściowo praca zdalna)']]]</t>
  </si>
  <si>
    <t>Internship in the Financial Sector - Business Analyst</t>
  </si>
  <si>
    <t>'Cooperation on ongoing projects in the financial sector', 'Analysis and collection of business, functional and system requirements', 'Preparation of business analyzes and reports', 'Creating presentations and project materials', 'Designing and creating tools to support project work', ' Support in the team's daily tasks</t>
  </si>
  <si>
    <t>'Being in the course of second-cycle studies or the final stage of first-cycle studies in fields such as: management, finance and accounting, economics, insurance', 'Active student status', 'Proactive approach to tasks and openness to new challenges', 'Analytical skills and willingness to expand competences', 'Basic knowledge of issues related to project management', 'Practical knowledge of English in speech and writing', 'Efficient use of MS Office tools, in particular Power Point and Excel', 'Availability of min. 30 hours a week'</t>
  </si>
  <si>
    <t>'Gaining experience in a reputable consulting company', 'Challenges related to the implementation of changes responding to the latest market and technological trends as well as legal regulations', 'Dynamic project work using modern project management methods', 'The opportunity to gain unique experience at the intersection of business and IT' , 'Employment Opportunity Ultimately'</t>
  </si>
  <si>
    <t>internship financial sector business analyst</t>
  </si>
  <si>
    <t xml:space="preserve"> c:business analyst  ji:1  Int:business  c:financial analyst  ji:1  Int:financial  c:system analyst  ji:0  Int:  c:data scientist  ji:0  Int:  c:financial controller  ji:1  Int:financial  c:intern analyst  ji:2  Int:internship  c:security analyst  ji:0  Int:</t>
  </si>
  <si>
    <t>cos:business analyst  cos:0.873 cos:financial analyst  cos:0.872 cos:system analyst  cos:0.931 cos:data scientist  cos:0.936 cos:financial controller  cos:0.919 cos:intern analyst  cos:0.986 cos:security analyst  cos:0.938</t>
  </si>
  <si>
    <t>sector financial analyst business</t>
  </si>
  <si>
    <t>cooperation ongoing project financial sector analysis collection business functional system requirement preparation analyzes report creating presentation material designing tool support work team daily task</t>
  </si>
  <si>
    <t xml:space="preserve"> c:business analyst  ji:3  Int:project support business  c:financial analyst  ji:2  Int:support financial  c:system analyst  ji:1  Int:system  c:data scientist  ji:2  Int:analysis report  c:financial controller  ji:1  Int:financial  c:intern analyst  ji:0  Int:  c:security analyst  ji:0  Int:</t>
  </si>
  <si>
    <t>material task analysis report functional requirement presentation tool creating cooperation work collection team system analyzes ongoing sector financial daily designing preparation</t>
  </si>
  <si>
    <t>Predictive Analyst and Planner</t>
  </si>
  <si>
    <t>['https://www.pracuj.pl/praca/predictive-analyst-and-planner-krakow,oferta,1002454288']</t>
  </si>
  <si>
    <t>[['https://www.pracuj.pl/praca/predictive-analyst-and-planner-krakow,oferta,1002454288'], 1, ['responsibilities-1', ['Tworzenie Vendorów, umów, shopping cart', 'Przygotowywanie i generowanie struktury podziału pracy WBS', 'Wysyłanie zamówień do wykonawcy', 'Kontakt z księgowością i dostawcami w celu koordynacji płatności', 'Kontrola budżetu, w tym przygotowywanie raportów na potrzeby Zarządu', 'Nadzór nad magazynami i zamówieniami w realizacji', 'Koordynacja obrotu środkami trwałymi']], ['requirements-1', ['Umiejętność zarządzania projektami: etapowanie, kalkulacja budżetu, kontrola', 'Umiejętność analitycznego myślenia i zarządzania swoim czasem w pracy', 'Znajomość języka angielskiego umożliwiająca swobodne komunikowanie się w strukturach firmy i na zewnątrz', 'Doskonała komunikacja z ludźmi: praca zespołowa oraz indywidualna', 'Bardzo dobra znajomość pakietu Office', 'Znajomość SAP']], ['offered-1', ['Zatrudnienie bezpośrednio w strukturach pracodawcy (umowa na zastępstwo)', 'Atrakcyjne wynagrodzenie', 'Ciekawą i pełną wyzwań pracę w międzynarodowym środowisku', 'Pakiet benefitów: opieka medyczna, karta sportowa, ubezpieczenie na życie']]]</t>
  </si>
  <si>
    <t>'Creating Vendors, contracts, shopping cart', 'Preparing and generating WBS work breakdown structure', 'Sending orders to the contractor', 'Contact with accounting and suppliers to coordinate payments', 'Budget control, including preparation of reports for the needs of the Management Board ', 'Supervision of warehouses and orders in progress', 'Coordination of fixed assets turnover'</t>
  </si>
  <si>
    <t>'Project management skills: staging, budget calculation, control', 'Ability to think analytically and manage your time at work', 'Knowledge of English allowing you to communicate freely within the company's structures and outside', 'Excellent communication with people: teamwork and individual', 'Very good knowledge of Office', 'Knowledge of SAP'</t>
  </si>
  <si>
    <t>'Employment directly in the structures of the employer (replacement contract)', 'Attractive remuneration', 'Interesting and challenging work in an international environment', 'Benefit package: medical care, sports card, life insurance'</t>
  </si>
  <si>
    <t>predictive analyst planner</t>
  </si>
  <si>
    <t>cos:business analyst  cos:0.911 cos:financial analyst  cos:0.886 cos:system analyst  cos:0.944 cos:data scientist  cos:0.942 cos:financial controller  cos:0.935 cos:intern analyst  cos:0.941 cos:security analyst  cos:0.934</t>
  </si>
  <si>
    <t>creating vendor contract shopping cart preparing generating wb work breakdown structure sending order contractor contact accounting supplier coordinate payment budget control including preparation report need management board supervision warehouse progress coordination fixed asset turnover</t>
  </si>
  <si>
    <t xml:space="preserve"> c:business analyst  ji:2  Int:contract management  c:financial analyst  ji:4  Int:management control asset accounting  c:system analyst  ji:0  Int:  c:data scientist  ji:1  Int:report  c:financial controller  ji:1  Int:accounting  c:intern analyst  ji:0  Int:  c:security analyst  ji:0  Int:</t>
  </si>
  <si>
    <t>report breakdown fixed order contractor supervision coordination creating sending board work shopping turnover need vendor budget coordinate progress wb warehouse contract payment including preparing contact supplier structure preparation generating cart</t>
  </si>
  <si>
    <t>Pricing Analyst</t>
  </si>
  <si>
    <t>['https://www.pracuj.pl/praca/pricing-analyst-bielany-wroclawskie-pow-wroclawski-logistyczna-1,oferta,1002417936']</t>
  </si>
  <si>
    <t>[['https://www.pracuj.pl/praca/pricing-analyst-bielany-wroclawskie-pow-wroclawski-logistyczna-1,oferta,1002417936'], 1, ['responsibilities-1', ['implementation of pricing strategy and conditions, its periodical revision and update,', 'providing business with the reports including sales analysis, products profitability,', 'gathering the market data related to trends, prices and forecasts,', 'interacting closely with Sales team globally, support and provide recommendations in terms of pricing strategy and product quotations,', 'verification of the accuracy of pricing data,', 'sharing the knowledge about the pricing strategy among the stakeholders,', 'creation and development of tools improving pricing analysis.']], ['requirements-1', ['at least 3-year experience in the similar positions,', 'excellent analytical skills,', 'focusing on details,', 'advanced Excel skills, knowledge of additional analytical tools is an asset', 'fluency in English,', 'ability to work in a matrix organization with multiple internal stakeholders.']], ['offered-1', ['stable employment on the basis of an employment contract', 'annual salary increases, annual bonus', 'flexible working time', 'private medical care (wide package of Luxmed services)', 'co-financing for the Multisport card', 'life insurance fully paid by the employer and the option to purchase an additional group insurance package', 'co-financing for lunches in the company canteen', 'holiday bonus', 'additional individual pension scheme fully financed by the employer', 'free and closed parking for cars on the premises of the plant']]]</t>
  </si>
  <si>
    <t>'implementation of pricing strategy and conditions, its periodical revision and update,', 'providing business with the reports including sales analysis, products profitability,', 'gathering the market data related to trends, prices and forecasts,', 'interacting closely with Sales team globally, support and provide recommendations in terms of pricing strategy and product quotations,', 'verification of the accuracy of pricing data,', 'sharing the knowledge about the pricing strategy among the stakeholders,', 'creation and development of tools improving pricing analysis.'</t>
  </si>
  <si>
    <t>'at least 3-year experience in the similar positions,', 'excellent analytical skills,', 'focusing on details,', 'advanced Excel skills, knowledge of additional analytical tools is an asset', 'fluency in English,', 'ability to work in a matrix organization with multiple internal stakeholders.'</t>
  </si>
  <si>
    <t>'stable employment on the basis of an employment contract', 'annual salary increases, annual bonus', 'flexible working time', 'private medical care (wide package of Luxmed services)', 'co-financing for the Multisport card', 'life insurance fully paid by the employer and the option to purchase an additional group insurance package', 'co-financing for lunches in the company canteen', 'holiday bonus', 'additional individual pension scheme fully financed by the employer', 'free and closed parking for cars on the premises of the plant'</t>
  </si>
  <si>
    <t>pricing analyst</t>
  </si>
  <si>
    <t>cos:business analyst  cos:0.874 cos:financial analyst  cos:0.877 cos:system analyst  cos:0.942 cos:data scientist  cos:0.925 cos:financial controller  cos:0.922 cos:intern analyst  cos:0.966 cos:security analyst  cos:0.946</t>
  </si>
  <si>
    <t>implementation pricing strategy condition periodical revision update providing business report including sale analysis product profitability gathering market data related trend price forecast interacting closely team globally support provide recommendation term quotation verification accuracy sharing knowledge among stakeholder creation development tool improving</t>
  </si>
  <si>
    <t xml:space="preserve"> c:business analyst  ji:6  Int:market product support sale pricing business  c:financial analyst  ji:1  Int:support  c:system analyst  ji:0  Int:  c:data scientist  ji:4  Int:data analysis report forecast  c:financial controller  ji:0  Int:  c:intern analyst  ji:0  Int:  c:security analyst  ji:0  Int:</t>
  </si>
  <si>
    <t>stakeholder data report analysis closely verification profitability accuracy knowledge price tool quotation implementation among team gathering update development interacting periodical trend provide sharing creation term forecast providing including revision globally improving recommendation related strategy condition</t>
  </si>
  <si>
    <t>Pricing Analyst - staż</t>
  </si>
  <si>
    <t>['https://www.pracuj.pl/praca/pricing-analyst-staz-szczecin-plac-rodla-9,oferta,1002421813']</t>
  </si>
  <si>
    <t>[['https://www.pracuj.pl/praca/pricing-analyst-staz-szczecin-plac-rodla-9,oferta,1002421813'], 1, ['responsibilities-1', ['Wprowadzanie danych do systemu', 'Wsparcie przy symulacjach cenowych', 'Sporządzanie ręcznych raportów bonusowych', 'Utrzymywanie przejrzystych i uporządkowanych danych cenowych dla organizacji']], ['requirements-1', ['Aplikuj jeśli jesteś otwartą, proaktywną i kreatywną osobą', 'Dobrze czujesz się w pracy zespołowej', 'Znasz język angielski na poziomie komunikatywnym w mowie i piśmie', 'Nie boisz się współpracować z wewnętrznymi partnerami biznesowymi zlokalizowanymi na całym świecie', 'Twoje doświadczenie może być różnorodne, od ekonomii lub biznesu po marketing lub strategię, ale powinieneś czuć się swobodnie w pracy z programem Microsoft Excel', 'Szczególnie zapraszamy do aplikowania studentów III i IV roku']], ['additional-module-1', ['Poszukujemy dwóch studentów/ek do pracy w niepełnym wymiarze czasu na stanowisku Pricing Analyst, którzy będą wsparciem dla naszej spółki Wilhelmsen Ships Service.', '', 'Spółka Wilhelmsen Ships Service dostarcza tysiące różnych produktów do konserwacji statków tysiącom różnych klientów we wszystkich zakątkach świata. Aby oferować ceny zgodne z realiami rynkowymi zespół Pricing musi stale rozwijać, utrzymywać i aktualizować miliony czynników z tym związanych.', '', 'Nasz zespół Pricing działa bardzo dynamicznie, jest zespołem międzynarodowy, pełnym inspirujących i utalentowanych ludzi, z dużym potencjałem dla rozwoju technicznego i strategicznego. Oprócz możliwości rozwoju osobistego ten staż da Ci szansę na stworzenie wartościowych fundamentów w budowaniu swojego doświadczenia zawodowego.']], ['additional-module-2', ['Będziesz miał/a niepowtarzalną szansę zdobycia doświadczenie w jednej z wiodących światowych organizacji morskich. We współpracy z wieloma działami naszej firmy będziesz pracować z dużą swobodą we wnoszeniu wkładu w naszą strategię biznesową.']], ['additional-module-3', ['Miejscem pracy będzie nasze biuro w Szczecinie, przy Placu Rodła 9. Rozumiemy, że połączenie studiów z pracą w niepełnym wymiarze godzin może być trudne; oferujemy minimum 2 dni w tygodniu z możliwością pracy w dodatkowych godzinach.']]]</t>
  </si>
  <si>
    <t>Pricing Analyst - internship</t>
  </si>
  <si>
    <t>'Entering data into the system', 'Support with price simulations', 'Preparing manual bonus reports', 'Maintaining clear and structured price data for the organization'</t>
  </si>
  <si>
    <t>'Apply if you are an open, proactive and creative person', 'You feel good in teamwork', 'You know English at a communicative level in speech and writing', 'You are not afraid to cooperate with internal business partners located all over the world', ' Your experience can be diverse, from economics or business to marketing or strategy, but you should feel comfortable working with Microsoft Excel', '3rd and 4th year students are especially welcome to apply'</t>
  </si>
  <si>
    <t>pricing analyst internship</t>
  </si>
  <si>
    <t xml:space="preserve"> c:business analyst  ji:2  Int:pricing  c:financial analyst  ji:0  Int:  c:system analyst  ji:0  Int:  c:data scientist  ji:0  Int:  c:financial controller  ji:0  Int:  c:intern analyst  ji:1  Int:internship  c:security analyst  ji:0  Int:</t>
  </si>
  <si>
    <t>cos:business analyst  cos:0.92 cos:financial analyst  cos:0.906 cos:system analyst  cos:0.929 cos:data scientist  cos:0.951 cos:financial controller  cos:0.938 cos:intern analyst  cos:0.969 cos:security analyst  cos:0.929</t>
  </si>
  <si>
    <t>entering data system support price simulation preparing manual bonus report maintaining clear structured organization</t>
  </si>
  <si>
    <t xml:space="preserve"> c:business analyst  ji:1  Int:support  c:financial analyst  ji:1  Int:support  c:system analyst  ji:1  Int:system  c:data scientist  ji:2  Int:data report  c:financial controller  ji:0  Int:  c:intern analyst  ji:0  Int:  c:security analyst  ji:0  Int:</t>
  </si>
  <si>
    <t>bonus support system preparing entering maintaining manual clear structured organization simulation price</t>
  </si>
  <si>
    <t>['https://www.pracuj.pl/praca/pricing-analyst-warszawa,oferta,1002376489']</t>
  </si>
  <si>
    <t>[['https://www.pracuj.pl/praca/pricing-analyst-warszawa,oferta,1002376489'], 1, ['responsibilities-1', ['Współodpowiedzialność za stategię pricingową w Polsce', 'Współpraca ze strukturami lokalnymi i globalnymi', 'Przygotowywanie rozmaitych analiz biznesowych', 'Wydawanie rekomendacji odnośnie cen na podległym rynku', 'Przygotowywanie raportów okresowych', 'Przygotowywanie propozycji pricingowych i ich późniejsza ewaluacja', 'Sporadyczne wsparcie Pricing Specialistów odpowiedzialnych za inne rynki CEE']], ['requirements-1', ['Wyższe wykształcenie', 'Min. 2 lata doświadczenia na analogicznym stanowisku', 'Zdolności analityczne, umiejętność wyciągania trafnych wniosków', 'Wysoka komunikatywność - umiejętność formułowania klarownych wypowiedzi, umiejętność przekonywania do swojego stanowiska', 'Dbałość o szczegóły', 'Znajomość j. angielskiego oraz j. polskiego pozwalajaca na swobodną komunikację biznesową', 'Znajomość MS Office (w szczególności Excel)']], ['offered-1', ['Umowa o pracę \xa0', 'Prywatna opieka medyczna \xa0', 'Ubezpieczenie na życie \xa0', 'Praca głównie w formie zdalnej (wymagana obecność w warszawskim biurze raz w tygodniu) - otwartość na kandydatów z całej Polski!', 'Praca w międzynarodowej organizacji']]]</t>
  </si>
  <si>
    <t>'Shared responsibility for the pricing strategy in Poland', 'Cooperation with local and global structures', 'Preparing various business analyses', 'Issuing recommendations regarding prices on the subordinate market', 'Preparing periodic reports', 'Preparing pricing proposals and their subsequent evaluation' , 'Occasional support from Pricing Specialists responsible for other CEE markets'</t>
  </si>
  <si>
    <t>'Higher education', 'Min. 2 years of experience in a similar position', 'Analytical skills, the ability to draw accurate conclusions', 'High communicativeness - the ability to formulate clear statements, the ability to convince to your position', 'Attention to detail', 'Knowledge of English and Polish allowing for free business communication', 'Knowledge of MS Office (especially Excel)'</t>
  </si>
  <si>
    <t>'Employment contract \xa0', 'Private medical care \xa0', 'Life insurance \xa0', 'Work mainly remotely (requires presence in the Warsaw office once a week) - openness to candidates from all over Poland!', 'Working in an international organization'</t>
  </si>
  <si>
    <t>shared responsibility pricing strategy poland cooperation local global structure preparing various business analysis issuing recommendation regarding price subordinate market periodic report proposal subsequent evaluation occasional support specialist responsible cee</t>
  </si>
  <si>
    <t xml:space="preserve"> c:business analyst  ji:4  Int:support pricing business market  c:financial analyst  ji:1  Int:support  c:system analyst  ji:0  Int:  c:data scientist  ji:2  Int:analysis report  c:financial controller  ji:0  Int:  c:intern analyst  ji:0  Int:  c:security analyst  ji:0  Int:</t>
  </si>
  <si>
    <t>proposal specialist analysis report local issuing responsible price evaluation poland shared cooperation global subordinate regarding subsequent cee preparing various periodic recommendation structure responsibility strategy occasional</t>
  </si>
  <si>
    <t>Pricing and Promotion Analyst with Hungarian</t>
  </si>
  <si>
    <t>['https://www.pracuj.pl/praca/pricing-and-promotion-analyst-with-hungarian-krakow-pawia-17,oferta,1002482895']</t>
  </si>
  <si>
    <t>[['https://www.pracuj.pl/praca/pricing-and-promotion-analyst-with-hungarian-krakow-pawia-17,oferta,1002482895'], 1, ['responsibilities-1', ['Monitoring and analysis of sales KPIs e.g. growth, revenue, profit margin and retention,', 'Support in development of the regional pricing strategy to drive sales and profitability,', 'Conduction of competitive analysis as a basis for competitive pricing,', 'Implementation of price changes in accordance with company pricing policy,', 'Providing recommendations and analysis for pricing and promotional activities,', 'Ongoing monitoring and analysis of trends and competition on relevant pet markets,', 'Close cooperation with other international zooplus offices.']], ['requirements-1', ['Native Hungarian, English working proficiency,', 'Advanced knowledge of Excel,', 'Working knowledge of SQL nice to have,', 'Strong analytical and problem solving skills,', 'Ability to interpret data, metrics, trends and draw conclusions,', 'Strong understanding of pricing and advanced data analytics,', 'Accurate and attentive to details,', '2+ years of working experience in pricing, promotion, finance, business analysis or related field,', 'Excellent communications skills and a positive attitude at daily work.']], ['offered-1', ['🐾 20% discount in our zooplus shop', '📖 Internal and external training', '🎈 Team events', '✈️ Two extra vacation days and days off on 24th and 31st of December', '🩺 Private medical care and life insurance', '🍽️ Multicafeteria system including Multisport card']], ['additional-module-4', ['For our fast-growing business we are looking for an exceptional candidate based in our Office in Kraków.']], ['additional-module-5', ['With more than 1,000 passionate professionals located across 10 European offices, we believe our success comes from working together and leveraging our international strengths. Expect to work in a hybrid environment, collaborating with colleagues in different locations remotely or face-to-face at the office.']]]</t>
  </si>
  <si>
    <t>'Monitoring and analysis of sales KPIs e.g. growth, revenue, profit margin and retention,', 'Support in development of the regional pricing strategy to drive sales and profitability,', 'Conduction of competitive analysis as a basis for competitive pricing,', 'Implementation of price changes in accordance with company pricing policy,', 'Providing recommendations and analysis for pricing and promotional activities,', 'Ongoing monitoring and analysis of trends and competition on relevant pet markets,', 'Close cooperation with other international zooplus offices.'</t>
  </si>
  <si>
    <t>'Native Hungarian, English working proficiency,', 'Advanced knowledge of Excel,', 'Working knowledge of SQL nice to have,', 'Strong analytical and problem solving skills,', 'Ability to interpret data, metrics, trends and draw conclusions,', 'Strong understanding of pricing and advanced data analytics,', 'Accurate and attentive to details,', '2+ years of working experience in pricing, promotion, finance, business analysis or related field,', 'Excellent communications skills and a positive attitude at daily work.'</t>
  </si>
  <si>
    <t>pricing promotion analyst hungarian</t>
  </si>
  <si>
    <t>cos:business analyst  cos:0.87 cos:financial analyst  cos:0.871 cos:system analyst  cos:0.942 cos:data scientist  cos:0.927 cos:financial controller  cos:0.909 cos:intern analyst  cos:0.942 cos:security analyst  cos:0.936</t>
  </si>
  <si>
    <t>hungarian analyst promotion</t>
  </si>
  <si>
    <t>monitoring analysis sale kpis growth revenue profit margin retention support development regional pricing strategy drive profitability conduction competitive basis implementation price change accordance company policy providing recommendation promotional activity ongoing trend competition relevant pet market close cooperation international zooplus office</t>
  </si>
  <si>
    <t xml:space="preserve"> c:business analyst  ji:6  Int:market support monitoring sale pricing  c:financial analyst  ji:1  Int:support  c:system analyst  ji:0  Int:  c:data scientist  ji:1  Int:analysis  c:financial controller  ji:0  Int:  c:intern analyst  ji:0  Int:  c:security analyst  ji:1  Int:revenue</t>
  </si>
  <si>
    <t>profit analysis competition pet conduction revenue profitability price activity implementation growth margin company office ongoing accordance relevant retention drive development policy regional trend cooperation zooplus close basis providing change promotional recommendation competitive strategy international kpis</t>
  </si>
  <si>
    <t>Pricing Operations Analyst</t>
  </si>
  <si>
    <t>['https://www.pracuj.pl/praca/pricing-operations-analyst-gdynia,oferta,1002453228']</t>
  </si>
  <si>
    <t>[['https://www.pracuj.pl/praca/pricing-operations-analyst-gdynia,oferta,1002453228'], 1, ['responsibilities-1', ['Validate and upload pricing for customers in EMEA region', 'Implement price changes in accordance with company pricing policy', 'Implement price increases annually', 'Build and maintain dashboards and databases, co-ordinate data collection from a variety of sources and formats', 'Work closely with sales and customer service teams on price loads and discrepancy resolution, identify issues and opportunities to improve', 'Conduct meetings with customer service and sales on pricing related customer complaints', 'Support in implementation of the regional pricing strategy', 'Run pricing-related tests in test environment, cooperate with IT', 'Support the vision of the organization to help fulfill short- and long-term goals']], ['requirements-1', ['Minimum of 2 years of related experience working in pricing, data analysis or financial analytics roles', 'Excellent PC skills, MS Office and SAP proficiency', 'High level of accountability, adaptability, and motivation', 'Strong communication skills, receptiveness to feedback and adaptability', 'Ability to work well in and across diverse European teams', 'Ability to expand job responsibilities by collaborating with others to generate ideas for improved processes']], ['additional-module-2', ['Do you have an analytical mindset, pay great attention to detail, and have the ability to work independently while successfully collaborating in a team environment? PPG may have what you are looking for!', '', 'As a Pricing Operations Analyst, you will be responsible for analyzing and uploading pricing data for customers in the region of EMEA as well as supporting efficient execution of plans based on the business requirements.']], ['additional-module-3', ['The PPG Way', '', 'We partner with customers to create mutual value.', 'We are insightful, dedicated and proactive. We have intimate knowledge of the market and our customers. We focus on practical solutions that make a difference.', '', 'We are “One PPG” to the world.', 'We are better and stronger together. We leverage our scale to reach new markets and introduce innovative technologies as we differentiate and disrupt our markets.', '', 'We trust our people every day, in every way.', 'We enable and empower our people to make the right decisions. We are inclusive, transparent and respectful. Our feedback is clear and actionable.', '', 'We make it happen.', 'We have a passion for winning. We achieve. We deliver with discipline and integrity. We bring our best energy to our work. We decide and act intelligently and quickly.', '', 'We run it like we own it.', 'We respect one another by being responsible and accountable. We always act in the best interest of our company, customers, shareholders and our communities.', '', 'We do better today than yesterday – everyday.', 'We continuously learn. We develop our people to grow our businesses.']]]</t>
  </si>
  <si>
    <t>'Validate and upload pricing for customers in EMEA region', 'Implement price changes in accordance with company pricing policy', 'Implement price increases annually', 'Build and maintain dashboards and databases, co-ordinate data collection from a variety of sources and formats', 'Work closely with sales and customer service teams on price loads and discrepancy resolution, identify issues and opportunities to improve', 'Conduct meetings with customer service and sales on pricing related customer complaints', 'Support in implementation of the regional pricing strategy', 'Run pricing-related tests in test environment, cooperate with IT', 'Support the vision of the organization to help fulfill short- and long-term goals'</t>
  </si>
  <si>
    <t>'Minimum of 2 years of related experience working in pricing, data analysis or financial analytics roles', 'Excellent PC skills, MS Office and SAP proficiency', 'High level of accountability, adaptability, and motivation', 'Strong communication skills, receptiveness to feedback and adaptability', 'Ability to work well in and across diverse European teams', 'Ability to expand job responsibilities by collaborating with others to generate ideas for improved processes'</t>
  </si>
  <si>
    <t>pricing operation analyst</t>
  </si>
  <si>
    <t>cos:business analyst  cos:0.891 cos:financial analyst  cos:0.894 cos:system analyst  cos:0.95 cos:data scientist  cos:0.932 cos:financial controller  cos:0.934 cos:intern analyst  cos:0.967 cos:security analyst  cos:0.951</t>
  </si>
  <si>
    <t>validate upload pricing customer emea region implement price change accordance company policy increase annually build maintain dashboard database co ordinate data collection variety source format work closely sale service team load discrepancy resolution identify issue opportunity improve conduct meeting related complaint support implementation regional strategy run test environment cooperate it vision organization help fulfill short long term goal</t>
  </si>
  <si>
    <t xml:space="preserve"> c:business analyst  ji:5  Int:support customer sale service pricing  c:financial analyst  ji:1  Int:support  c:system analyst  ji:1  Int:it  c:data scientist  ji:1  Int:data  c:financial controller  ji:0  Int:  c:intern analyst  ji:0  Int:  c:security analyst  ji:0  Int:</t>
  </si>
  <si>
    <t>maintain vision data issue identify source closely opportunity price environment implementation work complaint team short company help long emea accordance organization ordinate collection strategy fulfill dashboard resolution cooperate policy co regional run annually meeting it variety discrepancy build goal term load test validate change increase improve related database region conduct upload implement format</t>
  </si>
  <si>
    <t>Privacy Data Analyst - Fluent German</t>
  </si>
  <si>
    <t>['https://www.pracuj.pl/praca/privacy-data-analyst-fluent-german-gdansk,oferta,1002394045']</t>
  </si>
  <si>
    <t>[['https://www.pracuj.pl/praca/privacy-data-analyst-fluent-german-gdansk,oferta,1002394045'], 1, ['responsibilities-1', ['Review and process incoming privacy requests through online tools in German language and for various other markets as required using translation tools', 'Evaluate validity of each request in line with our clients policies', 'Continually educate yourself about changes to policies and protocols', 'Work closely with our clients policy specialists to address complex privacy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for various markets as required using translation tools']], ['requirements-1', ['B.A. or B.S. degree/masters or equivalent', '1+ years professional experience working in online operations, privacy or legal support role', 'Fluency in written and spoken English and German for this role is essential', 'Motivated by working in an environment that requires strong attention to detail', 'Excellent communication skills both verbal and written', 'Self-starter who is intellectually curious', 'Demonstrates ability to exercise impeccable judgment', 'Ability to work in a fast paced environment with high volume and complex demands', 'Ability to be flexible and adaptable to meet changing business needs', 'Intermediate I.T skills with the ability to quickly learn new tool']],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t>
  </si>
  <si>
    <t>'Review and process incoming privacy requests through online tools in German language and for various other markets as required using translation tools', 'Evaluate validity of each request in line with our clients policies', 'Continually educate yourself about changes to policies and protocols', 'Work closely with our clients policy specialists to address complex privacy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for various markets as required using translation tools'</t>
  </si>
  <si>
    <t>'B.A. or B.S. degree/masters or equivalent', '1+ years professional experience working in online operations, privacy or legal support role', 'Fluency in written and spoken English and German for this role is essential', 'Motivated by working in an environment that requires strong attention to detail', 'Excellent communication skills both verbal and written', 'Self-starter who is intellectually curious', 'Demonstrates ability to exercise impeccable judgment', 'Ability to work in a fast paced environment with high volume and complex demands', 'Ability to be flexible and adaptable to meet changing business needs', 'Intermediate I.T skills with the ability to quickly learn new tool'</t>
  </si>
  <si>
    <t>privacy data analyst fluent</t>
  </si>
  <si>
    <t>cos:business analyst  cos:0.894 cos:financial analyst  cos:0.878 cos:system analyst  cos:0.955 cos:data scientist  cos:0.947 cos:financial controller  cos:0.923 cos:intern analyst  cos:0.97 cos:security analyst  cos:0.958</t>
  </si>
  <si>
    <t>privacy analyst fluent</t>
  </si>
  <si>
    <t>review process incoming privacy request online tool german language various market required using translation evaluate validity line client policy continually educate change protocol work closely specialist address complex case regulatory inquiry response framework maintain high level quality achieve weekly productivity deliverable part daily workflow effectively collaborate team member range project improve internal efficiency effectiveness develop skill number different area including data assessment</t>
  </si>
  <si>
    <t xml:space="preserve"> c:business analyst  ji:4  Int:project client process market  c:financial analyst  ji:0  Int:  c:system analyst  ji:0  Int:  c:data scientist  ji:1  Int:data  c:financial controller  ji:0  Int:  c:intern analyst  ji:0  Int:  c:security analyst  ji:0  Int:</t>
  </si>
  <si>
    <t>complex educate maintain validity workflow data skill continually closely level inquiry case tool protocol review framework work different assessment team part effectively language high area collaborate efficiency translation evaluate effectiveness privacy specialist policy response develop number online quality request member range using line german required weekly regulatory various address including change daily productivity improve achieve internal deliverable incoming</t>
  </si>
  <si>
    <t>Privacy Data Analyst - Fluent Italian</t>
  </si>
  <si>
    <t>['https://www.pracuj.pl/praca/privacy-data-analyst-fluent-italian-gdansk,oferta,1002394031']</t>
  </si>
  <si>
    <t>[['https://www.pracuj.pl/praca/privacy-data-analyst-fluent-italian-gdansk,oferta,1002394031'], 1, ['responsibilities-1', ['Review and process incoming privacy requests through online tools in Italian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Italian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Our people are the heart-beat of our company. If you want to work in a multicultural, diverse environment with real opportunities to grow, then we’re the right choice. And, naturally, we can offer you all of the benefits of being part of a fast-growing, global business.', '', 'What we offer:', '', '•\tWellness &amp; Engagement Activities', '•\tQuarterly Performance Bonus', '•\tRelocation Support', '•\tMajorel Feel Good Program', '•\tCareer &amp; Personal Development', '•\tCompetitive Salaries', '•\tPaid Annual Leave', '•\tHealth Insurance', '•\tFull Product Training', '•\tInnovation Programs']], ['additional-module-1', ['The Privacy Data Analyst is responsible for enforcing the policies for our clients products by analyzing requests under European Law Legislations from lawyers and private individuals by reviewing and processing privacy requests. You will also be responsible for handling users’ privacy requests for different workflows, following the client’s guidelines, which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t>
  </si>
  <si>
    <t>'Review and process incoming privacy requests through online tools in Italian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t>
  </si>
  <si>
    <t>'Fluency in written and spoken Italian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t>
  </si>
  <si>
    <t>'Our people are the heart-beat of our company. If you want to work in a multicultural, diverse environment with real opportunities to grow, then we’re the right choice. And, naturally, we can offer you all of the benefits of being part of a fast-growing, global business.', '', 'What we offer:', '', '•\tWellness &amp; Engagement Activities', '•\tQuarterly Performance Bonus', '•\tRelocation Support', '•\tMajorel Feel Good Program', '•\tCareer &amp; Personal Development', '•\tCompetitive Salaries', '•\tPaid Annual Leave', '•\tHealth Insurance', '•\tFull Product Training', '•\tInnovation Programs'</t>
  </si>
  <si>
    <t>privacy data analyst fluent italian</t>
  </si>
  <si>
    <t>cos:business analyst  cos:0.861 cos:financial analyst  cos:0.853 cos:system analyst  cos:0.932 cos:data scientist  cos:0.926 cos:financial controller  cos:0.895 cos:intern analyst  cos:0.957 cos:security analyst  cos:0.931</t>
  </si>
  <si>
    <t>privacy analyst fluent italian</t>
  </si>
  <si>
    <t>review process incoming privacy request online tool italian language various market required using translation evaluate validity line client policy continually educate change protocol support training quality department work closely specialist address case regulatory inquiry response framework maintain high level achieve weekly productivity deliverable part daily workflow effectively collaborate team member range project improve internal efficiency effectiveness develop skill number different area including data assessment</t>
  </si>
  <si>
    <t xml:space="preserve"> c:business analyst  ji:5  Int:project market support client process  c:financial analyst  ji:1  Int:support  c:system analyst  ji:0  Int:  c:data scientist  ji:1  Int:data  c:financial controller  ji:0  Int:  c:intern analyst  ji:0  Int:  c:security analyst  ji:0  Int:</t>
  </si>
  <si>
    <t>maintain workflow continually closely inquiry protocol review different team part language efficiency evaluate effectiveness specialist policy using line required weekly including regulatory various address daily improve deliverable incoming educate validity data skill level case tool framework work assessment effectively high area collaborate department translation privacy response develop number online quality request member range training change internal productivity achieve italian</t>
  </si>
  <si>
    <t>['https://www.pracuj.pl/praca/privacy-data-analyst-fluent-italian-gdansk,oferta,1002462219']</t>
  </si>
  <si>
    <t>[['https://www.pracuj.pl/praca/privacy-data-analyst-fluent-italian-gdansk,oferta,1002462219'], 1, ['responsibilities-1', ['Review and process incoming privacy requests through online tools in Italian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Italian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t>
  </si>
  <si>
    <t>Privacy Data Analyst - Fluent Swedish or Dutch</t>
  </si>
  <si>
    <t>['https://www.pracuj.pl/praca/privacy-data-analyst-fluent-swedish-or-dutch-gdansk,oferta,1002409787']</t>
  </si>
  <si>
    <t>[['https://www.pracuj.pl/praca/privacy-data-analyst-fluent-swedish-or-dutch-gdansk,oferta,1002409787'], 1, ['responsibilities-1', ['Review and process incoming privacy requests through online tools in Swedish or Dutc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Swedish or Dutc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t>
  </si>
  <si>
    <t>'Review and process incoming privacy requests through online tools in Swedish or Dutc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t>
  </si>
  <si>
    <t>'Fluency in written and spoken Swedish or Dutc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t>
  </si>
  <si>
    <t>privacy data analyst fluent swedish dutch</t>
  </si>
  <si>
    <t>cos:business analyst  cos:0.859 cos:financial analyst  cos:0.855 cos:system analyst  cos:0.935 cos:data scientist  cos:0.926 cos:financial controller  cos:0.897 cos:intern analyst  cos:0.949 cos:security analyst  cos:0.932</t>
  </si>
  <si>
    <t>privacy swedish analyst fluent dutch</t>
  </si>
  <si>
    <t>review process incoming privacy request online tool swedish dutch language various market required using translation evaluate validity line client policy continually educate change protocol support training quality department work closely specialist address case regulatory inquiry response framework maintain high level achieve weekly productivity deliverable part daily workflow effectively collaborate team member range project improve internal efficiency effectiveness develop skill number different area including data assessment</t>
  </si>
  <si>
    <t>maintain workflow continually closely inquiry protocol review different team part language efficiency evaluate effectiveness specialist policy using line required weekly including regulatory various address daily improve deliverable incoming educate validity data skill level swedish case tool dutch work framework assessment effectively high area collaborate department translation privacy response develop number online quality request member range training change internal productivity achieve</t>
  </si>
  <si>
    <t>Privacy Data Analyst - Nordic Languages</t>
  </si>
  <si>
    <t>['https://www.pracuj.pl/praca/privacy-data-analyst-nordic-languages-gdansk,oferta,1002419036']</t>
  </si>
  <si>
    <t>[['https://www.pracuj.pl/praca/privacy-data-analyst-nordic-languages-gdansk,oferta,1002419036'], 1, ['responsibilities-1', ['Review and process incoming privacy requests through online tools in Danish, Finnish, Norwegian, Icelandic OR Swedis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Danish, Finnish, Norwegian, Icelandic OR Swedis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t>
  </si>
  <si>
    <t>'Review and process incoming privacy requests through online tools in Danish, Finnish, Norwegian, Icelandic OR Swedis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t>
  </si>
  <si>
    <t>'Fluency in written and spoken Danish, Finnish, Norwegian, Icelandic OR Swedis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t>
  </si>
  <si>
    <t>privacy data analyst nordic language</t>
  </si>
  <si>
    <t>cos:business analyst  cos:0.853 cos:financial analyst  cos:0.845 cos:system analyst  cos:0.945 cos:data scientist  cos:0.924 cos:financial controller  cos:0.889 cos:intern analyst  cos:0.949 cos:security analyst  cos:0.944</t>
  </si>
  <si>
    <t>privacy analyst nordic language</t>
  </si>
  <si>
    <t>review process incoming privacy request online tool danish finnish norwegian icelandic swedish language various market required using translation evaluate validity line client policy continually educate change protocol support training quality department work closely specialist address case regulatory inquiry response framework maintain high level achieve weekly productivity deliverable part daily workflow effectively collaborate team member range project improve internal efficiency effectiveness develop skill number different area including data assessment</t>
  </si>
  <si>
    <t>maintain workflow continually closely inquiry protocol review different team part language efficiency evaluate effectiveness specialist policy norwegian using finnish required line weekly regulatory various address including daily improve deliverable incoming danish educate validity data skill level swedish case tool framework work assessment effectively high area icelandic collaborate department translation privacy response develop number online quality request member range training change internal productivity achieve</t>
  </si>
  <si>
    <t>['https://www.pracuj.pl/praca/privacy-data-analyst-nordic-languages-gdansk,oferta,1002488845']</t>
  </si>
  <si>
    <t>[['https://www.pracuj.pl/praca/privacy-data-analyst-nordic-languages-gdansk,oferta,1002488845'], 1, ['responsibilities-1', ['Review and process incoming privacy requests through online tools in Danish, Finnish, Norwegian, Icelandic OR Swedis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Danish, Finnish, Norwegian, Icelandic OR Swedis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t>
  </si>
  <si>
    <t xml:space="preserve">Process Analyst Manager </t>
  </si>
  <si>
    <t>['https://www.pracuj.pl/praca/process-analyst-manager-warszawa,oferta,1002362951']</t>
  </si>
  <si>
    <t>[['https://www.pracuj.pl/praca/process-analyst-manager-warszawa,oferta,1002362951'], 1, ['responsibilities-1', ['Identify new functionalities and solutions to enhance the Talent business processes', 'Identify solution options and translate them into technical design', 'Work closely with other HR consultants to identify a solution that complements the IT strategy', 'Having the ownership of the application support requests coming from Global Service Desk, provide application support for both Production and Development with focus on critical / complex incidents and significant change / service requests.', 'Manage significant changes in the HR Technology Portfolio following HR best practices', 'Oversee delivery of projects including regular status reporting', 'Select and manage vendors for service delivery', 'Maintain up-to-date appropriate documentation in the area of responsibility']], ['requirements-1', ['3-5 year working experience with SuccessFactors in the role of consultant/IT analyst.', 'Good knowledge of HR/Talent processes &amp; solutions', 'Global project implementation experience', 'Excellent Business Relationship Management Skills (Customers &amp; Suppliers) in a global multicultural environment', 'Fluent English (written &amp; spoken)', 'Good knowledge of IT processes (including Incident/problem/change management)', 'SAP HR Certification of SuccessFactors (SFX) accredited – preferable']], ['additional-module-1', ['The position exists to provide consulting expertise in the area of HR/Talent process &amp; solution design (SuccessFactors and others as required) throughout all of the HR processes in order to support the development and maintenance of the HR Technology Strategy, implementation of HR Technology portfolio (including major projects, initiatives &amp; enhancements), as well as provide advice on any ad hoc business requirements for HR. To achieve this, you will need to keep up to date with HR Global technology solutions, (primarily SuccessFactors), industry best practice &amp; vendor landscape.', '', 'You will be the point of contact between your specific process area(s), the business process owner, and the key Power Users; managing business relationships and keeping them up-to-date and knowledgeable of the systems, business processes, best practices, and status of HR Technology portfolio delivery. Other responsibilities include providing expertise in their process / technology area through coaching and providing support to the process / application analysts to ensure the effective delivery of portfolio (including daily operations); service delivery; &amp; vendor management.']]]</t>
  </si>
  <si>
    <t>Process Analyst Manager</t>
  </si>
  <si>
    <t>'Identify new functionalities and solutions to enhance the Talent business processes', 'Identify solution options and translate them into technical design', 'Work closely with other HR consultants to identify a solution that complements the IT strategy', 'Having the ownership of the application support requests coming from Global Service Desk, provide application support for both Production and Development with focus on critical / complex incidents and significant change / service requests.', 'Manage significant changes in the HR Technology Portfolio following HR best practices', 'Oversee delivery of projects including regular status reporting', 'Select and manage vendors for service delivery', 'Maintain up-to-date appropriate documentation in the area of responsibility'</t>
  </si>
  <si>
    <t>'3-5 year working experience with SuccessFactors in the role of consultant/IT analyst.', 'Good knowledge of HR/Talent processes &amp; solutions', 'Global project implementation experience', 'Excellent Business Relationship Management Skills (Customers &amp; Suppliers) in a global multicultural environment', 'Fluent English (written &amp; spoken)', 'Good knowledge of IT processes (including Incident/problem/change management)', 'SAP HR Certification of SuccessFactors (SFX) accredited – preferable'</t>
  </si>
  <si>
    <t>process analyst manager</t>
  </si>
  <si>
    <t xml:space="preserve"> c:business analyst  ji:3  Int:manager process  c:financial analyst  ji:0  Int:  c:system analyst  ji:0  Int:  c:data scientist  ji:0  Int:  c:financial controller  ji:0  Int:  c:intern analyst  ji:0  Int:  c:security analyst  ji:0  Int:</t>
  </si>
  <si>
    <t>cos:business analyst  cos:0.897 cos:financial analyst  cos:0.863 cos:system analyst  cos:0.963 cos:data scientist  cos:0.924 cos:financial controller  cos:0.919 cos:intern analyst  cos:0.965 cos:security analyst  cos:0.947</t>
  </si>
  <si>
    <t>identify new functionality solution enhance talent business process option translate technical design work closely hr consultant complement it strategy ownership application support request coming global service desk provide production development focus critical complex incident significant change manage technology portfolio following best practice oversee delivery project including regular status reporting select vendor maintain date appropriate documentation area responsibility</t>
  </si>
  <si>
    <t xml:space="preserve"> c:business analyst  ji:6  Int:project support consultant service process business  c:financial analyst  ji:2  Int:support reporting  c:system analyst  ji:1  Int:it  c:data scientist  ji:1  Int:reporting  c:financial controller  ji:0  Int:  c:intern analyst  ji:1  Int:consultant  c:security analyst  ji:0  Int:</t>
  </si>
  <si>
    <t>complex maintain practice identify talent closely critical functionality hr work complement focus area regular incident responsibility desk enhance coming reporting technical new development solution vendor documentation production ownership provide it application delivery following request global option manage portfolio design select technology including oversee significant change date appropriate strategy status translate best</t>
  </si>
  <si>
    <t>Process Automation Expert (Robotics)</t>
  </si>
  <si>
    <t>['https://www.pracuj.pl/praca/process-automation-expert-robotics-lodz,oferta,1002443160']</t>
  </si>
  <si>
    <t>[['https://www.pracuj.pl/praca/process-automation-expert-robotics-lodz,oferta,1002443160'], 1, ['technologies-1', []], ['responsibilities-1', ['Take ownership and driver role for selected development/business development/ improvement initiatives.', 'Support and drive designing our strategic planning and executing against this planning.', 'Co-operate closely with the value chain and be the point of contact to different stakeholders, and follow up with different dependencies regarding the development initiatives.', 'Secure the continuous maturation of new Business Concepts and Product Features together with the team.', 'Support in defining and implementing world class work-practices for future Robotics and automation solutions.', 'Facilitate different discussions and workshops.', 'Prepare and present status and decision material.']], ['requirements-1', ['Collaboration. Ownership. Passion. Courage. These are the values that guide us in being at our best - and that we imagine you share with us.', 'Are a great coordinator and able to deliver.', 'Have hands-on mentality and ability to execute.', 'Possess understanding/experience both SAFE methodology and Service design can be seen as big benefit.', 'Are structured and can handle many different types stakeholders across different domains (IT, Business, Compliance, etc).', 'Are comfortable to present and facilitate discussions.', 'Have the ability to understand details in processes and products but at the same time capable to see the holistic view.', 'Are a strong and clear communicator.', 'Have the capability to collaborate between IT and business.', 'Are proactive and self-driven.', 'Previous role as senior business analyst, senior RPA developer, product owner, tech lead, solution architect.', 'Have an academic degree within Business, IT, Engineering or similar.', 'Preferably having knowledge on workflow automation with Pega.', 'Having Robotics knowledge preferably with Blueprism and being eager to contribute to digitalising Nordea with new tools.', 'Have project management skills, with the ability to coordinate, plan and prioritise work in efficient manners.', 'Have excellent English skills, both written and spoken.']], ['additional-module-1', ['Welcome to the Process Automation Enablement team. We are looking for colleagues in our team who have interest to robotics and process automation space. You will join to ‘Business Process Automation Enablement‘ team within Automation, Data &amp; Change organisation. In our team we keep holistic view of automation ecosystem and deliver both technical and operational solutions to be consumed by the automation service delivery teams. This includes Robotics in the first place and also hyper-automation solutions enabling end-to-end process automation.', '', 'As a Robotics / Process Automation Expert, you will support our journey in evolving automation capabilities beyond Robotics Process Automation and you will support RPA for improved efficiency and quality in close cooperation with stakeholders on the value chain.', '', 'Involved activities can vary; for example, collecting business requirements, holding the business ownership of IT deliveries, driving evaluations of new technologies jointly with our IT experts, ensuring the compliance of automation solutions, scaling up our capabilities being in line with high quality and continuous improvement mindset.', '', "You'll join a Nordic/Polish x-country team of great colleagues where people are always ready to spare and support each other. The role could be based in Poland, Sweden, Estonia, Finland or Norway.",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t>
  </si>
  <si>
    <t>'Take ownership and driver role for selected development/business development/ improvement initiatives.', 'Support and drive designing our strategic planning and executing against this planning.', 'Co-operate closely with the value chain and be the point of contact to different stakeholders, and follow up with different dependencies regarding the development initiatives.', 'Secure the continuous maturation of new Business Concepts and Product Features together with the team.', 'Support in defining and implementing world class work-practices for future Robotics and automation solutions.', 'Facilitate different discussions and workshops.', 'Prepare and present status and decision material.'</t>
  </si>
  <si>
    <t>'Collaboration. Ownership. Passion. Courage. These are the values that guide us in being at our best - and that we imagine you share with us.', 'Are a great coordinator and able to deliver.', 'Have hands-on mentality and ability to execute.', 'Possess understanding/experience both SAFE methodology and Service design can be seen as big benefit.', 'Are structured and can handle many different types stakeholders across different domains (IT, Business, Compliance, etc).', 'Are comfortable to present and facilitate discussions.', 'Have the ability to understand details in processes and products but at the same time capable to see the holistic view.', 'Are a strong and clear communicator.', 'Have the capability to collaborate between IT and business.', 'Are proactive and self-driven.', 'Previous role as senior business analyst, senior RPA developer, product owner, tech lead, solution architect.', 'Have an academic degree within Business, IT, Engineering or similar.', 'Preferably having knowledge on workflow automation with Pega.', 'Having Robotics knowledge preferably with Blueprism and being eager to contribute to digitalising Nordea with new tools.', 'Have project management skills, with the ability to coordinate, plan and prioritise work in efficient manners.', 'Have excellent English skills, both written and spoken.'</t>
  </si>
  <si>
    <t>process automation expert robotics</t>
  </si>
  <si>
    <t xml:space="preserve"> c:business analyst  ji:5  Int:expert automation robotics process  c:financial analyst  ji:0  Int:  c:system analyst  ji:0  Int:  c:data scientist  ji:0  Int:  c:financial controller  ji:0  Int:  c:intern analyst  ji:0  Int:  c:security analyst  ji:0  Int:</t>
  </si>
  <si>
    <t>cos:business analyst  cos:0.887 cos:financial analyst  cos:0.863 cos:system analyst  cos:0.951 cos:data scientist  cos:0.937 cos:financial controller  cos:0.906 cos:intern analyst  cos:0.957 cos:security analyst  cos:0.948</t>
  </si>
  <si>
    <t>take ownership driver role selected development business improvement initiative support drive designing strategic planning executing co operate closely value chain point contact different stakeholder follow dependency regarding secure continuous maturation new concept product feature together team defining implementing world class work practice future robotics automation solution facilitate discussion workshop prepare present status decision material</t>
  </si>
  <si>
    <t xml:space="preserve"> c:business analyst  ji:6  Int:robotics product support automation planning business  c:financial analyst  ji:2  Int:support class  c:system analyst  ji:0  Int:  c:data scientist  ji:0  Int:  c:financial controller  ji:0  Int:  c:intern analyst  ji:0  Int:  c:security analyst  ji:0  Int:</t>
  </si>
  <si>
    <t>stakeholder improvement discussion together workshop selected practice closely decision secure different work initiative strategic value team chain implementing operate defining class designing concept future driver drive development new solution present material co continuous dependency world take role follow feature facilitate maturation regarding point prepare executing contact ownership status</t>
  </si>
  <si>
    <t>Process Automation Technologies Consultant with German</t>
  </si>
  <si>
    <t>['https://www.pracuj.pl/praca/process-automation-technologies-consultant-with-german-poznan-szyperska-14,oferta,1002369309']</t>
  </si>
  <si>
    <t>[['https://www.pracuj.pl/praca/process-automation-technologies-consultant-with-german-poznan-szyperska-14,oferta,1002369309'], 1, ['technologies-1', ['Chatbot', 'Data Analytics', 'Cloud Services', 'Visual Basic']], ['responsibilities-1', ['Niezależna analiza procesów biznesowych w celu oceny, wdrożenia i dostarczenia rozwiązań automatyzacji,', 'Doradzanie klientom we wszystkich kwestiach technicznych i metodologicznych, jak również proaktywny transfer wiedzy w ramach zespołu,', 'Pełnienie funkcji łącznika na linii Klient – IT,', 'Tworzenie koncepcji rozwiązań IT w języku niemieckim, w celu przekazania do działu rozwoju,', 'Ciągłe zarządzanie projektem, w tym koordynacja i śledzenie aktualnego stanu projektu,', 'Przygotowanie i wsparcie go-live,', 'Opracowywanie i wdrażenie koncepcji umożliwiających klientom korzystanie z technologii i metod automatyzacji,', 'Wsparcie w ocenie i integracji nowych technologii w celu dalszego rozwoju portfolio rozwiązań IT']], ['requirements-1', ['Płynna znajomość j. niemieckiego (min B2+/C1) oraz bardzo dobra znajomość j. angielskiego (min. B2) jako warunek konieczny,', 'Wyższe wykształcenie (IT, inżynieria przemysłowa lub podobne),', 'Duże doświadczenie w realizacji zwinnych projektów IT, zarządzaniu wymaganiami, tworzeniu koncepcji IT i zarządzaniu testami,', 'Znajomość innowacyjnych technologii automatyzacji, takich jak platformy automatyzacji, automatyzacja procesów robotycznych (RPA), chatboty, NLP, konwersacyjne AI, uczenie maszynowe, analityka danych i usługi w chmurze,', 'Pierwsze doświadczenie w korzystaniu z platform automatyzacji, w szczególności "Microsoft Power Platform" (z Power Apps, Power Automate, Power BI),', 'Podstawowa znajomość przynajmniej jednego języka programowania (np. JavaScript, PowerFX, Phython lub inne) jako atut,', 'Silne zdolności koncepcyjne i analityczne, silne umiejętności komunikacyjne, jak również niezależny i zorientowany na pracę w zespole styl pracy.']], ['offered-1', ['Otwarte i przyjazne środowisko pracy,', 'Możliwość rozwoju kariery w dynamicznej organizacji,', 'Pracę 100% zdalną,', 'Atrakcyjny pakiet benefitów.']]]</t>
  </si>
  <si>
    <t>'Independent analysis of business processes to evaluate, implement and deliver automation solutions,', 'Advising clients on all technical and methodological issues, as well as proactive knowledge transfer within the team,', 'Acting as a liaison between the client and IT,', 'Creating the concept of IT solutions in German, for transfer to the development department,', 'Continuous project management, including coordination and monitoring of the current state of the project,', 'Go-live preparation and support,', 'Development and implementation of concepts enabling customers using technologies and automation methods,', 'Support in the assessment and integration of new technologies to further develop the portfolio of IT solutions'</t>
  </si>
  <si>
    <t>'Fluent knowledge of German (min. B2+/C1) and very good knowledge of English (min. B2) as a prerequisite,', 'Higher education (IT, industrial engineering or similar),', 'Extensive experience in implementing agile IT projects, requirements management, IT concept development and test management,', 'Knowledge of innovative automation technologies such as automation platforms, robotic process automation (RPA), chatbots, NLP, conversational AI, machine learning, data analytics and cloud services, ', 'First experience in using automation platforms, in particular "Microsoft Power Platform" (with Power Apps, Power Automate, Power BI),', 'Basic knowledge of at least one programming language (e.g. JavaScript, PowerFX, Phython or others) as an asset,', 'Strong conceptual and analytical skills, strong communication skills as well as an independent and team-oriented working style.'</t>
  </si>
  <si>
    <t>'Open and friendly work environment,', 'Career development opportunities in a dynamic organization,', '100% remote work,', 'Attractive benefit package.'</t>
  </si>
  <si>
    <t>'Chatbot', 'Data Analytics', 'Cloud Services', 'Visual Basic'</t>
  </si>
  <si>
    <t>process automation technology consultant</t>
  </si>
  <si>
    <t xml:space="preserve"> c:business analyst  ji:4  Int:automation process consultant  c:financial analyst  ji:0  Int:  c:system analyst  ji:0  Int:  c:data scientist  ji:0  Int:  c:financial controller  ji:0  Int:  c:intern analyst  ji:1  Int:consultant  c:security analyst  ji:0  Int:</t>
  </si>
  <si>
    <t>cos:business analyst  cos:0.871 cos:financial analyst  cos:0.856 cos:system analyst  cos:0.936 cos:data scientist  cos:0.927 cos:financial controller  cos:0.907 cos:intern analyst  cos:0.975 cos:security analyst  cos:0.94</t>
  </si>
  <si>
    <t>independent analysis business process evaluate implement deliver automation solution advising client technical methodological issue well proactive knowledge transfer within team acting liaison it creating concept german development department continuous project management including coordination monitoring current state go live preparation support implementation enabling customer using technology method assessment integration new develop portfolio</t>
  </si>
  <si>
    <t xml:space="preserve"> c:business analyst  ji:10  Int:project management support automation transfer client customer monitoring process business  c:financial analyst  ji:2  Int:support management  c:system analyst  ji:1  Int:it  c:data scientist  ji:1  Int:analysis  c:financial controller  ji:0  Int:  c:intern analyst  ji:0  Int:  c:security analyst  ji:0  Int:</t>
  </si>
  <si>
    <t>independent analysis issue knowledge liaison coordination creating enabling implementation assessment integration team preparation acting concept department evaluate technical state development solution well go method new live develop within continuous it proactive portfolio using german including methodological technology deliver current advising implement</t>
  </si>
  <si>
    <t>Process Data Engineer</t>
  </si>
  <si>
    <t>['https://www.pracuj.pl/praca/process-data-engineer-krakow-czerwone-maki-85,oferta,1002452966']</t>
  </si>
  <si>
    <t>[['https://www.pracuj.pl/praca/process-data-engineer-krakow-czerwone-maki-85,oferta,1002452966'], 1, ['responsibilities-1', ['The new SEAM organization integrates Safety, Environment &amp; Asset Management activities, with a broad geographical footprint, that will support Shell’s business &amp; assets around the world.', '', 'The purpose of this role is to provide technical support for various data management activities, especially in the Subsurface and Wells. This role is expected to have more focus on Document &amp; Record Management (DRM) hence knowledge of Data &amp; Document Management, Information Management (IM), Data &amp; Document life cycle would be essential to perform in this role.', '', 'Technical Asset Operations (TAO) is a key enabler for the accelerated delivery of Shell’s Asset Management System and will help us to reach our ultimate potential in Downstream Manufacturing, Integrated Gas, and Upstream.', '', 'Responsibilities:', '', '- Key Member of Subsurface Document and Records Management Team.', '- Document publishing and metadata optimization in Sirus (subsurface catalog to mining and uploading content.', '- Quality control of published information.', '- Identify data gaps and engage with the assets team to improve its quality closely with embedded data managers and asset staff.', '- Data reporting and production of statistics.']], ['requirements-1', ['Experienced in Information Management, Library Science, or Document Control/Documents and Records Management min 2 years.', 'Advanced understanding of Information Management theory; Subject Specification, Systems of Cataloguing and Classification, managed metadata, and taxonomies.', 'Prior knowledge of Upstream/Subsurface business processes and document lifecycles.', 'Strong Business Analyst Skillset.', 'Stakeholder management in a challenging and multicultural environment.']],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t>
  </si>
  <si>
    <t>'The new SEAM organization integrates Safety, Environment &amp; Asset Management activities, with a broad geographical footprint, that will support Shell’s business &amp; assets around the world.', '', 'The purpose of this role is to provide technical support for various data management activities, especially in the Subsurface and Wells. This role is expected to have more focus on Document &amp; Record Management (DRM) hence knowledge of Data &amp; Document Management, Information Management (IM), Data &amp; Document life cycle would be essential to perform in this role.', '', 'Technical Asset Operations (TAO) is a key enabler for the accelerated delivery of Shell’s Asset Management System and will help us to reach our ultimate potential in Downstream Manufacturing, Integrated Gas, and Upstream.', '', 'Responsibilities:', '', '- Key Member of Subsurface Document and Records Management Team.', '- Document publishing and metadata optimization in Sirus (subsurface catalog to mining and uploading content.', '- Quality control of published information.', '- Identify data gaps and engage with the assets team to improve its quality closely with embedded data managers and asset staff.', '- Data reporting and production of statistics.'</t>
  </si>
  <si>
    <t>'Experienced in Information Management, Library Science, or Document Control/Documents and Records Management min 2 years.', 'Advanced understanding of Information Management theory; Subject Specification, Systems of Cataloguing and Classification, managed metadata, and taxonomies.', 'Prior knowledge of Upstream/Subsurface business processes and document lifecycles.', 'Strong Business Analyst Skillset.', 'Stakeholder management in a challenging and multicultural environment.'</t>
  </si>
  <si>
    <t>process data engineer</t>
  </si>
  <si>
    <t xml:space="preserve"> c:business analyst  ji:2  Int:process  c:financial analyst  ji:0  Int:  c:system analyst  ji:0  Int:  c:data scientist  ji:2  Int:data engineer  c:financial controller  ji:0  Int:  c:intern analyst  ji:0  Int:  c:security analyst  ji:0  Int:</t>
  </si>
  <si>
    <t>cos:business analyst  cos:0.892 cos:financial analyst  cos:0.866 cos:system analyst  cos:0.951 cos:data scientist  cos:0.927 cos:financial controller  cos:0.921 cos:intern analyst  cos:0.966 cos:security analyst  cos:0.943</t>
  </si>
  <si>
    <t>new seam organization integrates safety environment asset management activity broad geographical footprint support shell business around world purpose role provide technical various data especially subsurface well expected focus document record drm hence knowledge information im life cycle would essential perform operation tao key enabler accelerated delivery system help u reach ultimate potential downstream manufacturing integrated gas upstream responsibility member team publishing metadata optimization sirus catalog mining uploading content quality control published identify gap engage improve closely embedded manager staff reporting production statistic</t>
  </si>
  <si>
    <t xml:space="preserve"> c:business analyst  ji:5  Int:management support operation manager business  c:financial analyst  ji:5  Int:control management support reporting asset  c:system analyst  ji:2  Int:system key  c:data scientist  ji:2  Int:data reporting  c:financial controller  ji:0  Int:  c:intern analyst  ji:0  Int:  c:security analyst  ji:0  Int:</t>
  </si>
  <si>
    <t>integrated especially closely upstream environment potential safety information team mining around embedded perform record statistic organization life optimization ultimate well im drm sirus control world provide u role delivery document would asset staff system various improve cycle purpose subsurface broad integrates catalog tao shell data publishing identify key expected knowledge activity metadata reach focus essential help geographical gas responsibility content reporting engage technical new production manufacturing quality hence member footprint enabler seam uploading downstream gap published accelerated</t>
  </si>
  <si>
    <t>Process Improvement Senior Analyst (Accounting Operations &amp; Controllership)</t>
  </si>
  <si>
    <t>['https://www.pracuj.pl/praca/process-improvement-senior-analyst-accounting-operations-controllership-warszawa-prosta-68,oferta,1002427959']</t>
  </si>
  <si>
    <t>[['https://www.pracuj.pl/praca/process-improvement-senior-analyst-accounting-operations-controllership-warszawa-prosta-68,oferta,1002427959'], 1, ['responsibilities-1', ['Processes:', 'Participate in design sessions of global and local processes to identify areas of improvement/changes', 'Develop and maintain process documentation and training materials', 'Support appropriate changes or updates to policies to enable the optimum process design', 'Work with operational teams to ensure process design meets the needs of the business and supporting functions', 'Coordinate development of and monitoring of end-to-end process metrics During and following implementation become a champion for continuous improvements', 'Monitoring:', 'Identify and assist with designing areas of process performance monitoring, process adherence, and other process/controls monitoring activities', 'Controls:', 'Ensure process controls are implemented to manage business and performance risks', 'Projects:', 'Participate in projects assigned, ensuring process and controls documentation and training is updated for new and changes to processes/controls', 'Ad hoc data analysis and assessments to address or monitor things like process and control gaps/issues, global data analysis, etc.']], ['requirements-1', ["Change Management: Process Improvement Senior Analyst supports and drive change across the organization. Changing processes that may have been in place for years, or even decades, is no easy task and changes that may result in reductions in headcount are difficult to navigate. Analyst's must have skills that enable them to advocate change and why they have to be made to operational colleagues", "Communication: Driving changes to process/controls and enforcing compliance and consistency is only possible through relentless and effective communication. Analyst's must be able to communicate and drive their business case, sell their changes to key stakeholders, and communicate the importance to operational colleagues", 'In-depth Process Knowledge: Deep understanding of the process area under their responsibility', "Business Acumen: Key to being able to convince people of why changes to process/controls are necessary is understanding why and how it will impact the business. Analyst's cannot operate in isolation. They need to understand how the business works, so that when they are designing a process they understand how any changes will impact different parts of the business", '4+ years accounting experience preferably in Record to Report –General Ledger', 'Strong proficiency with Microsoft office; PowerPoint, Visio and Word, as well as advanced skills in Excel – you should be comfortable working with Vlookups, pivots', 'Flexible and team player – develops close partnerships with key stakeholders', 'Ability to work under pressure to tight deadlines and deliver results to short timescales', 'Ability to manipulate large data sets', 'Excellent data visualization and presentation skills', 'Part/Qualified ACCA/CIMA (or equivalent experience)', 'Insurance industry experience', 'Lean/Six Sigma knowledge', 'Previous proven ability to identify and implement areas of improvement', 'Business Process Automation (Microsoft Power Platform)', 'Excel macros, VBA', 'Prior experience of Oracle']], ['offered-1', ['Possibility to gain experience in a global company that is reshaping the industry', 'Great personal development and career opportunities - different development paths', 'Attractive benefits package (including private health care - family package, prepaid restaurant or shopping card topped up every month, prepaid sports &amp; culture card or a Multisport card, language course, unlimited access to online learning platforms, retirement plan)', 'Multilingual community with inclusive atmosphere and a smart casual dress code', 'A modern office in Warsaw city center, just next to the M2 “Rondo Daszyńskiego” underground station']], ['additional-module-2', ['The Global Process Monitoring and Reporting team supports all countries, working with the Accounting Operations teams and forms part of the Controllership function that are responsible for ensuring accounting is in adherence to organisation policies, procedures and SOX requirements. The team is functionally aligned as follows: Record to Report (R2R), Acquire to Retire (A2R), Order to Cash (O2C), Treasury Payments Operations (TPO), Procure to Pay (P2P) and Monitoring &amp; Reporting but work together where required to ensure end to end processes are captured.', '', 'In addition to this, the department has involvement in acquisitions, global projects, and data analytics. It supports initiatives for individual career progression and skill expansion, this is an ideal opportunity for a keen individual to focus and develop this role to make it their own.']], ['additional-module-3', ['The Process Improvement Senior Analyst is responsible for supporting the Global Process Owner in standardizing and optimizing end-to-end accounting processes and controls across the company. The Analyst documents processes, controls, monitoring activities, etc. as well as develops training. The Analyst collaborates with Accounting Operations and Controllers to ensure effective and efficient processes are in place and are being followed. The Analyst actively participates in the Future of Finance initiative to improve, standardize, and optimize end-to-end accounting processes and controls across the company. The Analyst also performs various data analysis activities (typically with large volumes of data) to support changes, monitor activities, etc.', '', 'This role would suit an individual with a Record to Report - General Ledger background.']]]</t>
  </si>
  <si>
    <t>'Processes:', 'Participate in design sessions of global and local processes to identify areas of improvement/changes', 'Develop and maintain process documentation and training materials', 'Support appropriate changes or updates to policies to enable the optimum process design', 'Work with operational teams to ensure process design meets the needs of the business and supporting functions', 'Coordinate development of and monitoring of end-to-end process metrics During and following implementation become a champion for continuous improvements', 'Monitoring:', 'Identify and assist with designing areas of process performance monitoring, process adherence, and other process/controls monitoring activities', 'Controls:', 'Ensure process controls are implemented to manage business and performance risks', 'Projects:', 'Participate in projects assigned, ensuring process and controls documentation and training is updated for new and changes to processes/controls', 'Ad hoc data analysis and assessments to address or monitor things like process and control gaps/issues, global data analysis, etc.'</t>
  </si>
  <si>
    <t>"Change Management: Process Improvement Senior Analyst supports and drive change across the organization. Changing processes that may have been in place for years, or even decades, is no easy task and changes that may result in reductions in headcount are difficult to navigate. Analyst's must have skills that enable them to advocate change and why they have to be made to operational colleagues", "Communication: Driving changes to process/controls and enforcing compliance and consistency is only possible through relentless and effective communication. Analyst's must be able to communicate and drive their business case, sell their changes to key stakeholders, and communicate the importance to operational colleagues", 'In-depth Process Knowledge: Deep understanding of the process area under their responsibility', "Business Acumen: Key to being able to convince people of why changes to process/controls are necessary is understanding why and how it will impact the business. Analyst's cannot operate in isolation. They need to understand how the business works, so that when they are designing a process they understand how any changes will impact different parts of the business", '4+ years accounting experience preferably in Record to Report –General Ledger', 'Strong proficiency with Microsoft office; PowerPoint, Visio and Word, as well as advanced skills in Excel – you should be comfortable working with Vlookups, pivots', 'Flexible and team player – develops close partnerships with key stakeholders', 'Ability to work under pressure to tight deadlines and deliver results to short timescales', 'Ability to manipulate large data sets', 'Excellent data visualization and presentation skills', 'Part/Qualified ACCA/CIMA (or equivalent experience)', 'Insurance industry experience', 'Lean/Six Sigma knowledge', 'Previous proven ability to identify and implement areas of improvement', 'Business Process Automation (Microsoft Power Platform)', 'Excel macros, VBA', 'Prior experience of Oracle'</t>
  </si>
  <si>
    <t>'Possibility to gain experience in a global company that is reshaping the industry', 'Great personal development and career opportunities - different development paths', 'Attractive benefits package (including private health care - family package, prepaid restaurant or shopping card topped up every month, prepaid sports &amp; culture card or a Multisport card, language course, unlimited access to online learning platforms, retirement plan)', 'Multilingual community with inclusive atmosphere and a smart casual dress code', 'A modern office in Warsaw city center, just next to the M2 “Rondo Daszyńskiego” underground station'</t>
  </si>
  <si>
    <t>process improvement  analyst accounting operation controllership</t>
  </si>
  <si>
    <t xml:space="preserve"> c:business analyst  ji:3  Int:operation process  c:financial analyst  ji:1  Int:accounting  c:system analyst  ji:0  Int:  c:data scientist  ji:0  Int:  c:financial controller  ji:1  Int:accounting  c:intern analyst  ji:0  Int:  c:security analyst  ji:0  Int:</t>
  </si>
  <si>
    <t>cos:business analyst  cos:0.954 cos:financial analyst  cos:0.916 cos:system analyst  cos:0.941 cos:data scientist  cos:0.945 cos:financial controller  cos:0.966 cos:intern analyst  cos:0.938 cos:security analyst  cos:0.925</t>
  </si>
  <si>
    <t xml:space="preserve"> improvement analyst controllership accounting</t>
  </si>
  <si>
    <t>process participate design session global local identify area improvement change develop maintain documentation training material support appropriate update policy enable optimum work operational team ensure meet need business supporting function coordinate development monitoring end metric following implementation become champion continuous assist designing performance adherence control activity implemented manage risk project assigned ensuring updated new ad hoc data analysis assessment address monitor thing like gap issue etc</t>
  </si>
  <si>
    <t xml:space="preserve"> c:business analyst  ji:6  Int:project support monitoring process business  c:financial analyst  ji:3  Int:support risk control  c:system analyst  ji:1  Int:performance  c:data scientist  ji:2  Int:data analysis  c:financial controller  ji:0  Int:  c:intern analyst  ji:0  Int:  c:security analyst  ji:0  Int:</t>
  </si>
  <si>
    <t>maintain analysis issue implemented hoc adherence end implementation team performance need update champion development documentation material enable control policy metric session like thing global assist ensure address monitor etc operational improvement risk data identify function optimum activity work assessment assigned ensuring area become ad designing new develop local continuous supporting coordinate following manage design updated meet training change gap appropriate participate</t>
  </si>
  <si>
    <t>Process Optimisation Senior Analyst</t>
  </si>
  <si>
    <t>['https://www.pracuj.pl/praca/process-optimisation-senior-analyst-warszawa-postepu-14,oferta,1002439449']</t>
  </si>
  <si>
    <t>[['https://www.pracuj.pl/praca/process-optimisation-senior-analyst-warszawa-postepu-14,oferta,1002439449'], 1, ['responsibilities-1', ['Managing the relationships with key business stakeholders at all levels to support identification and delivery of new process re-engineering opportunities', 'Assist with the generation &amp; prioritisation of opportunities across a range of Process Solutions customer groups, driving optimisation of processes through the creation of measurable roadmaps focused on quick wins and short/mid-term implementations', 'Process Diagnostics &amp; Current State Assessments – through stakeholder interviews, improvement workshops, current state process mapping; and the identification of key gaps, improvement areas, and prioritization of recommendations', 'Lead projects independently, and / or in collaboration with other GBS Process Solutions team members, working closely with business SMEs &amp; technical specialists to coordinate the delivery of process re-engineering and automations', 'Assessment of automation scope, business value/cost and accompanying business case', 'Due diligence across risk factors (complexity, business criticality, compliance and regulation)', 'Change management activities to guide/support business readiness for transition to go-live', 'Support adoption and sustainment through embedded change management and user experience', 'Close collaboration with other capability teams within GBS Process Solutions to help define and embed standardised approach for lean mindset/process optimisation – including standards, methodologies, tools and best practices']], ['requirements-1', ['Six Sigma or Lean Management Green Belt certified alongside proven experience in the analysis &amp; re-design of complex, multi-function business processes, leveraging recognised business process re-engineering techniques, e.g. Lean Six Sigma, Kaizen', 'Demonstrated experience of leading Medium profile projects / change management activities', 'Strong stakeholder management, influencing &amp; presentation/oral communication skills', 'Energetic and self-motivated', 'Strong analytical skills to be able to discover and interpret business change requirements', 'Strong time management skills with ability to work at pace, handling multiple tasks &amp; projects at one time', 'Thrives in a fast paced and evolving environment and is willing to adapt responsibilities to meet organisational strategic priorities', 'Comfortable with working virtually in a global environment', 'Willingness to undertake some domestic / international travel (as required)', 'Fluency in English', 'Significant experience of RPA, Microsoft Power Platform or other automation implementation projects (i.e. Low Code automation, BPM, workflow tools)', 'Experience and proven results of change projects within the Pharma industry', 'Experience of working in Agile methodology', 'Experience of working globally']], ['additional-module-1', ['Are you interested in Automation and Process Optimisation techniques, and the potential for their combined impact on the future of work? If so, join the expansion of our GBS Process Solutions Team, to support the development of life-saving medicines by exploiting the benefits of process automation and optimization across AstraZeneca.', '', "AstraZeneca is a global, innovation-driven biopharmaceutical business that focuses on the discovery, development and commercialisation of prescription medicines for some of the world's most serious diseases. But we're more than one of the world's leading pharmaceutical companies. At AstraZeneca, we're proud to have a unique workplace culture that inspires innovation and collaboration. Here, employees are empowered to express diverse perspectives – and are made to feel valued, energised and rewarded for their ideas and creativity.", '', 'In Global Business Services (GBS) we dare to change the way we work – we are brave, resilient and take smart risks with a focus on simplifying the way we work. Through our global scale and diverse services, we look to drive value through our innovation and expertise. This requires a team who see no boundaries, can collaborate and challenge the norm and feel empowered, motivated and engaged.', '', 'Our GBS Process Solutions service operates across all areas of the enterprise to identify areas of process inefficiency and ineffectiveness and provide an end-to-end service from identification to solution delivery. We offer an exciting and evolving range of capabilities to unlock value; including Process Re-engineering, Process Mining, and under a team called the Robotic &amp; Cognitive Centre (RCC), Robotic Process Automation (RPA), custom built apps &amp; workflow using the Microsoft Power Platform, Python scripting and other emerging technology solutions as the team seeks to add further capabilities in the future.', '', 'Reporting to the Process Optimisation Manager, the Process Optimisation (Senior) Analyst leads/supports the end to end delivery of an innovative pipeline of complex process re-engineering project opportunities to solve inefficiencies, remove waste and potentially unlock additional value for the Automation expertise within the team.', '', 'The role holder should have a strong desire to gain exposure to leading edge automation techniques, experience of team management / influencing skills, lean end-to-end process analysis &amp; simplification, combined with core skills in stakeholder &amp; change management. This experience will be combined with a strong analytical mindset and an ability to communicate simply, with precision and impact across our stakeholders.']]]</t>
  </si>
  <si>
    <t>'Managing the relationships with key business stakeholders at all levels to support identification and delivery of new process re-engineering opportunities', 'Assist with the generation &amp; prioritisation of opportunities across a range of Process Solutions customer groups, driving optimisation of processes through the creation of measurable roadmaps focused on quick wins and short/mid-term implementations', 'Process Diagnostics &amp; Current State Assessments – through stakeholder interviews, improvement workshops, current state process mapping; and the identification of key gaps, improvement areas, and prioritization of recommendations', 'Lead projects independently, and / or in collaboration with other GBS Process Solutions team members, working closely with business SMEs &amp; technical specialists to coordinate the delivery of process re-engineering and automations', 'Assessment of automation scope, business value/cost and accompanying business case', 'Due diligence across risk factors (complexity, business criticality, compliance and regulation)', 'Change management activities to guide/support business readiness for transition to go-live', 'Support adoption and sustainment through embedded change management and user experience', 'Close collaboration with other capability teams within GBS Process Solutions to help define and embed standardised approach for lean mindset/process optimisation – including standards, methodologies, tools and best practices'</t>
  </si>
  <si>
    <t>'Six Sigma or Lean Management Green Belt certified alongside proven experience in the analysis &amp; re-design of complex, multi-function business processes, leveraging recognised business process re-engineering techniques, e.g. Lean Six Sigma, Kaizen', 'Demonstrated experience of leading Medium profile projects / change management activities', 'Strong stakeholder management, influencing &amp; presentation/oral communication skills', 'Energetic and self-motivated', 'Strong analytical skills to be able to discover and interpret business change requirements', 'Strong time management skills with ability to work at pace, handling multiple tasks &amp; projects at one time', 'Thrives in a fast paced and evolving environment and is willing to adapt responsibilities to meet organisational strategic priorities', 'Comfortable with working virtually in a global environment', 'Willingness to undertake some domestic / international travel (as required)', 'Fluency in English', 'Significant experience of RPA, Microsoft Power Platform or other automation implementation projects (i.e. Low Code automation, BPM, workflow tools)', 'Experience and proven results of change projects within the Pharma industry', 'Experience of working in Agile methodology', 'Experience of working globally'</t>
  </si>
  <si>
    <t>process optimisation  analyst</t>
  </si>
  <si>
    <t>cos:business analyst  cos:0.915 cos:financial analyst  cos:0.899 cos:system analyst  cos:0.943 cos:data scientist  cos:0.941 cos:financial controller  cos:0.941 cos:intern analyst  cos:0.944 cos:security analyst  cos:0.934</t>
  </si>
  <si>
    <t xml:space="preserve"> optimisation analyst</t>
  </si>
  <si>
    <t>managing relationship key business stakeholder level support identification delivery new process engineering opportunity assist generation prioritisation across range solution customer group driving optimisation creation measurable roadmaps focused quick win short mid term implementation diagnostics current state assessment interview improvement workshop mapping gap area prioritization recommendation lead project independently collaboration gb team member working closely smes technical specialist coordinate automation scope value cost accompanying case due diligence risk factor complexity criticality compliance regulation change management activity guide readiness transition go live adoption sustainment embedded user experience close capability within help define embed standardised approach lean mindset including standard methodology tool best practice</t>
  </si>
  <si>
    <t xml:space="preserve"> c:business analyst  ji:7  Int:project management support automation customer process business  c:financial analyst  ji:4  Int:support risk cost management  c:system analyst  ji:2  Int:user key  c:data scientist  ji:0  Int:  c:financial controller  ji:0  Int:  c:intern analyst  ji:0  Int:  c:security analyst  ji:0  Int:</t>
  </si>
  <si>
    <t>factor diligence win complexity closely prioritisation opportunity regulation implementation guide team value group short measurable managing embedded quick standard scope lean due state mapping specialist prioritization interview lead creation delivery engineering term assist mid collaboration accompanying relationship including approach current recommendation methodology optimisation best criticality stakeholder improvement risk workshop embed user practice smes capability key level case working tool define activity assessment adoption roadmaps help area identification generation gb independently driving compliance technical new go solution diagnostics across readiness live within standardised sustainment coordinate experience mindset transition member range close focused change gap cost</t>
  </si>
  <si>
    <t>Procurement Analyst</t>
  </si>
  <si>
    <t>['https://www.pracuj.pl/praca/procurement-analyst-katowice,oferta,1002488081']</t>
  </si>
  <si>
    <t>[['https://www.pracuj.pl/praca/procurement-analyst-katowice,oferta,1002488081'], 1, ['responsibilities-1', ['Generate monthly procurement performance reports, track spend against budget, identify and investigate unusual items and report accordingly as well as potential corrective action initiation', 'Budget and forecast preparation and reviews in close collaboration with the team', 'Analyze budget and forecast key figures for procurement strategies or new sourcing projects', 'Analyze and report commodity prices and freight index to Strategic Procurement', 'Consolidate data on cost savings Program and improve affiliate spends data report', 'Providing in-depth analytical support for procurement projects the Group Procurement organization', 'Extract and interpret Procurement relevant Data from ERP systems and other sources', 'Coordinate the key supplier’s evaluation and relationship at Group Level', 'Ensure accurate master data for suppliers, categories, sub-categories, products and articles', 'Own the data by coordinating Data Cleanse / Data mapping exercises / maintain data', 'Building TCO models and developing Make or Buy models in cooperation with the Procurement and Operations functions', 'Use data / systems to support the tendering process, gather prices references for strategic categories', 'Support implementation and execution of procurement systems and processes digitization incl. continuous improvements', 'Liaise with Internal Control to report, to follow up and close procurement open points', 'Developing Procurement Analytics from a rudimentary level (cost improvement focus, savings target setting and monitoring) to a best-in-class performance']], ['requirements-1', ["Bachelor's or Master's degree in a Finance-focused field or Business Management", 'Strong experience in data analytics/engineering and/or background in Finance/Controlling', 'Experience in procurement with S2C or P2P processes preferable', 'Excellent Business Analytics skills and capabilities: Data and insight driven coding', 'Strong project Management Skills', 'Strong analytical skills with an ability to thing strategically', 'Experience with business intelligence reporting tools (PowerBI or similar)', 'Very good knowledge of MS Office, Excel capabilities (pivot, vlookup, VBA, etc.)', 'ERP (SAP) knowledge is a strong plus', 'Able to multi-task and prioritize efficiently in a fast-paced international environment', 'Ability to work independently with problem solving approach', 'Ability to drive results through the management of projects, processes, systems', 'Very good communication skills', 'Fluent in English, German is a plus']], ['offered-1', ['Be part of our global Procurement team supporting our international footprint', 'Work with people who are passionate of delivering outcomes and a culture of simplification and ownership', 'Short decision-making paths', 'Private Healthcare', 'Top location in Katowice', 'Flexible working time &amp; Stability of employment', 'Friendly and team-oriented working atmosphere, as well as open and direct communication']]]</t>
  </si>
  <si>
    <t>'Generate monthly procurement performance reports, track spend against budget, identify and investigate unusual items and report accordingly as well as potential corrective action initiation', 'Budget and forecast preparation and reviews in close collaboration with the team', 'Analyze budget and forecast key figures for procurement strategies or new sourcing projects', 'Analyze and report commodity prices and freight index to Strategic Procurement', 'Consolidate data on cost savings Program and improve affiliate spends data report', 'Providing in-depth analytical support for procurement projects the Group Procurement organization', 'Extract and interpret Procurement relevant Data from ERP systems and other sources', 'Coordinate the key supplier’s evaluation and relationship at Group Level', 'Ensure accurate master data for suppliers, categories, sub-categories, products and articles', 'Own the data by coordinating Data Cleanse / Data mapping exercises / maintain data', 'Building TCO models and developing Make or Buy models in cooperation with the Procurement and Operations functions', 'Use data / systems to support the tendering process, gather prices references for strategic categories', 'Support implementation and execution of procurement systems and processes digitization incl. continuous improvements', 'Liaise with Internal Control to report, to follow up and close procurement open points', 'Developing Procurement Analytics from a rudimentary level (cost improvement focus, savings target setting and monitoring) to a best-in-class performance'</t>
  </si>
  <si>
    <t>"Bachelor's or Master's degree in a Finance-focused field or Business Management", 'Strong experience in data analytics/engineering and/or background in Finance/Controlling', 'Experience in procurement with S2C or P2P processes preferable', 'Excellent Business Analytics skills and capabilities: Data and insight driven coding', 'Strong project Management Skills', 'Strong analytical skills with an ability to thing strategically', 'Experience with business intelligence reporting tools (PowerBI or similar)', 'Very good knowledge of MS Office, Excel capabilities (pivot, vlookup, VBA, etc.)', 'ERP (SAP) knowledge is a strong plus', 'Able to multi-task and prioritize efficiently in a fast-paced international environment', 'Ability to work independently with problem solving approach', 'Ability to drive results through the management of projects, processes, systems', 'Very good communication skills', 'Fluent in English, German is a plus'</t>
  </si>
  <si>
    <t>'Be part of our global Procurement team supporting our international footprint', 'Work with people who are passionate of delivering outcomes and a culture of simplification and ownership', 'Short decision-making paths', 'Private Healthcare', 'Top location in Katowice', 'Flexible working time &amp; Stability of employment', 'Friendly and team-oriented working atmosphere, as well as open and direct communication'</t>
  </si>
  <si>
    <t>generate monthly procurement performance report track spend budget identify investigate unusual item accordingly well potential corrective action initiation forecast preparation review close collaboration team analyze key figure strategy new sourcing project commodity price freight index strategic consolidate data cost saving program improve affiliate spends providing depth analytical support group organization extract interpret relevant erp system source coordinate supplier evaluation relationship level ensure accurate master category sub product article coordinating cleanse mapping exercise maintain building tco model developing make buy cooperation operation function use tendering process gather reference implementation execution digitization incl continuous improvement liaise internal control follow open point analytics rudimentary focus target setting monitoring best class</t>
  </si>
  <si>
    <t xml:space="preserve"> c:business analyst  ji:6  Int:project product support monitoring process operation  c:financial analyst  ji:4  Int:support class control cost  c:system analyst  ji:3  Int:system performance key  c:data scientist  ji:6  Int:forecast data report program analytics analytical  c:financial controller  ji:0  Int:  c:intern analyst  ji:0  Int:  c:security analyst  ji:0  Int:</t>
  </si>
  <si>
    <t>saving track maintain gather execution freight price review potential evaluation analytical implementation unusual incl team article group accordingly generate rudimentary class consolidate organization performance initiation item buy accurate building mapping well control make depth procurement setting cooperation extract forecast ensure tendering providing collaboration relationship system improve supplier action cleanse reference preparation analytics affiliate open best investigate spends improvement spend data report erp identify key function level model monthly digitization liaise strategic focus target sourcing relevant master corrective new use sub category tco budget developing continuous exercise interpret program coordinate follow analyze point close coordinating index internal commodity strategy source cost figure</t>
  </si>
  <si>
    <t>['https://www.pracuj.pl/praca/procurement-analyst-komorniki-gm-komorniki-ksiedza-piotra-wawrzyniaka-2,oferta,1002477066']</t>
  </si>
  <si>
    <t>[['https://www.pracuj.pl/praca/procurement-analyst-komorniki-gm-komorniki-ksiedza-piotra-wawrzyniaka-2,oferta,1002477066'], 1, ['responsibilities-1', ['Opracowywanie i wdrażanie ustandaryzowanych, zautomatyzowanych narzędzi analitycznych dla globalnego działu zakupów', 'Bezpośrednia współpraca z Category Managerami przy opracowywaniu strategii zakupowych', 'Współpraca ze wszystkimi lokalizacjami Arjo na świecie (Szwecja, Chiny, Kanada, Dominikana)', 'Tworzenie wskaźników wydatków i ich raportowanie do klientów wewnętrznych', 'Zarządzanie procesem analiz wydatków celem zapewnienia spójności oraz transparentności raportów', 'Zarządzanie bazą danych i analiz (np. PowerBi, SharePoint, Power Automate)']], ['requirements-1', ['Min. dwuletnie doświadczenie w pracy na stanowisku analityka w Dziale Zakupów lub Dziale Controllingu', 'Analityczne podejście do danych i możliwości ich prezentacji pod kątem różnych oczekiwań klientów wewnętrznych', 'Bardzo dobra znajomość i doświadczenie w pracy w środowisku MS 365, z naciskiem na zaawansowane funkcje Excel, PowerPoint, Power Automate, PowerBI i SharePoint', 'Znajomość angielskiego na bardzo dobrym poziomie (min. B2)']], ['offered-1', ['Wszystko co robimy – robimy z myślą o ludziach. Nasza motywacja leży w potrzebach i wyzwaniach, przed którymi stoją nasi klienci, a naszą siłą napędową są nasi ludzie, którym zależy na osiągnięciu jak najlepszych efektów dla naszych klientów.', '', 'Dla tych z pasją do ciągłego rozwoju i pracy dla innych czeka satysfakcjonująca praca w Arjo. Czekamy na Twoją aplikację!']]]</t>
  </si>
  <si>
    <t>'Development and implementation of standardized, automated analytical tools for the global purchasing department', 'Direct cooperation with Category Managers in the development of purchasing strategies', 'Collaboration with all Arjo locations around the world (Sweden, China, Canada, Dominican Republic)', 'Creating expense ratios and their reporting to internal clients', 'Management of the expenditure analysis process to ensure consistency and transparency of reports', 'Database and analysis management (e.g. PowerBi, SharePoint, Power Automate)'</t>
  </si>
  <si>
    <t>'Min. two years of experience as an analyst in the Purchasing or Controlling Department', 'An analytical approach to data and the possibility of their presentation in terms of various expectations of internal customers', 'Very good knowledge and experience in working in the MS 365 environment, with an emphasis on advanced functions Excel, PowerPoint, Power Automate, PowerBI and SharePoint', 'Knowledge of English at a very good level (min. B2)'</t>
  </si>
  <si>
    <t>'Everything we do, we do with people in mind. Our motivation lies in the needs and challenges faced by our clients, and our driving force is our people who care about achieving the best results for our clients.', '', 'For those with a passion for continuous development and work for others a rewarding job awaits at Arjo. We are waiting for your application!'</t>
  </si>
  <si>
    <t>development implementation standardized automated analytical tool global purchasing department direct cooperation category manager strategy collaboration arjo location around world sweden china canada dominican republic creating expense ratio reporting internal client management expenditure analysis process ensure consistency transparency report database powerbi sharepoint power automate</t>
  </si>
  <si>
    <t xml:space="preserve"> c:business analyst  ji:4  Int:manager client process management  c:financial analyst  ji:2  Int:reporting management  c:system analyst  ji:0  Int:  c:data scientist  ji:4  Int:analysis report analytical reporting  c:financial controller  ji:0  Int:  c:intern analyst  ji:0  Int:  c:security analyst  ji:0  Int:</t>
  </si>
  <si>
    <t>dominican ratio analysis report automated tool powerbi creating analytical implementation republic consistency sweden power around location expenditure expense department reporting development category china world arjo standardized cooperation purchasing global sharepoint ensure transparency collaboration direct internal database strategy canada automate</t>
  </si>
  <si>
    <t>['https://www.pracuj.pl/praca/procurement-analyst-krakow,oferta,1002374202']</t>
  </si>
  <si>
    <t>[['https://www.pracuj.pl/praca/procurement-analyst-krakow,oferta,1002374202'], 1, ['responsibilities-1', ['Conducts business analysis, provides insights to forecast for Purchasing categories', 'Tracks performance metrics (payment terms, on-time delivery, productivity, price variance, commodity changes)', 'Manage daily improvement activities to drive continuous improvement with Procurement Teams', 'Perform competitive analysis with RFI, RFP, and RFQ development (assess results, document recommendations, and assist in communication of results to vendors)', 'Works closely with various team members to develop analytic tools', 'Research, track and communicate industry trends, best practices', 'Track receipts and payment price of certain commodities regularly to ensure critical supplier invoices are paid on time.', 'Develop a productive working relationship with other teams: Engineering, Operations, Quality, and Procurement']], ['requirements-1', ['Higher education (Bachelor Degree)', 'Experience in Analyzing data', 'Fluent knowledge of English', 'Extensive knowledge and experience with Microsoft Excel and PowerPoint', 'Ability to work with huge amount of data', 'Very good communication skills', 'Accuracy in work and ability to handle multitasking situations', 'Knowledge of SAP, MS Access, Project, and Visio will be an asset']]]</t>
  </si>
  <si>
    <t>'Conducts business analysis, provides insights to forecast for Purchasing categories', 'Tracks performance metrics (payment terms, on-time delivery, productivity, price variance, commodity changes)', 'Manage daily improvement activities to drive continuous improvement with Procurement Teams', 'Perform competitive analysis with RFI, RFP, and RFQ development (assess results, document recommendations, and assist in communication of results to vendors)', 'Works closely with various team members to develop analytic tools', 'Research, track and communicate industry trends, best practices', 'Track receipts and payment price of certain commodities regularly to ensure critical supplier invoices are paid on time.', 'Develop a productive working relationship with other teams: Engineering, Operations, Quality, and Procurement'</t>
  </si>
  <si>
    <t>'Higher education (Bachelor Degree)', 'Experience in Analyzing data', 'Fluent knowledge of English', 'Extensive knowledge and experience with Microsoft Excel and PowerPoint', 'Ability to work with huge amount of data', 'Very good communication skills', 'Accuracy in work and ability to handle multitasking situations', 'Knowledge of SAP, MS Access, Project, and Visio will be an asset'</t>
  </si>
  <si>
    <t>conduct business analysis provides insight forecast purchasing category track performance metric payment term time delivery productivity price variance commodity change manage daily improvement activity drive continuous procurement team perform competitive rfi rfp rfq development ass result document recommendation assist communication vendor work closely various member develop analytic tool research communicate industry trend best practice receipt certain regularly ensure critical supplier invoice paid productive working relationship engineering operation quality</t>
  </si>
  <si>
    <t xml:space="preserve"> c:business analyst  ji:2  Int:operation business  c:financial analyst  ji:1  Int:research  c:system analyst  ji:1  Int:performance  c:data scientist  ji:2  Int:analysis forecast  c:financial controller  ji:0  Int:  c:intern analyst  ji:0  Int:  c:security analyst  ji:0  Int:</t>
  </si>
  <si>
    <t>track analysis variance communicate closely critical communication price productive team receipt perform rfq rfi performance drive development vendor metric ass paid procurement document delivery term purchasing invoice assist engineering forecast ensure various industry relationship daily supplier recommendation conduct best improvement insight practice tool working activity research work regularly result trend provides develop category continuous analytic quality certain manage member payment change productivity time commodity competitive rfp</t>
  </si>
  <si>
    <t>['https://www.pracuj.pl/praca/procurement-analyst-warszawa,oferta,1002441447']</t>
  </si>
  <si>
    <t>[['https://www.pracuj.pl/praca/procurement-analyst-warszawa,oferta,1002441447'], 1, ['responsibilities-1', ['Be our subject matter expert in data analysis', 'Be consistent in the mathematical accuracy of your analysis whilst working to deadlines', 'Create messages from varied data sources that have clarity and purpose', 'Create dashboards that professionally articulate raw data', 'Implement spend and pricing management platforms and software', 'Utilise and spread your knowledge of pricing and spend modelling techniques', 'Engage with technical and financial stakeholders to generate data-fed pipelines, spend and pricing analysis that is joined-up and that shows the links and failure points in the operation at the source of the data', 'Create analysis that can clearly articulate historic spend vs budget and link this to future Design to Cost principles', 'Find opportunities for value engineering', 'Assess commercial data and find opportunities for positive P&amp;amp;L impacts', 'Remain current in your knowledge base in the field of data science']], ['requirements-1', ['3+ years’ experience at similar position', 'Work experience of a range of P2P, spend data platforms (SAP, Ariba, Coupa, Workday etc.)', 'Very good knowledge of English language', 'Understanding of stock / inventory management and or demand management platforms (i.e. SAP etc.) and next-gen inventory management / demand management practices', 'Knolwedge of MS Excel', 'Work experience of operating within a procurement, supply chain\xa0', 'Pricing analysis experience']], ['offered-1', ['Permanent employment and stable working conditions', 'Hybrid Model 2/3', 'Office location in the center of Warsaw', 'Cafeteria benefit system covering private medical care', 'Support in further training and development opportunities']]]</t>
  </si>
  <si>
    <t>'Be our subject matter expert in data analysis', 'Be consistent in the mathematical accuracy of your analysis whilst working to deadlines', 'Create messages from varied data sources that have clarity and purpose', 'Create dashboards that professionally articulate raw data', 'Implement spend and pricing management platforms and software', 'Utilise and spread your knowledge of pricing and spend modelling techniques', 'Engage with technical and financial stakeholders to generate data-fed pipelines, spend and pricing analysis that is joined-up and that shows the links and failure points in the operation at the source of the data', 'Create analysis that can clearly articulate historic spend vs budget and link this to future Design to Cost principles', 'Find opportunities for value engineering', 'Assess commercial data and find opportunities for positive P&amp;amp;L impacts', 'Remain current in your knowledge base in the field of data science'</t>
  </si>
  <si>
    <t>'3+ years’ experience at similar position', 'Work experience of a range of P2P, spend data platforms (SAP, Ariba, Coupa, Workday etc.)', 'Very good knowledge of English language', 'Understanding of stock / inventory management and or demand management platforms (i.e. SAP etc.) and next-gen inventory management / demand management practices', 'Knolwedge of MS Excel', 'Work experience of operating within a procurement, supply chain\xa0', 'Pricing analysis experience'</t>
  </si>
  <si>
    <t>'Permanent employment and stable working conditions', 'Hybrid Model 2/3', 'Office location in the center of Warsaw', 'Cafeteria benefit system covering private medical care', 'Support in further training and development opportunities'</t>
  </si>
  <si>
    <t>subject matter expert data analysis consistent mathematical accuracy whilst working deadline create message varied source clarity purpose dashboard professionally articulate raw implement spend pricing management platform software utilise spread knowledge modelling technique engage technical financial stakeholder generate fed pipeline joined show link failure point operation clearly historic v budget future design cost principle find opportunity value engineering ass commercial positive amp impact remain current base field science</t>
  </si>
  <si>
    <t xml:space="preserve"> c:business analyst  ji:4  Int:expert operation pricing management  c:financial analyst  ji:3  Int:financial cost management  c:system analyst  ji:0  Int:  c:data scientist  ji:2  Int:data analysis  c:financial controller  ji:1  Int:financial  c:intern analyst  ji:0  Int:  c:security analyst  ji:0  Int:</t>
  </si>
  <si>
    <t>matter analysis create opportunity modelling message joined value impact field technique generate clarity remain science future platform historic ass clearly find amp fed engineering deadline purpose current commercial failure stakeholder consistent spend data pipeline source mathematical varied working accuracy knowledge whilst show positive financial spread principle engage v technical dashboard utilise raw link budget base articulate point design professionally subject software implement cost</t>
  </si>
  <si>
    <t>Procurement Data Analyst</t>
  </si>
  <si>
    <t>['https://www.pracuj.pl/praca/procurement-data-analyst-szczecin-aleja-piastow-30,oferta,1002471734']</t>
  </si>
  <si>
    <t>[['https://www.pracuj.pl/praca/procurement-data-analyst-szczecin-aleja-piastow-30,oferta,1002471734'], 1, ['responsibilities-1', ['Participate in global, regional and local transportation tenders, supporting the business with system / technical / analytical insights, as well as managing the supplier contacts during tenders', 'Perform analysis and maintain of transportation transactional data', 'Develop and prepare key metrics and status reports with process lead inputs to communicate to key stakeholders', 'Analyse and report overall supplier performance, improving efficiency and monitoring performance and compliance', 'Maintain and administer our current Power BI solutions (collect, clean and upload master data and analyse / report outcome as well as prepare and lead training for end-users)', 'Take active part in implementing new Power BI solutions', 'Support Global Procurement digitalization agenda (e.g., support process design activities, formulating the specific solutions to address prioritized requirements)', 'Initiate and drive improvements in assigned area']], ['requirements-1', ['Bachelor’s degree within Business, Finance area or equivalent', 'Experience in business analysis, controlling or similar position connected with performance management', 'Proven strong analytical skills and problem-solving ability', 'English fluency, both in writing and speaking', 'Experience within various ERP and BI systems', 'Knowledge of Power BI and DAX would be an advantage', 'High volume data analyses and process documentation experience', 'High level on Excel skills', 'VBA / SQL experience would be an advantage', 'Competences:', 'Understanding of cross functional cultures and ability to communicate on different organizational levels', 'High stress-level and ability to manage multiple initiatives / projects simultaneously', 'Independent and pro-active', 'Structured and disciplined style of working', 'Self-organization and prioritization; understands what deadlines mean', 'Ability to keep the overview and be decisive even though you may have a lot on your plate', 'Strive to automate / simplify repetitive tasks', 'Analyze / interpret / understand the data and reduce to the key points']], ['offered-1', ['6 months temporary contacts with possibility to extend to permanent', 'International work environment with Scandinavian culture', 'Opportunity to use and develop foreign languages in daily work', 'Fantastic work atmosphere full of respect and partnership', 'Internal trainings', 'Great company events', 'Sports card', 'Private medical care', 'Restaurant card', 'Holiday bonus and occasional cards', "That's not all! We have even more for you, if working onsite:", 'Modern workplace', 'No dress code zone', 'Delicious coffee and fresh fruits', 'Transportation co-funding']], ['additional-module-3', ['As Procurement Data Analyst you will be part of the Procurement Performance Management team operating within Controlling Team. Your position is global, giving you the opportunity to work closely with Corporate Procurement (Direct and Indirect), Global Operation Finance as well as with all Coloplast subsidiaries and production sites.', 'You will support our logistics category manager, actively taking part in tenders / RFx’s and be responsible for the administration of our global transportation system. You will also support Corp. Procurement and rest of business in development of reporting systems (incl. Power BI, SharePoint and External software solutions).', 'You will work closely with category managers and stakeholders to support their reporting needs. You will work towards increasing knowledge sharing across business, ensures data transparency and presentation of facts with impact, to enable decisions in Procurement and Finance Area.']], ['additional-module-4', ['The Procurement Performance Management (PPM) team aims to introduce and maintain key metrics in procurement area to maximize value, efficiency and cost management throughout the procurement cycle. PPM fulfil management reporting requirements and supports Global Procurement Organisation with insights that can lift decision making process in that area and enables performance dialog.']]]</t>
  </si>
  <si>
    <t>'Participate in global, regional and local transportation tenders, supporting the business with system / technical / analytical insights, as well as managing the supplier contacts during tenders', 'Perform analysis and maintain of transportation transactional data', 'Develop and prepare key metrics and status reports with process lead inputs to communicate to key stakeholders', 'Analyse and report overall supplier performance, improving efficiency and monitoring performance and compliance', 'Maintain and administer our current Power BI solutions (collect, clean and upload master data and analyse / report outcome as well as prepare and lead training for end-users)', 'Take active part in implementing new Power BI solutions', 'Support Global Procurement digitalization agenda (e.g., support process design activities, formulating the specific solutions to address prioritized requirements)', 'Initiate and drive improvements in assigned area'</t>
  </si>
  <si>
    <t>'Bachelor’s degree within Business, Finance area or equivalent', 'Experience in business analysis, controlling or similar position connected with performance management', 'Proven strong analytical skills and problem-solving ability', 'English fluency, both in writing and speaking', 'Experience within various ERP and BI systems', 'Knowledge of Power BI and DAX would be an advantage', 'High volume data analyses and process documentation experience', 'High level on Excel skills', 'VBA / SQL experience would be an advantage', 'Competences:', 'Understanding of cross functional cultures and ability to communicate on different organizational levels', 'High stress-level and ability to manage multiple initiatives / projects simultaneously', 'Independent and pro-active', 'Structured and disciplined style of working', 'Self-organization and prioritization; understands what deadlines mean', 'Ability to keep the overview and be decisive even though you may have a lot on your plate', 'Strive to automate / simplify repetitive tasks', 'Analyze / interpret / understand the data and reduce to the key points'</t>
  </si>
  <si>
    <t>'6 months temporary contacts with possibility to extend to permanent', 'International work environment with Scandinavian culture', 'Opportunity to use and develop foreign languages in daily work', 'Fantastic work atmosphere full of respect and partnership', 'Internal trainings', 'Great company events', 'Sports card', 'Private medical care', 'Restaurant card', 'Holiday bonus and occasional cards', "That's not all! We have even more for you, if working onsite:", 'Modern workplace', 'No dress code zone', 'Delicious coffee and fresh fruits', 'Transportation co-funding'</t>
  </si>
  <si>
    <t>procurement data analyst</t>
  </si>
  <si>
    <t>cos:business analyst  cos:0.893 cos:financial analyst  cos:0.887 cos:system analyst  cos:0.946 cos:data scientist  cos:0.938 cos:financial controller  cos:0.938 cos:intern analyst  cos:0.969 cos:security analyst  cos:0.949</t>
  </si>
  <si>
    <t>participate global regional local transportation tender supporting business system technical analytical insight well managing supplier contact perform analysis maintain transactional data develop prepare key metric status report process lead input communicate stakeholder analyse overall performance improving efficiency monitoring compliance administer current power bi solution collect clean upload master outcome training end user take active part implementing new support procurement digitalization agenda design activity formulating specific address prioritized requirement initiate drive improvement assigned area</t>
  </si>
  <si>
    <t xml:space="preserve"> c:business analyst  ji:4  Int:support process business monitoring  c:financial analyst  ji:1  Int:support  c:system analyst  ji:4  Int:user system performance key  c:data scientist  ji:5  Int:bi data analysis report analytical  c:financial controller  ji:0  Int:  c:intern analyst  ji:0  Int:  c:security analyst  ji:0  Int:</t>
  </si>
  <si>
    <t>maintain support communicate end part power managing perform performance efficiency drive well metric procurement lead process formulating global system administer clean address improving monitoring supplier current specific implementing tender business stakeholder improvement insight user analyse agenda requirement key transportation transactional activity assigned active outcome area master digitalization input prioritized compliance technical new solution regional develop local collect supporting take overall prepare design training contact participate upload status initiate</t>
  </si>
  <si>
    <t>Procurement Integration Analyst</t>
  </si>
  <si>
    <t>['https://www.pracuj.pl/praca/procurement-integration-analyst-swidnica,oferta,1002375971']</t>
  </si>
  <si>
    <t>[['https://www.pracuj.pl/praca/procurement-integration-analyst-swidnica,oferta,1002375971'], 1, ['technologies-1', ['SAP', 'SQL']], ['responsibilities-1', ['Accountable for Procurement SAP and transactional activities;', 'Ensures alignment of the requirements set for business data with IT systems and solutions;', 'Manages relationship with GSSO in new SAP transactions development or already existent SAP transactions improvement;', 'Coordinates and executes updates in New Product Master Data in close cooperation with Divisional Procurement team members and Global Master Data;', 'Ensures alignment of the requirements set for business data with IT systems and solutions;', 'Coordinates and Reviews price changes (monthly, quarterly) and purchasing parameters in SAP, providing direction for necessary updates;', 'Coordinate costing for new items;', 'Leverages SAP in day-to-day function to report key measures: procurement KPIs, Ariba, SMI;', 'Provides system expertise, knowledge and support on issue resolution to Procurement teams;', 'Plans and coordinates system data cleansing initiatives;', 'Presents concepts and/or requirements to business partners to optimize data collection, maintenance and reporting processes to further improve business process efficiency;', 'Supports the implementation of 100% system driven processes and no-touch IT solution to simplify routinely Procurement activities, like material costing, risk management and material spend analysis;', 'Works on data structure and flow from SAP to other tools;', 'Supports the Procurement costing and budgeting process (uploads and reporting), Exhibit/FCP updates vs Global guidance and deadlines;', 'Accountable for Procurement FTG posting and update;', 'Supports spend trend analysis process and data consistency among different tools (FTG database, FCP, Exhibit, SAP system).']], ['requirements-1', ['0-2 years of management experience;', 'Fluent in English;', 'SAP experience &amp; data management skills are an adv.', 'Strong analytical skills;', 'Proficiency in MS Excel/Google Sheet;', 'Knowledge of Google Tools, Big Query and SQL;', 'Good communication skills;', 'Results and customer oriented;', 'High degree of accuracy and attention to details;', 'Team player and problem solving attitude.']], ['additional-module-2', ['Colgate is an equal opportunity employer and all qualified applicants will receive consideration for employment without regard to race, color, religion, gender, gender identity, sexual orientation, national origin, ethnicity, age, disability, marital status, veteran status (United States positions), or any other characteristic protected by law.', '', 'Are you interested in working for Colgate-Palmolive? You can apply online and attach all relevant documents such as a cover letter and resume or CV. Applications received by e-mail are not considered in the selection process. Become part of our team. We look forward to your application.', '', 'Colgate-Palmolive is a leading global consumer products company, tightly focused on Oral Care, Personal Care, Home Care and Pet Nutrition. Colgate sells its products in over 200 countries and territories around the world under such internationally recognised brand names as Colgate, Palmolive, elmex, Tom’s of Maine, Sorriso, Speed Stick, Lady Speed Stick, Softsoap, Irish Spring, Protex, Sanex, Elta MD, PCA Skin, Ajax, Axion, Fabuloso, Soupline and Suavitel, as well as Hill’s Science Diet and Hill’s Prescription Diet.', '', "For more information about Colgate’s global business, visit the Company’s web site at http://www.colgatepalmolive.com. To learn more about Colgate Bright Smiles, Bright Futures® oral health education program, please visit http://www.colgatebsbf.com. To learn more about Hill's and the Hill’s Food, Shelter &amp; Love program please visit http://www.hillspet.com. To learn more about Tom’s of Maine please visit http://www.tomsofmaine.com.", '', 'Reasonable accommodation during the application process is available for persons with disabilities. Please contact [email\xa0protected] with the subject "Accommodation Request" should you require accommodation.']]]</t>
  </si>
  <si>
    <t>'Accountable for Procurement SAP and transactional activities;', 'Ensures alignment of the requirements set for business data with IT systems and solutions;', 'Manages relationship with GSSO in new SAP transactions development or already existent SAP transactions improvement;', 'Coordinates and executes updates in New Product Master Data in close cooperation with Divisional Procurement team members and Global Master Data;', 'Ensures alignment of the requirements set for business data with IT systems and solutions;', 'Coordinates and Reviews price changes (monthly, quarterly) and purchasing parameters in SAP, providing direction for necessary updates;', 'Coordinate costing for new items;', 'Leverages SAP in day-to-day function to report key measures: procurement KPIs, Ariba, SMI;', 'Provides system expertise, knowledge and support on issue resolution to Procurement teams;', 'Plans and coordinates system data cleansing initiatives;', 'Presents concepts and/or requirements to business partners to optimize data collection, maintenance and reporting processes to further improve business process efficiency;', 'Supports the implementation of 100% system driven processes and no-touch IT solution to simplify routinely Procurement activities, like material costing, risk management and material spend analysis;', 'Works on data structure and flow from SAP to other tools;', 'Supports the Procurement costing and budgeting process (uploads and reporting), Exhibit/FCP updates vs Global guidance and deadlines;', 'Accountable for Procurement FTG posting and update;', 'Supports spend trend analysis process and data consistency among different tools (FTG database, FCP, Exhibit, SAP system).'</t>
  </si>
  <si>
    <t>'0-2 years of management experience;', 'Fluent in English;', 'SAP experience &amp; data management skills are an adv.', 'Strong analytical skills;', 'Proficiency in MS Excel/Google Sheet;', 'Knowledge of Google Tools, Big Query and SQL;', 'Good communication skills;', 'Results and customer oriented;', 'High degree of accuracy and attention to details;', 'Team player and problem solving attitude.'</t>
  </si>
  <si>
    <t>'SAP', 'SQL'</t>
  </si>
  <si>
    <t>procurement integration analyst</t>
  </si>
  <si>
    <t>cos:business analyst  cos:0.901 cos:financial analyst  cos:0.885 cos:system analyst  cos:0.945 cos:data scientist  cos:0.94 cos:financial controller  cos:0.935 cos:intern analyst  cos:0.964 cos:security analyst  cos:0.944</t>
  </si>
  <si>
    <t>accountable procurement sap transactional activity ensures alignment requirement set business data it system solution manages relationship gsso new transaction development already existent improvement coordinate executes update product master close cooperation divisional team member global review price change monthly quarterly purchasing parameter providing direction necessary costing item leverage day function report key measure kpis ariba smi provides expertise knowledge support issue resolution plan cleansing initiative present concept partner optimize collection maintenance reporting process improve efficiency implementation 100 driven touch simplify routinely like material risk management spend analysis work structure flow tool budgeting uploads exhibit fcp v guidance deadline ftg posting trend consistency among different database</t>
  </si>
  <si>
    <t xml:space="preserve"> c:business analyst  ji:7  Int:product management support transaction process budgeting business  c:financial analyst  ji:4  Int:support reporting risk management  c:system analyst  ji:4  Int:it system sap key  c:data scientist  ji:4  Int:data analysis report reporting  c:financial controller  ji:0  Int:  c:intern analyst  ji:0  Int:  c:security analyst  ji:0  Int:</t>
  </si>
  <si>
    <t>flow gsso analysis issue simplify price review smi implementation different consistency team accountable alignment efficiency cleansing item concept update development material sap resolution exhibit like costing necessary executes uploads procurement partner cooperation purchasing global plan fcp deadline manages providing system relationship improve quarterly structure parameter kpis improvement risk spend divisional maintenance report data requirement 100 key function direction transactional tool knowledge monthly activity touch work among day initiative optimize master guidance collection reporting driven v routinely new solution present trend existent provides leverage it ftg measure expertise coordinate member ariba close set change already posting database ensures</t>
  </si>
  <si>
    <t>['https://www.pracuj.pl/praca/procurement-integration-analyst-warszawa-tasmowa-7,oferta,1002430359']</t>
  </si>
  <si>
    <t>[['https://www.pracuj.pl/praca/procurement-integration-analyst-warszawa-tasmowa-7,oferta,1002430359'], 1, ['responsibilities-1', ['Accountable for Procurement SAP and transactional activities;', 'Ensures alignment of the requirements set for business data with IT systems and solutions;', 'Manages relationship with GSSO in new SAP transactions development or already existent SAP transactions improvement;', 'Coordinates and executes updates in New Product Master Data in close cooperation with Divisional Procurement team members and Global Master Data;', 'Ensures alignment of the requirements set for business data with IT systems and solutions;', 'Coordinates and Reviews price changes (monthly, quarterly) and purchasing parameters in SAP, providing direction for necessary updates;', 'Coordinate costing for new items;', 'Leverages SAP in day-to-day function to report key measures: procurement KPIs, Ariba, SMI;', 'Provides system expertise, knowledge and support on issue resolution to Procurement teams;', 'Plans and coordinates system data cleansing initiatives;', 'Presents concepts and/or requirements to business partners to optimize data collection, maintenance and reporting processes to further improve business process efficiency;', 'Supports the implementation of 100% system driven processes and no-touch IT solution to simplify routinely Procurement activities, like material costing, risk management and material spend analysis;', 'Works on data structure and flow from SAP to other tools;', 'Supports the Procurement costing and budgeting process (uploads and reporting), Exhibit/FCP updates vs Global guidance and deadlines;', 'Accountable for Procurement FTG posting and update;', 'Supports spend trend analysis process and data consistency among different tools (FTG database, FCP, Exhibit, SAP system).']], ['requirements-1', ['0-2 years of management experience;', 'Fluent in English;', 'SAP experience &amp; data management skills are an adv.', 'Strong analytical skills;', 'Proficiency in MS Excel/Google Sheet;', 'Knowledge of Google Tools, Big Query and SQL;', 'Good communication skills;', 'Results and customer oriented;', 'High degree of accuracy and attention to details;', 'Team player and problem solving attitude.']], ['additional-module-2', ['Colgate is an equal opportunity employer and all qualified applicants will receive consideration for employment without regard to race, color, religion, gender, gender identity, sexual orientation, national origin, ethnicity, age, disability, marital status, veteran status (United States positions), or any other characteristic protected by law.', '', 'Are you interested in working for Colgate-Palmolive? You can apply online and attach all relevant documents such as a cover letter and resume or CV. Applications received by e-mail are not considered in the selection process. Become part of our team. We look forward to your application.', '', 'Colgate-Palmolive is a leading global consumer products company, tightly focused on Oral Care, Personal Care, Home Care and Pet Nutrition. Colgate sells its products in over 200 countries and territories around the world under such internationally recognized brand names as Colgate, Palmolive, elmex, Tom’s of Maine, Sorriso, Speed Stick, Lady Speed Stick, Softsoap, Irish Spring, Protex, Sanex, Elta MD, PCA Skin, Ajax, Axion, Fabuloso, Soupline and Suavitel, as well as Hill’s Science Diet and Hill’s Prescription Diet.', '', "For more information about Colgate’s global business, visit the Company’s web site at http://www.colgatepalmolive.com. To learn more about Colgate Bright Smiles, Bright Futures® oral health education program, please visit http://www.colgatebsbf.com. To learn more about Hill's and the Hill’s Food, Shelter &amp; Love program please visit http://www.hillspet.com. To learn more about Tom’s of Maine please visit http://www.tomsofmaine.com.", '', 'Reasonable accommodation during the application process is available for persons with disabilities. Please contact [email\xa0protected] with the subject "Accommodation Request" should you require accommodation.']]]</t>
  </si>
  <si>
    <t>Procure to Pay Analyst</t>
  </si>
  <si>
    <t>['https://www.pracuj.pl/praca/procure-to-pay-analyst-warszawa,oferta,1002424612']</t>
  </si>
  <si>
    <t>[['https://www.pracuj.pl/praca/procure-to-pay-analyst-warszawa,oferta,1002424612'], 1, ['responsibilities-1', ['Responsible for the oversight of the GFS PTP activities', 'Provide PTP support to the local organization and to the partner on a daily basis', 'Verification and approval of non-standard PTP entries', 'Support in external &amp; internal audit process', 'Responsible for the coordination of and assistance in the closing processes', 'Support in ad-hoc Master Data reviews and cleansing', 'Ensure, together with partner, a qualitative and correct reconciliation of accounts', 'Execute PTP process controls on a regular basis', 'Cooperate closely with service teams, stakeholders, management, finance partner, partner, local teams']], ['requirements-1', ['Bachelor degree in accounting (or equivalent through relevant experience) and min. 2- 3\xa0years of experience in an international accounting environment', 'Very good English', 'Knowledge and insight in Procure to Pay activities, entry level of overall accounting processes', 'Knowledge of the different SAP modules \xa0would be an asset', 'Good knowledge of Microsoft Office', 'Able to build a good knowledge of current systems and procedures', 'Able to take end-to-end ownership within domain of Procure to Pay', 'Analytical and problem solving skill', 'Data oriented, organised and accurate', 'Creative in finding solutions and able to think ‘out of the box’', 'Ability to work and quickly adapt in a changing business environment']], ['offered-1', ['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 ['additional-module-1', ['The Procure to Pay Analyst will work in the AGFA OFFSET BV company\xa0and is responsible and accountable for the daily operational account payables flows including compliance and analysis of data. PTP Analyst needs to be able to communicate on a daily basis and in a constructive manner with both partner as as internal stakeholders being it the local retained organization and HQ. Must have a broad, holistic view on the organization and the PTP processes. All issues and questions connected to PTP process from an operational point of view will be handled by Procure to Pay Analyst in a fast and efficient manner.']]]</t>
  </si>
  <si>
    <t>'Responsible for the oversight of the GFS PTP activities', 'Provide PTP support to the local organization and to the partner on a daily basis', 'Verification and approval of non-standard PTP entries', 'Support in external &amp; internal audit process', 'Responsible for the coordination of and assistance in the closing processes', 'Support in ad-hoc Master Data reviews and cleansing', 'Ensure, together with partner, a qualitative and correct reconciliation of accounts', 'Execute PTP process controls on a regular basis', 'Cooperate closely with service teams, stakeholders, management, finance partner, partner, local teams'</t>
  </si>
  <si>
    <t>'Bachelor degree in accounting (or equivalent through relevant experience) and min. 2- 3\xa0years of experience in an international accounting environment', 'Very good English', 'Knowledge and insight in Procure to Pay activities, entry level of overall accounting processes', 'Knowledge of the different SAP modules \xa0would be an asset', 'Good knowledge of Microsoft Office', 'Able to build a good knowledge of current systems and procedures', 'Able to take end-to-end ownership within domain of Procure to Pay', 'Analytical and problem solving skill', 'Data oriented, organised and accurate', 'Creative in finding solutions and able to think ‘out of the box’', 'Ability to work and quickly adapt in a changing business environment'</t>
  </si>
  <si>
    <t>'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t>
  </si>
  <si>
    <t>procure pay analyst</t>
  </si>
  <si>
    <t xml:space="preserve"> c:business analyst  ji:0  Int:  c:financial analyst  ji:1  Int:pay  c:system analyst  ji:0  Int:  c:data scientist  ji:0  Int:  c:financial controller  ji:0  Int:  c:intern analyst  ji:0  Int:  c:security analyst  ji:0  Int:</t>
  </si>
  <si>
    <t>cos:business analyst  cos:0.87 cos:financial analyst  cos:0.871 cos:system analyst  cos:0.949 cos:data scientist  cos:0.926 cos:financial controller  cos:0.911 cos:intern analyst  cos:0.969 cos:security analyst  cos:0.953</t>
  </si>
  <si>
    <t>analyst procure</t>
  </si>
  <si>
    <t>responsible oversight gfs ptp activity provide support local organization partner daily basis verification approval non standard entry external internal audit process coordination assistance closing ad hoc master data review cleansing ensure together qualitative correct reconciliation account execute control regular cooperate closely service team stakeholder management finance</t>
  </si>
  <si>
    <t xml:space="preserve"> c:business analyst  ji:4  Int:support service process management  c:financial analyst  ji:6  Int:finance control management support ptp account  c:system analyst  ji:0  Int:  c:data scientist  ji:1  Int:data  c:financial controller  ji:2  Int:finance audit  c:intern analyst  ji:0  Int:  c:security analyst  ji:0  Int:</t>
  </si>
  <si>
    <t>stakeholder together data reconciliation verification hoc closely gfs coordination review activity correct team closing execute ad regular organization audit master cleansing approval cooperate non provide local partner qualitative responsible process oversight assistance ensure basis external entry daily internal service standard</t>
  </si>
  <si>
    <t>['https://www.pracuj.pl/praca/procure-to-pay-analyst-warszawa,oferta,1002476463']</t>
  </si>
  <si>
    <t>[['https://www.pracuj.pl/praca/procure-to-pay-analyst-warszawa,oferta,1002476463'], 1, ['responsibilities-1', ['Responsible for the oversight of the GFS PTP activities', 'Provide PTP support to the local organization and to the partner on a daily basis', 'Verification and approval of non-standard PTP entries', 'Support in external &amp; internal audit process', 'Responsible for the coordination of and assistance in the closing processes', 'Support in ad-hoc Master Data reviews and cleansing', 'Ensure, together with partner, a qualitative and correct reconciliation of accounts', 'Execute PTP process controls on a regular basis']], ['requirements-1', ['Bachelor degree in accounting (or equivalent through relevant experience) and min. 2- 3\xa0years of experience in an international accounting environment', 'Very good English', 'Knowledge and insight in Procure to Pay activities, entry level of overall accounting processes', 'Knowledge of the different SAP modules\xa0would be an asset', 'Good knowledge of Microsoft Office', 'Able to build a good knowledge of current systems and procedures', 'Able to take end-to-end ownership within domain of Procure to Pay', 'Analytical and problem solving skill', 'Data oriented, organised and accurate', 'Creative in finding solutions and able to think ‘out of the box’', 'Ability to work and quickly adapt in a changing business environment']], ['offered-1', ['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 ['additional-module-1', ['The Procure to Pay Analyst will work in the AGFA NV company\xa0and is responsible and accountable for the daily operational account payables flows including compliance and analysis of data. PTP Analyst needs to be able to communicate on a daily basis and in a constructive manner with both partner as as internal stakeholders being it the local retained organization and HQ. Must have a broad, holistic view on the organization and the PTP processes. All issues and questions connected to PTP process from an operational point of view will be handled by Procure to Pay Analyst in a fast and efficient manner.']]]</t>
  </si>
  <si>
    <t>'Responsible for the oversight of the GFS PTP activities', 'Provide PTP support to the local organization and to the partner on a daily basis', 'Verification and approval of non-standard PTP entries', 'Support in external &amp; internal audit process', 'Responsible for the coordination of and assistance in the closing processes', 'Support in ad-hoc Master Data reviews and cleansing', 'Ensure, together with partner, a qualitative and correct reconciliation of accounts', 'Execute PTP process controls on a regular basis'</t>
  </si>
  <si>
    <t>'Bachelor degree in accounting (or equivalent through relevant experience) and min. 2- 3\xa0years of experience in an international accounting environment', 'Very good English', 'Knowledge and insight in Procure to Pay activities, entry level of overall accounting processes', 'Knowledge of the different SAP modules\xa0would be an asset', 'Good knowledge of Microsoft Office', 'Able to build a good knowledge of current systems and procedures', 'Able to take end-to-end ownership within domain of Procure to Pay', 'Analytical and problem solving skill', 'Data oriented, organised and accurate', 'Creative in finding solutions and able to think ‘out of the box’', 'Ability to work and quickly adapt in a changing business environment'</t>
  </si>
  <si>
    <t>responsible oversight gfs ptp activity provide support local organization partner daily basis verification approval non standard entry external internal audit process coordination assistance closing ad hoc master data review cleansing ensure together qualitative correct reconciliation account execute control regular</t>
  </si>
  <si>
    <t xml:space="preserve"> c:business analyst  ji:2  Int:support process  c:financial analyst  ji:4  Int:support ptp control account  c:system analyst  ji:0  Int:  c:data scientist  ji:1  Int:data  c:financial controller  ji:1  Int:audit  c:intern analyst  ji:0  Int:  c:security analyst  ji:0  Int:</t>
  </si>
  <si>
    <t>together data reconciliation verification hoc gfs coordination review activity correct closing execute ad regular organization audit master cleansing approval non provide local partner qualitative responsible process oversight assistance ensure basis external entry daily internal standard</t>
  </si>
  <si>
    <t>Procure to Pay Service Center Analyst with French</t>
  </si>
  <si>
    <t>['https://www.pracuj.pl/praca/procure-to-pay-service-center-analyst-with-french-lodz-doctor-stefana-kopcinskiego-62,oferta,1002454820']</t>
  </si>
  <si>
    <t>[['https://www.pracuj.pl/praca/procure-to-pay-service-center-analyst-with-french-lodz-doctor-stefana-kopcinskiego-62,oferta,1002454820'], 1, ['responsibilities-1', ['Processing vendor and business inquiries related to payment status on service center generic mailbox and phone lines.', 'Confirming the status of inquiries and taking the proper actions to resolve.', 'Coordinating with business partners to help resolve payment issues and invoice discrepancies.', 'Reviewing vendor statements and request invoices if needed.', 'Providing support and training related to queries to McCormick employees.', 'Verifying and providing payment details.', 'Interfacing with other Procure to Pay teams &amp; business units on daily basis.']], ['requirements-1', ['Very good knowledge of French language, both written and spoken.', 'Good English language knowledge.', "Bachelor's Degree in Business Administration, Accounting, Finance or similar.", 'Some experience within Finance area is preferred, but not a must.', 'Ability to ensure proper support within tasks assigned.', 'Ability to work effectively with internal and external customers.', 'Good in the use of Microsoft applications.', 'Some SAP experience preferred, but not a must.', 'Ability to multi-task.']], ['offered-1', ['Flexible working hours to help in balancing studies and work,', 'Good opportunities to start professional career with a global flavour leader,', 'Work in a dynamic international environment,', 'Internal trainings, including SAP training,', 'Gym membership,', 'Opportunities for development.']],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Processing vendor and business inquiries related to payment status on service center generic mailbox and phone lines.', 'Confirming the status of inquiries and taking the proper actions to resolve.', 'Coordinating with business partners to help resolve payment issues and invoice discrepancies.', 'Reviewing vendor statements and request invoices if needed.', 'Providing support and training related to queries to McCormick employees.', 'Verifying and providing payment details.', 'Interfacing with other Procure to Pay teams &amp; business units on daily basis.'</t>
  </si>
  <si>
    <t>'Very good knowledge of French language, both written and spoken.', 'Good English language knowledge.', "Bachelor's Degree in Business Administration, Accounting, Finance or similar.", 'Some experience within Finance area is preferred, but not a must.', 'Ability to ensure proper support within tasks assigned.', 'Ability to work effectively with internal and external customers.', 'Good in the use of Microsoft applications.', 'Some SAP experience preferred, but not a must.', 'Ability to multi-task.'</t>
  </si>
  <si>
    <t>procure pay service center analyst</t>
  </si>
  <si>
    <t xml:space="preserve"> c:business analyst  ji:2  Int:service center  c:financial analyst  ji:1  Int:pay  c:system analyst  ji:1  Int:center  c:data scientist  ji:0  Int:  c:financial controller  ji:0  Int:  c:intern analyst  ji:0  Int:  c:security analyst  ji:0  Int:</t>
  </si>
  <si>
    <t>cos:business analyst  cos:0.903 cos:financial analyst  cos:0.898 cos:system analyst  cos:0.961 cos:data scientist  cos:0.943 cos:financial controller  cos:0.932 cos:intern analyst  cos:0.964 cos:security analyst  cos:0.961</t>
  </si>
  <si>
    <t>analyst procure pay</t>
  </si>
  <si>
    <t>processing vendor business inquiry related payment status service center generic mailbox phone line confirming taking proper action resolve coordinating partner help issue invoice discrepancy reviewing statement request needed providing support training query mccormick employee verifying detail interfacing procure pay team unit daily basis</t>
  </si>
  <si>
    <t xml:space="preserve"> c:business analyst  ji:4  Int:support service center business  c:financial analyst  ji:2  Int:support pay  c:system analyst  ji:1  Int:center  c:data scientist  ji:0  Int:  c:financial controller  ji:0  Int:  c:intern analyst  ji:2  Int:processing  c:security analyst  ji:0  Int:</t>
  </si>
  <si>
    <t>issue inquiry phone query mccormick generic team statement processing help procure unit confirming taking needed pay status vendor interfacing partner discrepancy mailbox invoice employee request proper resolve payment line detail coordinating training providing basis daily action related verifying reviewing</t>
  </si>
  <si>
    <t xml:space="preserve">Product Analyst (Wealth &amp; Personal Banking IT) </t>
  </si>
  <si>
    <t>['https://www.pracuj.pl/praca/product-analyst-wealth-personal-banking-it-krakow-kapelanka-42a,oferta,1002368694']</t>
  </si>
  <si>
    <t>[['https://www.pracuj.pl/praca/product-analyst-wealth-personal-banking-it-krakow-kapelanka-42a,oferta,1002368694'], 1, ['technologies-1', ['Agile', 'Confluence', 'Jira', 'Splunk', 'AWS', 'Looker']], ['responsibilities-1', ['Responsible for product onboarding run ahead activities – e.g., discovering and documenting market specific use cases, giving product demos', 'Helping with gap analysis of market needs vs existing product offering', 'Working with the product owner on defining mid-term delivery priorities', 'Conducting data monitoring, product KPIs monitoring', 'Ensure accurate traceability from the initial engagement till early delivery stages of the product development lifecycle.']], ['requirements-1', ['Proven experience working as a Business Analyst, within Technology', 'Experience owning requirements gathering activities', 'Hands on experience as product SME and direct exposure to internal customers in big corporate or well recognized start-up', 'Experience with data analytics, data modelling, data visualization', 'C1+ proficiency in English', 'Technical background is a big plus', 'Additional Qualifications (Licenses, Certificates &amp; Diplomas) – Business Analysis, Software Development, Database Fundamentals, Application Development highly desirable', 'Understanding products built using cloud technologies, such as AWS a is nice to have']], ['offered-1', ['Very friendly agile team with high amounts of autonomy, delivery team including PO and SM locally, senior project stakeholders in UK, internal customers from all over the world', 'Very rare possibility of building new features, starting from the discovery phase but with lots of product and customer understanding available (the product is already live in several markets)', 'Guarantee that solution built will be widely used and globally recognized, hopefully making customers happy by simplifying their interaction with the bank', 'Personal development and growth opportunities within HSBC', 'Ability to work in an environment where quality is prized over quantity – where it is understood that technical excellence pays off', 'Unprecedented learning opportunity in pure serverless AWS environment from experts inside the team']]]</t>
  </si>
  <si>
    <t>Product Analyst (Wealth &amp; Personal Banking IT)</t>
  </si>
  <si>
    <t>'Responsible for product onboarding run ahead activities – e.g., discovering and documenting market specific use cases, giving product demos', 'Helping with gap analysis of market needs vs existing product offering', 'Working with the product owner on defining mid-term delivery priorities', 'Conducting data monitoring, product KPIs monitoring', 'Ensure accurate traceability from the initial engagement till early delivery stages of the product development lifecycle.'</t>
  </si>
  <si>
    <t>'Proven experience working as a Business Analyst, within Technology', 'Experience owning requirements gathering activities', 'Hands on experience as product SME and direct exposure to internal customers in big corporate or well recognized start-up', 'Experience with data analytics, data modelling, data visualization', 'C1+ proficiency in English', 'Technical background is a big plus', 'Additional Qualifications (Licenses, Certificates &amp; Diplomas) – Business Analysis, Software Development, Database Fundamentals, Application Development highly desirable', 'Understanding products built using cloud technologies, such as AWS a is nice to have'</t>
  </si>
  <si>
    <t>'Very friendly agile team with high amounts of autonomy, delivery team including PO and SM locally, senior project stakeholders in UK, internal customers from all over the world', 'Very rare possibility of building new features, starting from the discovery phase but with lots of product and customer understanding available (the product is already live in several markets)', 'Guarantee that solution built will be widely used and globally recognized, hopefully making customers happy by simplifying their interaction with the bank', 'Personal development and growth opportunities within HSBC', 'Ability to work in an environment where quality is prized over quantity – where it is understood that technical excellence pays off', 'Unprecedented learning opportunity in pure serverless AWS environment from experts inside the team'</t>
  </si>
  <si>
    <t>'Agile', 'Confluence', 'Jira', 'Splunk', 'AWS', 'Looker'</t>
  </si>
  <si>
    <t>product analyst wealth personal banking it</t>
  </si>
  <si>
    <t xml:space="preserve"> c:business analyst  ji:3  Int:wealth product  c:financial analyst  ji:1  Int:banking  c:system analyst  ji:1  Int:it  c:data scientist  ji:0  Int:  c:financial controller  ji:0  Int:  c:intern analyst  ji:0  Int:  c:security analyst  ji:0  Int:</t>
  </si>
  <si>
    <t>cos:business analyst  cos:0.921 cos:financial analyst  cos:0.923 cos:system analyst  cos:0.946 cos:data scientist  cos:0.949 cos:financial controller  cos:0.945 cos:intern analyst  cos:0.941 cos:security analyst  cos:0.952</t>
  </si>
  <si>
    <t>responsible product onboarding run ahead activity discovering documenting market specific use case giving demo helping gap analysis need v existing offering working owner defining mid term delivery priority conducting data monitoring kpis ensure accurate traceability initial engagement till early stage development lifecycle</t>
  </si>
  <si>
    <t xml:space="preserve"> c:business analyst  ji:4  Int:market product owner monitoring  c:financial analyst  ji:0  Int:  c:system analyst  ji:0  Int:  c:data scientist  ji:2  Int:data analysis  c:financial controller  ji:0  Int:  c:intern analyst  ji:0  Int:  c:security analyst  ji:0  Int:</t>
  </si>
  <si>
    <t>data analysis case working stage activity demo early conducting discovering onboarding engagement priority helping need accurate v development run use traceability responsible existing delivery term till lifecycle mid ahead ensure initial offering giving gap defining kpis specific documenting</t>
  </si>
  <si>
    <t>['https://www.pracuj.pl/praca/product-analyst-wealth-personal-banking-it-krakow-kapelanka-42a,oferta,1002437533']</t>
  </si>
  <si>
    <t>[['https://www.pracuj.pl/praca/product-analyst-wealth-personal-banking-it-krakow-kapelanka-42a,oferta,1002437533'], 1, ['technologies-1', ['Agile', 'Confluence', 'Jira', 'Splunk', 'AWS', 'Looker']], ['responsibilities-1', ['Responsible for product onboarding run ahead activities – e.g., discovering and documenting market specific use cases, giving product demos', 'Helping with gap analysis of market needs vs existing product offering', 'Working with the product owner on defining mid-term delivery priorities', 'Conducting data monitoring, product KPIs monitoring', 'Ensure accurate traceability from the initial engagement till early delivery stages of the product development lifecycle.']], ['requirements-1', ['Proven experience working as a Business Analyst, within Technology', 'Experience owning requirements gathering activities', 'Hands on experience as product SME and direct exposure to internal customers in big corporate or well recognized start-up', 'Experience with data analytics, data modelling, data visualization', 'C1+ proficiency in English', 'Technical background is a big plus', 'Additional Qualifications (Licenses, Certificates &amp; Diplomas) – Business Analysis, Software Development, Database Fundamentals, Application Development highly desirable', 'Understanding products built using cloud technologies, such as AWS a is nice to have']], ['offered-1', ['Very friendly agile team with high amounts of autonomy, delivery team including PO and SM locally, senior project stakeholders in UK, internal customers from all over the world', 'Very rare possibility of building new features, starting from the discovery phase but with lots of product and customer understanding available (the product is already live in several markets)', 'Guarantee that solution built will be widely used and globally recognized, hopefully making customers happy by simplifying their interaction with the bank', 'Personal development and growth opportunities within HSBC', 'Ability to work in an environment where quality is prized over quantity – where it is understood that technical excellence pays off', 'Unprecedented learning opportunity in pure serverless AWS environment from experts inside the team']]]</t>
  </si>
  <si>
    <t xml:space="preserve"> Product Control Change - Business Analyst</t>
  </si>
  <si>
    <t>['https://www.pracuj.pl/praca/product-control-change-business-analyst-krakow-kapelanka-42a,oferta,1002410623']</t>
  </si>
  <si>
    <t>[['https://www.pracuj.pl/praca/product-control-change-business-analyst-krakow-kapelanka-42a,oferta,1002410623'], 1, ['responsibilities-1', ['Supporting the value stream lead by producing high quality project analysis (covering data, process mapping and benefit validation) and documentation which is in line with the Change Framework', 'Work closely with local product control team and assess impact of change requirements on day-to-day activities, and document details of changes required for business adoption. Where change is driven locally, detailed documentation covering requirements, impact and business benefits should be completed in line with relevant change frameworks', 'Business lead in system test phase of project, ensuring adequate test coverage of Finance requirements', 'Co-ordinate Finance elements of User Acceptance Tests', 'Ensure completion of all the tasks assigned within agreed timelines/ plans', 'Liaising effectively with Finance, Product Control and IT teams to confirm the requirements, data attributes, analysis and design, testing and business delivery', 'The role is a supporting one rather than a leading one, however, there is a significant amount of team work that is required as the role will require interfacing to other areas of the team and out IT partners', 'Assisting in analyzing, designing &amp; testing the solutions to meet confirmed requirements', 'Provide written business project documentation to a high standard']], ['requirements-1', ['Prior working knowledge of Global Banking and Markets via line role experience', 'Part qualified accountant (desirable) with a strong knowledge of Global Market Products and behaviours', 'Project Delivery experience of at least a year (either through line role, or as part of project team)', 'A good understanding of Project Lifecycle, preferably with a qualification', 'Experienced in Microsoft Office – Excel, Word, Access', 'Strong analytical skills, problem solving and an attention to detail', 'Excellent verbal and written communication skills, able to communicate effectively with all stakeholders and produce clear project artefacts', 'Ability to work both autonomously and to contribute to a team', 'Self-motivated with a proven rapid learning capability in a changing environment', 'Delivery focused with attention to detail, ensuring tasks are completed on time and to a high standard of quality', '‘Can do’ attitude - willing to turn a hand to whatever task is required and support the team', 'Able to build relationships and influence others, including business heads, senior managers, third party consultants, technical experts, and business users', 'Shows willingness and potential for increasing their responsibilities within the project']], ['additional-module-1', ['The role is part of a programme of work to transform the Product Control function through organisational change, process improvement and simplification combined with an investment in enhancing the technology available to the users.', '', 'Working with Product Control line, Finance Change and the IT teams which support Product Control to effectively support project delivery, resolve issues where required and communicate status.', '', 'Responsible for delivering business analysis outcomes that are compliant with the BTF, Finance Change’s best practice framework.', '', 'The role holder will need to be able to work on multiple streams of work to tight deadlines. Communication skills will be of paramount importance given IT development teams will not be based locally. The role holder will need to be able to identify conflicting requirements or potential throw away work and bring this to the attention of the Change Manager']]]</t>
  </si>
  <si>
    <t>Product Control Change - Business Analyst</t>
  </si>
  <si>
    <t>'Supporting the value stream lead by producing high quality project analysis (covering data, process mapping and benefit validation) and documentation which is in line with the Change Framework', 'Work closely with local product control team and assess impact of change requirements on day-to-day activities, and document details of changes required for business adoption. Where change is driven locally, detailed documentation covering requirements, impact and business benefits should be completed in line with relevant change frameworks', 'Business lead in system test phase of project, ensuring adequate test coverage of Finance requirements', 'Co-ordinate Finance elements of User Acceptance Tests', 'Ensure completion of all the tasks assigned within agreed timelines/ plans', 'Liaising effectively with Finance, Product Control and IT teams to confirm the requirements, data attributes, analysis and design, testing and business delivery', 'The role is a supporting one rather than a leading one, however, there is a significant amount of team work that is required as the role will require interfacing to other areas of the team and out IT partners', 'Assisting in analyzing, designing &amp; testing the solutions to meet confirmed requirements', 'Provide written business project documentation to a high standard'</t>
  </si>
  <si>
    <t>'Prior working knowledge of Global Banking and Markets via line role experience', 'Part qualified accountant (desirable) with a strong knowledge of Global Market Products and behaviours', 'Project Delivery experience of at least a year (either through line role, or as part of project team)', 'A good understanding of Project Lifecycle, preferably with a qualification', 'Experienced in Microsoft Office – Excel, Word, Access', 'Strong analytical skills, problem solving and an attention to detail', 'Excellent verbal and written communication skills, able to communicate effectively with all stakeholders and produce clear project artefacts', 'Ability to work both autonomously and to contribute to a team', 'Self-motivated with a proven rapid learning capability in a changing environment', 'Delivery focused with attention to detail, ensuring tasks are completed on time and to a high standard of quality', '‘Can do’ attitude - willing to turn a hand to whatever task is required and support the team', 'Able to build relationships and influence others, including business heads, senior managers, third party consultants, technical experts, and business users', 'Shows willingness and potential for increasing their responsibilities within the project'</t>
  </si>
  <si>
    <t>product control change business analyst</t>
  </si>
  <si>
    <t xml:space="preserve"> c:business analyst  ji:3  Int:business product  c:financial analyst  ji:1  Int:control  c:system analyst  ji:0  Int:  c:data scientist  ji:0  Int:  c:financial controller  ji:0  Int:  c:intern analyst  ji:0  Int:  c:security analyst  ji:0  Int:</t>
  </si>
  <si>
    <t>cos:business analyst  cos:0.9 cos:financial analyst  cos:0.883 cos:system analyst  cos:0.954 cos:data scientist  cos:0.942 cos:financial controller  cos:0.93 cos:intern analyst  cos:0.972 cos:security analyst  cos:0.954</t>
  </si>
  <si>
    <t>change analyst control</t>
  </si>
  <si>
    <t>supporting value stream lead producing high quality project analysis covering data process mapping benefit validation documentation line change framework work closely local product control team ass impact requirement day activity document detail required business adoption driven locally detailed completed relevant system test phase ensuring adequate coverage finance co ordinate element user acceptance ensure completion task assigned within agreed timeline plan liaising effectively it confirm attribute design testing delivery role one rather leading however significant amount require interfacing area partner assisting analyzing designing solution meet confirmed provide written standard</t>
  </si>
  <si>
    <t xml:space="preserve"> c:business analyst  ji:4  Int:project business product process  c:financial analyst  ji:2  Int:finance control  c:system analyst  ji:3  Int:it system user  c:data scientist  ji:2  Int:data analysis  c:financial controller  ji:1  Int:finance  c:intern analyst  ji:0  Int:  c:security analyst  ji:0  Int:</t>
  </si>
  <si>
    <t>finance producing completion analysis closely completed benefit phase analyzing value team impact acceptance amount leading liaising mapping documentation coverage control assisting co element locally ass confirmed interfacing provide partner however lead document delivery role plan line ensure required timeline confirm stream system significant require covering user data requirement detailed activity framework work adoption assigned day written effectively ensuring high area relevant ordinate designing driven solution task one within local it validation attribute supporting testing quality adequate agreed design rather detail test meet change standard</t>
  </si>
  <si>
    <t>Product Control Finance Analyst</t>
  </si>
  <si>
    <t>['https://www.pracuj.pl/praca/product-control-finance-analyst-warszawa-prosta-36,oferta,1002414091']</t>
  </si>
  <si>
    <t>[['https://www.pracuj.pl/praca/product-control-finance-analyst-warszawa-prosta-36,oferta,1002414091'], 1, ['responsibilities-1', ['Daily and monthly reporting of P&amp;L (Profit and Loss) for Local Markets within Rates and Currencies desk, including control and analysis of the accuracy of the underlying P&amp;L data for different financial products, mainly: FX, Bonds, IRS as well as Fund Transfer Pricing for Local Markets Treasury part of the desk.', 'Daily and monthly Balance Sheet reporting for 34 countries, including review of business level drivers and correctness of system data.', 'Daily review and analysis of PAA (Profit Attribution Analysis) including new trades and MTM and associated commentary on key risks and market moves.', 'Review of daily funding rates for different currencies used for Transfer Pricing calculation.', 'Monthly reconciliation between reported P&amp;L and the General Ledger.', 'Improve Finance processes and strengthen the Control environment as well as ensuring great communication across Product Control and other functions like Valuation Control team, Front Office team and Operations across number of local CEEMEA countries and UK London.']], ['requirements-1', ['At least 1-2 years of Finance related experience', 'Strong analytical skills and MS Office knowledge (mainly Excel); Power BI as an advantage', 'Basic financial product knowledge is required (FX, Bonds, IRS, Balance Sheet) as well as general Finance/Markets knowledge', 'Fluent spoken and written English and strong communication skills', 'Energy and motivation to work in Finance, Product Control in Citibank', 'Education: Bachelor’s degree/University degree or equivalent experience']], ['offered-1', ['A chance to develop in an international environment in one of the greatest financial institutions worldwide. Working in our organization involves working on international projects, in a culturally diverse and dynamic environment as well as learning top quality organizational culture.', 'An enjoyable and challenging learning path, which leads to a deep understanding of Citi’s products and services as well as development of your personal skills.', 'Yearly discretionary bonus and competitive social benefits (private medical care, multisport, life insurance, award-winning pension scheme, holiday allowance, flexible working schedule and other)']],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t>
  </si>
  <si>
    <t>'Daily and monthly reporting of P&amp;L (Profit and Loss) for Local Markets within Rates and Currencies desk, including control and analysis of the accuracy of the underlying P&amp;L data for different financial products, mainly: FX, Bonds, IRS as well as Fund Transfer Pricing for Local Markets Treasury part of the desk.', 'Daily and monthly Balance Sheet reporting for 34 countries, including review of business level drivers and correctness of system data.', 'Daily review and analysis of PAA (Profit Attribution Analysis) including new trades and MTM and associated commentary on key risks and market moves.', 'Review of daily funding rates for different currencies used for Transfer Pricing calculation.', 'Monthly reconciliation between reported P&amp;L and the General Ledger.', 'Improve Finance processes and strengthen the Control environment as well as ensuring great communication across Product Control and other functions like Valuation Control team, Front Office team and Operations across number of local CEEMEA countries and UK London.'</t>
  </si>
  <si>
    <t>'At least 1-2 years of Finance related experience', 'Strong analytical skills and MS Office knowledge (mainly Excel); Power BI as an advantage', 'Basic financial product knowledge is required (FX, Bonds, IRS, Balance Sheet) as well as general Finance/Markets knowledge', 'Fluent spoken and written English and strong communication skills', 'Energy and motivation to work in Finance, Product Control in Citibank', 'Education: Bachelor’s degree/University degree or equivalent experience'</t>
  </si>
  <si>
    <t>'A chance to develop in an international environment in one of the greatest financial institutions worldwide. Working in our organization involves working on international projects, in a culturally diverse and dynamic environment as well as learning top quality organizational culture.', 'An enjoyable and challenging learning path, which leads to a deep understanding of Citi’s products and services as well as development of your personal skills.', 'Yearly discretionary bonus and competitive social benefits (private medical care, multisport, life insurance, award-winning pension scheme, holiday allowance, flexible working schedule and other)'</t>
  </si>
  <si>
    <t>product control finance analyst</t>
  </si>
  <si>
    <t xml:space="preserve"> c:business analyst  ji:2  Int:product  c:financial analyst  ji:2  Int:finance control  c:system analyst  ji:0  Int:  c:data scientist  ji:0  Int:  c:financial controller  ji:1  Int:finance  c:intern analyst  ji:0  Int:  c:security analyst  ji:0  Int:</t>
  </si>
  <si>
    <t>cos:business analyst  cos:0.909 cos:financial analyst  cos:0.907 cos:system analyst  cos:0.947 cos:data scientist  cos:0.943 cos:financial controller  cos:0.947 cos:intern analyst  cos:0.964 cos:security analyst  cos:0.949</t>
  </si>
  <si>
    <t>finance control analyst</t>
  </si>
  <si>
    <t>daily monthly reporting profit loss local market within rate currency desk including control analysis accuracy underlying data different financial product mainly fx bond irs well fund transfer pricing treasury part balance sheet 34 country review business level driver correctness system paa attribution new trade mtm associated commentary key risk move funding used calculation reconciliation reported general ledger improve finance process strengthen environment ensuring great communication across function like valuation team front office operation number ceemea uk london</t>
  </si>
  <si>
    <t xml:space="preserve"> c:business analyst  ji:7  Int:market product transfer process pricing operation business  c:financial analyst  ji:8  Int:fund finance risk control valuation financial reporting treasury  c:system analyst  ji:2  Int:system key  c:data scientist  ji:3  Int:data analysis reporting  c:financial controller  ji:4  Int:financial ledger finance general  c:intern analyst  ji:0  Int:  c:security analyst  ji:0  Int:</t>
  </si>
  <si>
    <t>34 analysis currency communication move review environment correctness operation different team market part balance office desk underlying well like paa associated process pricing strengthen great irs product including system improve daily business ledger trade sheet general profit loss reconciliation data rate key function level accuracy monthly reported country mtm fx ensuring used driver new attribution across front funding number within local commentary mainly ceemea uk bond calculation transfer london</t>
  </si>
  <si>
    <t>Product Controller</t>
  </si>
  <si>
    <t>['https://www.pracuj.pl/praca/product-controller-krakow-kapelanka-42a,oferta,1002436331']</t>
  </si>
  <si>
    <t>[['https://www.pracuj.pl/praca/product-controller-krakow-kapelanka-42a,oferta,1002436331'], 1, ['responsibilities-1', ['Impact on the Business/Function.', 'To provide timely, accurate, fully substantiated and compliant financial and management reporting, through:', 'PnL end to end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Balance Sheet Analysis, control and oversight.', 'Understanding Financial Reporting and Accounting of Treasury Products.', 'Validation of the ledger currency risk, PnL sell off and funding.', 'Making Daily and Month end adjustment.', 'Coordination with Front Office, Valuation Control and Accounting Control.', 'Month end General Ledger closure and substantiation of the Balance Sheet.', 'Involvement in projects to improve processes.']], ['requirements-1', ['Master degree in Accounting, Finance or Economics.', 'At least 1 year of relevant experience in working within Financial Markets or a Treasury department.', 'Good understanding of Financial Markets (products traded and their life cycle, accounting principles and valuation techniques).', 'Excellent written English and oral communication skills.', 'Excellent analytical skills and a proactive approach to problem solving.', 'Excellent interpersonal skills.', 'Ambitious, driven and enthusiastic.', 'Valuation/Product Control experience is strongly preferred.', 'Advanced MS Excel skills.', 'Advanced MS Access and VBA is an advantage.']], ['offered-1', ['Engagement in a project of high importance for the banking sector, related to the most recent regulatory changes,', 'Interesting path of career in an international organization,', 'Opportunity of personal development and increasing one’s professional value (language courses, technical trainings etc.),', 'Interesting path of career in an international organization,', 'Consistent scope of responsibilities,', 'Private health care, employees’ benefits.']], ['additional-module-1', ["Global Markets Product Control is a division of Global Banking and Markets Finance responsible for the production and independent validation of Global Markets' profit and loss and balance sheet. In this regard, Product Control will ensure, inter alia, that accounting policies are correctly and consistently applied, and that Trading portfolios are appropriately valued. The daily process involves daily &amp; monthly P&amp;L and Balance Sheet reconciliations and substantiation as well as reporting activities and close engagement with various senior stakeholders in Product control, IT, Operations, Change and Business to meet business requirements as they may arise."]]]</t>
  </si>
  <si>
    <t>'Impact on the Business/Function.', 'To provide timely, accurate, fully substantiated and compliant financial and management reporting, through:', 'PnL end to end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Balance Sheet Analysis, control and oversight.', 'Understanding Financial Reporting and Accounting of Treasury Products.', 'Validation of the ledger currency risk, PnL sell off and funding.', 'Making Daily and Month end adjustment.', 'Coordination with Front Office, Valuation Control and Accounting Control.', 'Month end General Ledger closure and substantiation of the Balance Sheet.', 'Involvement in projects to improve processes.'</t>
  </si>
  <si>
    <t>'Master degree in Accounting, Finance or Economics.', 'At least 1 year of relevant experience in working within Financial Markets or a Treasury department.', 'Good understanding of Financial Markets (products traded and their life cycle, accounting principles and valuation techniques).', 'Excellent written English and oral communication skills.', 'Excellent analytical skills and a proactive approach to problem solving.', 'Excellent interpersonal skills.', 'Ambitious, driven and enthusiastic.', 'Valuation/Product Control experience is strongly preferred.', 'Advanced MS Excel skills.', 'Advanced MS Access and VBA is an advantage.'</t>
  </si>
  <si>
    <t>'Engagement in a project of high importance for the banking sector, related to the most recent regulatory changes,', 'Interesting path of career in an international organization,', 'Opportunity of personal development and increasing one’s professional value (language courses, technical trainings etc.),', 'Interesting path of career in an international organization,', 'Consistent scope of responsibilities,', 'Private health care, employees’ benefits.'</t>
  </si>
  <si>
    <t>impact business function provide timely accurate fully substantiated compliant financial management reporting pnl end process performance particular trading desk within global market would include review new trade environment carry cancel amend production value risk var non attribution use back testing upload result preparation commentary analysis balance sheet control oversight understanding accounting treasury product validation ledger currency sell funding making daily month adjustment coordination front office valuation general closure substantiation involvement project improve</t>
  </si>
  <si>
    <t xml:space="preserve"> c:business analyst  ji:6  Int:project market product management process business  c:financial analyst  ji:8  Int:risk control management valuation accounting financial reporting treasury  c:system analyst  ji:1  Int:performance  c:data scientist  ji:2  Int:analysis reporting  c:financial controller  ji:4  Int:financial ledger accounting general  c:intern analyst  ji:0  Int:  c:security analyst  ji:0  Int:</t>
  </si>
  <si>
    <t>analysis particular currency coordination review end environment cancel understanding value impact market balance office timely performance desk accurate month amend substantiation involvement back substantiated fully non provide process closure oversight global would product making trading daily improve preparation business project ledger trade carry sheet general sell function include compliant adjustment result new attribution production use front funding within commentary validation testing pnl var upload</t>
  </si>
  <si>
    <t>Production Cost Analyst</t>
  </si>
  <si>
    <t>['https://www.pracuj.pl/praca/production-cost-analyst-poznan,oferta,1002475993']</t>
  </si>
  <si>
    <t>[['https://www.pracuj.pl/praca/production-cost-analyst-poznan,oferta,1002475993'], 1, ['responsibilities-1', ['New product costing', 'Annual standard costing', 'Verification of factory Transfer Pricing costing', 'Preparation of closing reports for cost controlling purposes (including variance analysis, factory related costs accruals preparation, variance settlement)', 'Creation and update of process documentation', 'Performing activities related to production cost during period end.']], ['requirements-1', ['1 - 2 years of experience in controlling/ financial planning and analysis/ product costing/ alternatively experience in general ledger accounting (preferably in industry area)', 'Good understanding of cost accounting/ managerial accounting rules', 'Studies in controlling/ managerial accounting/CIMA studies would be an advantage', 'Extended knowledge of SAP', 'Knowledge of Financial Accounting and reporting (US GAAP would be an asset), including Profit &amp; Loss, Balance Sheet', 'Very good analytical skills, attitude for problem solving and teamwork skills']], ['offered-1', ['Possibility to develop a career path in an international environment', 'Cooperation with the international clients', 'Great atmosphere in the team', 'Attractive set of benefits', 'Semi-annual bonus', 'Internal trainings and courses']]]</t>
  </si>
  <si>
    <t>'New product costing', 'Annual standard costing', 'Verification of factory Transfer Pricing costing', 'Preparation of closing reports for cost controlling purposes (including variance analysis, factory related costs accruals preparation, variance settlement)', 'Creation and update of process documentation', 'Performing activities related to production cost during period end.'</t>
  </si>
  <si>
    <t>'1 - 2 years of experience in controlling/ financial planning and analysis/ product costing/ alternatively experience in general ledger accounting (preferably in industry area)', 'Good understanding of cost accounting/ managerial accounting rules', 'Studies in controlling/ managerial accounting/CIMA studies would be an advantage', 'Extended knowledge of SAP', 'Knowledge of Financial Accounting and reporting (US GAAP would be an asset), including Profit &amp; Loss, Balance Sheet', 'Very good analytical skills, attitude for problem solving and teamwork skills'</t>
  </si>
  <si>
    <t>'Possibility to develop a career path in an international environment', 'Cooperation with the international clients', 'Great atmosphere in the team', 'Attractive set of benefits', 'Semi-annual bonus', 'Internal trainings and courses'</t>
  </si>
  <si>
    <t>production cost analyst</t>
  </si>
  <si>
    <t>cos:business analyst  cos:0.869 cos:financial analyst  cos:0.862 cos:system analyst  cos:0.943 cos:data scientist  cos:0.92 cos:financial controller  cos:0.914 cos:intern analyst  cos:0.967 cos:security analyst  cos:0.941</t>
  </si>
  <si>
    <t>new product costing annual standard verification factory transfer pricing preparation closing report cost controlling purpose including variance analysis related accrual settlement creation update process documentation performing activity production period end</t>
  </si>
  <si>
    <t xml:space="preserve"> c:business analyst  ji:5  Int:product transfer process pricing controlling  c:financial analyst  ji:2  Int:cost settlement  c:system analyst  ji:0  Int:  c:data scientist  ji:2  Int:analysis report  c:financial controller  ji:1  Int:controlling  c:intern analyst  ji:0  Int:  c:security analyst  ji:0  Int:</t>
  </si>
  <si>
    <t>documentation production report variance analysis costing verification factory activity end performing creation cost closing annual including accrual purpose related settlement preparation period update standard new</t>
  </si>
  <si>
    <t>Product Manager - Cards</t>
  </si>
  <si>
    <t>['https://www.pracuj.pl/praca/product-manager-cards-warszawa-aleja-jana-pawla-ii-19,oferta,1002464216']</t>
  </si>
  <si>
    <t>[['https://www.pracuj.pl/praca/product-manager-cards-warszawa-aleja-jana-pawla-ii-19,oferta,1002464216'], 1, ['responsibilities-1', ['Act as subject matter expert in the card issuing domain, specifically with regard to card integration, deployment and management', 'Manage a team of developers to bring forward the product integration and act as point of contact for the team', 'Partnering with the Tech and Market Leads to ensure alignment of product and technical vision and requirements', 'Working in collaboration with other squads, business functions, programme management and third party vendors to agree, align, sequence and re-plan work in a dynamic, changing environment', 'Planning and organising the stories/tasks to be delivered in the upcoming sprint(s)',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Working closely with engineering and quality assurance team members to create test plans and ensure that issues are properly identified, fixed, and tested',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requirements-1', ['You have knowledge and a vision on how to integrate a card scheme and processor as an issuer within the consumer banking segment', 'Strong understanding of the regulatory environment and demonstrable ability to manage the intricacies of a cards platform', 'You have experience with card schemes, integrating with a processor and understand authorization and clearing mechanisms',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Excellent written and verbal communication skills in English, any additional language like German, French, Italian or Spanish would be considered a plus']], ['offered-1', ['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 ['additional-module-1', ['We are seeking candidates who want to be part of building digital products and services across the globe in a start-up atmosphere, backed by one of the leading financial services providers worldwide. Join us in Warsaw as we embark on this exciting chapter in the continued growth of our business.', 'As a Product Manager / Developer you will be responsible for the card product from the technical implementation and integration side, leading a team of developers and driving the integration forward. You will have opportunities to apply your skills, domain knowledge and experience, as well as to grow them in new areas and roles in the future as the business continues to expand.']]]</t>
  </si>
  <si>
    <t>'Act as subject matter expert in the card issuing domain, specifically with regard to card integration, deployment and management', 'Manage a team of developers to bring forward the product integration and act as point of contact for the team', 'Partnering with the Tech and Market Leads to ensure alignment of product and technical vision and requirements', 'Working in collaboration with other squads, business functions, programme management and third party vendors to agree, align, sequence and re-plan work in a dynamic, changing environment', 'Planning and organising the stories/tasks to be delivered in the upcoming sprint(s)',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Working closely with engineering and quality assurance team members to create test plans and ensure that issues are properly identified, fixed, and tested',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t>
  </si>
  <si>
    <t>'You have knowledge and a vision on how to integrate a card scheme and processor as an issuer within the consumer banking segment', 'Strong understanding of the regulatory environment and demonstrable ability to manage the intricacies of a cards platform', 'You have experience with card schemes, integrating with a processor and understand authorization and clearing mechanisms',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Excellent written and verbal communication skills in English, any additional language like German, French, Italian or Spanish would be considered a plus'</t>
  </si>
  <si>
    <t>'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t>
  </si>
  <si>
    <t>product manager card</t>
  </si>
  <si>
    <t>cos:business analyst  cos:0.854 cos:financial analyst  cos:0.851 cos:system analyst  cos:0.948 cos:data scientist  cos:0.908 cos:financial controller  cos:0.896 cos:intern analyst  cos:0.962 cos:security analyst  cos:0.949</t>
  </si>
  <si>
    <t>card</t>
  </si>
  <si>
    <t>act subject matter expert card issuing domain specifically regard integration deployment management manage team developer bring forward product point contact partnering tech market lead ensure alignment technical vision requirement working collaboration squad business function programme third party vendor agree align sequence plan work dynamic changing environment planning organising story task delivered upcoming sprint creating refining backlog based strategy value deadline dependency cost according writing acceptance criterion user ensuring meet definition ready done closely engineering quality assurance member create test issue properly identified fixed tested developing standard identifying new approach training others area using appropriate kpi improve customer experience performance regulatory control risk resiliency ongoing basis anticipating mitigating</t>
  </si>
  <si>
    <t xml:space="preserve"> c:business analyst  ji:7  Int:expert market product management customer planning business  c:financial analyst  ji:4  Int:management risk control cost  c:system analyst  ji:2  Int:performance user  c:data scientist  ji:1  Int:developer  c:financial controller  ji:0  Int:  c:intern analyst  ji:0  Int:  c:security analyst  ji:0  Int:</t>
  </si>
  <si>
    <t>criterion matter issue assurance fixed identifying closely create done creating environment backlog team value refining properly others sequence standard performance tested alignment acceptance dynamic changing domain vendor deployment control programme issuing lead resiliency definition kpi engineering story plan partnering ensure using identified deadline basis collaboration regulatory approach improve card forward specifically risk user requirement function working upcoming anticipating work integration agree ensuring sprint area bring ongoing regard according technical delivered new task align writing developing dependency act based ready quality experience mitigating squad manage member point developer party meet test third training tech organising contact appropriate subject strategy cost vision</t>
  </si>
  <si>
    <t>Product Manager – Cards</t>
  </si>
  <si>
    <t>['https://www.pracuj.pl/praca/product-manager-cards-warszawa-aleja-jana-pawla-ii-19,oferta,1002496019']</t>
  </si>
  <si>
    <t>[['https://www.pracuj.pl/praca/product-manager-cards-warszawa-aleja-jana-pawla-ii-19,oferta,1002496019'], 1, ['responsibilities-1', ['Act as subject matter expert in the card issuing domain, specifically with regard to card integration, deployment and management', 'Manage a team of developers to bring forward the product integration and act as point of contact for the team', 'Partnering with the Tech and Market Leads to ensure alignment of product and technical vision and requirements', 'Working in collaboration with other squads, business functions, programme management and third party vendors to agree, align, sequence and re-plan work in a dynamic, changing environment', 'Planning and organising the stories/tasks to be delivered in the upcoming sprint(s)',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Working closely with engineering and quality assurance team members to create test plans and ensure that issues are properly identified, fixed, and tested',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requirements-1', ['You have knowledge and a vision on how to integrate a card scheme and processor as an issuer within the consumer banking segment', 'Strong understanding of the regulatory environment and demonstrable ability to manage the intricacies of a cards platform', 'You have experience with card schemes, integrating with a processor and understand authorization and clearing mechanisms',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Excellent written and verbal communication skills in English, any additional language like German, French, Italian or Spanish would be considered a plus']], ['offered-1', ['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t>
  </si>
  <si>
    <t>Product Owner Business Intelligence - Data Analyst</t>
  </si>
  <si>
    <t>['https://www.pracuj.pl/praca/product-owner-business-intelligence-data-analyst-krakow,oferta,1002467114']</t>
  </si>
  <si>
    <t>[['https://www.pracuj.pl/praca/product-owner-business-intelligence-data-analyst-krakow,oferta,1002467114'], 1, ['responsibilities-1', ['Coordinating the IT ASUX Business Intelligence (BI) Team structured on the AutoScrum framework', 'Effective work on the BI Development Team backlog, setup priorities, refine and communicate backlog items', 'Developing the BI-service strategy together with the BI Manager and leading the BI-service roadmap', 'Data analysis: Collect, analyze and interpret Clients requirements and KPI’s which will be then used in Dashboards developments', 'Be responsible for on time delivery for every dashboard project that the BI Development team is involved', 'Be responsible for all needed BI tools migration into Cloud environment', 'Defining the resources necessary to support a new dashboard project and working with the BI Manager to ensure that staffing', 'Managing risks on the Development Team Level', 'Planning and tracking activities according to dashboard projects milestones', 'Reporting and escalating issues in case of non-achievable targets', 'Keep sponsors, business partners and IT stakeholders informed on progress of projects, issues, risks, financials to ensure transparency, business input and collaborative decision making.']], ['requirements-1', ['Engineering or Information Technology degree', 'Experience in SW-Engineering or System Engineering', 'Strong entrepreneurial attitude, high level of motivation and dedication', 'Documented leadership, team oriented work experience, communication skills', 'Basic knowledge in SW-Quality-Processes', 'Fluent English in written and spoken', '3+ years relevant work experience in business intelligence area', 'Certificate in Professional Scrum Product Owner', 'Project Management skills', 'Methodical approach to problem solving', 'Knowledge of tools like Qlik Sense, Tableau, Power BI']]]</t>
  </si>
  <si>
    <t>'Coordinating the IT ASUX Business Intelligence (BI) Team structured on the AutoScrum framework', 'Effective work on the BI Development Team backlog, setup priorities, refine and communicate backlog items', 'Developing the BI-service strategy together with the BI Manager and leading the BI-service roadmap', 'Data analysis: Collect, analyze and interpret Clients requirements and KPI’s which will be then used in Dashboards developments', 'Be responsible for on time delivery for every dashboard project that the BI Development team is involved', 'Be responsible for all needed BI tools migration into Cloud environment', 'Defining the resources necessary to support a new dashboard project and working with the BI Manager to ensure that staffing', 'Managing risks on the Development Team Level', 'Planning and tracking activities according to dashboard projects milestones', 'Reporting and escalating issues in case of non-achievable targets', 'Keep sponsors, business partners and IT stakeholders informed on progress of projects, issues, risks, financials to ensure transparency, business input and collaborative decision making.'</t>
  </si>
  <si>
    <t>'Engineering or Information Technology degree', 'Experience in SW-Engineering or System Engineering', 'Strong entrepreneurial attitude, high level of motivation and dedication', 'Documented leadership, team oriented work experience, communication skills', 'Basic knowledge in SW-Quality-Processes', 'Fluent English in written and spoken', '3+ years relevant work experience in business intelligence area', 'Certificate in Professional Scrum Product Owner', 'Project Management skills', 'Methodical approach to problem solving', 'Knowledge of tools like Qlik Sense, Tableau, Power BI'</t>
  </si>
  <si>
    <t>product owner business intelligence data analyst</t>
  </si>
  <si>
    <t xml:space="preserve"> c:business analyst  ji:4  Int:business product owner  c:financial analyst  ji:0  Int:  c:system analyst  ji:0  Int:  c:data scientist  ji:1  Int:data  c:financial controller  ji:0  Int:  c:intern analyst  ji:0  Int:  c:security analyst  ji:0  Int:</t>
  </si>
  <si>
    <t>cos:business analyst  cos:0.903 cos:financial analyst  cos:0.889 cos:system analyst  cos:0.958 cos:data scientist  cos:0.944 cos:financial controller  cos:0.933 cos:intern analyst  cos:0.963 cos:security analyst  cos:0.955</t>
  </si>
  <si>
    <t>analyst data intelligence</t>
  </si>
  <si>
    <t>coordinating it asux business intelligence bi team structured autoscrum framework effective work development backlog setup priority refine communicate item developing service strategy together manager leading roadmap data analysis collect analyze interpret client requirement kpi used dashboard responsible time delivery every project involved needed tool migration cloud environment defining resource necessary support new working ensure staffing managing risk level planning tracking activity according milestone reporting escalating issue case non achievable target keep sponsor partner stakeholder informed progress financials transparency input collaborative decision making</t>
  </si>
  <si>
    <t xml:space="preserve"> c:business analyst  ji:7  Int:project support client service manager planning business  c:financial analyst  ji:3  Int:support reporting risk  c:system analyst  ji:1  Int:it  c:data scientist  ji:5  Int:bi data analysis cloud reporting  c:financial controller  ji:0  Int:  c:intern analyst  ji:0  Int:  c:security analyst  ji:0  Int:</t>
  </si>
  <si>
    <t>involved bi together analysis informed communicate issue autoscrum decision tracking environment backlog team migration managing cloud defining item roadmap sponsor setup leading development keep every effective non necessary partner staffing kpi delivery ensure transparency making resource stakeholder collaborative risk data requirement level case working tool activity framework financials work achievable target asux structured used priority according input reporting needed dashboard new intelligence developing it collect responsible interpret progress analyze coordinating escalating refine milestone time strategy</t>
  </si>
  <si>
    <t>Product Owner</t>
  </si>
  <si>
    <t>['https://www.pracuj.pl/praca/product-owner-poznan-krysiewicza-9,oferta,1002436545']</t>
  </si>
  <si>
    <t>[['https://www.pracuj.pl/praca/product-owner-poznan-krysiewicza-9,oferta,1002436545'], 1, ['technologies-1', ['BPMN']], ['responsibilities-1', ['kreowanie wizji rozwoju produktu', 'rozwój produktów wykorzystywanych przez dużych i rozpoznawalnych klientów', 'zarządzanie backlogiem realizacyjnym', 'współpraca z ambitnymi i skutecznymi zespołami scrumowymi', 'odpowiedzialność za część biznesu, którym się zajmujemy', 'realizacja rozwiązań, które trafiają na środowiska produkcyjne, a nie na półkę', 'zagraniczna ekspansja produktu']], ['requirements-1', ['pracowałeś/aś już w roli Product Ownera lub jesteś świetnym analitykiem i chcesz się rozwijać jako PO', 'współpracowałeś/aś z klientem nad wydobywaniem i uszczegóławaniem wymagań oraz przygotowaniem ich analizy', 'umiesz oceniać opłacalność realizacji projektów i zauważać szanse oraz zagrożenia z tym związane', 'jesteś samodzielny/a i nastawiony/a na realizację celów', 'nie tracisz głowy przy wielu równolegle toczących się tematach, umiesz samodzielnie priorytetyzować zadania', 'radzisz sobie z dotrzymaniem obiecanych terminów', 'potrafisz prowadzić spotkania w większym gronie, moderować dyskusję', 'posiadasz charyzmę i umiesz zainspirować zespół do działania', 'znajomość zagadnień biznesowych związanych z bankowością i doświadczenie w realizacji projektów w branży finansowej', 'doświadczenie w zwinnych metodykach realizacji projektów (Scrum, Kanban), zarządzaniu backlogiem prac oraz współpracą w zespole scrumowym', 'zumiejętność analizy procesów biznesowych i notacji BPMN2.0', 'znajomość zagadnień związanych z User Experience i Customer Journey']], ['work-organization-1', []], ['training-space-1', ['branżowe platformy e-learningowe', 'budżet rozwojowy', 'mentoring', 'szkolenia wewnątrzfirmowe', 'szkolenia zewnętrzne', 'wymiana wiedzy technicznej w firmie']], ['offered-1', ['możliwość łączenia pracy z domu i z biura lub realizowania zadań 100% zdalnie, elastyczny czas pracy', 'kilkuosobowe, zgrane i skuteczne zespoły pracujące w Scrumie', 'wsparcie doświadczonego mentora na czas wdrożenia', "regularny feedback i rozwój wspierany przez Chapter Leader'a", 'pełne zaangażowanie, efektywną współpracę, a do tego przestrzeń na nowe pomysły i usprawnienia', 'indywidualny budżet szkoleniowy + budżet na wyjścia zespołowe/chapterowe', 'ubezpieczenie grupowe, dostęp do systemu kafeteryjnego a także dofinansowanie do pakietu prywatnej opieki medycznej Luxmed, karty Multisport Plus oraz do indywidualnych lekcji języka angielskiego online', 'biblioteczkę firmową, PS4, piłkarzyki, stół do ping-ponga']]]</t>
  </si>
  <si>
    <t>'creating a product development vision', 'development of products used by large and recognizable clients', 'implementation backlog management', 'cooperation with ambitious and effective scrum teams', 'responsibility for part of the business we deal with', 'implementation of solutions that end up in production environments, not on the shelf', 'overseas product expansion'</t>
  </si>
  <si>
    <t>'have you already worked as a Product Owner or are a great analyst and want to develop as a PO', 'have you cooperated with the client on extracting and specifying requirements and preparing their analysis', 'you can assess the profitability of project implementation and notice opportunities and threats from related to this', 'you are independent and goal-oriented', 'you don't lose your head with many parallel topics, you can prioritize tasks on your own', 'you cope with meeting the promised deadlines', 'you can conduct meetings in a larger group , moderate a discussion', 'you have charisma and can inspire the team to act', 'knowledge of business issues related to banking and experience in project implementation in the financial industry', 'experience in agile project implementation methodologies (Scrum, Kanban), work backlog management and cooperation in a scrum team', 'ability to analyze business processes and BPMN2.0 notation', 'knowledge of issues related to User Experience and Customer Journey'</t>
  </si>
  <si>
    <t>'possibility to combine work from home and office or perform tasks 100% remotely, flexible working time', 'several, well-coordinated and effective teams working in Scrum', 'support of an experienced mentor during the implementation', 'regular feedback and development supported by Chapter Leader 'a', 'full commitment, effective cooperation, plus space for new ideas and improvements', 'individual training budget + budget for team/chapter outings', 'group insurance, access to the cafeteria system as well as co-financing of the private care package medical card Luxmed, Multisport Plus cards and individual online English lessons', 'corporate library, PS4, table football, ping-pong table'</t>
  </si>
  <si>
    <t>'BPMN'</t>
  </si>
  <si>
    <t>'industry e-learning platforms', 'development budget', 'mentoring', 'in-company training', 'external training', 'exchange of technical knowledge in the company'</t>
  </si>
  <si>
    <t>product owner</t>
  </si>
  <si>
    <t xml:space="preserve"> c:business analyst  ji:3  Int:product owner  c:financial analyst  ji:0  Int:  c:system analyst  ji:0  Int:  c:data scientist  ji:0  Int:  c:financial controller  ji:0  Int:  c:intern analyst  ji:0  Int:  c:security analyst  ji:0  Int:</t>
  </si>
  <si>
    <t>cos:business analyst  cos:0.845 cos:financial analyst  cos:0.844 cos:system analyst  cos:0.938 cos:data scientist  cos:0.898 cos:financial controller  cos:0.893 cos:intern analyst  cos:0.965 cos:security analyst  cos:0.941</t>
  </si>
  <si>
    <t>creating product development vision used large recognizable client implementation backlog management cooperation ambitious effective scrum team responsibility part business deal solution end production environment shelf overseas expansion</t>
  </si>
  <si>
    <t xml:space="preserve"> c:business analyst  ji:4  Int:client business product management  c:financial analyst  ji:1  Int:management  c:system analyst  ji:0  Int:  c:data scientist  ji:0  Int:  c:financial controller  ji:0  Int:  c:intern analyst  ji:0  Int:  c:security analyst  ji:0  Int:</t>
  </si>
  <si>
    <t>development solution large production effective overseas shelf creating backlog end implementation environment scrum cooperation deal ambitious team part expansion used responsibility recognizable vision</t>
  </si>
  <si>
    <t>Product Owner - Team Lead</t>
  </si>
  <si>
    <t>['https://www.pracuj.pl/praca/product-owner-team-lead-krakow-starowislna-13a,oferta,1002383325']</t>
  </si>
  <si>
    <t>[['https://www.pracuj.pl/praca/product-owner-team-lead-krakow-starowislna-13a,oferta,1002383325'], 1, ['responsibilities-1', ['Technical and scientific proficiency and leadership: Serve as a technical resource for internal (R&amp;D colleagues and management) and external contacts (customers and vendors)', 'Projects, processes, and tools: Plan and ensure an optimal project portfolio for the team. Plan capacity, people, and resources for R&amp;D projects. Oversees efficient, timely, and quality project execution using the most appropriate internal and external resources', 'Act as a product owner and a main point of contact between development teams and stakeholders to ensure appropriate representation of needs. Manage and prioritize product requirements according to the product roadmap in DevOps', 'People leadership and development: Manage assigned resources for R&amp;D activities, assigns tasks to team members, and supervise workload and work allocation within the project team. Ensure appropriate competencies are developed and acquired within the team to support the development of future products and systems. Conduct performance reviews and people resource administrative activities', 'Acts as a mentor, transferring skills and knowledge, sharing best practices and lessons learned', 'Finance and Budget: Together with your line manager you prepare the yearly budgets, and you monitor the running costs for your direct reports and external vendors']], ['requirements-1', ['Bachelor’s Degree in Engineering in Computer Science / Electronics or a relevant field', 'Strong knowledge in R&amp;D-related domains, working in different roles', 'Work experience in the role of a product owner or business analyst', 'Experience in developing new products, redesigning and improving existing and/or custom products to meet standards and/or customer requirements', 'A solution-focused approach and strong written and spoken communication skills in English', 'Experience with agile development methods such as SCRUM, the Scaled Agile Framework, and tools like Azure DevOps and GIT', 'Experience with Docker and Kubernetes would also be desirable']],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Technical and scientific proficiency and leadership: Serve as a technical resource for internal (R&amp;D colleagues and management) and external contacts (customers and vendors)', 'Projects, processes, and tools: Plan and ensure an optimal project portfolio for the team. Plan capacity, people, and resources for R&amp;D projects. Oversees efficient, timely, and quality project execution using the most appropriate internal and external resources', 'Act as a product owner and a main point of contact between development teams and stakeholders to ensure appropriate representation of needs. Manage and prioritize product requirements according to the product roadmap in DevOps', 'People leadership and development: Manage assigned resources for R&amp;D activities, assigns tasks to team members, and supervise workload and work allocation within the project team. Ensure appropriate competencies are developed and acquired within the team to support the development of future products and systems. Conduct performance reviews and people resource administrative activities', 'Acts as a mentor, transferring skills and knowledge, sharing best practices and lessons learned', 'Finance and Budget: Together with your line manager you prepare the yearly budgets, and you monitor the running costs for your direct reports and external vendors'</t>
  </si>
  <si>
    <t>'Bachelor’s Degree in Engineering in Computer Science / Electronics or a relevant field', 'Strong knowledge in R&amp;D-related domains, working in different roles', 'Work experience in the role of a product owner or business analyst', 'Experience in developing new products, redesigning and improving existing and/or custom products to meet standards and/or customer requirements', 'A solution-focused approach and strong written and spoken communication skills in English', 'Experience with agile development methods such as SCRUM, the Scaled Agile Framework, and tools like Azure DevOps and GIT', 'Experience with Docker and Kubernetes would also be desirable'</t>
  </si>
  <si>
    <t>product owner team lead</t>
  </si>
  <si>
    <t>cos:business analyst  cos:0.844 cos:financial analyst  cos:0.831 cos:system analyst  cos:0.936 cos:data scientist  cos:0.902 cos:financial controller  cos:0.883 cos:intern analyst  cos:0.958 cos:security analyst  cos:0.933</t>
  </si>
  <si>
    <t>lead team</t>
  </si>
  <si>
    <t>technical scientific proficiency leadership serve resource internal colleague management external contact customer vendor project process tool plan ensure optimal portfolio team capacity people oversees efficient timely quality execution using appropriate act product owner main point development stakeholder representation need manage prioritize requirement according roadmap devops assigned activity assigns task member supervise workload work allocation within competency developed acquired support future system conduct performance review administrative mentor transferring skill knowledge sharing best practice lesson learned finance budget together line manager prepare yearly monitor running cost direct report</t>
  </si>
  <si>
    <t xml:space="preserve"> c:business analyst  ji:8  Int:project product management support customer process owner manager  c:financial analyst  ji:4  Int:support finance cost management  c:system analyst  ji:2  Int:system performance  c:data scientist  ji:1  Int:report  c:financial controller  ji:1  Int:finance  c:intern analyst  ji:0  Int:  c:security analyst  ji:0  Int:</t>
  </si>
  <si>
    <t>finance together execution proficiency review mentor team timely workload performance roadmap need future competency vendor development capacity serve representation administrative scientific portfolio main plan ensure using assigns line external system monitor resource conduct best stakeholder lesson allocation skill report requirement practice learned tool knowledge yearly activity running work assigned according colleague technical optimal task transferring efficient acquired within budget people supervise act oversees quality sharing devops manage member point prepare direct internal contact prioritize appropriate developed leadership cost</t>
  </si>
  <si>
    <t>['https://www.pracuj.pl/praca/product-owner-team-lead-lodz-aleksandrowska-67-93,oferta,1002383334']</t>
  </si>
  <si>
    <t>[['https://www.pracuj.pl/praca/product-owner-team-lead-lodz-aleksandrowska-67-93,oferta,1002383334'], 1, ['responsibilities-1', ['Technical and scientific proficiency and leadership: Serve as a technical resource for internal (R&amp;D colleagues and management) and external contacts (customers and vendors)', 'Projects, processes, and tools: Plan and ensure an optimal project portfolio for the team. Plan capacity, people, and resources for R&amp;D projects. Oversees efficient, timely, and quality project execution using the most appropriate internal and external resources', 'Act as a product owner and a main point of contact between development teams and stakeholders to ensure appropriate representation of needs. Manage and prioritize product requirements according to the product roadmap in DevOps', 'People leadership and development: Manage assigned resources for R&amp;D activities, assigns tasks to team members, and supervise workload and work allocation within the project team. Ensure appropriate competencies are developed and acquired within the team to support the development of future products and systems. Conduct performance reviews and people resource administrative activities', 'Acts as a mentor, transferring skills and knowledge, sharing best practices and lessons learned', 'Finance and Budget: Together with your line manager you prepare the yearly budgets, and you monitor the running costs for your direct reports and external vendors']], ['requirements-1', ['Bachelor’s Degree in Engineering in Computer Science / Electronics or a relevant field', 'Strong knowledge in R&amp;D-related domains, working in different roles', 'Work experience in the role of a product owner or business analyst', 'Experience in developing new products, redesigning and improving existing and/or custom products to meet standards and/or customer requirements', 'A solution-focused approach and strong written and spoken communication skills in English', 'Experience with agile development methods such as SCRUM, the Scaled Agile Framework, and tools like Azure DevOps and GIT', 'Experience with Docker and Kubernetes would also be desirable']],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https://www.pracuj.pl/praca/product-owner-wroclaw,oferta,1002434303']</t>
  </si>
  <si>
    <t>[['https://www.pracuj.pl/praca/product-owner-wroclaw,oferta,1002434303'], 1, ['technologies-1', ['Adobe XD', 'Figma']], ['responsibilities-1', ['Codzienna praca z dedykowanymi zespołami developerskimi oraz angażowanie do współpracy specjalistów z innych zespołów w firmie', 'Analiza potrzeb użytkowników oraz interesariuszy wewnątrz firmy i przekładanie ich na backlog produktu', 'Analiza rynku w podległym obszarze oraz inicjowanie zmian i poszukiwanie rozwiązań funkcjonalnych poprawiających doświadczenia użytkowników', 'Budowanie długofalowej wizji oraz realizacja roadmapy podległych produktów', 'Walidacja i sprawdzanie zgodności wdrożeń z założeniami funkcjonalnymi', 'Monitorowanie kluczowych KPI i dabanie o prawidłowe działanie funkcjonalności serwisu', 'Raportowanie efektów zrealizowanych projektów', 'Prowadzenie szkoleń dotyczących rozwijanych projektów', 'Poszukiwanie nowych możliwości rozwoju serwisu skapiec.pl']], ['requirements-1', ['Doświadczenia w roli Product Owner lub Project Manager', 'Umiejętności realizacji celów biznesowych', 'Znajomości pełnego cyklu wytwarzania oprogramowania metodami Agile', 'Doświadczenie w pracy z zespołami developerskimi', 'Wysokich umiejętności komunikacyjnych', 'Doświadczenie w branży e-commerce', 'Bardzo dobra znajomość jezyka angielskiego.', 'Znajomość narzędzi GA, GTM, GSC, Adobe XD, Figma']], ['work-organization-1', []], ['development-practices-1', ['Clean Code', 'code review', 'mierniki jakości kodu', 'statyczna analiza kodu', 'wzorce projektowe', 'event modeling', 'pair programming', 'TDD', 'Continuous Deployment', 'Continuous Integration', 'wsparcie architekta / lidera technicznego', 'active monitoring', 'dokumentacja', 'narzędzia do trackowania zadań', 'automatyzacja testów', 'środowiska testowe', 'testy funkcjonalne', 'testy integracyjne', 'testy jednostkowe']], ['training-space-1', ['branżowe platformy e-learningowe', 'budżet rozwojowy', 'czas na rozwój Twoich pomysłów', 'konferencje w Polsce', 'konferencje zagraniczne', 'mentoring', 'przestrzeń do eksperymentowania', 'szkolenia wewnątrzfirmowe', 'szkolenia zewnętrzne', 'treningi umiejętności miękkich', 'wsparcie merytoryczne od liderów technologicznych', 'wsparcie w przygotowaniu do bycia prelegentem', 'wspieramy wydarzenia dla IT', 'wymiana wiedzy technicznej w firmie']]]</t>
  </si>
  <si>
    <t>'Daily work with dedicated development teams and engaging specialists from other teams in the company', 'Analysis of the needs of users and stakeholders within the company and translating them into the product backlog', 'Analysis of the market in the subordinate area and initiating changes and looking for functional solutions to improve the experience users', 'Building a long-term vision and implementing a roadmap of subordinate products', 'Validation and checking compliance of implementations with functional assumptions', 'Monitoring key KPIs and ensuring the proper operation of website functionalities', 'Reporting the effects of completed projects', 'Conducting training on developed projects', 'Searching for new opportunities for the development of skapiec.pl'</t>
  </si>
  <si>
    <t>'Experience as a Product Owner or Project Manager', 'Ability to achieve business goals', 'Knowledge of the full software development cycle using Agile methods', 'Experience in working with development teams', 'High communication skills', 'Experience in the e-commerce industry ', 'Very good knowledge of English.', 'Knowledge of GA, GTM, GSC, Adobe XD, Figma tools'</t>
  </si>
  <si>
    <t>'Adobe XD', 'Figma'</t>
  </si>
  <si>
    <t>'industry e-learning platforms', 'development budget', 'time to develop your ideas', 'conferences in Poland', 'conferences abroad', 'mentoring', 'space for experimentation', 'in-company training', 'external training ', 'soft skills training', 'substantive support from technological leaders', 'support in preparing to be a speaker', 'we support events for IT', 'exchange of technical knowledge in the company'</t>
  </si>
  <si>
    <t>daily work dedicated development team engaging specialist company analysis need user stakeholder within translating product backlog market subordinate area initiating change looking functional solution improve experience building long term vision implementing roadmap validation checking compliance implementation assumption monitoring key kpis ensuring proper operation website functionality reporting effect completed project conducting training developed searching new opportunity skapiec pl</t>
  </si>
  <si>
    <t xml:space="preserve"> c:business analyst  ji:5  Int:project market product monitoring operation  c:financial analyst  ji:1  Int:reporting  c:system analyst  ji:2  Int:user key  c:data scientist  ji:2  Int:analysis reporting  c:financial controller  ji:0  Int:  c:intern analyst  ji:0  Int:  c:security analyst  ji:0  Int:</t>
  </si>
  <si>
    <t>stakeholder user analysis functional key completed searching functionality opportunity backlog implementation work subordinate conducting translating initiating team ensuring effect company pl area long checking roadmap need compliance building reporting skapiec new development specialist solution assumption dedicated within website validation engaging experience term proper looking training daily change improve developed kpis implementing vision</t>
  </si>
  <si>
    <t>Product Support Analyst</t>
  </si>
  <si>
    <t>['https://www.pracuj.pl/praca/product-support-analyst-krakow-stanislawa-klimeckiego-1,oferta,1002451960']</t>
  </si>
  <si>
    <t>[['https://www.pracuj.pl/praca/product-support-analyst-krakow-stanislawa-klimeckiego-1,oferta,1002451960'], 1, ['technologies-1', []], ['responsibilities-1', ['Analysis / Documentation / Support:', 'Identify business goals and problems and perform assessment of feasible solutions and the range of problems they may solve', 'Create and manage project plans', 'Create and execute implementation plans', 'Conduct business analysis to determine how changing business needs will affect the system or product; clearly articulate the business need and potential solutions with support of insightful analysis and documented evidence', 'Recognize patterns in complex information and identify key issues. Identify gaps between business requirements and existing or proposed design solutions', 'Contribute ideas and solutions to enhance design and deliverables. Understand technical concepts and how they impact the project/business', 'Work with business areas to identify productivity improvements in workflows and procedures as well as areas of risk for errors and omissions', 'Plan meetings, prepare materials, and participate in meetings with business users and sponsors, systems groups, vendors and clients', 'Assist in workshops and meetings to identify key issues, requirements, and gaps', 'Participate in testing of system changes, which may include user acceptance testing, regression testing, client testing and/or parallel/pilot testing as required', 'Document procedures for new functionality and provide training to users as appropriate', 'Provide system support to end users', 'Client Service:', 'Act as Subject Matter Expert in demonstrating new products and assisting with questions or presentations', 'Control/Risk Management:', 'Proactively oversee operations service levels by arranging pulse checks and modifying procedures']], ['requirements-1', ['B.S. / B.A. degree and/or equivalent work experience', '2+ years business analyst, QA or project experience preferred', 'Minimum 4+ years related experience in the financial services industry preferred', 'Prior involvement or experience working on financial services systems projects preferred', 'Ability to complete duties as assigned under minimal supervision', 'Takes ownership and follow through on tasks; results oriented', 'Flexible and able to handle multiple priorities', 'Creative thinking, intellectual curiosity', 'Problem-solving and sound judgment', 'Analytical and problem-solving skills', 'Strong organizational and time management skills', 'Strong attention to detail', 'Excellent verbal and written communication skills with all audience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Analysis / Documentation / Support:', 'Identify business goals and problems and perform assessment of feasible solutions and the range of problems they may solve', 'Create and manage project plans', 'Create and execute implementation plans', 'Conduct business analysis to determine how changing business needs will affect the system or product; clearly articulate the business need and potential solutions with support of insightful analysis and documented evidence', 'Recognize patterns in complex information and identify key issues. Identify gaps between business requirements and existing or proposed design solutions', 'Contribute ideas and solutions to enhance design and deliverables. Understand technical concepts and how they impact the project/business', 'Work with business areas to identify productivity improvements in workflows and procedures as well as areas of risk for errors and omissions', 'Plan meetings, prepare materials, and participate in meetings with business users and sponsors, systems groups, vendors and clients', 'Assist in workshops and meetings to identify key issues, requirements, and gaps', 'Participate in testing of system changes, which may include user acceptance testing, regression testing, client testing and/or parallel/pilot testing as required', 'Document procedures for new functionality and provide training to users as appropriate', 'Provide system support to end users', 'Client Service:', 'Act as Subject Matter Expert in demonstrating new products and assisting with questions or presentations', 'Control/Risk Management:', 'Proactively oversee operations service levels by arranging pulse checks and modifying procedures'</t>
  </si>
  <si>
    <t>'B.S. / B.A. degree and/or equivalent work experience', '2+ years business analyst, QA or project experience preferred', 'Minimum 4+ years related experience in the financial services industry preferred', 'Prior involvement or experience working on financial services systems projects preferred', 'Ability to complete duties as assigned under minimal supervision', 'Takes ownership and follow through on tasks; results oriented', 'Flexible and able to handle multiple priorities', 'Creative thinking, intellectual curiosity', 'Problem-solving and sound judgment', 'Analytical and problem-solving skills', 'Strong organizational and time management skills', 'Strong attention to detail', 'Excellent verbal and written communication skills with all audiences'</t>
  </si>
  <si>
    <t>product support analyst</t>
  </si>
  <si>
    <t xml:space="preserve"> c:business analyst  ji:3  Int:support product  c:financial analyst  ji:1  Int:support  c:system analyst  ji:0  Int:  c:data scientist  ji:0  Int:  c:financial controller  ji:0  Int:  c:intern analyst  ji:0  Int:  c:security analyst  ji:0  Int:</t>
  </si>
  <si>
    <t>cos:business analyst  cos:0.898 cos:financial analyst  cos:0.881 cos:system analyst  cos:0.959 cos:data scientist  cos:0.933 cos:financial controller  cos:0.929 cos:intern analyst  cos:0.964 cos:security analyst  cos:0.95</t>
  </si>
  <si>
    <t>analysis documentation support identify business goal problem perform assessment feasible solution range may solve create manage project plan execute implementation conduct determine changing need affect system product clearly articulate potential insightful documented evidence recognize pattern complex information key issue gap requirement existing proposed design contribute idea enhance deliverable understand technical concept impact work area productivity improvement workflow procedure well risk error omission meeting prepare material participate user sponsor group vendor client assist workshop testing change include acceptance regression parallel pilot required document new functionality provide training appropriate end service act subject matter expert demonstrating assisting question presentation control management proactively oversee operation level arranging pulse check modifying</t>
  </si>
  <si>
    <t xml:space="preserve"> c:business analyst  ji:9  Int:project expert product management support client service operation business  c:financial analyst  ji:4  Int:support risk control management  c:system analyst  ji:3  Int:user system key  c:data scientist  ji:2  Int:analysis  c:financial controller  ji:0  Int:  c:intern analyst  ji:0  Int:  c:security analyst  ji:0  Int:</t>
  </si>
  <si>
    <t>complex matter determine evidence analysis workflow issue feasible affect solve create potential end implementation information impact group error parallel arranging perform procedure acceptance concept need enhance sponsor omission changing vendor documentation regression material control assisting well insightful meeting provide pilot clearly presentation demonstrating goal documented document assist plan understand required system may conduct deliverable improvement risk workshop user identify requirement key level functionality include assessment work proposed execute modifying area question technical contribute check new solution idea testing act existing proactively pattern problem manage articulate recognize design prepare range training oversee change gap productivity appropriate subject participate pulse</t>
  </si>
  <si>
    <t>['https://www.pracuj.pl/praca/product-support-analyst-krakow-stanislawa-klimeckiego-1,oferta,1002465798']</t>
  </si>
  <si>
    <t>[['https://www.pracuj.pl/praca/product-support-analyst-krakow-stanislawa-klimeckiego-1,oferta,1002465798'], 1, ['technologies-1', []], ['responsibilities-1', ['Support existing user applications including but not limited to SmartCapture, ITA Advantage, Global Custody Billing, Hyperion queries and reporting', 'Assist in developing and implementing project plans and in creating documentation related to unit and user testing, user implementation, and ongoing support', 'Assist in the coordination and execution of User Acceptance Testing and implementation', 'Participate in the training and support during roll-out of new products and enhancements', 'Leverage documentation skills and tools to create clear understandable documents including workflows and reporting', 'Document issues, communicate root causes and provide innovative solutions to management for process improvement', 'Report on status and escalate issues to management as needed', 'Work with Systems and Operations business unit contacts to facilitate issue resolution across departments', 'Handle all user setups, access changes and terminations and ensure access are correct for all Client Invoicing staff', 'Ensure access is correct for external users with access to Client Invoicing owned applications', 'Perform annual data security attestations']], ['requirements-1', ['BA/BS degree and/or equivalent work experience', '3 to 5 years related work experience', 'Proficiency using windows based applications, including MS Office applications such as Word, Excel, PowerPoint, and Access', 'Experience using SmartCapture and database query tools (Hyperion) is a plus', 'Experience in completing Business Requirements, Functional Specifications and Procedures', 'Strong written and verbal communication skills', 'Demonstrated ability to work in a team-oriented environment', 'Organizational skills and ability to multi task', 'Flexible, positive attitude', 'High attention to detail and conscientious approach to delivering high quality result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Support existing user applications including but not limited to SmartCapture, ITA Advantage, Global Custody Billing, Hyperion queries and reporting', 'Assist in developing and implementing project plans and in creating documentation related to unit and user testing, user implementation, and ongoing support', 'Assist in the coordination and execution of User Acceptance Testing and implementation', 'Participate in the training and support during roll-out of new products and enhancements', 'Leverage documentation skills and tools to create clear understandable documents including workflows and reporting', 'Document issues, communicate root causes and provide innovative solutions to management for process improvement', 'Report on status and escalate issues to management as needed', 'Work with Systems and Operations business unit contacts to facilitate issue resolution across departments', 'Handle all user setups, access changes and terminations and ensure access are correct for all Client Invoicing staff', 'Ensure access is correct for external users with access to Client Invoicing owned applications', 'Perform annual data security attestations'</t>
  </si>
  <si>
    <t>'BA/BS degree and/or equivalent work experience', '3 to 5 years related work experience', 'Proficiency using windows based applications, including MS Office applications such as Word, Excel, PowerPoint, and Access', 'Experience using SmartCapture and database query tools (Hyperion) is a plus', 'Experience in completing Business Requirements, Functional Specifications and Procedures', 'Strong written and verbal communication skills', 'Demonstrated ability to work in a team-oriented environment', 'Organizational skills and ability to multi task', 'Flexible, positive attitude', 'High attention to detail and conscientious approach to delivering high quality results'</t>
  </si>
  <si>
    <t>support existing user application including limited smartcapture ita advantage global custody billing hyperion query reporting assist developing implementing project plan creating documentation related unit testing implementation ongoing coordination execution acceptance participate training roll new product enhancement leverage skill tool create clear understandable document workflow issue communicate root cause provide innovative solution management process improvement report status escalate needed work system operation business contact facilitate resolution across department handle setup access change termination ensure correct client invoicing staff external owned perform annual data security attestation</t>
  </si>
  <si>
    <t xml:space="preserve"> c:business analyst  ji:9  Int:project product management support client process operation business  c:financial analyst  ji:5  Int:support reporting billing management  c:system analyst  ji:2  Int:system user  c:data scientist  ji:3  Int:data report reporting  c:financial controller  ji:0  Int:  c:intern analyst  ji:0  Int:  c:security analyst  ji:1  Int:security</t>
  </si>
  <si>
    <t>cause execution workflow issue communicate clear create coordination creating correct implementation attestation understandable perform owned unit acceptance setup termination documentation resolution provide limited facilitate document global assist handle plan staff ensure external billing annual including system innovative related implementing access ita improvement advantage roll report skill user data smartcapture escalate tool query security work custody ongoing reporting department needed new solution across developing leverage application testing existing hyperion root training enhancement change invoicing contact participate status</t>
  </si>
  <si>
    <t>Programista Azure (Mid/Senior)</t>
  </si>
  <si>
    <t>['https://www.pracuj.pl/praca/programista-azure-mid-senior-torun-forteczna-35,oferta,1002414310']</t>
  </si>
  <si>
    <t>[['https://www.pracuj.pl/praca/programista-azure-mid-senior-torun-forteczna-35,oferta,1002414310'], 1, ['technologies-1', ['Azure']], ['responsibilities-1', ['implementacja rozwiązań mających na celu zapewnienie danych w hurtowni (MSSQL i Azure),', 'diagnozowanie i rozwiązywanie problemów,', 'dbanie o ciągłą optymalizację procesu zasilania hurtowni danych (Azure),', 'utrzymanie i serwis rozwiązań oraz stała praca nad poprawą jakości wdrożonych funkcjonalności,', 'tworzenie oraz utrzymanie procesów CI/CD,', 'opracowywanie i utrzymywanie dokumentacji projektowej,', 'utrzymanie ciągłości działania procesu dostarczania danych i udostępniania odpowiednich kokpitów klientom biznesowym.']], ['requirements-1', ['wykształcenie wyższe (preferowani absolwenci kierunków: matematyka, informatyka, zarządzanie, finanse, ekonomia),', 'umiejętności analitycznego myślenia i rozwiązywania problemów,', 'doświadczenie w implementacji, optymalizacji i administracji baz danych MSSQL (w szczególności Hurtowni Danych),', 'doświadczenie w implementacji i administracji Azure Database oraz Azure Data Warehouse,', 'wiedza i doświadczenie pozwalające na projektowanie, wytwarzanie, optymalizację i testowanie procesów ETL z wykorzystaniem SSIS, Azure Data Factory, Azure DataBricks,', 'znajomość Azure Synapse Analytics,', 'znajomość SQL,', 'doświadczenie w procesach CI/CD (Azure Devops, Jenkins, Octopus, GitHub Actions).', 'certyfikaty Azure Data Engineer Associate,', 'znajomość języków .NET, M, DAX, C# lub Python/R,', 'doświadczenie i wiedza w wytwarzaniu raportów i pulpitów menadżerskich w systemach takich jak SSRS, PowerBI, Tableau, OlikViwe, SAP BO itp.']], ['work-organization-1', []], ['offered-1', ['udział w ciekawych projektach opartych o nowoczesną platformę Azure,', 'zdobycie doświadczenia w tworzeniu rozwiązań Business Intelligence z wykorzystaniem najnowszych narzędzi Microsoft oraz SAP,', 'możliwość dalszego rozwoju zawodowego w strukturach firmy,', 'pracę zdalną ale i sporadyczne spotkania zespołu w Toruniu.']]]</t>
  </si>
  <si>
    <t>'implementation of solutions aimed at ensuring data in the warehouse (MSSQL and Azure),', 'diagnosing and solving problems,', 'constantly optimizing the process of supplying the data warehouse (Azure),', 'maintenance and service of solutions as well as constant work on improving the quality of implemented functionalities,', 'creating and maintaining CI/CD processes,', 'developing and maintaining project documentation,', 'maintaining the continuity of the data delivery process and making appropriate dashboards available to business clients.'</t>
  </si>
  <si>
    <t>'higher education (preferred graduates of: mathematics, computer science, management, finance, economics),', 'analytical thinking and problem solving skills,', 'experience in the implementation, optimization and administration of MSSQL databases (in particular Data Warehouse),' , 'experience in the implementation and administration of Azure Database and Azure Data Warehouse,', 'knowledge and experience allowing for the design, development, optimization and testing of ETL processes using SSIS, Azure Data Factory, Azure DataBricks,', 'knowledge of Azure Synapse Analytics, ', 'knowledge of SQL,', 'experience in CI/CD processes (Azure Devops, Jenkins, Octopus, GitHub Actions).', 'Azure Data Engineer Associate certificates,', 'knowledge of .NET, M, DAX, C# or Python/R,', 'experience and knowledge in creating reports and dashboards in systems such as SSRS, PowerBI, Tableau, OlikViwe, SAP BO, etc.'</t>
  </si>
  <si>
    <t>'participation in interesting projects based on the modern Azure platform,', 'gaining experience in creating Business Intelligence solutions using the latest Microsoft and SAP tools,', 'possibility of further professional development within the company's structures,', 'remote work but also occasional team meetings in Torun.'</t>
  </si>
  <si>
    <t>programista azure mid</t>
  </si>
  <si>
    <t>cos:business analyst  cos:0.86 cos:financial analyst  cos:0.854 cos:system analyst  cos:0.935 cos:data scientist  cos:0.928 cos:financial controller  cos:0.885 cos:intern analyst  cos:0.946 cos:security analyst  cos:0.932</t>
  </si>
  <si>
    <t>implementation solution aimed ensuring data warehouse mssql azure diagnosing solving problem constantly optimizing process supplying maintenance service well constant work improving quality implemented functionality creating maintaining ci cd developing project documentation continuity delivery making appropriate dashboard available business client</t>
  </si>
  <si>
    <t xml:space="preserve"> c:business analyst  ji:5  Int:project client service process business  c:financial analyst  ji:0  Int:  c:system analyst  ji:0  Int:  c:data scientist  ji:1  Int:data  c:financial controller  ji:0  Int:  c:intern analyst  ji:0  Int:  c:security analyst  ji:0  Int:</t>
  </si>
  <si>
    <t>data maintenance maintaining implemented azure available mssql functionality creating implementation work cd continuity ensuring supplying dashboard solution well documentation developing constant ci constantly quality warehouse delivery problem optimizing making diagnosing improving solving appropriate aimed</t>
  </si>
  <si>
    <t>['https://www.pracuj.pl/praca/programista-azure-mid-senior-torun-forteczna-35,oferta,1002474618']</t>
  </si>
  <si>
    <t>[['https://www.pracuj.pl/praca/programista-azure-mid-senior-torun-forteczna-35,oferta,1002474618'], 1, ['technologies-1', ['Azure']], ['responsibilities-1', ['implementacja rozwiązań mających na celu zapewnienie danych w hurtowni (MSSQL i Azure),', 'diagnozowanie i rozwiązywanie problemów,', 'dbanie o ciągłą optymalizację procesu zasilania hurtowni danych (Azure),', 'utrzymanie i serwis rozwiązań oraz stała praca nad poprawą jakości wdrożonych funkcjonalności,', 'tworzenie oraz utrzymanie procesów CI/CD,', 'opracowywanie i utrzymywanie dokumentacji projektowej,', 'utrzymanie ciągłości działania procesu dostarczania danych i udostępniania odpowiednich kokpitów klientom biznesowym.']], ['requirements-1', ['wykształcenie wyższe (preferowani absolwenci kierunków: matematyka, informatyka, zarządzanie, finanse, ekonomia),', 'umiejętności analitycznego myślenia i rozwiązywania problemów,', 'doświadczenie w implementacji, optymalizacji i administracji baz danych MSSQL (w szczególności Hurtowni Danych),', 'doświadczenie w implementacji i administracji Azure Database oraz Azure Data Warehouse,', 'wiedza i doświadczenie pozwalające na projektowanie, wytwarzanie, optymalizację i testowanie procesów ETL z wykorzystaniem SSIS, Azure Data Factory, Azure DataBricks,', 'znajomość Azure Synapse Analytics,', 'znajomość SQL,', 'doświadczenie w procesach CI/CD (Azure Devops, Jenkins, Octopus, GitHub Actions).', 'certyfikaty Azure Data Engineer Associate,', 'znajomość języków .NET, M, DAX, C# lub Python/R,', 'doświadczenie i wiedza w wytwarzaniu raportów i pulpitów menadżerskich w systemach takich jak SSRS, PowerBI, Tableau, OlikViwe, SAP BO itp.']], ['work-organization-1', []], ['offered-1', ['udział w ciekawych projektach opartych o nowoczesną platformę Azure,', 'zdobycie doświadczenia w tworzeniu rozwiązań Business Intelligence z wykorzystaniem najnowszych narzędzi Microsoft oraz SAP,', 'możliwość dalszego rozwoju zawodowego w strukturach firmy,', 'pracę zdalną ale i sporadyczne spotkania zespołu w Toruniu.']]]</t>
  </si>
  <si>
    <t>Programista BI (Big Data)</t>
  </si>
  <si>
    <t>['https://www.pracuj.pl/praca/programista-bi-big-data-warszawa-konstruktorska-4,oferta,1002419000']</t>
  </si>
  <si>
    <t>[['https://www.pracuj.pl/praca/programista-bi-big-data-warszawa-konstruktorska-4,oferta,1002419000'], 1, ['technologies-1', ['Python', 'SQL']], ['responsibilities-1', ['Rozwój procesów przetwarzania danych (batch i real time) w środowisku Big Data (Hadoop, Apache Kafka, Apache NiFi, Apache Spark, Apache Ignite);', 'Praca projektowa w zespołach SCRUM BI nad tworzeniem innowacyjnych rozwiązań dla biznesu;', 'Rozwój kompetencji technologicznych (przy wsparciu liderów technicznych rozwiązań).']], ['requirements-1', ['Wykształcenie wyższe: informatyczne, techniczne lub pokrewne lub ostatnie lata studiów;', 'Doświadczenie na podobnym stanowisku minimum 1 rok;', 'Dobra znajomość Pythona w procesach przetwarzania danych;', 'Znajomość SQL;', 'Chęć rozwoju jako Developer w obszarze Big Data;', 'Znajomość środowisk Big Data w Chmurze będzie dodatkowym atutem (np. Azure Data Lake, Databricks, Snowflake);', 'Komunikatywność, orientacja na klienta, współpracę i wyniki;', 'Znajomość języka angielskiego.']], ['offered-1', ['Pracę na odpowiedzialnym stanowisku w dynamicznie rozwijającej się grupie kapitałowej;', 'Dostęp do nowych technologii;', 'Możliwość rozwoju kompetencji zawodowych;', 'Dobrą atmosferę, przyjazne środowisko pracy, współpracę z osobami otwartymi i chętnie dzielącymi się wiedzą;', 'Pakiet benefitów (MultiSport, opieka medyczna, ubezpieczenie na życie, nauka jęz. angielskiego, oferty pracownicze - Plus, Polsat Box, Netia i in.).']]]</t>
  </si>
  <si>
    <t>BI Programmer (Big Data)</t>
  </si>
  <si>
    <t>'Development of data processing processes (batch and real time) in the Big Data environment (Hadoop, Apache Kafka, Apache NiFi, Apache Spark, Apache Ignite);', 'Project work in SCRUM BI teams on creating innovative solutions for business;', ' Development of technological competences (with the support of leaders of technical solutions).'</t>
  </si>
  <si>
    <t>'Higher education: IT, technical or related, or last years of studies;', 'Experience in a similar position at least 1 year;', 'Good knowledge of Python in data processing processes;', 'Knowledge of SQL;', 'Wish to develop as a Developer in in the Big Data area;', 'Knowledge of Big Data environments in the Cloud will be an asset (e.g. Azure Data Lake, Databricks, Snowflake);', 'Communicativeness, customer orientation, cooperation and results;', 'Knowledge of English.'</t>
  </si>
  <si>
    <t>'Work in a responsible position in a dynamically developing capital group;', 'Access to new technologies;', 'Opportunity to develop professional competences;', 'Good atmosphere, friendly working environment, cooperation with people who are open and willing to share knowledge;', 'Benefits package (MultiSport, medical care, life insurance, learning English, employee offers - Plus, Polsat Box, Netia and others).'</t>
  </si>
  <si>
    <t>bi programmer big data</t>
  </si>
  <si>
    <t>cos:business analyst  cos:0.823 cos:financial analyst  cos:0.822 cos:system analyst  cos:0.931 cos:data scientist  cos:0.905 cos:financial controller  cos:0.873 cos:intern analyst  cos:0.955 cos:security analyst  cos:0.939</t>
  </si>
  <si>
    <t>programmer big</t>
  </si>
  <si>
    <t>development data processing process batch real time big environment hadoop apache kafka nifi spark ignite project work scrum bi team creating innovative solution business technological competence support leader technical</t>
  </si>
  <si>
    <t xml:space="preserve"> c:business analyst  ji:5  Int:project support process real business  c:financial analyst  ji:1  Int:support  c:system analyst  ji:0  Int:  c:data scientist  ji:2  Int:data bi  c:financial controller  ji:0  Int:  c:intern analyst  ji:1  Int:processing  c:security analyst  ji:0  Int:</t>
  </si>
  <si>
    <t>development kafka bi solution data ignite spark hadoop apache batch environment creating work scrum technological nifi competence team processing big innovative time leader technical</t>
  </si>
  <si>
    <t>['https://www.pracuj.pl/praca/programista-bi-big-data-warszawa-konstruktorska-4,oferta,1002488892']</t>
  </si>
  <si>
    <t>[['https://www.pracuj.pl/praca/programista-bi-big-data-warszawa-konstruktorska-4,oferta,1002488892'], 1, ['technologies-1', ['Python', 'SQL']], ['responsibilities-1', ['Rozwój procesów przetwarzania danych (batch i real time) w środowisku Big Data (Hadoop, Apache Kafka, Apache NiFi, Apache Spark, Apache Ignite);', 'Praca projektowa w zespołach SCRUM BI nad tworzeniem innowacyjnych rozwiązań dla biznesu;', 'Rozwój kompetencji technologicznych (przy wsparciu liderów technicznych rozwiązań).']], ['requirements-1', ['Wykształcenie wyższe: informatyczne, techniczne lub pokrewne lub ostatnie lata studiów;', 'Doświadczenie na podobnym stanowisku minimum 1 rok;', 'Dobra znajomość Pythona w procesach przetwarzania danych;', 'Znajomość SQL;', 'Chęć rozwoju jako Developer w obszarze Big Data;', 'Znajomość środowisk Big Data w Chmurze będzie dodatkowym atutem (np. Azure Data Lake, Databricks, Snowflake);', 'Komunikatywność, orientacja na klienta, współpracę i wyniki;', 'Znajomość języka angielskiego.']], ['offered-1', ['Pracę na odpowiedzialnym stanowisku w dynamicznie rozwijającej się grupie kapitałowej;', 'Dostęp do nowych technologii;', 'Możliwość rozwoju kompetencji zawodowych;', 'Dobrą atmosferę, przyjazne środowisko pracy, współpracę z osobami otwartymi i chętnie dzielącymi się wiedzą;', 'Pakiet benefitów (MultiSport, opieka medyczna, ubezpieczenie na życie, nauka jęz. angielskiego, oferty pracownicze - Plus, Polsat Box, Netia i in.).']]]</t>
  </si>
  <si>
    <t>Programista BI / Data Engineer</t>
  </si>
  <si>
    <t>['https://www.pracuj.pl/praca/programista-bi-data-engineer-warszawa,oferta,1002456129']</t>
  </si>
  <si>
    <t>[['https://www.pracuj.pl/praca/programista-bi-data-engineer-warszawa,oferta,1002456129'], 1, ['technologies-1', ['SQL', 'Power BI', 'Looker', 'Google Cloud Platform', 'GitHub']], ['responsibilities-1', ['Rozwój korporacyjnej hurtowni danych', 'Tworzenie raportów BI', 'Współpracę i bieżący kontakt z biznesem', 'Udział w innowacyjnych projektach biznesowych i transformacji obszaru zarządzania danymi']], ['requirements-1', ['Posiadasz minimum 2 lata doświadczenia w tworzeniu oraz optymalizacji zapytań w SQL', 'Masz doświadczenie w tworzeniu przepływów zasilających hurtownie danych', 'Potrafisz tworzyć raporty w nowoczesnych platformach wizualizacji danych', 'Odnajdujesz się w międzynarodowym otoczeniu projektowym i efektywnie komunikujesz się z biznesem', 'Znasz Cloud Composer /AirFlow lub MS SSIS', 'Wykorzystywałeś platformę analityczną Big Querry', 'Znasz architekturę chmury Google']], ['offered-1', ['Hybrydowy model pracy (biuro w Warszawie mieści się w nowoczesnym budynku Forest)', 'Zatrudnienie w oparciu o umowę o pracę', 'Dostęp do technologii - używamy narzędzi wysoko ocenianych przez Gartnera;', 'Dostęp do specjalistycznych szkoleń, kursów Google/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t>
  </si>
  <si>
    <t>From the program BI / Data Engineer</t>
  </si>
  <si>
    <t>'Development of a corporate data warehouse', 'Creating BI reports', 'Cooperation and ongoing contact with business', 'Participation in innovative business projects and transformation of the data management area'</t>
  </si>
  <si>
    <t>'You have at least 2 years of experience in creating and optimizing SQL queries', 'You have experience in creating flows supplying data warehouses', 'You can create reports in modern data visualization platforms', 'You find yourself in an international design environment and communicate effectively with business ', 'You know Cloud Composer /AirFlow or MS SSIS', 'You used the Big Querry analytics platform', 'You know Google's cloud architecture'</t>
  </si>
  <si>
    <t>'SQL', 'Power BI', 'Looker', 'Google Cloud Platform', 'GitHub'</t>
  </si>
  <si>
    <t>program bi data engineer</t>
  </si>
  <si>
    <t xml:space="preserve"> c:business analyst  ji:0  Int:  c:financial analyst  ji:0  Int:  c:system analyst  ji:0  Int:  c:data scientist  ji:5  Int:data engineer bi program  c:financial controller  ji:0  Int:  c:intern analyst  ji:0  Int:  c:security analyst  ji:0  Int:</t>
  </si>
  <si>
    <t>cos:business analyst  cos:0.863 cos:financial analyst  cos:0.846 cos:system analyst  cos:0.952 cos:data scientist  cos:0.924 cos:financial controller  cos:0.902 cos:intern analyst  cos:0.974 cos:security analyst  cos:0.946</t>
  </si>
  <si>
    <t>development corporate data warehouse creating bi report cooperation ongoing contact business participation innovative project transformation management area</t>
  </si>
  <si>
    <t xml:space="preserve"> c:business analyst  ji:4  Int:project corporate business management  c:financial analyst  ji:1  Int:management  c:system analyst  ji:0  Int:  c:data scientist  ji:3  Int:data report bi  c:financial controller  ji:0  Int:  c:intern analyst  ji:0  Int:  c:security analyst  ji:0  Int:</t>
  </si>
  <si>
    <t>development bi data report creating warehouse cooperation participation transformation area ongoing innovative contact</t>
  </si>
  <si>
    <t>Programista BI (Hurtownia Danych)</t>
  </si>
  <si>
    <t>['https://www.pracuj.pl/praca/programista-bi-hurtownia-danych-warszawa-konstruktorska-4,oferta,1002421497']</t>
  </si>
  <si>
    <t>[['https://www.pracuj.pl/praca/programista-bi-hurtownia-danych-warszawa-konstruktorska-4,oferta,1002421497'], 1, ['technologies-1', ['SQL']], ['responsibilities-1', ['Rozwój procesów ETL oraz struktur hurtowni danych we współpracy z Architektami i Administratorami BI;', 'Tworzenie raportów w SAP Business Objects oraz Tableau;', 'Praca projektowa w zespołach SCRUM BI, polegająca na dostarczaniu innowacyjnych rozwiązań dla biznesu;', 'Rozwój kompetencji technologicznych (przy wsparciu liderów technicznych rozwiązań).']], ['requirements-1', ['Wykształcenie wyższe: informatyczne, techniczne lub pokrewne lub ostatnie lata studiów;', 'Doświadczenie na podobnym stanowisku minimum 1 rok;', 'Dobra znajomość SQL i relacyjnych baz danych;', 'Znajomość narzędzi klasy Business Intelligence (SAP Business Objects, Tableau);', 'Chęć rozwoju jako developer w obszarze hurtowni danych i raportowania;', 'Komunikatywność, orientacja na klienta, współpracę i wyniki;', 'Znajomość języka angielskiego.']], ['offered-1', ['Pracę na odpowiedzialnym stanowisku w dynamicznie rozwijającej się grupie kapitałowej;', 'Dostęp do nowych technologii;', 'Możliwość rozwoju kompetencji zawodowych;', 'Dobrą atmosferę, przyjazne środowisko pracy, współpracę z osobami otwartymi i chętnie dzielącymi się wiedzą;', 'Pakiet benefitów (MultiSport, prywatna opieka medyczna, ubezpieczenie na życie, nauka jęz. angielskiego, oferty pracownicze).']]]</t>
  </si>
  <si>
    <t>BI programmer (Data Warehouse)</t>
  </si>
  <si>
    <t>'Development of ETL processes and data warehouse structures in cooperation with Architects and BI Administrators;', 'Creating reports in SAP Business Objects and Tableau;', 'Project work in SCRUM BI teams, consisting in providing innovative solutions for business;', 'Development technological competences (with the support of leaders of technical solutions).'</t>
  </si>
  <si>
    <t>'Higher education: IT, technical or related or last years of studies;', 'Experience in a similar position at least 1 year;', 'Good knowledge of SQL and relational databases;', 'Knowledge of Business Intelligence tools (SAP Business Objects, Tableau );', 'Wish to develop as a developer in the field of data warehouse and reporting;', 'Communicativeness, customer orientation, cooperation and results;', 'Knowledge of English.'</t>
  </si>
  <si>
    <t>'Work in a responsible position in a dynamically developing capital group;', 'Access to new technologies;', 'Opportunity to develop professional competences;', 'Good atmosphere, friendly working environment, cooperation with people who are open and willing to share knowledge;', 'Benefits package (MultiSport, private medical care, life insurance, learning English, employment offers).'</t>
  </si>
  <si>
    <t>bi programmer data warehouse</t>
  </si>
  <si>
    <t>cos:business analyst  cos:0.875 cos:financial analyst  cos:0.872 cos:system analyst  cos:0.96 cos:data scientist  cos:0.931 cos:financial controller  cos:0.913 cos:intern analyst  cos:0.962 cos:security analyst  cos:0.956</t>
  </si>
  <si>
    <t>programmer warehouse</t>
  </si>
  <si>
    <t>development etl process data warehouse structure cooperation architect bi administrator creating report sap business object tableau project work scrum team consisting providing innovative solution technological competence support leader technical</t>
  </si>
  <si>
    <t xml:space="preserve"> c:business analyst  ji:4  Int:project support business process  c:financial analyst  ji:1  Int:support  c:system analyst  ji:2  Int:administrator sap  c:data scientist  ji:4  Int:data report bi etl  c:financial controller  ji:0  Int:  c:intern analyst  ji:0  Int:  c:security analyst  ji:0  Int:</t>
  </si>
  <si>
    <t>development solution bi sap data report tableau technical administrator architect creating warehouse cooperation work scrum technological competence object team providing consisting innovative structure leader etl</t>
  </si>
  <si>
    <t>['https://www.pracuj.pl/praca/programista-bi-hurtownia-danych-warszawa-konstruktorska-4,oferta,1002489277']</t>
  </si>
  <si>
    <t>[['https://www.pracuj.pl/praca/programista-bi-hurtownia-danych-warszawa-konstruktorska-4,oferta,1002489277'], 1, ['technologies-1', ['SQL']], ['responsibilities-1', ['Rozwój procesów ETL oraz struktur hurtowni danych we współpracy z Architektami i Administratorami BI;', 'Tworzenie raportów w SAP Business Objects oraz Tableau;', 'Praca projektowa w zespołach SCRUM BI, polegająca na dostarczaniu innowacyjnych rozwiązań dla biznesu;', 'Rozwój kompetencji technologicznych (przy wsparciu liderów technicznych rozwiązań).']], ['requirements-1', ['Wykształcenie wyższe: informatyczne, techniczne lub pokrewne lub ostatnie lata studiów;', 'Doświadczenie na podobnym stanowisku minimum 1 rok;', 'Dobra znajomość SQL i relacyjnych baz danych;', 'Znajomość narzędzi klasy Business Intelligence (SAP Business Objects, Tableau);', 'Chęć rozwoju jako developer w obszarze hurtowni danych i raportowania;', 'Komunikatywność, orientacja na klienta, współpracę i wyniki;', 'Znajomość języka angielskiego.']], ['offered-1', ['Pracę na odpowiedzialnym stanowisku w dynamicznie rozwijającej się grupie kapitałowej;', 'Dostęp do nowych technologii;', 'Możliwość rozwoju kompetencji zawodowych;', 'Dobrą atmosferę, przyjazne środowisko pracy, współpracę z osobami otwartymi i chętnie dzielącymi się wiedzą;', 'Pakiet benefitów (MultiSport, prywatna opieka medyczna, ubezpieczenie na życie, nauka jęz. angielskiego, oferty pracownicze).']]]</t>
  </si>
  <si>
    <t>Programista BI</t>
  </si>
  <si>
    <t>['https://www.pracuj.pl/praca/programista-bi-warszawa,oferta,1002387292']</t>
  </si>
  <si>
    <t>[['https://www.pracuj.pl/praca/programista-bi-warszawa,oferta,1002387292'], 1, ['technologies-1', ['SQL', 'Looker', 'Power BI']], ['responsibilities-1', ['Analiza i wizualizacja danych w najnowszych technologiach (GCP);', 'Tworzenie raportów BI;', 'Rozwój korporacyjnej hurtowni danych;', 'Współpraca i bieżący kontakt z biznesem;', 'Udział w innowacyjnych projektach biznesowych i transformacji obszaru zarządzania danymi.']], ['requirements-1', ['Posiadasz min. 2 lata doświadczenia w tworzeniu oraz optymalizacji zapytań w SQL oraz tworzeniu raportów;', 'Potrafisz tworzyć architekturę i przepływy zasilające hurtownie danych;', 'Odnajdujesz się w międzynarodowym otoczeniu projektowym;', 'Efektywnie komunikujesz się z członkami zespołu.', 'Dodatkowo:', 'Znasz architekturę chmury Google, Google Cloud Composer i BigQuery;', 'Potrafisz tworzyć raporty w Power BI, Data Studio lub Looker.']], ['offered-1', ['Hybrydowy model pracy w nowoczesnym biurowcu FOREST;', 'Dostęp do technologii - nie mamy ograniczeń - pracujemy na rozwiązaniach wysoko ocenianych przez Gartnera;', 'Dostęp do specjalistycznych szkoleń, kursów Google/ 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t>
  </si>
  <si>
    <t>BI developer</t>
  </si>
  <si>
    <t>'Analysis and visualization of data in the latest technologies (GCP);', 'Creating BI reports;', 'Development of a corporate data warehouse;', 'Cooperation and ongoing contact with business;', 'Participation in innovative business projects and transformation of the data management area .'</t>
  </si>
  <si>
    <t>'You have min. 2 years of experience in creating and optimizing SQL queries and creating reports;', 'You can create architecture and flows supplying data warehouses;', 'You find yourself in an international design environment;', 'You communicate effectively with team members.', 'Additionally :', 'You know the architecture of the Google cloud, Google Cloud Composer and BigQuery;', 'You can create reports in Power BI, Data Studio or Looker.'</t>
  </si>
  <si>
    <t>'SQL', 'Looker', 'Power BI'</t>
  </si>
  <si>
    <t>analysis visualization data latest technology gcp creating bi report development corporate warehouse cooperation ongoing contact business participation innovative project transformation management area</t>
  </si>
  <si>
    <t xml:space="preserve"> c:business analyst  ji:4  Int:project corporate business management  c:financial analyst  ji:1  Int:management  c:system analyst  ji:0  Int:  c:data scientist  ji:5  Int:data analysis report bi  c:financial controller  ji:0  Int:  c:intern analyst  ji:0  Int:  c:security analyst  ji:0  Int:</t>
  </si>
  <si>
    <t>project development latest corporate creating warehouse cooperation participation management visualization transformation technology gcp area ongoing innovative contact business</t>
  </si>
  <si>
    <t>['https://www.pracuj.pl/praca/programista-bi-warszawa-postepu-21c,oferta,1002429674']</t>
  </si>
  <si>
    <t>[['https://www.pracuj.pl/praca/programista-bi-warszawa-postepu-21c,oferta,1002429674'], 1, ['technologies-1', ['SQL Server 2019', 'SQL Server Analysis Services', 'SQL Server Integration Services', 'SQL Server Reporting Services', 'Power BI', 'Git', 'Python']], ['responsibilities-1', ['projektowanie i budowa rozwiązań BI/DWH;', 'budowa i utrzymanie procesów ETL (SSIS) do zasilania Hurtowni Danych;', 'rozwój i utrzymanie baz OLAP opartych o SSAS Tabular;', 'uczestnictwo w całym procesie przygotowania rozwiązań (analiza, projektowanie i development);', 'tworzenie raportów i analiz.']], ['requirements-1', ['bardzo dobra znajomość relacyjnych baz danych MS SQL 2019;', 'bardzo dobra znajomość języka zapytań T-SQL;', 'dobra znajomość SQL Integration Services;', 'znajomość SQL Server Analysis Services (Tabular);', 'wysokie zdolności komunikacyjne;', 'zdolność szybkiego diagnozowania i rozwiązywania problemów;', 'rzetelność i odpowiedzialność;', 'umiejętność pracy w zespole.', 'znajomość SQL Server Data Tools;', 'znajomość Git;', 'znajomość Power BI.']], ['work-organization-1', []]]</t>
  </si>
  <si>
    <t>'design and construction of BI/DWH solutions;', 'construction and maintenance of ETL (SSIS) processes to power the Data Warehouse;', 'development and maintenance of OLAP databases based on SSAS Tabular;', 'participation in the entire process of preparing solutions (analysis, design and development);', 'creation of reports and analyses.'</t>
  </si>
  <si>
    <t>'very good knowledge of MS SQL 2019 relational databases;', 'very good knowledge of the T-SQL query language;', 'good knowledge of SQL Integration Services;', 'knowledge of SQL Server Analysis Services (Tabular);', 'high communication skills ;', 'the ability to quickly diagnose and solve problems;', 'reliability and responsibility;', 'the ability to work in a team.', 'knowledge of SQL Server Data Tools;', 'knowledge of Git;', 'knowledge of Power BI.'</t>
  </si>
  <si>
    <t>'SQL Server 2019', 'SQL Server Analysis Services', 'SQL Server Integration Services', 'SQL Server Reporting Services', 'Power BI', 'Git', 'Python'</t>
  </si>
  <si>
    <t>design construction bi dwh solution maintenance etl ssis process power data warehouse development olap database based ssa tabular participation entire preparing analysis creation report</t>
  </si>
  <si>
    <t xml:space="preserve"> c:business analyst  ji:1  Int:process  c:financial analyst  ji:0  Int:  c:system analyst  ji:0  Int:  c:data scientist  ji:5  Int:bi data analysis report etl  c:financial controller  ji:0  Int:  c:intern analyst  ji:0  Int:  c:security analyst  ji:0  Int:</t>
  </si>
  <si>
    <t>development solution construction ssa maintenance dwh process based ssis creation warehouse olap design participation entire power preparing database tabular</t>
  </si>
  <si>
    <t>Programista Hurtowni Danych/BI</t>
  </si>
  <si>
    <t>['https://www.pracuj.pl/praca/programista-hurtowni-danych-bi-warszawa,oferta,1002439150']</t>
  </si>
  <si>
    <t>[['https://www.pracuj.pl/praca/programista-hurtowni-danych-bi-warszawa,oferta,1002439150'], 1, ['technologies-1', ['SQL', 'PL/SQL']], ['responsibilities-1', ['Projektowanie i implementacja nowych Data Martów oraz procesów raportowych na platformie Hurtowni Danych/Business Inteligence', 'Rozwój i utrzymanie modeli i procesów, np. budowanie Data Mart’s m.in. pod raportowanie obowiązkowe, Solvency II, UFG', 'Analiza potrzeb biznesowych, projektowanie i testowanie rozwiązań biznesowych']], ['requirements-1', ['Wykształcenie wyższe z zakresu informatyki, matematyki, fizyki lub pokrewnych obszarów', 'Minimum 3 letnie doświadczenie jako SQL Developer', 'Znajomość rozwiązań typu REST', 'Znajomość PL/SQL, SQL, relacyjnych baz danych (SQL)', 'Chęć dzielenia się wiedza i promowania najlepszych praktyk', 'Doświadczenie w projektowaniu i implementacji Data Martów oraz procesów raportowych na platformie Hurtowni Danych/Business Inteligence', 'Bardzo dobre zdolności komunikacyjne, umiejętności dekompozycji problemu']], ['offered-1', ['Umowa o pracę i atrakcyjny tryb pracy hybrydowej: 4 dni z biura w miesiącu', 'Praca w centrum kompetencyjnym BI – niezależnej jednostce łączącej funkcje biznesowe, analityczne', 'Współpraca z ponad 100 specjalistami IT w ponad 20 technologiach naszej hurtowni danych',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Data Warehouse/BI programmer</t>
  </si>
  <si>
    <t>'Design and implementation of new Data Marts and reporting processes on the Data Warehouse/Business Intelligence platform', 'Development and maintenance of models and processes, e.g. building Data Mart's e.g. for mandatory reporting, Solvency II, UFG', 'Analysis of business needs, design and testing of business solutions'</t>
  </si>
  <si>
    <t>'Higher education in computer science, mathematics, physics or related areas', 'Minimum 3 years of experience as a SQL Developer', 'Knowledge of REST solutions', 'Knowledge of PL/SQL, SQL, relational databases (SQL)', 'Want to sharing knowledge and promoting best practices', 'Experience in designing and implementing Data Marts and reporting processes on the Data Warehouse/Business Intelligence platform', 'Very good communication skills, problem decomposition skills'</t>
  </si>
  <si>
    <t>'Employment contract and attractive hybrid work mode: 4 days from the office a month', 'Work in the BI competence center - an independent unit combining business and analytical functions', 'Cooperation with over 100 IT specialists in over 20 technologies of our data warehouse', 'Motivating remuneration system', 'Employee Pension Program in the amount of 7% paid by the employer', 'Medical care in PZU Zdrowie', 'Employee discount up to 50% on insurance (including PZU DOM, PZU AUTO)', 'Platform benefit, among others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t>
  </si>
  <si>
    <t>'SQL', 'PL/SQL'</t>
  </si>
  <si>
    <t>data warehouse bi programmer</t>
  </si>
  <si>
    <t>cos:business analyst  cos:0.857 cos:financial analyst  cos:0.855 cos:system analyst  cos:0.95 cos:data scientist  cos:0.922 cos:financial controller  cos:0.899 cos:intern analyst  cos:0.965 cos:security analyst  cos:0.953</t>
  </si>
  <si>
    <t>design implementation new data mart reporting process warehouse business intelligence platform development maintenance model building mandatory solvency ii ufg analysis need testing solution</t>
  </si>
  <si>
    <t xml:space="preserve"> c:business analyst  ji:2  Int:business process  c:financial analyst  ji:1  Int:reporting  c:system analyst  ji:0  Int:  c:data scientist  ji:3  Int:data analysis reporting  c:financial controller  ji:0  Int:  c:intern analyst  ji:0  Int:  c:security analyst  ji:0  Int:</t>
  </si>
  <si>
    <t>platform development solution mandatory mart maintenance intelligence model process testing solvency ufg warehouse implementation business design ii need building new</t>
  </si>
  <si>
    <t>Programista / Programistka SQL</t>
  </si>
  <si>
    <t>['https://www.pracuj.pl/praca/programista-programistka-sql-warszawa-aleja-wladyslawa-reymonta-12a,oferta,1002371406']</t>
  </si>
  <si>
    <t>[['https://www.pracuj.pl/praca/programista-programistka-sql-warszawa-aleja-wladyslawa-reymonta-12a,oferta,1002371406'], 1, ['responsibilities-1', ['projektowanie usprawnień/raportów SQL ', 'przygotowanie raportów SQL, procedur SQL oraz innych obiektów bazodanowych', 'przeprowadzenie testów, weryfikacja zwracanych danych przez raporty ', 'dokumentowanie wykonanej pracy.']], ['requirements-1', ['minimum 2 lata doświadczenia pracy jako programista, specjalista do spraw wdrożeń, analityk lub podobnym ', 'dobra/bardzo dobra znajomość języka SQL, oraz MS SQL', 'wiedza z zakresu optymalizacji bazy MS SQL i zapytań SQL', 'podstawowa znajomość procesów biznesowych w firmie ', 'znajomość pakietu Office a w szczególności programu Excel ', 'samodzielność i dokładność w pracy ']], ['offered-1', ['elastyczne godziny pracy', 'ciekawą i rozwijającą pracę', 'atrakcyjne wynagrodzenie', 'prywatną opiekę medyczną.']], ['benefits-1', ['prywatna opieka medyczna', 'elastyczny czas pracy', 'zniżki na firmowe produkty i usługi', 'spotkania integracyjne', 'służbowy telefon do użytku prywatnego', 'brak dress code’u', 'kawa / herbata', 'możliwość uzyskania uprawnień']], ['about-us-1', ['Jesteśmy firmą posiadającą wieloletnie doświadczenie w branży IT. Od kilku lat jesteśmy oficjalnym partnerem InsERT i Navireo.', '', 'Nasza firma to dynamiczny i profesjonalny zespół, ceniący dobrą atmosferę i kreatywność, w połączeniu z doświadczeniem owocuje w wysoką jakość świadczonych usług. Naszym priorytetem jest bezpieczeństwo i zadowolenie klienta. ', '', 'Oferujemy firmom kompleksową obsługę IT w pełnym zakresie jak i obsługę pojedynczych zleceń i projektów. W zakres naszych usług wchodzą: opieka nad infrastrukturą sprzętową IT: na stacjach roboczych jak i serwerach oraz urządzeniach sieciowych, telefonia VOIP, wsparcie i szkolenia użytkowników z zakresu oprogramowania firmy Microsoft oraz InsERT, dbanie o bezpieczeństwo firmy (systemy backup oraz zabezpieczenie sieci komputerowych), przygotowanie rozwiązań dodatkowych (raportów, aplikacji) oraz wsparcie w organizacji procesów biznesowych w zakresie IT, przygotowanie rozwiązań umożliwiających integracje programów. Wspieramy także wewnętrzne działy IT przy bardziej specjalistycznych zadaniach. Korzystamy z najnowszych narzędzi Microsoft, InsERT, Sophos itd. ', '']]]</t>
  </si>
  <si>
    <t>SQL Programmer</t>
  </si>
  <si>
    <t>'designing SQL improvements/reports', 'preparing SQL reports, SQL procedures and other database objects', 'conducting tests, verifying returned data by reports', 'documenting the work done.'</t>
  </si>
  <si>
    <t>'at least 2 years of work experience as a programmer, implementation specialist, analyst or similar', 'good/very good knowledge of SQL and MS SQL', 'knowledge of MS SQL database optimization and SQL queries', 'basic knowledge of processes business in the company', 'knowledge of the Office package, in particular Excel', 'independence and accuracy at work'</t>
  </si>
  <si>
    <t>'flexible working hours', 'interesting and developing work', 'attractive salary', 'private medical care'.</t>
  </si>
  <si>
    <t>'private medical care', 'flexible working time', 'discounts on company products and services', 'integration meetings', 'business phone for private use', 'no dress code', 'coffee / tea', 'opportunity obtaining permission'</t>
  </si>
  <si>
    <t>sql programmer</t>
  </si>
  <si>
    <t>cos:business analyst  cos:0.859 cos:financial analyst  cos:0.841 cos:system analyst  cos:0.946 cos:data scientist  cos:0.91 cos:financial controller  cos:0.886 cos:intern analyst  cos:0.926 cos:security analyst  cos:0.932</t>
  </si>
  <si>
    <t>designing sql improvement report preparing procedure database object conducting test verifying returned data documenting work done</t>
  </si>
  <si>
    <t xml:space="preserve"> c:business analyst  ji:0  Int:  c:financial analyst  ji:0  Int:  c:system analyst  ji:0  Int:  c:data scientist  ji:3  Int:data report sql  c:financial controller  ji:0  Int:  c:intern analyst  ji:0  Int:  c:security analyst  ji:0  Int:</t>
  </si>
  <si>
    <t>improvement returned done designing work conducting object test preparing procedure database verifying documenting</t>
  </si>
  <si>
    <t>Programista / Programistka</t>
  </si>
  <si>
    <t>['https://www.pracuj.pl/praca/programista-programistka-warszawa-walbrzyska-3-5,oferta,1002488201']</t>
  </si>
  <si>
    <t>[['https://www.pracuj.pl/praca/programista-programistka-warszawa-walbrzyska-3-5,oferta,1002488201'], 1, ['responsibilities-1', ['Tworzenie czystego, re-używalnego i wydajnego kodu Django CMS (Wagtail)', 'analiza wymagań biznesowych', 'projektowanie i rozwijanie aplikacji w języku Python z wykorzystaniem Django CMS', 'tworzenie dokumentacji ', 'Integracja usług zewnętrznych', 'Przeprowadzanie przeglądów kodu', '']], ['requirements-1', ['Developer Python/Django (Wagtail)', 'Dobra znajomość Pythona i frameworku Django a także Wagtail', 'Znajomość architektury i projektowania systemów webowych oraz dobrych praktyk programistycznych', 'Umiejętność projektowania i implementacji złożonych systemów backendowych wraz z integracją z różnymi usługami zewnętrznymi (np. płatności, wysyłka, analityka itp.)', 'Doświadczenie w pracy z systemami kontroli wersji a także z narzędziami do zarządzania projektem, takimi jak Jira. ', 'Co najmniej 2-letnie doświadczenie jako Backend/fullstack Developer z technologiami Python, Django', 'Bardzo dobre umiejętności analityczne i umiejętność rozwiązywania problemów ', 'Umiejętność pracy w zespole programistycznym, w tym doświadczenie w prowadzeniu kodu oraz przeprowadzaniu code review ', 'Znajomość Amazon AWS - S3, CodeCommit', 'samodzielność i odpowiedzialność', '']], ['offered-1', ['Umowę o pracę', 'Pracę od zaraz', 'Pracę zdalną - zarządzaną online', 'Elastyczne godziny pracy', 'Projekt ograniczony czasowo - do października', "Swobodna atmosfera, niekorporacyjna, bez dress code'u, itp.", 'Zmotywowany, kameralny zespół', '']], ['benefits-1', ['prywatna opieka medyczna', 'ubezpieczenie na życie', 'parking dla pracowników']], ['about-us-1', ['Filmoteka Narodowa - Instytut Audiowizualny (FINA) jest państwową instytucją kultury podlegającą Ministrowi Kultury i Dziedzictwa Narodowego. Instytucja zajmuje się gromadzeniem, katalogowaniem, restaurowaniem i udostępnianiem zbiorów i materiałów filmowych i około-filmowych oraz dokumentacyjnych, dotyczących narodowego i międzynarodowego dziedzictwa audiowizualnego, a także współtworzeniem, produkcją, rejestracją i promocją dzieł kultury o wysokim poziomie artystycznym w celu emisji w mediach publicznych i prywatnych. FINA prowadzi też działalność edukacyjną, kulturalno - oświatową i wydawniczą oraz wykorzystuje nowe technologie do działań w zakresie upowszechniania kultury audiowizualnej. ']]]</t>
  </si>
  <si>
    <t>Programmer / Programmer</t>
  </si>
  <si>
    <t>'Creating clean, re-usable and efficient code for Django CMS (Wagtail)', 'business requirements analysis', 'designing and developing Python applications using Django CMS', 'creating documentation', 'Integration of external services', 'Performing code reviews', ''</t>
  </si>
  <si>
    <t>'Developer Python/Django (Wagtail)', 'Good knowledge of Python and the Django framework as well as Wagtail', 'Knowledge of architecture and design of web systems and good programming practices', 'Ability to design and implement complex backend systems with integration with various external services (e.g. payments, shipping, analytics, etc.)', 'Experience in working with version control systems as well as with project management tools such as Jira. ', 'At least 2 years of experience as a Backend/Fullstack Developer with Python, Django technologies', 'Very good analytical skills and problem solving skills', 'Ability to work in a programming team, including experience in code management and code review' , 'Knowledge of Amazon AWS - S3, CodeCommit', 'Independence and responsibility', ''</t>
  </si>
  <si>
    <t>'Employment contract', 'Work immediately', 'Remote work - managed online', 'Flexible working hours', 'Limited time project - until October', 'Casual atmosphere, non-corporate, no dress code, etc.' , 'Motivated, intimate team', ''</t>
  </si>
  <si>
    <t>'private medical care', 'life insurance', 'employee parking'</t>
  </si>
  <si>
    <t>cos:business analyst  cos:0.826 cos:financial analyst  cos:0.813 cos:system analyst  cos:0.935 cos:data scientist  cos:0.896 cos:financial controller  cos:0.866 cos:intern analyst  cos:0.946 cos:security analyst  cos:0.93</t>
  </si>
  <si>
    <t>creating clean usable efficient code django cm wagtail business requirement analysis designing developing python application using documentation integration external service performing review</t>
  </si>
  <si>
    <t xml:space="preserve"> c:business analyst  ji:2  Int:service business  c:financial analyst  ji:0  Int:  c:system analyst  ji:0  Int:  c:data scientist  ji:1  Int:analysis  c:financial controller  ji:0  Int:  c:intern analyst  ji:0  Int:  c:security analyst  ji:0  Int:</t>
  </si>
  <si>
    <t>documentation efficient analysis django requirement developing application wagtail review creating performing integration cm using external clean python code designing usable</t>
  </si>
  <si>
    <t xml:space="preserve"> Program manager – Vice President</t>
  </si>
  <si>
    <t>['https://www.pracuj.pl/praca/program-manager-vice-president-warszawa-aleja-jana-pawla-ii-19,oferta,1002414703']</t>
  </si>
  <si>
    <t>[['https://www.pracuj.pl/praca/program-manager-vice-president-warszawa-aleja-jana-pawla-ii-19,oferta,1002414703'], 1, ['responsibilities-1', ['Define and enforce Release Calendar timelines, in agreement with senior leaders, with regular communication across channels', 'Oversight of all regulatory reporting deliverables to ensure adherence to Agile processes and principles, from both Release Management as well as Asset Class aligned perspective', 'In partnership with reporting SMEs understand various regulatory reports, asset class data, source system flows and complexities as it relates to the FRI/Axiom suite of applications and infrastructure', 'Maintain partnerships with other release managers, product owners, and technology teams', 'Confluence and JIRA updates such that any stakeholder can access/receive latest information pertaining to Releases, inclusive of process documentation', 'Host Demand review and JIRA Grooming sessions, pulling together key stakeholders to prioritize, analyze, and agree on deliverables, prompting strategic due diligence/impact assessment across applications to ensure appropriate solutions', 'Define uplifts in Principles and Processes for project and enhancement deliverables to ensure adherence with audit requirements - inclusive of capturing business requirements, benefits, test strategy, acceptance criteria, test evidence and sign-offs', 'Own and present key project achievements, risks, blockers in weekly/bi-weekly stakeholder forums; relaying strategic end-to-end updates pertaining to relevant asset classes/core capabilities', 'Manage end to end project or release plan; scope, critical milestones, sourcing requirements, environment preparation, test strategy and execution and prod implementation checklists, stakeholder/technology activities', 'Ensure team coverage of key testing/release timelines, communicate to senior management and users during production deployments', 'Approve/Challenge exceptions raised to SDLC process to ensure same governance, process/principle adherence, stakeholder engagement and environment availability', 'Define a strategic onboarding and deployment framework for reports and schedules based on data, consumer needs and business benefit to the firm', 'Prioritize the backlog of user stories/enhancements for delivery, based on alignment to the schedule deployment plan', 'Engage with development teams to ensure business needs are translated into appropriate technical specifications, and acceptance criteria is met', 'Perform user acceptance testing and form an opinion about the overall impact pertaining to each change', 'Oversee/Delegate timely testing activities (data and functional testing, regression testing, user interface testing)', 'Identify and drive solutions for business process re-engineering activities, along with creating supporting documentation and end user operational experience and usage of Finance and Risk platforms', 'Build strong relationships with stakeholders in order to influence and facilitate multiple work streams, solicit engagement and prioritization from key LOB/FRRA/FERC/ACC/Tech partners']], ['requirements-1', ['Ability to quickly learn and assimilate business and technical knowledge', 'Strong written and verbal communication skills, with ability to tailor messaging to various audiences', 'Ability to lead, influence and build strong relationships with partner teams', 'Strong organizational skills and ability to manage multiple streams of work concurrently', 'Must be detail oriented, highly responsible and able to work with tight deadlines', 'Strong team-orientation and leadership skills', 'Strong analytical and problem solving skills; sound judgment with a risk mindset', 'Overall strong desktop skills including Excel and PowerPoint']], ['additional-module-1', ['As a member of the Business Architecture Release Management team, you will work closely with Line of Business and Asset Class stakeholders, Reporting Subject Matter Experts (SMEs), and technology teams across Finance.', '', 'Primary responsibilities are to drive end-to-end project strategy discussions and develop and deliver plans for successful project delivery of firmwide and LOB change events impacting regulatory reporting.']]]</t>
  </si>
  <si>
    <t>Program manager – Vice President</t>
  </si>
  <si>
    <t>'Define and enforce Release Calendar timelines, in agreement with senior leaders, with regular communication across channels', 'Oversight of all regulatory reporting deliverables to ensure adherence to Agile processes and principles, from both Release Management as well as Asset Class aligned perspective', 'In partnership with reporting SMEs understand various regulatory reports, asset class data, source system flows and complexities as it relates to the FRI/Axiom suite of applications and infrastructure', 'Maintain partnerships with other release managers, product owners, and technology teams', 'Confluence and JIRA updates such that any stakeholder can access/receive latest information pertaining to Releases, inclusive of process documentation', 'Host Demand review and JIRA Grooming sessions, pulling together key stakeholders to prioritize, analyze, and agree on deliverables, prompting strategic due diligence/impact assessment across applications to ensure appropriate solutions', 'Define uplifts in Principles and Processes for project and enhancement deliverables to ensure adherence with audit requirements - inclusive of capturing business requirements, benefits, test strategy, acceptance criteria, test evidence and sign-offs', 'Own and present key project achievements, risks, blockers in weekly/bi-weekly stakeholder forums; relaying strategic end-to-end updates pertaining to relevant asset classes/core capabilities', 'Manage end to end project or release plan; scope, critical milestones, sourcing requirements, environment preparation, test strategy and execution and prod implementation checklists, stakeholder/technology activities', 'Ensure team coverage of key testing/release timelines, communicate to senior management and users during production deployments', 'Approve/Challenge exceptions raised to SDLC process to ensure same governance, process/principle adherence, stakeholder engagement and environment availability', 'Define a strategic onboarding and deployment framework for reports and schedules based on data, consumer needs and business benefit to the firm', 'Prioritize the backlog of user stories/enhancements for delivery, based on alignment to the schedule deployment plan', 'Engage with development teams to ensure business needs are translated into appropriate technical specifications, and acceptance criteria is met', 'Perform user acceptance testing and form an opinion about the overall impact pertaining to each change', 'Oversee/Delegate timely testing activities (data and functional testing, regression testing, user interface testing)', 'Identify and drive solutions for business process re-engineering activities, along with creating supporting documentation and end user operational experience and usage of Finance and Risk platforms', 'Build strong relationships with stakeholders in order to influence and facilitate multiple work streams, solicit engagement and prioritization from key LOB/FRRA/FERC/ACC/Tech partners'</t>
  </si>
  <si>
    <t>'Ability to quickly learn and assimilate business and technical knowledge', 'Strong written and verbal communication skills, with ability to tailor messaging to various audiences', 'Ability to lead, influence and build strong relationships with partner teams', 'Strong organizational skills and ability to manage multiple streams of work concurrently', 'Must be detail oriented, highly responsible and able to work with tight deadlines', 'Strong team-orientation and leadership skills', 'Strong analytical and problem solving skills; sound judgment with a risk mindset', 'Overall strong desktop skills including Excel and PowerPoint'</t>
  </si>
  <si>
    <t>program manager vice president</t>
  </si>
  <si>
    <t xml:space="preserve"> c:business analyst  ji:1  Int:manager  c:financial analyst  ji:0  Int:  c:system analyst  ji:0  Int:  c:data scientist  ji:2  Int:program  c:financial controller  ji:0  Int:  c:intern analyst  ji:0  Int:  c:security analyst  ji:0  Int:</t>
  </si>
  <si>
    <t>cos:business analyst  cos:0.864 cos:financial analyst  cos:0.84 cos:system analyst  cos:0.926 cos:data scientist  cos:0.913 cos:financial controller  cos:0.907 cos:intern analyst  cos:0.976 cos:security analyst  cos:0.923</t>
  </si>
  <si>
    <t>manager president vice</t>
  </si>
  <si>
    <t>define enforce release calendar timeline agreement senior leader regular communication across channel oversight regulatory reporting deliverable ensure adherence agile process principle management well asset class aligned perspective partnership smes understand various report data source system flow complexity it relates fri axiom suite application infrastructure maintain manager product owner technology team confluence jira update stakeholder access receive latest information pertaining inclusive documentation host demand review grooming session pulling together key prioritize analyze agree prompting strategic due diligence impact assessment appropriate solution uplift project enhancement audit requirement capturing business benefit test strategy acceptance criterion evidence sign offs present achievement risk blocker weekly bi forum relaying end relevant core capability manage plan scope critical milestone sourcing environment preparation execution prod implementation checklist activity coverage testing communicate user production deployment approve challenge exception raised sdlc governance engagement availability onboarding framework schedule based consumer need firm backlog story delivery alignment engage development translated technical specification met perform form opinion overall change oversee delegate timely functional regression interface identify drive engineering along creating supporting operational experience usage finance platform build strong relationship order influence facilitate multiple work stream solicit prioritization lob frra ferc acc tech partner</t>
  </si>
  <si>
    <t xml:space="preserve"> c:business analyst  ji:7  Int:project product management process owner manager business  c:financial analyst  ji:6  Int:finance risk management class reporting asset  c:system analyst  ji:4  Int:it system user key  c:data scientist  ji:4  Int:data report reporting bi  c:financial controller  ji:2  Int:finance audit  c:intern analyst  ji:0  Int:  c:security analyst  ji:0  Int:</t>
  </si>
  <si>
    <t>criterion jira maintain execution complexity adherence schedule creating benefit implementation axiom team agreement exception perform regular engagement timely blocker inclusive need update due infrastructure documentation coverage deployment regression prioritization grooming approve core agile fri build facilitate delivery oversight engineering availability challenge story understand timeline ensure various relationship translated lob consumer deliverable release stakeholder strong report pulling requirement capability functional key identify multiple define framework agree suite checklist host achievement frra reporting leader engage technical latest prod pertaining confluence testing supporting overall manage test enhancement milestone change receive prioritize strategy forum relates source opinion flow bi together finance evidence sdlc diligence communicate raised critical senior communication usage influence review end environment backlog information perspective impact partnership interface acc class onboarding acceptance alignment scope form drive development well platform relaying session delegate met partner asset capturing plan weekly technology system regulatory firm stream calendar demand governance preparation access operational risk user data smes order activity assessment work strategic sourcing specification solicit relevant audit principle aligned along solution present across enforce production it prompting application based analyze offs experience channel sign tech oversee uplift appropriate ferc</t>
  </si>
  <si>
    <t>Programme &amp; Project Services Analyst Wholesale Transformation – PMO</t>
  </si>
  <si>
    <t>['https://www.pracuj.pl/praca/programme-project-services-analyst-wholesale-transformation-pmo-krakow-kapelanka-42a,oferta,1002389822']</t>
  </si>
  <si>
    <t>[['https://www.pracuj.pl/praca/programme-project-services-analyst-wholesale-transformation-pmo-krakow-kapelanka-42a,oferta,1002389822'], 1, ['responsibilities-1', ['Demonstrates working knowledge of HSBC Global Business Transformation Framework, ensuring it is being followed by Programme/ Project teams', 'Tracks, reviews and controls programme/ project progress and performance at clearly defined points in the process ensuring the project is delivered on time, within budget; reports risks and issues, assisting with putting mitigating actions into place', 'Guides the Programme / Project Manager in defining required scope, quality, cost and effort', 'Follows the Programme/ Project Management control framework through Initiation, Definition and Execution phases, Assists with closure activities, including post project review and handover, benefits tracking', 'Guides Programme / Project Manager in resources management activities for the Programme/Project in programme / project resource management']], ['requirements-1', ['3 years of experience with at least 1 years in programme/project management role', 'Understanding of the Programme and Project lifecycle', 'Working knowledge of Project Management methodologies, PMO processes and best practice techniques will be an asset', 'Excellent written and verbal communications skills', 'Strong analytical and problem solving skills', 'Ability to work independently and proactively', 'Experience with running meetings in English over video or teleconference will be an advantage', 'PMP or MSP training or certification is an advantage', 'Wholesale Transformation PMO provides support to HSBC’s Global Commercial Banking (CMB) strategic change agenda. We act as trusted partners, add value, and provide insight driven data across Portfolios, Programmes and Projects. The role holder is responsible for delivery governance, reporting and adherence to the HSBC’s Change Framework standards and tooling.']], ['offered-1', ['Stable job in professional team Possibility of remote work Car parking few minutes away from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t>
  </si>
  <si>
    <t>'Demonstrates working knowledge of HSBC Global Business Transformation Framework, ensuring it is being followed by Programme/ Project teams', 'Tracks, reviews and controls programme/ project progress and performance at clearly defined points in the process ensuring the project is delivered on time, within budget; reports risks and issues, assisting with putting mitigating actions into place', 'Guides the Programme / Project Manager in defining required scope, quality, cost and effort', 'Follows the Programme/ Project Management control framework through Initiation, Definition and Execution phases, Assists with closure activities, including post project review and handover, benefits tracking', 'Guides Programme / Project Manager in resources management activities for the Programme/Project in programme / project resource management'</t>
  </si>
  <si>
    <t>'3 years of experience with at least 1 years in programme/project management role', 'Understanding of the Programme and Project lifecycle', 'Working knowledge of Project Management methodologies, PMO processes and best practice techniques will be an asset', 'Excellent written and verbal communications skills', 'Strong analytical and problem solving skills', 'Ability to work independently and proactively', 'Experience with running meetings in English over video or teleconference will be an advantage', 'PMP or MSP training or certification is an advantage', 'Wholesale Transformation PMO provides support to HSBC’s Global Commercial Banking (CMB) strategic change agenda. We act as trusted partners, add value, and provide insight driven data across Portfolios, Programmes and Projects. The role holder is responsible for delivery governance, reporting and adherence to the HSBC’s Change Framework standards and tooling.'</t>
  </si>
  <si>
    <t>'Stable job in professional team Possibility of remote work Car parking few minutes away from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t>
  </si>
  <si>
    <t>programme project service analyst wholesale transformation pmo</t>
  </si>
  <si>
    <t xml:space="preserve"> c:business analyst  ji:2  Int:project service  c:financial analyst  ji:0  Int:  c:system analyst  ji:0  Int:  c:data scientist  ji:0  Int:  c:financial controller  ji:0  Int:  c:intern analyst  ji:0  Int:  c:security analyst  ji:0  Int:</t>
  </si>
  <si>
    <t>cos:business analyst  cos:0.905 cos:financial analyst  cos:0.896 cos:system analyst  cos:0.948 cos:data scientist  cos:0.947 cos:financial controller  cos:0.933 cos:intern analyst  cos:0.967 cos:security analyst  cos:0.947</t>
  </si>
  <si>
    <t>programme analyst transformation pmo wholesale</t>
  </si>
  <si>
    <t>demonstrates working knowledge hsbc global business transformation framework ensuring it followed programme project team track review control progress performance clearly defined point process delivered time within budget report risk issue assisting putting mitigating action place guide manager defining required scope quality cost effort follows management initiation definition execution phase assist closure activity including post handover benefit tracking resource</t>
  </si>
  <si>
    <t xml:space="preserve"> c:business analyst  ji:5  Int:project management process manager business  c:financial analyst  ji:4  Int:management risk control cost  c:system analyst  ji:2  Int:it performance  c:data scientist  ji:1  Int:report  c:financial controller  ji:0  Int:  c:intern analyst  ji:0  Int:  c:security analyst  ji:0  Int:</t>
  </si>
  <si>
    <t>risk track execution report issue hsbc putting tracking working handover knowledge review activity benefit framework effort phase guide team cost ensuring demonstrates transformation performance scope initiation followed defined delivered control assisting within budget it programme clearly place definition quality progress closure mitigating global assist point follows required post including time action resource defining</t>
  </si>
  <si>
    <t>Program Stażowy DAN One w Zespole IT &amp; Data - General Secretary</t>
  </si>
  <si>
    <t>['https://www.pracuj.pl/praca/program-stazowy-dan-one-w-zespole-it-data-general-secretary-warszawa-bobrowiecka-8,oferta,1002479382']</t>
  </si>
  <si>
    <t>[['https://www.pracuj.pl/praca/program-stazowy-dan-one-w-zespole-it-data-general-secretary-warszawa-bobrowiecka-8,oferta,1002479382'], 1, ['technologies-1', ['Active Directory', 'Agile', 'ServiceNow']], ['responsibilities-1', ['Learning how to provide IT services to the business by acting as IT Level1 support - first point of contact for the business users', 'Analyzing and driving improvements of IT systems within GS domain', 'Gaining experience in how to build partnership with business users to collect and analyze their needs and trainslate them into IT solutions', 'Gaining skills and knowledge on how to work in Agile environment', 'Supporting product and project managers in operational tasks', 'Nice breakfasts and some team building meetings!']], ['requirements-1', ['You are interested in IT solutions, analytics and applications for some time', 'You already know some basics of IT – we don’t expect you to be an expert, we will teach you everything!', 'MS 365 or Win OS producs have no secrets for you (knowledge of ServiceNow would be an asset)', 'You are thinking about Business Solutions Analyst as a career path', 'You are a master of connecting dots and seeking for a simple solutions of complex problems', 'You are not afraid to ask difficult questions and are eager to look for answers', 'You are able to work from office in Warsaw twice a week', 'Development is our foundation! Have you know that more than 50% of interns stay with us after completing the internship program?']], ['offered-1', ['A 12-month full-time employment contract, lots of interesting projects and regular feedback that will help you develop your competencies in a given area', 'A tailor-made training program', 'Access to the benefits package, incl. private medical care, co-financing for Multisport and many more', 'Flexible working hours and the ability to work from home']], ['additional-module-1', ['Are you thinking about starting your career in IT? Good news!', '', 'You can join us and work in an international team and build your career based on a solid foundation. The offer is: Trainee position in IT &amp; Data Supporting Functions - General Secretary Team that delivers best in class support for widely understood internal and external compliance function end users, covering all EU countries and entities.', '', 'Sounds interesting? Check out what we have for you!', '', 'You will experience an unforgettable 12 months working in an international, agile environment, to gain extensive experience by taking the first steps in your career with us.']], ['additional-module-2', ['Hit the “Apply” button and check what happen! We will get acquainted with your experience and then we will arrange the selected candidates for the first telephone interview. Next step is a meeting with your future manager at Danone.']]]</t>
  </si>
  <si>
    <t>DAN One Internship Program in the IT &amp; Data Team - General Secretary</t>
  </si>
  <si>
    <t>'Learning how to provide IT services to the business by acting as IT Level1 support - first point of contact for the business users', 'Analyzing and driving improvements of IT systems within GS domain', 'Gaining experience in how to build partnership with business users to collect and analyze their needs and trainslate them into IT solutions', 'Gaining skills and knowledge on how to work in Agile environment', 'Supporting product and project managers in operational tasks', 'Nice breakfasts and some team building meetings!'</t>
  </si>
  <si>
    <t>'You are interested in IT solutions, analytics and applications for some time', 'You already know some basics of IT – we don’t expect you to be an expert, we will teach you everything!', 'MS 365 or Win OS producs have no secrets for you (knowledge of ServiceNow would be an asset)', 'You are thinking about Business Solutions Analyst as a career path', 'You are a master of connecting dots and seeking for a simple solutions of complex problems', 'You are not afraid to ask difficult questions and are eager to look for answers', 'You are able to work from office in Warsaw twice a week', 'Development is our foundation! Have you know that more than 50% of interns stay with us after completing the internship program?'</t>
  </si>
  <si>
    <t>'A 12-month full-time employment contract, lots of interesting projects and regular feedback that will help you develop your competencies in a given area', 'A tailor-made training program', 'Access to the benefits package, incl. private medical care, co-financing for Multisport and many more', 'Flexible working hours and the ability to work from home'</t>
  </si>
  <si>
    <t>'Active Directory', 'Agile', 'ServiceNow'</t>
  </si>
  <si>
    <t>dan one internship program it data team general secretary</t>
  </si>
  <si>
    <t xml:space="preserve"> c:business analyst  ji:0  Int:  c:financial analyst  ji:0  Int:  c:system analyst  ji:1  Int:it  c:data scientist  ji:2  Int:data program  c:financial controller  ji:1  Int:general  c:intern analyst  ji:1  Int:internship  c:security analyst  ji:0  Int:</t>
  </si>
  <si>
    <t>cos:business analyst  cos:0.875 cos:financial analyst  cos:0.858 cos:system analyst  cos:0.937 cos:data scientist  cos:0.938 cos:financial controller  cos:0.901 cos:intern analyst  cos:0.981 cos:security analyst  cos:0.938</t>
  </si>
  <si>
    <t>one dan team general internship it secretary</t>
  </si>
  <si>
    <t>learning provide it service business acting level1 support first point contact user analyzing driving improvement system within g domain gaining experience build partnership collect analyze need trainslate solution skill knowledge work agile environment supporting product project manager operational task nice breakfast team building meeting</t>
  </si>
  <si>
    <t xml:space="preserve"> c:business analyst  ji:6  Int:project product support service manager business  c:financial analyst  ji:1  Int:support  c:system analyst  ji:3  Int:it system user  c:data scientist  ji:0  Int:  c:financial controller  ji:0  Int:  c:intern analyst  ji:0  Int:  c:security analyst  ji:0  Int:</t>
  </si>
  <si>
    <t>improvement user skill first breakfast knowledge environment work analyzing team partnership g acting need driving domain building solution gaining task learning meeting within provide it agile collect supporting nice level1 build experience analyze trainslate point system contact operational</t>
  </si>
  <si>
    <t>Project Controller</t>
  </si>
  <si>
    <t>['https://www.pracuj.pl/praca/project-controller-chorzow,oferta,1002416223']</t>
  </si>
  <si>
    <t>[['https://www.pracuj.pl/praca/project-controller-chorzow,oferta,1002416223'], 1, ['responsibilities-1', ['Kontrola i zarządzanie finansami dotyczącymi projektu,', 'Weryfikacja i zatwierdzanie danych finansowych projektu,', 'Ścisła współpraca z całym zespołem projektowym oraz Project Managerem, w tym wsparcie w ocenie ryzyka i szans oraz zatwierdzanie nieprzewidzianych wydatków,', 'Bieżąca kontrola wyników projektu, analiza ich opłacalności oraz rekomendowanie działań naprawczych,', 'Udział w procesach negocjacyjnych,', 'Monitorowanie aspektów finansowych zgodnie z umowami partnerskimi i ostrzeganie w przypadku jakichkolwiek odchyleń lub ryzyka; także zapewnienie zgodności z lokalnymi przepisami przy współpracy z innymi działami firmy,', 'Wsparcie w zakresie doradztwa finansowego dla całego zespołu projektowego,', 'Praca z systemem SAP.']], ['requirements-1', ['Wykształcenie wyższe,', 'Min. 3-letnie doświadczenie w pracy w dziale finansowym lub w dziale controllingu w międzynarodowej firmie produkcyjnej,', 'Zaawansowana znajomość programu: MS Excel,', 'Bardzo dobra znajomość języka angielskiego,', 'Umiejętność pracy zespołowej oraz wysoko rozwinięte umiejętności interpersonalne,', 'Bardzo dobra organizacja pracy własnej i umiejętność ustalania priorytetów.', 'Doświadczenie w zakresie zarządzania projektami,', 'Znajomość systemu SAP,']], ['offered-1', ['Pracę w międzynarodowej firmie produkcyjnej,', 'Stabilne zatrudnienie,', 'Umowę o pracę,', 'Możliwość rozwoju zawodowego,', 'Bogaty pakiet świadczeń socjalnych.']]]</t>
  </si>
  <si>
    <t>'Control and management of project finances,', 'Verification and approval of project financial data,', 'Close cooperation with the entire project team and Project Manager, including support in risk and opportunity assessment and approval of unforeseen expenses,', 'Ongoing control of results analysis of their profitability and recommending corrective actions,', 'Participation in negotiation processes,', 'Monitoring financial aspects in accordance with partnership agreements and warning in case of any deviations or risks; also ensuring compliance with local regulations in cooperation with other departments of the company,', 'Financial consulting support for the entire project team,', 'Working with the SAP system.'</t>
  </si>
  <si>
    <t>'Higher education,', 'Min. 3 years of experience in working in the financial department or in the controlling department of an international production company,', 'Advanced knowledge of the program: MS Excel,', 'Very good command of English,', 'Teamwork skills and highly developed interpersonal skills,' , 'Very good organization of own work and the ability to set priorities.', 'Experience in project management,', 'Knowledge of the SAP system,'</t>
  </si>
  <si>
    <t>'Work in an international production company,', 'Stable employment,', 'Employment contract,', 'Professional development opportunity,', 'A rich package of social benefits.'</t>
  </si>
  <si>
    <t>project controller</t>
  </si>
  <si>
    <t xml:space="preserve"> c:business analyst  ji:2  Int:project  c:financial analyst  ji:0  Int:  c:system analyst  ji:0  Int:  c:data scientist  ji:0  Int:  c:financial controller  ji:1  Int:controller  c:intern analyst  ji:0  Int:  c:security analyst  ji:0  Int:</t>
  </si>
  <si>
    <t>cos:business analyst  cos:0.851 cos:financial analyst  cos:0.831 cos:system analyst  cos:0.946 cos:data scientist  cos:0.906 cos:financial controller  cos:0.892 cos:intern analyst  cos:0.958 cos:security analyst  cos:0.939</t>
  </si>
  <si>
    <t>control management project finance verification approval financial data close cooperation entire team manager including support risk opportunity assessment unforeseen expense ongoing result analysis profitability recommending corrective action participation negotiation process monitoring aspect accordance partnership agreement warning case deviation also ensuring compliance local regulation department company consulting working sap system</t>
  </si>
  <si>
    <t xml:space="preserve"> c:business analyst  ji:6  Int:project management support monitoring process manager  c:financial analyst  ji:7  Int:finance risk control management support financial  c:system analyst  ji:2  Int:system sap  c:data scientist  ji:2  Int:data analysis  c:financial controller  ji:2  Int:financial finance  c:intern analyst  ji:0  Int:  c:security analyst  ji:0  Int:</t>
  </si>
  <si>
    <t>project data analysis consulting verification recommending case aspect opportunity profitability working warning regulation assessment team participation entire partnership agreement ensuring company ongoing unforeseen accordance manager expense department result compliance corrective approval sap deviation local process cooperation close including system monitoring action negotiation also</t>
  </si>
  <si>
    <t>['https://www.pracuj.pl/praca/project-controller-warszawa,oferta,1002498557']</t>
  </si>
  <si>
    <t>[['https://www.pracuj.pl/praca/project-controller-warszawa,oferta,1002498557'], 1, ['responsibilities-1', ['Przygotowywanie, aktualizowanie i rozwijanie modeli finansowych, zestawień, prognoz i raportów według zapotrzebowania i w formacie określanym każdorazowo przez kierownictwo Spółki, w tym raportowanie wg standardów grupowych (IFRS, US GAAP).', 'Tworzenie oraz aktualizacja budżetów, forecastu, planu wieloletniego, analiza odchyleń w trakcie prowadzenia inwestycji przez Spółkę, stała kontrola i analiza informacji finansowej oraz raportowanie powyższego kierownictwu.', 'Raportowanie do banków, monitorowanie przestrzegania umów bankowych.', 'Utrzymywanie kontaktów z bankami, spółkami holdingowymi, działami księgowymi kontrahentów oraz doradcami Spółki w sprawach związanych z pełnionymi obowiązkami i zadaniami.', 'Bieżąca współpraca z działem finansowym spółki matki w/s raportów ad-hoc.', 'Dostarczanie informacji zarządczej, służącej do podejmowania decyzji kierownictwu firmy.', 'Pełen nadzór od strony finansowej nad wyznaczonymi przez Zarząd Spółki projektami.', 'Monitorowanie niefinansowych parametrów działalności operacyjnej.', 'Podejmowanie decyzji w swoim obszarze działania i branie za nie odpowiedzialność. Przyjmowanie odpowiedzialności za wyniki merytoryczne w obszarze koordynowanych przez siebie prac.', 'Rozwój narzędzi raportowych i kontrolingowych.', 'Aktywny udział w procesie audytu oraz przygotowania sprawozdań finansowych.', 'Aktywny udział w procesach zakupu/sprzedaży projektów inwestycyjnych.']], ['requirements-1', ['Wykształcenie wyższe kierunkowe (finanse, rachunkowość, ekonomia),', 'Doświadczenie na podobnym stanowisku w dziale controlingu bądź w jednej z firm B4 (znajomość branży nieruchomości oczekiwana),', 'Znajomość międzynarodowych standardów sprawozdawczości finansowej,', 'Znajomość terminologii finansowej i skarbowej,', 'Gruntowna wiedza z obszaru analizy finansowej, rachunkowości finansowej i zarządczej,', 'Rozumienie procesów biznesowych,', 'Biegła znajomość pakietu Office, w szczególności Excel,', 'Bardzo dobra znajomość języka polskiego i angielskiego,', 'Samodzielność,', 'Dokładność, systematyczność, terminowość i doskonała organizacja pracy własnej,', 'Umiejętność efektywnej współpracy z ludźmi na wszystkich szczeblach organizacji,', 'Umiejętność analitycznego myślenia, wyciągania wniosków i rozwiązywania problemów.']], ['offered-1', ['Współpracę z firmą o ugruntowanej pozycji na rynku.', 'Zatrudnienie na umowę o pracę w stabilnej firmie.', 'Konkurencyjne wynagrodzenie.', 'Możliwości rozwoju zawodowego.', 'Pakiet prywatnej opieki medycznej.', 'Ubezpieczenia grupowe.', 'Benefit system.']]]</t>
  </si>
  <si>
    <t>'Preparing, updating and developing financial models, statements, forecasts and reports as required and in a format determined each time by the Company's management, including reporting according to group standards (IFRS, US GAAP).', 'Creating and updating budgets, forecasts, long-term plans, analysis of deviations in the course of investments by the Company, constant control and analysis of financial information and reporting to the above management.', 'Reporting to banks, monitoring compliance with bank agreements.', 'Maintaining contacts with banks, holding companies, accounting departments of contractors and the Company's advisors in matters related to the duties and tasks performed.', 'Ongoing cooperation with the financial department of the parent company regarding ad-hoc reports.', 'Providing management information used to make decisions to the company's management.', 'Full financial supervision over the designated projects by the Company's Management Board.', 'Monitoring non-financial parameters of operating activity.', 'Making decisions in one's area of ​​operation and taking responsibility for them. Assuming responsibility for substantive results in the area of ​​work coordinated by him.', 'Development of reporting and controlling tools.', 'Active participation in the audit process and preparation of financial statements.', 'Active participation in the processes of purchase/sale of investment projects.'</t>
  </si>
  <si>
    <t>'Higher education (finance, accounting, economics),', 'Experience in a similar position in the controlling department or in one of the B4 companies (knowledge of the real estate industry expected),', 'Knowledge of international financial reporting standards,', 'Knowledge of financial terminology and treasury,', 'Thorough knowledge of financial analysis, financial and management accounting,', 'Understanding business processes,', 'Fluent knowledge of Office, in particular Excel,', 'Very good knowledge of Polish and English,', 'Independence,', 'Accuracy, regularity, punctuality and perfect organization of own work,', 'Ability to effectively cooperate with people at all levels of the organization,', 'Ability to think analytically, draw conclusions and solve problems.'</t>
  </si>
  <si>
    <t>'Cooperation with a company with an established position on the market.', 'Employment under a contract of employment in a stable company.', 'Competitive remuneration.', 'Professional development opportunities.', 'Private medical care package.', 'Group insurance.' , 'Benefit system.'</t>
  </si>
  <si>
    <t>preparing updating developing financial model statement forecast report required format determined time company management including reporting according group standard ifrs u gaap creating budget long term plan analysis deviation course investment constant control information bank monitoring compliance agreement maintaining contact holding accounting department contractor advisor matter related duty task performed ongoing cooperation parent regarding ad hoc providing used make decision full supervision designated project board non parameter operating activity making one area operation taking responsibility assuming substantive result work coordinated development controlling tool active participation audit process preparation purchase sale</t>
  </si>
  <si>
    <t xml:space="preserve"> c:business analyst  ji:7  Int:project management monitoring sale process operation controlling  c:financial analyst  ji:6  Int:control management accounting financial investment reporting  c:system analyst  ji:0  Int:  c:data scientist  ji:4  Int:analysis report reporting forecast  c:financial controller  ji:4  Int:financial audit controlling accounting  c:intern analyst  ji:0  Int:  c:security analyst  ji:0  Int:</t>
  </si>
  <si>
    <t>matter analysis accounting hoc decision creating ifrs purchase information duty participation group agreement company long coordinated substantive development control make non u term cooperation regarding plan forecast holding required providing including making related preparation parameter performed maintaining report designated determined supervision investment model contractor advisor tool activity board work statement active area ad ongoing financial according used responsibility audit reporting taking department compliance result task one deviation developing budget constant operating parent updating gaap bank preparing assuming contact time full standard format course</t>
  </si>
  <si>
    <t>Project Data Analyst (PMO)</t>
  </si>
  <si>
    <t>['https://www.pracuj.pl/praca/project-data-analyst-pmo-warszawa,oferta,1002396449']</t>
  </si>
  <si>
    <t>[['https://www.pracuj.pl/praca/project-data-analyst-pmo-warszawa,oferta,1002396449'], 1, ['responsibilities-1', ['1.\tControl over the process of financial settlements in the Project Data area:', '', '-\tresponsibility for ensuring correct and timely financial settlements of projects (bespoke calculations &amp; reports, PMO internal system);', '-\tverification of financial data related to business trips and other project costs;', '-\tcross-verification &amp; double-check of all financial reports and analysis within the Project Data team;', '-\tcommunication with Project Managers &amp; Clients regarding project financial settlements;', '', '2.\tOngoing management of data quality and project information:', '', '-\tupdate of sales &amp; costs forecasts in the PMO internal system;', '-\treconciliation of sales &amp; costs between the accounting system and the PMO internal system;', '-\tproviding employees with up-to-date information on PMO procedures &amp; schedules.', '', '3.\tParticipation in the process of Clients documents preparation &amp; verification (framework agreements, NDAs, SOWs, POs);', '4.\tClose cooperation with other company departments (e.g. Legal, Finance).']], ['requirements-1', ['relevant work experience in data reporting / data analysis - 2-3 years', 'advanced knowledge of Microsoft Office (especially Excel)', 'practical knowledge of English (at least B2)', 'ability to work independently but also as a part of a team', 'strong analytical skills and attention to detail', 'good organizational &amp; time management skills', 'ability to problem solve and desire to work in a busy and growing business']], ['offered-1', ['flexible terms of cooperation: full-time employment or contract-based agreement.', 'competitive remuneration and various bonuses, such as access to special medical care (Medicover) and sport (FitProfit or FitSport) cards, reimbursement for English classes, access to the Employee Capital Plan (PPK) and budget for professional development.', 'work in a comfortable modern office or hybrid work', 'non-work-related activities galore! We have a running team (with a pro coach), yoga classes, internal competitions, from cookery to photography, a ping-pong league, team building, well-being expert seminars. You can suggest beneficiaries for our CF4GOOD charity program. And of course – something you can’t miss – fruit Mondays ;).', "company culture rooted in respect and cooperation, not competition. You'll be working with great people, open to new challenges and directions. If you are tired of the proverbial corporate treadmill, come to us to rest mentally. If you've had luck with employers, we'll do our best not to buck the trend."]]]</t>
  </si>
  <si>
    <t>'1.\tControl over the process of financial settlements in the Project Data area:', '', '-\tresponsibility for ensuring correct and timely financial settlements of projects (bespoke calculations &amp; reports, PMO internal system);', '-\tverification of financial data related to business trips and other project costs;', '-\tcross-verification &amp; double-check of all financial reports and analysis within the Project Data team;', '-\tcommunication with Project Managers &amp; Clients regarding project financial settlements;', '', '2.\tOngoing management of data quality and project information:', '', '-\tupdate of sales &amp; costs forecasts in the PMO internal system;', '-\treconciliation of sales &amp; costs between the accounting system and the PMO internal system;', '-\tproviding employees with up-to-date information on PMO procedures &amp; schedules.', '', '3.\tParticipation in the process of Clients documents preparation &amp; verification (framework agreements, NDAs, SOWs, POs);', '4.\tClose cooperation with other company departments (e.g. Legal, Finance).'</t>
  </si>
  <si>
    <t>'relevant work experience in data reporting / data analysis - 2-3 years', 'advanced knowledge of Microsoft Office (especially Excel)', 'practical knowledge of English (at least B2)', 'ability to work independently but also as a part of a team', 'strong analytical skills and attention to detail', 'good organizational &amp; time management skills', 'ability to problem solve and desire to work in a busy and growing business'</t>
  </si>
  <si>
    <t>'flexible terms of cooperation: full-time employment or contract-based agreement.', 'competitive remuneration and various bonuses, such as access to special medical care (Medicover) and sport (FitProfit or FitSport) cards, reimbursement for English classes, access to the Employee Capital Plan (PPK) and budget for professional development.', 'work in a comfortable modern office or hybrid work', 'non-work-related activities galore! We have a running team (with a pro coach), yoga classes, internal competitions, from cookery to photography, a ping-pong league, team building, well-being expert seminars. You can suggest beneficiaries for our CF4GOOD charity program. And of course – something you can’t miss – fruit Mondays ;).', "company culture rooted in respect and cooperation, not competition. You'll be working with great people, open to new challenges and directions. If you are tired of the proverbial corporate treadmill, come to us to rest mentally. If you've had luck with employers, we'll do our best not to buck the trend."</t>
  </si>
  <si>
    <t>project data analyst pmo</t>
  </si>
  <si>
    <t xml:space="preserve"> c:business analyst  ji:2  Int:project  c:financial analyst  ji:0  Int:  c:system analyst  ji:0  Int:  c:data scientist  ji:1  Int:data  c:financial controller  ji:0  Int:  c:intern analyst  ji:0  Int:  c:security analyst  ji:0  Int:</t>
  </si>
  <si>
    <t>cos:business analyst  cos:0.871 cos:financial analyst  cos:0.857 cos:system analyst  cos:0.946 cos:data scientist  cos:0.934 cos:financial controller  cos:0.913 cos:intern analyst  cos:0.974 cos:security analyst  cos:0.946</t>
  </si>
  <si>
    <t>analyst data pmo</t>
  </si>
  <si>
    <t>tcontrol process financial settlement project data area tresponsibility ensuring correct timely bespoke calculation report pmo internal system tverification related business trip cost tcross verification double check analysis within team tcommunication manager client regarding tongoing management quality information tupdate sale forecast treconciliation accounting tproviding employee date procedure schedule tparticipation document preparation framework agreement ndas sow po tclose cooperation company department legal finance</t>
  </si>
  <si>
    <t xml:space="preserve"> c:business analyst  ji:7  Int:project management client sale process manager business  c:financial analyst  ji:6  Int:finance management accounting financial settlement cost  c:system analyst  ji:1  Int:system  c:data scientist  ji:4  Int:data analysis report forecast  c:financial controller  ji:3  Int:financial finance accounting  c:intern analyst  ji:0  Int:  c:security analyst  ji:0  Int:</t>
  </si>
  <si>
    <t>tproviding finance tupdate data report tresponsibility analysis verification accounting tcommunication treconciliation correct schedule framework information double cost tcross ensuring team agreement company area tverification procedure po financial tclose timely department sow ndas check tongoing within pmo quality document employee cooperation legal regarding forecast calculation bespoke system trip tcontrol internal date tparticipation related settlement preparation</t>
  </si>
  <si>
    <t>Project Finance Controller</t>
  </si>
  <si>
    <t>['https://www.pracuj.pl/praca/project-finance-controller-aleksandrow-lodzki-placydowska-27,oferta,1002414717']</t>
  </si>
  <si>
    <t>[['https://www.pracuj.pl/praca/project-finance-controller-aleksandrow-lodzki-placydowska-27,oferta,1002414717'],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Bachelor's degree in Finance or related",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t>
  </si>
  <si>
    <t>'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t>
  </si>
  <si>
    <t>"Bachelor's degree in Finance or related",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t>
  </si>
  <si>
    <t>'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t>
  </si>
  <si>
    <t>project finance controller</t>
  </si>
  <si>
    <t xml:space="preserve"> c:business analyst  ji:2  Int:project  c:financial analyst  ji:1  Int:finance  c:system analyst  ji:0  Int:  c:data scientist  ji:0  Int:  c:financial controller  ji:2  Int:controller finance  c:intern analyst  ji:0  Int:  c:security analyst  ji:0  Int:</t>
  </si>
  <si>
    <t>cos:business analyst  cos:0.898 cos:financial analyst  cos:0.886 cos:system analyst  cos:0.943 cos:data scientist  cos:0.933 cos:financial controller  cos:0.943 cos:intern analyst  cos:0.968 cos:security analyst  cos:0.946</t>
  </si>
  <si>
    <t>coordinating regular project review actively monitoring execution focusing cost control optimization stock revenue recognition cash flow participating forecasting budgeting process preparing estimation financial performance comparison budget previous estimate managing overseeing currency risk hedging contract payment collection impact business monthly basis correctness month end closing especially settlement sale order supporting manager bidding offering full model ensuring tender calculation done correctly helping identify opportunity mitigation action ensure timely implementation providing support stakeholder whilst improve current procedure reporting requirement</t>
  </si>
  <si>
    <t xml:space="preserve"> c:business analyst  ji:9  Int:project contract support monitoring sale process manager budgeting business  c:financial analyst  ji:7  Int:risk control support financial settlement reporting cost  c:system analyst  ji:1  Int:performance  c:data scientist  ji:1  Int:reporting  c:financial controller  ji:1  Int:financial  c:intern analyst  ji:0  Int:  c:security analyst  ji:1  Int:revenue</t>
  </si>
  <si>
    <t>flow execution especially mitigation revenue currency opportunity done review end correctness implementation impact closing managing procedure regular timely performance optimization helping month hedging control ensure basis stock providing offering improve current action correctly tender stakeholder risk bidding identify order requirement estimate model monthly whilst cash ensuring financial collection recognition reporting focusing comparison actively participating budget supporting forecasting payment calculation previous coordinating overseeing preparing estimation settlement full cost</t>
  </si>
  <si>
    <t>['https://www.pracuj.pl/praca/project-finance-controller-aleksandrow-lodzki-placydowska-27,oferta,1002486095']</t>
  </si>
  <si>
    <t>[['https://www.pracuj.pl/praca/project-finance-controller-aleksandrow-lodzki-placydowska-27,oferta,1002486095'],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Bachelor's degree in Finance or related",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t>
  </si>
  <si>
    <t>['https://www.pracuj.pl/praca/project-finance-controller-krakow-starowislna-13a,oferta,1002414716']</t>
  </si>
  <si>
    <t>[['https://www.pracuj.pl/praca/project-finance-controller-krakow-starowislna-13a,oferta,1002414716'],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Bachelor's degree in Finance or related",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t>
  </si>
  <si>
    <t>['https://www.pracuj.pl/praca/project-finance-controller-krakow-starowislna-13a,oferta,1002486082']</t>
  </si>
  <si>
    <t>[['https://www.pracuj.pl/praca/project-finance-controller-krakow-starowislna-13a,oferta,1002486082'],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Bachelor's degree in Finance or related",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t>
  </si>
  <si>
    <t>['https://www.pracuj.pl/praca/project-finance-controller-lodz,oferta,1002414713']</t>
  </si>
  <si>
    <t>[['https://www.pracuj.pl/praca/project-finance-controller-lodz,oferta,1002414713'],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Bachelor's degree in Finance or related",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t>
  </si>
  <si>
    <t>['https://www.pracuj.pl/praca/project-finance-controller-lodz,oferta,1002486081']</t>
  </si>
  <si>
    <t>[['https://www.pracuj.pl/praca/project-finance-controller-lodz,oferta,1002486081'],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Bachelor's degree in Finance or related",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t>
  </si>
  <si>
    <t>Project Management Office Analyst</t>
  </si>
  <si>
    <t>['https://www.pracuj.pl/praca/project-management-office-analyst-warszawa-aleja-jana-pawla-ii-27,oferta,1002400439']</t>
  </si>
  <si>
    <t>[['https://www.pracuj.pl/praca/project-management-office-analyst-warszawa-aleja-jana-pawla-ii-27,oferta,1002400439'], 1, ['responsibilities-1', ['Supporting the RIM with PMO-related duties, completed in line with the FTP governance framework', 'Creating project reports &amp; other analysis to monitor the progress and performance of the program', 'Coordinating &amp; supporting key program meetings and events', 'Managing the relevant PMO processes, tools and templates including RAID logs, program (and associated project) plans and resource capacity tools under the direction of the RIM', 'Ensuring all risks and issues are logged, tracked and escalated in a timely manner', 'Supporting the creation, maintenance and tracking of plans', 'Assisting with the onboarding of new regional team members', 'Supporting the RIM and regional team in the administration of the change control process', 'Producing appropriate status reports, dashboards or similar program/project tracking collateral for all FTP projects within scope for UKIME', 'Managing the process for handling program and project files', 'Coordination of key meetings such as program/ project steering committee meetings, stage gate reviews, regional team meetings, and the production of minutes, decisions, actions and other outputs from these meetings', 'Providing organisational and administrative support for key events such as stakeholder workshops, end user testing and training sessions, go live preparedness reviews', 'Communicating across the regional team, projects, and with information requests, schedule updates and reports.']], ['requirements-1', ['Business international level of English – both written and oral', 'Strong administration, time management and coordination skills', 'Experience of providing PMO support to business, finance or technology programs', 'Strong communication skills with a proven ability to communicate effectively to all levels within an organisation', 'Experience in collaborating with a multidisciplinary team (including trainers, subject matter experts, project/ program managers, developers, Business Analysts) to achieve a common set of objectives', 'Be versed in Agile working practices', 'Experience of working with layers of engagement and approval', 'Experienced user of MS Office suite, including Outlook, MS Teams, Excel', 'Adept in responding to challenges and issues as they arise, be able to thrive working under pressure, and be able to multi-task', 'Have impeccable attention to detail and ability to work with a wide variety of people and projects in a collective and collaborative manner', 'Ability to maintain a consistently positive and tenacious attitude in an ever-changing environment', 'Law firm or professional services experience', 'Experience in supporting the implementation of legal practice management or ERP systems, and ancillary systems (e.g. Elite 3E, Intapp Open, Intapp Time, Chrome River)']], ['additional-module-1', ['Dentons is recruiting a Program Support Officer (PSO) working with the regional team responsible for the implementation of the Finance Transformation Program (FTP) for the UK, Ireland and Middle East (UKIME) region.', '', "The FTP is designed to transform Dentons’ finance function into the business partnering function of the future, across many of Dentons' regions and offices. The FTP encompasses a portfolio of projects, central to which is the implementation of a new practice management system (Elite 3E) integrated with a range of ancillary solutions. Technical delivery will be aligned with new processes and ways of working.", '', 'This position will report to the UKIME Regional Implementation Manager (RIM) and will work with both the regional team and other FTP colleagues based across the globe. This is an opportunity to play a key role in ensuring the smooth running of FTP and supporting the regional team in all aspects of the program lifecycle.', '', 'Duties and Responsibilities', 'The PSO will provide both PMO and administrative support involved in the day-to-day activities of the program.']], ['additional-module-2', ['Essential to our success as a global law firm is our ability to attract and retain the best talent from a diverse range of backgrounds. We want a work environment where everyone can reach their potential and we have an inclusive culture which respects individual differences.', '', 'We undertake and support a number of internal and external initiatives aimed at increasing diversity within the profession and we encourage all our partners and staff to get involved. We welcome you to learn more about diversity and inclusion at Dentons.']], ['additional-module-3', ['Dentons is committed to providing equal opportunities for all. We welcome applications from candidates with disabilities and support those in the workplace who have a disability. Any disability disclosure will be dealt with confidentially and sensitively and if you want to speak directly to a member of our team, please email [email\xa0protected]']]]</t>
  </si>
  <si>
    <t>'Supporting the RIM with PMO-related duties, completed in line with the FTP governance framework', 'Creating project reports &amp; other analysis to monitor the progress and performance of the program', 'Coordinating &amp; supporting key program meetings and events', 'Managing the relevant PMO processes, tools and templates including RAID logs, program (and associated project) plans and resource capacity tools under the direction of the RIM', 'Ensuring all risks and issues are logged, tracked and escalated in a timely manner', 'Supporting the creation, maintenance and tracking of plans', 'Assisting with the onboarding of new regional team members', 'Supporting the RIM and regional team in the administration of the change control process', 'Producing appropriate status reports, dashboards or similar program/project tracking collateral for all FTP projects within scope for UKIME', 'Managing the process for handling program and project files', 'Coordination of key meetings such as program/ project steering committee meetings, stage gate reviews, regional team meetings, and the production of minutes, decisions, actions and other outputs from these meetings', 'Providing organisational and administrative support for key events such as stakeholder workshops, end user testing and training sessions, go live preparedness reviews', 'Communicating across the regional team, projects, and with information requests, schedule updates and reports.'</t>
  </si>
  <si>
    <t>'Business international level of English – both written and oral', 'Strong administration, time management and coordination skills', 'Experience of providing PMO support to business, finance or technology programs', 'Strong communication skills with a proven ability to communicate effectively to all levels within an organisation', 'Experience in collaborating with a multidisciplinary team (including trainers, subject matter experts, project/ program managers, developers, Business Analysts) to achieve a common set of objectives', 'Be versed in Agile working practices', 'Experience of working with layers of engagement and approval', 'Experienced user of MS Office suite, including Outlook, MS Teams, Excel', 'Adept in responding to challenges and issues as they arise, be able to thrive working under pressure, and be able to multi-task', 'Have impeccable attention to detail and ability to work with a wide variety of people and projects in a collective and collaborative manner', 'Ability to maintain a consistently positive and tenacious attitude in an ever-changing environment', 'Law firm or professional services experience', 'Experience in supporting the implementation of legal practice management or ERP systems, and ancillary systems (e.g. Elite 3E, Intapp Open, Intapp Time, Chrome River)'</t>
  </si>
  <si>
    <t>project management office analyst</t>
  </si>
  <si>
    <t xml:space="preserve"> c:business analyst  ji:3  Int:project management  c:financial analyst  ji:1  Int:management  c:system analyst  ji:0  Int:  c:data scientist  ji:0  Int:  c:financial controller  ji:0  Int:  c:intern analyst  ji:0  Int:  c:security analyst  ji:0  Int:</t>
  </si>
  <si>
    <t>cos:business analyst  cos:0.907 cos:financial analyst  cos:0.882 cos:system analyst  cos:0.957 cos:data scientist  cos:0.944 cos:financial controller  cos:0.937 cos:intern analyst  cos:0.976 cos:security analyst  cos:0.947</t>
  </si>
  <si>
    <t>supporting rim pmo related duty completed line ftp governance framework creating project report analysis monitor progress performance program coordinating key meeting event managing relevant process tool template including raid log associated plan resource capacity direction ensuring risk issue logged tracked escalated timely manner creation maintenance tracking assisting onboarding new regional team member administration change control producing appropriate status dashboard similar collateral within scope ukime handling file coordination steering committee stage gate review production minute decision action output providing organisational administrative support stakeholder workshop end user testing training session go live preparedness communicating across information request schedule update</t>
  </si>
  <si>
    <t xml:space="preserve"> c:business analyst  ji:3  Int:project support process  c:financial analyst  ji:3  Int:support risk control  c:system analyst  ji:3  Int:user performance key  c:data scientist  ji:3  Int:analysis report program  c:financial controller  ji:0  Int:  c:intern analyst  ji:0  Int:  c:security analyst  ji:0  Int:</t>
  </si>
  <si>
    <t>rim producing analysis issue escalated completed decision tracking coordination review creating schedule end file information duty team gate managing onboarding timely performance scope update log control assisting logged capacity session meeting committee minute associated administrative creation ftp plan line providing including handling monitor related action resource governance manner organisational stakeholder risk administration workshop user maintenance report tracked similar key direction tool stage framework output ensuring relevant template new go dashboard communicating across production regional steering live within testing supporting pmo program raid progress request member collateral coordinating training event change preparedness appropriate ukime status</t>
  </si>
  <si>
    <t>Project Management Officer (PMO)</t>
  </si>
  <si>
    <t>['https://www.pracuj.pl/praca/project-management-officer-pmo-warszawa-rondo-onz-1,oferta,1002485542']</t>
  </si>
  <si>
    <t>[['https://www.pracuj.pl/praca/project-management-officer-pmo-warszawa-rondo-onz-1,oferta,1002485542'], 1, ['technologies-1', ['Jira']], ['responsibilities-1', ['Supporting the Company Project Portfolio in tracking status of program/project deliverables and milestones supporting the adoption of the project lifecycle;', 'Ad hoc project/programme support - ensuring project plans and project documentation are complete and up-to-date;', 'Project reporting for various stakeholders, monitor key operational metrics (reporting assistance with Project Board presentations, etc.);', 'Reporting project status', 'Reporting budget for entire portfolio', 'Hosting major project meetings (actions, issues)', 'Supporting the portfolio budget management including invoices management', 'Active participation in development of PMO team in terms of developing new solutions, search for optimisation and best practices, supporting junior team members;']], ['requirements-1', ['At least 3 years of experience in working on structured projects as PMO', 'English language at least C1 level - excellent/fluent both written and spoken', 'Knowledge of MS Office (PowerPoint, Excel), excel must have', 'Attention to the details and problem-solving skills, proactive and challenge status quo;', 'Experience with managing or cooperating with a greater number of stakeholders;', 'Knowledge of project management methodologies (Waterfall, Agile, others) and project management tools (JIRA, other)', 'Ability to work with minimal supervision;']], ['work-organization-1', []], ['training-space-1', ['development budget', 'external training', 'intracompany training', 'mentoring', 'soft skills training', 'technical knowledge exchange within the company']], ['offered-1', ['Attractive benefits (i.e. private medical care, lunch pass, cafeteria system)', 'Hybrid work - 2 remote days / week', 'Friendly work environment', 'Training courses', 'Online English/German classes', 'New modern and comfortable office space in the city centre (Rondo ONZ), with really good working atmosphere', 'Development opportunities', 'Working in an international team']]]</t>
  </si>
  <si>
    <t>'Supporting the Company Project Portfolio in tracking status of program/project deliverables and milestones supporting the adoption of the project lifecycle;', 'Ad hoc project/programme support - ensuring project plans and project documentation are complete and up-to-date;', 'Project reporting for various stakeholders, monitor key operational metrics (reporting assistance with Project Board presentations, etc.);', 'Reporting project status', 'Reporting budget for entire portfolio', 'Hosting major project meetings (actions, issues)', 'Supporting the portfolio budget management including invoices management', 'Active participation in development of PMO team in terms of developing new solutions, search for optimisation and best practices, supporting junior team members;'</t>
  </si>
  <si>
    <t>'At least 3 years of experience in working on structured projects as PMO', 'English language at least C1 level - excellent/fluent both written and spoken', 'Knowledge of MS Office (PowerPoint, Excel), excel must have', 'Attention to the details and problem-solving skills, proactive and challenge status quo;', 'Experience with managing or cooperating with a greater number of stakeholders;', 'Knowledge of project management methodologies (Waterfall, Agile, others) and project management tools (JIRA, other)', 'Ability to work with minimal supervision;'</t>
  </si>
  <si>
    <t>'Attractive benefits (i.e. private medical care, lunch pass, cafeteria system)', 'Hybrid work - 2 remote days / week', 'Friendly work environment', 'Training courses', 'Online English/German classes', 'New modern and comfortable office space in the city centre (Rondo ONZ), with really good working atmosphere', 'Development opportunities', 'Working in an international team'</t>
  </si>
  <si>
    <t>'development budget', 'external training', 'intracompany training', 'mentoring', 'soft skills training', 'technical knowledge exchange within the company'</t>
  </si>
  <si>
    <t>project management officer pmo</t>
  </si>
  <si>
    <t>cos:business analyst  cos:0.884 cos:financial analyst  cos:0.858 cos:system analyst  cos:0.936 cos:data scientist  cos:0.926 cos:financial controller  cos:0.924 cos:intern analyst  cos:0.973 cos:security analyst  cos:0.934</t>
  </si>
  <si>
    <t>officer pmo</t>
  </si>
  <si>
    <t>supporting company project portfolio tracking status program deliverable milestone adoption lifecycle ad hoc programme support ensuring plan documentation complete date reporting various stakeholder monitor key operational metric assistance board presentation etc budget entire hosting major meeting action issue management including invoice active participation development pmo team term developing new solution search optimisation best practice junior member</t>
  </si>
  <si>
    <t xml:space="preserve"> c:business analyst  ji:3  Int:project support management  c:financial analyst  ji:3  Int:support reporting management  c:system analyst  ji:1  Int:key  c:data scientist  ji:2  Int:reporting program  c:financial controller  ji:0  Int:  c:intern analyst  ji:0  Int:  c:security analyst  ji:0  Int:</t>
  </si>
  <si>
    <t>stakeholder etc major issue practice key hoc tracking junior board adoption team participation ensuring entire company complete active ad reporting new development documentation solution metric meeting developing budget programme presentation supporting program pmo invoice term lifecycle portfolio member plan assistance including hosting various milestone date search monitor action optimisation status deliverable best operational</t>
  </si>
  <si>
    <t>Project Manager/Country Engagement Manager in Transaction Monitoring Optimisation</t>
  </si>
  <si>
    <t>['https://www.pracuj.pl/praca/project-manager-country-engagement-manager-in-transaction-monitoring-optimisatio-warszawa-aleja-jana-pawla-ii-22,oferta,1002482220']</t>
  </si>
  <si>
    <t>[['https://www.pracuj.pl/praca/project-manager-country-engagement-manager-in-transaction-monitoring-optimisatio-warszawa-aleja-jana-pawla-ii-22,oferta,1002482220'], 1, ['responsibilities-1', ['Plan and coordinate the activities of teams and individuals', 'Execute and support Optimisation activities and interact with teams and stakeholders at global and country level', 'Perform required analysis and write high quality documentation', 'Contribute to the process and tools improvements as well as TM pillar development']], ['requirements-1', ['You have 4+ years of experience working in global financial services industry, preferably with large global financial institutions,', 'You have 3+ years of experience leading and delivering IT or business related cross-functional projects across multiple geographies,', 'You have an ability to establish and manage plans to determine tasks, priorities, and timelines and identify the resources needed to achieve goals,', 'You have stakeholder management skills and you are able to identify and manage risk and issues,', 'You have an ability to identify risks and issues, analyze key information and make connections, in order to find appropriate solutions,', 'You have clarity of communication and you are able to identify crucial elements and deliver a clear view of the situation tailored to the audience,', "You have understanding of the AML/ CDD/ KYC domain, it's key stakeholders and regulations and experience working with an AML Transaction Monitoring solution,", 'You are fluent in English speaking and in writing,', 'You have Proactive, Can-Do, No Surprises and Positive mind-set.', 'English level - C1.', 'Accreditation for project management such as Agile, Prince2 or PMP', 'Compliance / AML / KYC or related accreditation', 'Experience with operational functions and complex, cross functional program', 'At least high level of understanding how IT systems, Data flows work in corporate environment,', 'Excellent MS Office, especially Excel skills.']], ['additional-module-1', ['The main objective of Project Manager / Country Engagement Manager, as a part of Global Transaction Monitoring – Optimisation function, is to support Transaction Monitoring systems optimisation initiatives such as Risk User Acceptance Testing for Initial Thresholds Setting, BackTesting for countries in ING Group and new TM Solutions rollouts. Acting as the delivery lead and single point of contact for Optimisation domain, the resource maintains the relationships with internal stakeholders in the Bank across the 1st and 2nd lines of defense to ensure completion of activities effectively, within plan and with adherence to the applicable methodologies and standards.', '', 'Key elements of the role includes:', '', '- Plan and lead the execution of initial threshold setting for Transactional Monitoring controls (Risk UAT) managing stakeholders across the Bank and across different countries', '', '- Providing project management ensuring the accuracy and timeliness of execution to work plans', '', '- High level understanding of statistical processes &amp; analytics and manage their effective use within Risk UAT execution and BackTesting', '', '- Responsible for key deliverables for the optimization process, such as reporting and issue analysis', '', '- Provide relevant and accurate information to support effective decision-making.', '', '- Manage documentation, project history and organizational knowledge']]]</t>
  </si>
  <si>
    <t>'Plan and coordinate the activities of teams and individuals', 'Execute and support Optimisation activities and interact with teams and stakeholders at global and country level', 'Perform required analysis and write high quality documentation', 'Contribute to the process and tools improvements as well as TM pillar development'</t>
  </si>
  <si>
    <t>'You have 4+ years of experience working in global financial services industry, preferably with large global financial institutions,', 'You have 3+ years of experience leading and delivering IT or business related cross-functional projects across multiple geographies,', 'You have an ability to establish and manage plans to determine tasks, priorities, and timelines and identify the resources needed to achieve goals,', 'You have stakeholder management skills and you are able to identify and manage risk and issues,', 'You have an ability to identify risks and issues, analyze key information and make connections, in order to find appropriate solutions,', 'You have clarity of communication and you are able to identify crucial elements and deliver a clear view of the situation tailored to the audience,', "You have understanding of the AML/ CDD/ KYC domain, it's key stakeholders and regulations and experience working with an AML Transaction Monitoring solution,", 'You are fluent in English speaking and in writing,', 'You have Proactive, Can-Do, No Surprises and Positive mind-set.', 'English level - C1.', 'Accreditation for project management such as Agile, Prince2 or PMP', 'Compliance / AML / KYC or related accreditation', 'Experience with operational functions and complex, cross functional program', 'At least high level of understanding how IT systems, Data flows work in corporate environment,', 'Excellent MS Office, especially Excel skills.'</t>
  </si>
  <si>
    <t>project manager country engagement transaction monitoring optimisation</t>
  </si>
  <si>
    <t xml:space="preserve"> c:business analyst  ji:5  Int:manager transaction project monitoring  c:financial analyst  ji:0  Int:  c:system analyst  ji:0  Int:  c:data scientist  ji:0  Int:  c:financial controller  ji:0  Int:  c:intern analyst  ji:0  Int:  c:security analyst  ji:0  Int:</t>
  </si>
  <si>
    <t>cos:business analyst  cos:0.907 cos:financial analyst  cos:0.89 cos:system analyst  cos:0.955 cos:data scientist  cos:0.936 cos:financial controller  cos:0.928 cos:intern analyst  cos:0.946 cos:security analyst  cos:0.949</t>
  </si>
  <si>
    <t>engagement country optimisation</t>
  </si>
  <si>
    <t>plan coordinate activity team individual execute support optimisation interact stakeholder global country level perform required analysis write high quality documentation contribute process tool improvement well tm pillar development</t>
  </si>
  <si>
    <t>stakeholder development improvement documentation well analysis pillar level write tool individual tm country activity quality coordinate global plan team required execute high perform interact optimisation contribute</t>
  </si>
  <si>
    <t>Project Manager</t>
  </si>
  <si>
    <t>['https://www.pracuj.pl/praca/project-manager-gdansk,oferta,1002410082']</t>
  </si>
  <si>
    <t>[['https://www.pracuj.pl/praca/project-manager-gdansk,oferta,1002410082'], 1, ['technologies-1', ['CRM', 'Jira', 'SharePoint']], ['responsibilities-1', ['Obecnie poszukujemy Kierownika Projektu do wzięcia udziału w realizacji projektów w obszarach obrotu energią elektryczną.']], ['requirements-1', ['Min. 3 lata doświadczenia w zarządzaniu projektami IT', 'Praktyczna znajomość zagadnień związanych z zarządzaniem projektami informatycznymi, wytwarzaniem aplikacji, implementacją infrastruktury, wdrożeniem systemów bilingowych/CRM/ERP', 'Doświadczenie we współpracy z właścicielami biznesowymi oraz specjalistami IT', 'Umiejętność zarządzania zakresem, budżetem, harmonogramem, jakością, ryzykiem i interesariuszami', 'Umiejętność właściwej dekompozycji zadań pomiędzy zespół projektowy, dostawcę i klienta', 'Umiejętność monitorowania planu realizacji zadań i egzekwowania produktów projektu', 'Praktyczna znajomość zasad tworzenia dokumentacji projektowej zgodnie z Prince2', 'Znajomość narzędzi wspomagających realizację projektów (Jira, Sharepoint, MS Project, Redmine)']], ['training-space-1', ['budżet rozwojowy', 'konferencje w Polsce', 'szkolenia wewnątrzfirmowe', 'szkolenia zewnętrzne', 'wymiana wiedzy technicznej w firmie']], ['offered-1', ['Jawność finansową: wynagrodzenie w wysokości: 18 480 – 21 840 PLN (110 - 130 PLN/h) + VAT', 'Przejrzysty model rozliczeń',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10 lat)', 'Całościowe wsparcie na projekcie osobistego opiekuna-agenta. Priorytetowe traktowanie ciągłości projektowej i jakości realizowanych projektów.', 'Liczne (ok. 10-12 w roku) i stojące na najwyższym poziomie eventy – zarówno w formie offline jak i online).', 'Dofinansowanie opieki zdrowotnej i karty Benefit Multisport oraz ubezpieczenia na życie niezależnie od formy współpracy. Dostęp do platformy wsparcia psychologicznego i rozwoju osobistego Mindgram.', 'Profesjonalny, jakościowy proces rekrutacyjny prowadzony przez najbardziej doświadczonych w branży rekruterów.']]]</t>
  </si>
  <si>
    <t>'We are currently looking for a Project Manager to take part in the implementation of projects in the areas of electricity trading.'</t>
  </si>
  <si>
    <t>'Min. 3 years of experience in IT project management', 'Practical knowledge of issues related to IT project management, application development, infrastructure implementation, implementation of billing/CRM/ERP systems', 'Experience in cooperation with business owners and IT specialists', 'Scope management skills budget, schedule, quality, risk and stakeholders', 'Ability to properly decompose tasks between the project team, supplier and client', 'Ability to monitor the task implementation plan and enforce project products', 'Practical knowledge of the principles of creating project documentation in accordance with Prince2', 'Knowledge of tools supporting project implementation (Jira, Sharepoint, MS Project, Redmine)'</t>
  </si>
  <si>
    <t>'Financial disclosure: remuneration in the amount of: PLN 18,480 - 21,840 (PLN 110 - 130/h) + VAT', 'Transparent billing model', 'Support in professional development. We subsidize training and technical certificates, participation in conferences and learning foreign languages. In addition, Consultants have the opportunity to participate in internal training and training to develop interpersonal competences under the 7N Secret Code', 'Opportunity to take advantage of the support (and join) 7N Inspiration Team, a group of 7N Consultants actively sharing knowledge in the industry.', 'Cooperation with actual experts (average professional experience of a 7N Consultant: 10 years)', 'Comprehensive support on the project of a personal supervisor-agent. Prioritizing project continuity and the quality of implemented projects.', 'Numerous (approx. 10-12 a year) and top-level events - both offline and online).', 'Co-financing of health care and Benefit Multisport cards and insurance regardless of the form of cooperation. Access to the Mindgram psychological support and personal development platform.', 'Professional, quality recruitment process conducted by the most experienced recruiters in the industry.'</t>
  </si>
  <si>
    <t>'CRM', 'Jira', 'SharePoint'</t>
  </si>
  <si>
    <t>currently looking project manager take part implementation area electricity trading</t>
  </si>
  <si>
    <t>part looking area trading take electricity implementation currently</t>
  </si>
  <si>
    <t>['https://www.pracuj.pl/praca/project-manager-warszawa-grzybowska-62,oferta,1002483477']</t>
  </si>
  <si>
    <t>[['https://www.pracuj.pl/praca/project-manager-warszawa-grzybowska-62,oferta,1002483477'], 1, ['responsibilities-1', ['planowanie, monitorowanie oraz raportowanie wszystkich etapów realizacji projektów,', 'współpraca z różnymi zespołami w przygotowaniu, realizacji i rozliczaniu (zakresu i budżetu) projektów,', 'zarządzanie komunikacją, ryzykiem i jakością w projekcie,', 'organizacja i koordynacja prac w projekcie,', 'przygotowywanie prezentacji, kosztorysów, harmonogramów i dokumentacji projektowej: zarządczej, finansowej i technicznej,', 'czynny udział w procesie przygotowania ofert i umów.']], ['requirements-1', ['doświadczenie w prowadzeniu projektów IT (po stronie dostawcy usług/rozwiązań dla klienta końcowego),', 'podstawowa wiedza w zakresie narzędzi oraz procesów wytwórczych i wdrożeniowych IT (w tym CI/CD),', 'znajomość narzędzi wspierających zarządzanie projektami,', 'umiejętność planowania i organizowania działań i zasobów oddelegowanych do realizacji projektu,', 'zarządzanie budżetem, harmonogramem, zakresem i ryzykiem w projekcie', 'wysokie zdolności komunikacji z klientami zarówno na rynku polskim, jak i zagranicznym (swobodne posługiwanie się językiem angielskim)', 'zdolności analityczne pozwalające na przewidywanie wyzwań projektowych, oraz proaktywna postawa i proponowanie i wdrażanie nowych rozwiązań', 'komunikatywność i wyśmienita organizacja pracy,', 'zdolność krytycznego myślenia i umiejętność szybkiego dostosowania się do nowych rozwiązań i wyzwań,', 'samodzielność, umiejętność szybkiego dostosowania się do nowych rozwiązań i wyzwań.', 'wiedza z zakresu wybranej platformy chmury obliczeniowej (GCP, Azure) - tj. znajomość architektury funkcjonalnej, znajomość architektury technicznej, umiejętność zastosowania dostępnych w chmurze usług, do rozwiązania konkretnego problemu biznesowego,', 'doświadczenie we współpracy z zespołami DevOps,', 'praktyczne doświadczenie w pracy jako analityk biznesowy / analityk systemowy', 'certyfikacja w obszarze zarządzania projektami (np: certyfikat PRINCE2 Foundation lub wyższy).']], ['offered-1', ['tworzymy kulturę otwartej komunikacji i wymiany wzajemnych doświadczeń,', 'cenimy inicjatywę własną i wspieramy autonomię w podejmowaniu decyzji,', 'naszych pracowników obejmujemy opieką medyczną oraz dobrowolnym ubezpieczeniem grupowym, pokrywamy też koszty karty Multisport,', 'organizujemy i współfinansujemy naukę języka angielskiego,', 'pracujemy w elastycznych godzinach, w zwinnym środowisku pracy z wykorzystaniem czołowych aplikacji zwiększających jej efektywność takich jak: Google Workspace, Slack, GitHub, Jira,', 'od pierwszego dnia pracy uzyskasz dostęp do materiałów szkoleniowych i platform edukacyjnych w obszarze rozwiązań Google oraz Microsoft - liczą się Twoje chęci,', 'staramy się być z pracownikami w ważnych momentach nie tylko życia zawodowego - wspólnie celebrujemy również ważne wydarzenia w życiu prywatnym,', 'w pierwszych dniach przywitamy Cię na onboardingu, w trakcie którego w luźnej atmosferze poznasz zespół, firmę i swoje obowiązki - nie zapominamy o powitalnym prezencie, oraz przypisaniu Ci “cloud buddy”, aby jeszcze bardziej wesprzeć proces Twojej aklimatyzacji.']], ['additional-module-1', ['Nasza oferta skierowana jest do osób chcących brać udział w projektach związanych z cloud computingiem w szeroko rozumianych migracjach środowisk do chmury oraz modyfikacji i dostosowywania konkretnych aplikacji w kierunku Cloud Native aż po obszar transformacji cyfrowej całych przedsiębiorstw (road2cloud).']]]</t>
  </si>
  <si>
    <t>'planning, monitoring and reporting of all stages of project implementation,', 'cooperation with various teams in the preparation, implementation and settlement (scope and budget) of projects,', 'communication, risk and quality management in the project,', 'organization and coordination of work in the project,', 'preparation of presentations, cost estimates, schedules and project documentation: management, financial and technical,', 'active participation in the process of preparing offers and contracts.'</t>
  </si>
  <si>
    <t>'experience in running IT projects (on the part of the service/solution provider for the end customer),', 'basic knowledge of tools and IT development and implementation processes (including CI/CD),', 'knowledge of tools supporting project management,' , 'the ability to plan and organize activities and resources delegated to implement the project,', 'management of the budget, schedule, scope and risk in the project', 'high communication skills with clients both on the Polish and foreign markets (fluent in English) ', 'analytical skills allowing for anticipation of project challenges, as well as a proactive attitude and proposing and implementing new solutions', 'communication skills and excellent work organization,', 'critical thinking and the ability to quickly adapt to new solutions and challenges,', 'independence , ability to quickly adapt to new solutions and challenges.', 'knowledge of the selected cloud computing platform (GCP, Azure) - i.e. knowledge of functional architecture, knowledge of technical architecture, ability to use services available in the cloud to solve a specific business problem, ', 'experience in working with DevOps teams,', 'practical work experience as a business analyst / system analyst', 'certification in the field of project management (e.g. PRINCE2 Foundation certificate or higher).'</t>
  </si>
  <si>
    <t>'we create a culture of open communication and exchange of mutual experiences,', 'we value our own initiative and support autonomy in decision-making,', 'we provide medical care and voluntary group insurance to our employees, we also cover the costs of the Multisport card,', 'we organize and co-finance language learning English,', 'we work flexible hours, in an agile work environment, using leading applications that increase its efficiency, such as: Google Workspace, Slack, GitHub, Jira,', 'from the first day of work, you will gain access to training materials and educational platforms in the area of Google and Microsoft solutions - your willingness counts,', 'we try to be with employees in important moments not only of professional life - together we also celebrate important events in private life,', 'in the first days we will welcome you to onboarding, during which in a relaxed atmosphere, you will get to know the team, the company and your responsibilities - we do not forget about the welcome gift and assigning you a "cloud buddy" to further support your acclimatization process.'</t>
  </si>
  <si>
    <t>planning monitoring reporting stage project implementation cooperation various team preparation settlement scope budget communication risk quality management organization coordination work presentation cost estimate schedule documentation financial technical active participation process preparing offer contract</t>
  </si>
  <si>
    <t xml:space="preserve"> c:business analyst  ji:7  Int:project contract management monitoring process planning  c:financial analyst  ji:6  Int:risk management financial settlement reporting cost  c:system analyst  ji:0  Int:  c:data scientist  ji:1  Int:reporting  c:financial controller  ji:1  Int:financial  c:intern analyst  ji:0  Int:  c:security analyst  ji:0  Int:</t>
  </si>
  <si>
    <t>risk estimate communication stage coordination schedule implementation work team participation active financial organization scope reporting technical documentation budget presentation quality cooperation offer preparing various settlement preparation cost</t>
  </si>
  <si>
    <t>Project Production Planner</t>
  </si>
  <si>
    <t>['https://www.pracuj.pl/praca/project-production-planner-gdansk,oferta,1002428427']</t>
  </si>
  <si>
    <t>[['https://www.pracuj.pl/praca/project-production-planner-gdansk,oferta,1002428427'], 1, ['responsibilities-1', ['As a Project Production Planner, you play a vital role in the execution of our offshore wind farm projects. You work as an integrated member of each project’s Construction Management team – while referring to the line organization of the Site Logistics team.', 'You support Offshore Construction projects with excellent planning and coordination of the production flow on pre-assembly and installation, in order to contribute to the success of the project execution. You will have a broad interface with internal stakeholders.', '', 'Your main responsibilities and deliverables will include', '•\tPlacing initial demands in SAP and MRP master data maintenance', '•\tStructure the kit-setting in the production BoM, with input from stakeholders', '•\tHandling and maintain updates to the production BoM', '•\tProduction Order release in collaboration directly with site people', '•\tProduction order closure and handover of as-built documentation', '•\tManaging and structure all related working documents within scope to ensure full transparency across the planning team and in the project', '', 'You will become a part of an experienced team of colleagues, where respect, trust, knowledge-sharing, sparring and an increased focus on sustainability are key to the continued development of the function. You can expect maximum 15-20 days of travelling per year, supporting the Construction Team on site and visit to Site Logistics headquarter in Denmark']], ['requirements-1', ['Besides a passion for renewable energy and a sense for the importance to lead the change, we are also looking for:', '', 'A motivating team player, who is responsible, analytic and structured with excellent communication skills. You interact with stakeholders high and low in the organization. You are motivated by providing quality results within the deadlines and are happy to work in a dynamic organization and environment.', '', 'The ideal candidate holds a bachelor’s in a relevant subject with 1-2 years of experience in a similar role and/or has +4 years of professional experience from a project logistics environment or Supply Chain, combined with an ability to understand technical topics. Knowledge of renewable energy business and OF project execution preferred.', '', 'You are as a person curious and want to learn and contribute to the organization, as well as you are good at managing different stakeholders. You know how to plan and prioritize the given tasks within the project. Furthermore, it is essential that you master IT skills within SAP, Analysis for Office and Excel.', '', 'Moreover, you are a dedicated team player, self-driven with a responsible and result-oriented approach to your work and when doing this, you understand how to act with respect and build trust. You bring a structured mindset, enabling you to address several diverse tasks daily – while “keeping the full overview” all along a project duration.', '', 'It is a big advantage if you thrive in a multi-cultural environment and are familiar with working in large organizations. It is therefore important that you have excellent English language skills, both written and spoken. You are eager to join a global business with a tremendous growth rate and world-wide footprint expansion.', '', 'In case you have acquired your skills in alternative ways your application is just as well appreciated.']], ['offered-1', ['Become a part of our mission for sustainability: clean energy for generations to come. We are a global team of diverse colleagues who share a passion for renewable energy and have a culture of trust and empowerment to make our own ideas a reality. We focus on personal and professional development to grow internally within our organization.']], ['additional-module-2', ['Please apply in English!']]]</t>
  </si>
  <si>
    <t>'As a Project Production Planner, you play a vital role in the execution of our offshore wind farm projects. You work as an integrated member of each project’s Construction Management team – while referring to the line organization of the Site Logistics team.', 'You support Offshore Construction projects with excellent planning and coordination of the production flow on pre-assembly and installation, in order to contribute to the success of the project execution. You will have a broad interface with internal stakeholders.', '', 'Your main responsibilities and deliverables will include', '•\tPlacing initial demands in SAP and MRP master data maintenance', '•\tStructure the kit-setting in the production BoM, with input from stakeholders', '•\tHandling and maintain updates to the production BoM', '•\tProduction Order release in collaboration directly with site people', '•\tProduction order closure and handover of as-built documentation', '•\tManaging and structure all related working documents within scope to ensure full transparency across the planning team and in the project', '', 'You will become a part of an experienced team of colleagues, where respect, trust, knowledge-sharing, sparring and an increased focus on sustainability are key to the continued development of the function. You can expect maximum 15-20 days of travelling per year, supporting the Construction Team on site and visit to Site Logistics headquarter in Denmark'</t>
  </si>
  <si>
    <t>'Besides a passion for renewable energy and a sense for the importance to lead the change, we are also looking for:', '', 'A motivating team player, who is responsible, analytic and structured with excellent communication skills. You interact with stakeholders high and low in the organization. You are motivated by providing quality results within the deadlines and are happy to work in a dynamic organization and environment.', '', 'The ideal candidate holds a bachelor’s in a relevant subject with 1-2 years of experience in a similar role and/or has +4 years of professional experience from a project logistics environment or Supply Chain, combined with an ability to understand technical topics. Knowledge of renewable energy business and OF project execution preferred.', '', 'You are as a person curious and want to learn and contribute to the organization, as well as you are good at managing different stakeholders. You know how to plan and prioritize the given tasks within the project. Furthermore, it is essential that you master IT skills within SAP, Analysis for Office and Excel.', '', 'Moreover, you are a dedicated team player, self-driven with a responsible and result-oriented approach to your work and when doing this, you understand how to act with respect and build trust. You bring a structured mindset, enabling you to address several diverse tasks daily – while “keeping the full overview” all along a project duration.', '', 'It is a big advantage if you thrive in a multi-cultural environment and are familiar with working in large organizations. It is therefore important that you have excellent English language skills, both written and spoken. You are eager to join a global business with a tremendous growth rate and world-wide footprint expansion.', '', 'In case you have acquired your skills in alternative ways your application is just as well appreciated.'</t>
  </si>
  <si>
    <t>'Become a part of our mission for sustainability: clean energy for generations to come. We are a global team of diverse colleagues who share a passion for renewable energy and have a culture of trust and empowerment to make our own ideas a reality. We focus on personal and professional development to grow internally within our organization.'</t>
  </si>
  <si>
    <t>project production planner</t>
  </si>
  <si>
    <t xml:space="preserve"> c:business analyst  ji:2  Int:project  c:financial analyst  ji:0  Int:  c:system analyst  ji:0  Int:  c:data scientist  ji:0  Int:  c:financial controller  ji:0  Int:  c:intern analyst  ji:0  Int:  c:security analyst  ji:0  Int:</t>
  </si>
  <si>
    <t>cos:business analyst  cos:0.846 cos:financial analyst  cos:0.832 cos:system analyst  cos:0.931 cos:data scientist  cos:0.907 cos:financial controller  cos:0.891 cos:intern analyst  cos:0.964 cos:security analyst  cos:0.93</t>
  </si>
  <si>
    <t>planner production</t>
  </si>
  <si>
    <t>project production planner play vital role execution offshore wind farm work integrated member construction management team referring line organization site logistics support excellent planning coordination flow pre assembly installation order contribute success broad interface internal stakeholder main responsibility deliverable include tplacing initial demand sap mrp master data maintenance tstructure kit setting bom input thandling maintain update tproduction release collaboration directly people closure handover built documentation tmanaging structure related working document within scope ensure full transparency across become part experienced colleague respect trust knowledge sharing sparring increased focus sustainability key continued development function expect maximum 15 20 day travelling per year supporting visit headquarter denmark</t>
  </si>
  <si>
    <t xml:space="preserve"> c:business analyst  ji:5  Int:project support planning management  c:financial analyst  ji:3  Int:support offshore management  c:system analyst  ji:2  Int:sap key  c:data scientist  ji:1  Int:data  c:financial controller  ji:0  Int:  c:intern analyst  ji:0  Int:  c:security analyst  ji:0  Int:</t>
  </si>
  <si>
    <t>directly bom excellent flow integrated maintain execution increased thandling headquarter coordination team tproduction part interface organization scope sustainability play site update 15 continued 20 development documentation sap mrp farm setting maximum closure role referring success year document main ensure line transparency tstructure denmark collaboration sparring initial visit structure related demand broad deliverable release stakeholder maintenance data order key function handover working knowledge travelling planner tmanaging include work day experienced respect focus become kit master responsibility vital input pre colleague contribute tplacing logistics construction across production within people supporting sharing per offshore member assembly installation internal wind full trust built expect</t>
  </si>
  <si>
    <t>Projektant – Analityk biznesowy - Zespół Solutions Development</t>
  </si>
  <si>
    <t>['https://www.pracuj.pl/praca/projektant-analityk-biznesowy-zespol-solutions-development-warszawa-inflancka-4a,oferta,1002365607']</t>
  </si>
  <si>
    <t>[['https://www.pracuj.pl/praca/projektant-analityk-biznesowy-zespol-solutions-development-warszawa-inflancka-4a,oferta,1002365607'], 1, ['technologies-1', ['HTML', 'CSS', 'JavaScript', 'Bootstra', 'Microsoft Power BI', 'Tableau', 'SAS']], ['responsibilities-1', ['definiowanie koncepcji, tworzenie kompletnych specyfikacji rozwiązań na podstawie zebranych od klientów wymagań biznesowych', 'udział we wszystkich etapach cyklu życia systemów informatycznych w celu zapewniania prawidłowego działania rozwiązania', 'aktywny udział w pracach wdrożeniowych', 'bliska współpraca z klientem na etapie weryfikacji oraz testów kompletnego rozwiązania', 'tworzenie dobrych relacji z klientami zarówna wewnętrznymi jak i zewnętrznymi', 'prowadzenie szkoleń użytkowników końcowych prezentacje funkcjonalności narzędzi']], ['requirements-1', ['wyksztalcenie wyższe – mile widziane kierunki ścisłe, powiązane z technikami informatycznymi (Informatyka, Ekonometria, Matematyka, Fizyka bądź inne kierunki ścisłe)', 'doświadczenie w analizie wymagań biznesowych oraz projektowaniu systemów informatycznych', 'zdolność analitycznych, dobrej organizacji, wysokiej komunikatywności,', 'praktyczna znajomość technik projektowania przyjaznych, intuicyjnych interfejsów webowych (HTML, CSS, Javascript, Bootstrap i inne)', 'bardzo dobra znajomość pakietu MS Office', 'dobra znajomość \u200bjęzyka angielskiego', 'otwartość na różnorodność, nowe pomysły, kreatywności oraz chęci podnoszenia własnych kompetencji', 'umiejętność samodzielnej realizacji powierzonych zadań', 'umiejętność projektowania użytecznych raportów z wykorzystaniem rozwiązań BI np. Power BI, Tableau, SAS, etc.', 'znajomość i doświadczenie w wykorzystaniu komponentów środowiska MS AZURE, GCP', 'znajomość narzędzi do tworzenia makiet aplikacji web’owych', 'znajomość i doświadczenia w tworzeniu aplikacji webowych z wykorzystaniem technologii Microsoft']], ['offered-1', ['pracę w dynamicznym zespole w międzynarodowym środowisku', 'udział w ciekawych i rozwijających projektach – brak rutyny oraz powtarzalności działań', 'szkolenia specjalistyczne', 'doskonałe warunki do rozwoju zawodowego', 'atrakcyjne wynagrodzenie podstawowe oraz bogaty pakiet socjalny', 'wsparcie Buddy’ego – Twój opiekun będzie dla Ciebie przewodnikiem po KPMG', 'program poleceń – zyskaj dodatkowy bonus finansowy za skuteczną rekomendację znajomego do pracy', 'program mentoringowy – świadomie planuj swoją ścieżkę kariery', 'pakiet kafeteryjny – wybieraj benefity, które Cię interesują m.in. kartę MultiSport, bilety do kina, teatru, vouchery i zniżki', 'prywatną opiekę medyczną, dodatkowe ubezpieczenie i program wellbeing – dbaj o siebie i swoją rodzinę', 'udział w wydarzeniach branżowych – wesprzemy finansowo doskonalenie Twoich umiejętności', 'wyjazdy i spotkania integracyjne – zorganizujemy i dofinansujemy budowanie relacji zespołowych', 'drużyny sportowe – rozwijaj swoje pasje i aktywnie spędzaj czas', 'dni wolne na wolontariat – skorzystaj z 2 dodatkowych dni wolnych i grantu na działania charytatywne', 'prezenty świąteczne lub bonusy – pamiętamy o miłych gestach', 'miłą atmosferę pracy']]]</t>
  </si>
  <si>
    <t>Designer - Business Analyst - Solutions Development Team</t>
  </si>
  <si>
    <t>'defining concepts, creating complete specifications of solutions based on business requirements collected from clients', 'participation in all stages of the life cycle of IT systems to ensure proper operation of the solution', 'active participation in implementation works', 'close cooperation with the client at the verification stage and tests of the complete solution', 'creating good relations with both internal and external customers', 'conducting end-user training, presentations of tool functionality'</t>
  </si>
  <si>
    <t>'higher education - exact fields of study related to information technology are welcome (IT, Econometrics, Mathematics, Physics or other science fields)', 'experience in analyzing business requirements and designing IT systems', 'analytical skills, good organization, high communication skills, ', 'practical knowledge of techniques for designing friendly, intuitive web interfaces (HTML, CSS, Javascript, Bootstrap and others)', 'very good knowledge of MS Office', 'good knowledge of English', 'openness to diversity, new ideas, creativity and willingness to improve one's own competences', 'the ability to independently carry out the entrusted tasks', 'the ability to design useful reports using BI solutions, e.g. Power BI, Tableau, SAS, etc.', 'knowledge and experience in using MS AZURE, GCP environment components ', 'knowledge of tools for creating mock-ups of web applications', 'knowledge and experience in creating web applications using Microsoft technologies'</t>
  </si>
  <si>
    <t>'work in a dynamic team in an international environment', 'participation in interesting and developing projects - lack of routine and repeatability of activities', 'specialist training', 'excellent conditions for professional development', 'attractive basic salary and a rich social package', 'support Buddy's - your mentor will be your guide to KPMG', 'referral program - get an additional financial bonus for successfully recommending a friend to work', 'mentoring program - consciously plan your career path', 'cafeteria package - choose the benefits that suit you are interested in, among others MultiSport card, cinema and theater tickets, vouchers and discounts', 'private medical care, additional insurance and wellbeing program - take care of yourself and your family', 'participation in industry events - we will financially support the improvement of your skills', 'trips and meetings integration - we will organize and co-finance building team relations', 'sports teams - develop your passions and spend your time actively', 'free days for volunteering - take advantage of 2 additional days off and a grant for charity activities', 'Christmas gifts or bonuses - we remember about nice gestures', 'nice working atmosphere'</t>
  </si>
  <si>
    <t>'HTML', 'CSS', 'JavaScript', 'Bootstra', 'Microsoft Power BI', 'Tableau', 'SAS'</t>
  </si>
  <si>
    <t>designer business analyst solution development team</t>
  </si>
  <si>
    <t xml:space="preserve"> c:business analyst  ji:1  Int:business  c:financial analyst  ji:0  Int:  c:system analyst  ji:0  Int:  c:data scientist  ji:0  Int:  c:financial controller  ji:0  Int:  c:intern analyst  ji:0  Int:  c:security analyst  ji:2  Int:designer</t>
  </si>
  <si>
    <t>cos:business analyst  cos:0.895 cos:financial analyst  cos:0.864 cos:system analyst  cos:0.951 cos:data scientist  cos:0.942 cos:financial controller  cos:0.909 cos:intern analyst  cos:0.97 cos:security analyst  cos:0.948</t>
  </si>
  <si>
    <t>development solution analyst team business</t>
  </si>
  <si>
    <t>defining concept creating complete specification solution based business requirement collected client participation stage life cycle it system ensure proper operation active implementation work close cooperation verification test good relation internal external customer conducting end user training presentation tool functionality</t>
  </si>
  <si>
    <t xml:space="preserve"> c:business analyst  ji:4  Int:operation client business customer  c:financial analyst  ji:0  Int:  c:system analyst  ji:3  Int:it system user  c:data scientist  ji:0  Int:  c:financial controller  ji:0  Int:  c:intern analyst  ji:0  Int:  c:security analyst  ji:0  Int:</t>
  </si>
  <si>
    <t>collected user requirement verification tool functionality stage creating end implementation work conducting participation active complete specification relation life concept solution it presentation based good cooperation proper ensure close test external system training internal cycle defining</t>
  </si>
  <si>
    <t>Projektant – analityk (systemy wspomagania dowodzenia)</t>
  </si>
  <si>
    <t>['https://www.pracuj.pl/praca/projektant-analityk-systemy-wspomagania-dowodzenia-warszawa-poligonowa-30,oferta,1002486929']</t>
  </si>
  <si>
    <t>[['https://www.pracuj.pl/praca/projektant-analityk-systemy-wspomagania-dowodzenia-warszawa-poligonowa-30,oferta,1002486929'], 1, ['technologies-1', ['UML', 'Enterprise Architect', 'Jira', 'Confluence', 'Git']], ['responsibilities-1', ['kształtowanie wizji produktu i wyznaczanie priorytetów realizowanych zadań dla zespołów developerskich', 'rozwijanie istniejących produktów w kierunku doskonalenia UX', 'współpraca z ekspertami dziedzinowymi w zakresie wysokopoziomowego projektowanie i modelowanie systemów wspomagania dowodzenia oraz ich komponentów,', 'przekształcanie wymagań projektowych na wymagania realizacyjne dla zespołów developerskich z zapewnieniem ich rozliczalności,', 'tworzenie i rozwijanie dokumentacji projektowej (HLD – High Level Design).']], ['requirements-1', ['wykształcenie wyższe kierunkowe (informatyka lub pokrewne) lub wykształcenie wyższe uzupełnione doświadczeniem w projektowaniu systemów IT,', 'umiejętność analitycznego i syntetycznego myślenia,', 'umiejętność czytania, analizowania i tworzenia dokumentacji technicznej,', 'praktyczna znajomość notacji UML,', 'znajomość języka angielskiego umożliwiająca czytanie i analizowanie dokumentacji,', 'otwartość i umiejętność współpracy z interdyscyplinarnymi zespołami inżynierskimi (elektronika, oprogramowanie),', 'dociekliwość, kreatywność, systematyczność i dokładność,', 'inicjatywa i gotowość do poszerzania zakresu swojej wiedzy technicznej.', 'znajomość narzędzi: Enterprise Architect, JIRA, Confluence, Git', 'znajomość standardów BPMN i SysML,', 'znajomość zagadnień związanych z cyklem życia oprogramowania,', 'znajomość zasad projektowania systemów o wysokiej niezawodności (safety-critical).']], ['work-organization-1', []], ['training-space-1', ['budżet rozwojowy', 'czas na rozwój Twoich pomysłów', 'konferencje w Polsce', 'konferencje zagraniczne', 'mentoring', 'przestrzeń do eksperymentowania', 'szkolenia wewnątrzfirmowe', 'szkolenia zewnętrzne', 'treningi umiejętności miękkich', 'wymiana wiedzy technicznej w firmie']], ['offered-1', ['ciekawą, odpowiedzialną, ambitną oraz stabilną pracę,', 'stały rozwój kompetencji oraz specjalistycznej wiedzy dzięki działaniu w zespole profesjonalistów oraz rozbudowanemu systemowi szkoleń,', 'zatrudnienie w oparciu o umowę o pracę lub umowę B2B,', 'pakiet benefitów firmowych (prywatna opieka medyczna, ubezpieczenie, dofinansowanie do karty Multisport i MedicoverSport, dofinansowanie do wypoczynku, inne świadczenia socjalne),', 'dostęp do najnowocześniejszej technologii,', 'dofinansowanie kształcenia na studiach wyższych, podyplomowych i doktoranckich, dla studentów ostatnich lat studiów,', 'możliwość realizacji prac doktorskich z zakresu tematyki badawczej firmy,', 'pracę w dynamicznie rozwijającej się firmie, która stawia na ludzi przedsiębiorczych, otwartych i zaangażowanych.']]]</t>
  </si>
  <si>
    <t>Designer - analyst (command support systems)</t>
  </si>
  <si>
    <t>'shaping the product vision and setting priorities for development teams' tasks', 'developing existing products towards UX improvement', 'cooperation with field experts in the field of high-level design and modeling of command support systems and their components', 'transforming design requirements into requirements implementation for development teams, ensuring their accountability,', 'creation and development of project documentation (HLD - High Level Design).'</t>
  </si>
  <si>
    <t>'higher education (IT or related) or higher education supplemented with experience in designing IT systems,', 'analytical and synthetic thinking skills,', 'ability to read, analyze and create technical documentation,', 'practical knowledge of UML notation,', 'knowledge of English enabling reading and analyzing documentation,', 'openness and ability to cooperate with interdisciplinary engineering teams (electronics, software),', 'inquisitiveness, creativity, regularity and accuracy,', 'initiative and readiness to expand the scope of one's technical knowledge .', 'knowledge of tools: Enterprise Architect, JIRA, Confluence, Git', 'knowledge of BPMN and SysML standards,', 'knowledge of issues related to the software life cycle,', 'knowledge of designing safety-critical systems .'</t>
  </si>
  <si>
    <t>'interesting, responsible, ambitious and stable work,', 'constant development of competences and specialist knowledge thanks to working in a team of professionals and an extensive training system,', 'employment based on an employment contract or B2B contract,', 'company benefits package ( private medical care, insurance, co-financing for the Multisport and MedicoverSport cards, co-financing for holidays, other social benefits),', 'access to the latest technology,', 'co-financing of education at university, post-graduate and doctoral studies, for students in their final years of study,' , 'opportunity to carry out doctoral theses in the field of the company's research,', 'work in a dynamically developing company that focuses on enterprising, open and committed people.'</t>
  </si>
  <si>
    <t>'UML', 'Enterprise Architect', 'Jira', 'Confluence', 'Git'</t>
  </si>
  <si>
    <t>'development budget', 'time to develop your ideas', 'conferences in Poland', 'conferences abroad', 'mentoring', 'space for experimentation', 'in-company training', 'external training', 'soft skills training', 'exchange of technical knowledge in the company'</t>
  </si>
  <si>
    <t>designer analyst command support system</t>
  </si>
  <si>
    <t xml:space="preserve"> c:business analyst  ji:1  Int:support  c:financial analyst  ji:1  Int:support  c:system analyst  ji:1  Int:system  c:data scientist  ji:0  Int:  c:financial controller  ji:0  Int:  c:intern analyst  ji:0  Int:  c:security analyst  ji:2  Int:designer</t>
  </si>
  <si>
    <t>cos:business analyst  cos:0.891 cos:financial analyst  cos:0.86 cos:system analyst  cos:0.969 cos:data scientist  cos:0.922 cos:financial controller  cos:0.906 cos:intern analyst  cos:0.943 cos:security analyst  cos:0.946</t>
  </si>
  <si>
    <t>analyst command support system</t>
  </si>
  <si>
    <t>shaping product vision setting priority development team task developing existing towards ux improvement cooperation field expert high level design modeling command support system component transforming requirement implementation ensuring accountability creation project documentation hld</t>
  </si>
  <si>
    <t xml:space="preserve"> c:business analyst  ji:4  Int:project support product expert  c:financial analyst  ji:1  Int:support  c:system analyst  ji:1  Int:system  c:data scientist  ji:0  Int:  c:financial controller  ji:0  Int:  c:intern analyst  ji:0  Int:  c:security analyst  ji:0  Int:</t>
  </si>
  <si>
    <t>improvement shaping requirement level hld implementation team field ensuring high modeling priority accountability development component documentation task transforming developing setting existing creation cooperation towards design command system ux vision</t>
  </si>
  <si>
    <t>Projektant BI (QlikView / Qlik Sense)</t>
  </si>
  <si>
    <t>['https://www.pracuj.pl/praca/projektant-bi-qlikview-qlik-sense-warszawa-okopowa-58-72,oferta,1002368702']</t>
  </si>
  <si>
    <t>[['https://www.pracuj.pl/praca/projektant-bi-qlikview-qlik-sense-warszawa-okopowa-58-72,oferta,1002368702'], 1, ['responsibilities-1', ['Projektowanie i realizacja aplikacji analitycznych w oparciu o narzędzia Qlik', 'Bezpośrednia współpraca z kluczowymi użytkownikami po stronie klienta', 'Realizacja szkoleń produktowych i warsztatów']], ['requirements-1', ['Znajomość platformy Qlik lub innego systemu BI', 'Doświadczenie biznesowe', 'Umiejętności analityczne, tj. rozumienie struktur bazodanowych oraz powiązań między danymi', 'Doświadczenie w projektowaniu aplikacji/raportów analitycznych dla biznesu', 'Znajomość narzędzi lub platform analitycznych, podstaw SQL i baz danych', 'Komunikatywność, samodzielność, kreatywność i profesjonalizm w działaniu', 'Wykształcenie wyższe (preferowane kierunki informatyczne i ekonomiczne)', 'Znajomość języka angielskiego minimum w stopniu komunikatywnym', 'Umiejętność prowadzenia szkoleń', 'Doświadczenie w administracji Windows Server', 'Znajomość hurtowni danych i narzędzi ETL', 'Wiedza w obszarze Data Science (R, Python)', 'Prawo jazdy kat. B']], ['offered-1', ['Stabilność zatrudnienia lub współpracy', 'Rozwój kompetencji', 'Praca w biurze (bliska Wola) lub praca zdalna', 'Bieżąca wymiana wiedzy i opinii w przyjaznym zespole']]]</t>
  </si>
  <si>
    <t>Project BI (QlikView / Qlik Sense)</t>
  </si>
  <si>
    <t>'Design and implementation of analytical applications based on Qlik tools', 'Direct cooperation with key users on the client's side', 'Implementation of product training and workshops'</t>
  </si>
  <si>
    <t>'Knowledge of the Qlik platform or other BI system', 'Business experience', 'Analytical skills, i.e. understanding database structures and data connections', 'Experience in designing analytical applications/reports for business', 'Knowledge of analytical tools or platforms, fundamentals SQL and databases', 'Communicativeness, independence, creativity and professionalism in action', 'Higher education (IT and economics preferred)', 'Knowledge of English at least at a communicative level', 'Ability to conduct training', 'Experience in administration Windows Server', 'Knowledge of data warehouses and ETL tools', 'Knowledge in the area of ​​Data Science (R, Python)', 'B driving license'</t>
  </si>
  <si>
    <t>'Employment stability or cooperation', 'Competence development', 'Office work (close Wola) or remote work', 'Ongoing exchange of knowledge and opinions in a friendly team'</t>
  </si>
  <si>
    <t>project bi qlikview qlik sense</t>
  </si>
  <si>
    <t xml:space="preserve"> c:business analyst  ji:2  Int:project  c:financial analyst  ji:0  Int:  c:system analyst  ji:0  Int:  c:data scientist  ji:1  Int:bi  c:financial controller  ji:0  Int:  c:intern analyst  ji:0  Int:  c:security analyst  ji:0  Int:</t>
  </si>
  <si>
    <t>cos:business analyst  cos:0.838 cos:financial analyst  cos:0.834 cos:system analyst  cos:0.936 cos:data scientist  cos:0.918 cos:financial controller  cos:0.872 cos:intern analyst  cos:0.95 cos:security analyst  cos:0.94</t>
  </si>
  <si>
    <t>bi sense qlikview qlik</t>
  </si>
  <si>
    <t>design implementation analytical application based qlik tool direct cooperation key user client side product training workshop</t>
  </si>
  <si>
    <t xml:space="preserve"> c:business analyst  ji:2  Int:client product  c:financial analyst  ji:0  Int:  c:system analyst  ji:2  Int:user key  c:data scientist  ji:1  Int:analytical  c:financial controller  ji:0  Int:  c:intern analyst  ji:0  Int:  c:security analyst  ji:0  Int:</t>
  </si>
  <si>
    <t>workshop user key application tool based analytical cooperation implementation design training direct qlik side</t>
  </si>
  <si>
    <t>Projektant Hurtowni Danych</t>
  </si>
  <si>
    <t>['https://www.pracuj.pl/praca/projektant-hurtowni-danych-warszawa-konstruktorska-4,oferta,1002483143']</t>
  </si>
  <si>
    <t>[['https://www.pracuj.pl/praca/projektant-hurtowni-danych-warszawa-konstruktorska-4,oferta,1002483143'], 1, ['technologies-1', ['Oracle', 'Teradata', 'MS-SQL', 'ETL Informatica', 'Python', 'NiFi', 'Azure']], ['responsibilities-1', ['Tworzenie architektury rozwiązań w projektach biznesowych i technologicznych w obszarze Business Intelligence w szczególności w oparciu o hurtownię danych Teradata;', 'Rozwój procesów zasilania hurtowni danych w obszarze Business Intelligence;', 'Rozwój kompetencji technologicznych w tym zastosowania technologii chmurowych w obszarze hurtowni danych;', 'Współtworzenie roadmapy inicjatyw rozwojowych;', 'Współpraca z działami biznesowymi i rozumienie potrzeb biznesu;', 'Realizacja projektów w obszarze BI: analiza, projektowanie, nadzór nad realizacją i zapewnienie ciągłości funkcjonowania wdrożonych rozwiązań.']], ['requirements-1', ['Wykształcenie wyższe: informatyczne, techniczne lub pokrewne;', 'Doświadczenie w pracy w obszarze Business Inteligence lub IT na stanowisku Projektanta lub Architekta;', 'Znajomość zagadnień hurtowni danych i modelowania danych (pożądana znajomość baz danych Teradata, Oracle lub MS-SQL);', 'Znajomość narzędzi ETL Informatica lub podobnych (znajomość Pyton, NiFi będzie dodatkowym atutem);', 'Znajomość metodyk związanych z projektowaniem architektury rozwiązań;', 'Doświadczenia w pracy w sektorze telekomunikacyjnym lub z chmurą Azure oraz w metodykach SCRUM będą dodatkowymi atutami;', 'Samodzielność, komunikatywność, umiejętność współpracy i orientacja na wykonywanie postawionych zadań;', 'Znajomość języka angielskiego.']], ['offered-1', ['Pracę w miłym i zgranym zespole młodych i doświadczonych Architektów i Deweloperów;', 'Możliwość zdobycia doświadczenia zawodowego w obszarze BI i nowych umiejętności;', 'Możliwość rozwoju kompetencji technologicznych związanych z hurtownią danych, BI i Big data;', 'Pakiet benefitów: opieka medyczna LuxMed z możliwością wykupienia usług dla członków rodziny, kartę Multisport, ubezpieczenie grupowe;', 'Zniżki na produkty Grupy Polsat Plus w sprzedaży pracowniczej.']]]</t>
  </si>
  <si>
    <t>Data Warehouse designer</t>
  </si>
  <si>
    <t>'Oracle', 'Teradata', 'MS-SQL', 'ETL Informatica', 'Python', 'NiFi', 'Azure'</t>
  </si>
  <si>
    <t>data warehouse designer</t>
  </si>
  <si>
    <t xml:space="preserve"> c:business analyst  ji:0  Int:  c:financial analyst  ji:0  Int:  c:system analyst  ji:0  Int:  c:data scientist  ji:2  Int:data  c:financial controller  ji:0  Int:  c:intern analyst  ji:0  Int:  c:security analyst  ji:1  Int:designer</t>
  </si>
  <si>
    <t>cos:business analyst  cos:0.88 cos:financial analyst  cos:0.861 cos:system analyst  cos:0.955 cos:data scientist  cos:0.929 cos:financial controller  cos:0.906 cos:intern analyst  cos:0.962 cos:security analyst  cos:0.953</t>
  </si>
  <si>
    <t>warehouse designer</t>
  </si>
  <si>
    <t>Projektant systemów bezpieczeństwa (CCTV, SSW, KD, PPOŻ)</t>
  </si>
  <si>
    <t>['https://www.pracuj.pl/praca/projektant-systemow-bezpieczenstwa-cctv-ssw-kd-ppoz-gliwice,oferta,1002429052']</t>
  </si>
  <si>
    <t>[['https://www.pracuj.pl/praca/projektant-systemow-bezpieczenstwa-cctv-ssw-kd-ppoz-gliwice,oferta,1002429052'], 1, ['responsibilities-1', ['projektowanie systemów bezpieczeństwa CCTV, SSW, KD, PPOŻ', 'tworzenie technicznej dokumentacji ofertowej, kontraktowej oraz powykonawczej', 'opracowywanie funkcjonalności systemów z klientami spółki', 'nadzór projektowy nad realizacjami']], ['requirements-1', ['dobra znajomość systemów bezpieczeństwa takich jak CCTV, SSW, KD, PPOŻ', 'umiejętność projektowania w CAD', 'nastawienie na poszerzanie wiedzy i ciągły rozwój', 'znajomość systemów analityki obrazu', 'wiedza z zakresu informatyki, sieci oraz cyberbezpieczeństwa', 'podstawowa umiejętność tworzenia grafiki wektorowej (adobe illustrator, affinity designer)']], ['offered-1', ['pracę przy ambitnych projektach i w dynamicznie rozwijającej się firmie nastawionej na nowoczesne technologie,', 'dostęp do najlepszych narzędzi pracy oraz oprogramowania,', 'samodzielne stanowisko z zadaniowym czasem pracy oraz pełną swobodą w zakresie wyboru miejsca (zdalnie lub stacjonarnie)', 'udział w szkoleniach, targach oraz wszelkich niezbędnych kursach', 'wsparcie całego zespołu!']]]</t>
  </si>
  <si>
    <t>Designer of security systems (CCTV, SSW, KD, fire protection)</t>
  </si>
  <si>
    <t>'design of CCTV, SSW, KD, fire protection systems', 'creation of technical offer, contract and as-built documentation', 'development of system functionalities with the company's clients', 'design supervision over implementations'</t>
  </si>
  <si>
    <t>'good knowledge of security systems such as CCTV, SSW, KD, fire protection', 'CAD design skills', 'focus on expanding knowledge and continuous development', 'knowledge of image analysis systems', 'knowledge in the field of IT, network and cyber security' , 'basic skills in creating vector graphics (adobe illustrator, affinity designer)'</t>
  </si>
  <si>
    <t>'work on ambitious projects and in a dynamically developing company focused on modern technologies,', 'access to the best work tools and software,', 'an independent position with task-based working time and full freedom in choosing a place (remotely or stationary)', ' participation in trainings, fairs and all necessary courses', 'support for the whole team!'</t>
  </si>
  <si>
    <t>designer security system cctv ssw kd fire protection</t>
  </si>
  <si>
    <t xml:space="preserve"> c:business analyst  ji:0  Int:  c:financial analyst  ji:0  Int:  c:system analyst  ji:1  Int:system  c:data scientist  ji:0  Int:  c:financial controller  ji:0  Int:  c:intern analyst  ji:0  Int:  c:security analyst  ji:3  Int:security designer</t>
  </si>
  <si>
    <t>cos:business analyst  cos:0.891 cos:financial analyst  cos:0.879 cos:system analyst  cos:0.97 cos:data scientist  cos:0.931 cos:financial controller  cos:0.905 cos:intern analyst  cos:0.942 cos:security analyst  cos:0.97</t>
  </si>
  <si>
    <t>cctv system fire ssw kd protection</t>
  </si>
  <si>
    <t>design cctv ssw kd fire protection system creation technical offer contract built documentation development functionality company client supervision implementation</t>
  </si>
  <si>
    <t xml:space="preserve"> c:business analyst  ji:2  Int:client contract  c:financial analyst  ji:0  Int:  c:system analyst  ji:1  Int:system  c:data scientist  ji:0  Int:  c:financial controller  ji:0  Int:  c:intern analyst  ji:0  Int:  c:security analyst  ji:0  Int:</t>
  </si>
  <si>
    <t>development documentation supervision functionality kd creation implementation offer design company cctv system built ssw protection technical fire</t>
  </si>
  <si>
    <t>PTP Analyst</t>
  </si>
  <si>
    <t>['https://www.pracuj.pl/praca/ptp-analyst-krakow-powstancow-wielkopolskich-13,oferta,1002366838']</t>
  </si>
  <si>
    <t>[['https://www.pracuj.pl/praca/ptp-analyst-krakow-powstancow-wielkopolskich-13,oferta,1002366838'], 1, ['responsibilities-1', ['Contact with external supplier and internal stakeholders, responding to their queries in a timely and accurate manner', 'Maintain relationships with business, suppliers and outside service provider in the area of outgoing payments', 'Analyze documents and data in accounting systems in order to identify root cause of the issues', 'Identifying possible improvements within your processes', 'Support AP Activities and Invoice Resolution Team by:', 'Reviewing data and reports provided', 'Cooperation with Point Of Contacts', 'End-to-end control on open payables for key suppliers', 'Preparing, coordinating and sending requests for urgent payments according to country procedure and company policies']], ['requirements-1', ['Very good command of English language (knowledge of other European language will be an asset)', '1-1,5 year experience in AP or accounting background', 'Working knowledge of MS Office (in particular Excel)', 'Good communication skills', 'Intercultural competence', 'Knowledge of ERP systems (SAP) will be an asset', 'Degree in accounting/finance will be an asset']], ['additional-module-1', ['In APTIV, with a one team approach and a passion for results we develop ability to think and act like the owner of our company business. As a PtP Analyst you will act as a point of contact for our suppliers and businesses, verify payables’ status and address issues, at the same time having opportunity to develop your reporting/Excel skills and taking part in process optimization and automations. We are looking for proactive people with problem solving attitude, capable to anticipate potential opportunities and being keen on continuous improvement of the processes.']]]</t>
  </si>
  <si>
    <t>'Contact with external supplier and internal stakeholders, responding to their queries in a timely and accurate manner', 'Maintain relationships with business, suppliers and outside service provider in the area of outgoing payments', 'Analyze documents and data in accounting systems in order to identify root cause of the issues', 'Identifying possible improvements within your processes', 'Support AP Activities and Invoice Resolution Team by:', 'Reviewing data and reports provided', 'Cooperation with Point Of Contacts', 'End-to-end control on open payables for key suppliers', 'Preparing, coordinating and sending requests for urgent payments according to country procedure and company policies'</t>
  </si>
  <si>
    <t>'Very good command of English language (knowledge of other European language will be an asset)', '1-1,5 year experience in AP or accounting background', 'Working knowledge of MS Office (in particular Excel)', 'Good communication skills', 'Intercultural competence', 'Knowledge of ERP systems (SAP) will be an asset', 'Degree in accounting/finance will be an asset'</t>
  </si>
  <si>
    <t>contact external supplier internal stakeholder responding query timely accurate manner maintain relationship business outside service provider area outgoing payment analyze document data accounting system order identify root cause issue identifying possible improvement within process support ap activity invoice resolution team reviewing report provided cooperation point end control open payable key preparing coordinating sending request urgent according country procedure company policy</t>
  </si>
  <si>
    <t>stakeholder cause improvement maintain data issue report identify order identifying accounting key query country activity end sending outside team urgent company area procedure timely according accurate open resolution control policy within provider analyze document invoice cooperation request point payment root coordinating external system preparing relationship ap internal contact supplier responding provided payable possible outgoing reviewing manner</t>
  </si>
  <si>
    <t>PTP Analyst with German</t>
  </si>
  <si>
    <t>['https://www.pracuj.pl/praca/ptp-analyst-with-german-krakow,oferta,1002498454']</t>
  </si>
  <si>
    <t>[['https://www.pracuj.pl/praca/ptp-analyst-with-german-krakow,oferta,1002498454'], 1, ['responsibilities-1', ['Support purchase requisition triage', 'Assist with validation of the correct financial coding and tax assignment for purchase order', 'Support the Services Receipt and Return Management', 'Support resolution of purchasing queries', 'Resolve complex AP queries', 'Support oversight of the travel booking, travel expenses and travel expense and administration processes', 'Support specialist checking and reviewing PTP output from FSS', 'Support specialist working collaboratively with Imperial brand entities', 'Update process-related policy and process documents - SOPs, Process Maps', 'Undertake process &amp; performance related initiatives to achieve results- both bottom-up and top down', 'Facilitate decisions relating to the successful execution of the PTP processes in line with SLAs and KPIs', 'Capture &amp; document knowledge during the transition phase']], ['requirements-1', ["Bachelor's degree in Finance or Accounting", 'Fluent in English and German, both written and spoken,', '0-3 years of experience in accounting in the international environment - preferably in SSC/BPO', 'Good verbal and written communication skills', 'Attention to detail and consistently delivering high quality work', 'Good organisation skills and a willingness to learn', 'Ability to work and thrive in fast paced environment', 'Ability to adapt to different cultures, intercultural sensitivity', 'Understanding of IFRS and relevant statutory GAAP']], ['offered-1', ['Exciting opportunity to become a part of an evolving GBS structure with real impact on the future of the department in Cracow.', 'Rewarding challenges allowing the Talents to grow in the internal controls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 ['additional-module-1', ['Imperial Brands is investing in building a Global Business Services Team. Working as part of the Finance Centre of Capability (CoC), the role is to be part of the Procure to pay team focusing on supporting PTP accounting and payments to deliver effective and efficient CTC processes for Imperial Brands entities. In addition, the person will be responsible for capturing and documenting the transition processes for the growing PTP Tower.']], ['additional-module-2', ['Interested applicants should apply with their CV highlighting their suitability for the role.']]]</t>
  </si>
  <si>
    <t>'Support purchase requisition triage', 'Assist with validation of the correct financial coding and tax assignment for purchase order', 'Support the Services Receipt and Return Management', 'Support resolution of purchasing queries', 'Resolve complex AP queries', 'Support oversight of the travel booking, travel expenses and travel expense and administration processes', 'Support specialist checking and reviewing PTP output from FSS', 'Support specialist working collaboratively with Imperial brand entities', 'Update process-related policy and process documents - SOPs, Process Maps', 'Undertake process &amp; performance related initiatives to achieve results- both bottom-up and top down', 'Facilitate decisions relating to the successful execution of the PTP processes in line with SLAs and KPIs', 'Capture &amp; document knowledge during the transition phase'</t>
  </si>
  <si>
    <t>"Bachelor's degree in Finance or Accounting", 'Fluent in English and German, both written and spoken,', '0-3 years of experience in accounting in the international environment - preferably in SSC/BPO', 'Good verbal and written communication skills', 'Attention to detail and consistently delivering high quality work', 'Good organisation skills and a willingness to learn', 'Ability to work and thrive in fast paced environment', 'Ability to adapt to different cultures, intercultural sensitivity', 'Understanding of IFRS and relevant statutory GAAP'</t>
  </si>
  <si>
    <t>'Exciting opportunity to become a part of an evolving GBS structure with real impact on the future of the department in Cracow.', 'Rewarding challenges allowing the Talents to grow in the internal controls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t>
  </si>
  <si>
    <t>support purchase requisition triage assist validation correct financial coding tax assignment order service receipt return management resolution purchasing query resolve complex ap oversight travel booking expense administration process specialist checking reviewing ptp output f working collaboratively imperial brand entity update related policy document sop map undertake performance initiative achieve result bottom top facilitate decision relating successful execution line slas kpis capture knowledge transition phase</t>
  </si>
  <si>
    <t xml:space="preserve"> c:business analyst  ji:5  Int:support service process management  c:financial analyst  ji:6  Int:management support ptp financial tax  c:system analyst  ji:1  Int:performance  c:data scientist  ji:0  Int:  c:financial controller  ji:1  Int:financial  c:intern analyst  ji:0  Int:  c:security analyst  ji:0  Int:</t>
  </si>
  <si>
    <t>complex relating execution assignment collaboratively decision correct purchase phase receipt successful performance update map specialist coding resolution policy process facilitate document oversight purchasing assist entity slas line requisition ap service related kpis undertake administration sop order f working knowledge query output initiative return checking expense result capture imperial brand validation booking transition triage resolve bottom top achieve travel reviewing</t>
  </si>
  <si>
    <t>['https://www.pracuj.pl/praca/ptp-analyst-with-german-krakow-powstancow-wielkopolskich-13,oferta,1002480319']</t>
  </si>
  <si>
    <t>[['https://www.pracuj.pl/praca/ptp-analyst-with-german-krakow-powstancow-wielkopolskich-13,oferta,1002480319'], 1, ['responsibilities-1', ['Contact with external suppliers and internal stakeholders', 'Responding to queries from vendors and business in a timely and accurate manner', 'Maintain relationships with suppliers, business and outside service provider in the area of outgoing payments', 'Analyze documents and data in several accounting systems in order to identity root cause of the issues and to seek solutions to the problems', 'Identifying possible improvements within your processes', 'Support AP Activities and Invoice Resolution team', 'Respond to queries according to defined internal KPIs', 'Preparing, coordinating and sending requests for urgent payments according to country procedure']], ['requirements-1', ['Very good command of English language', 'Very good command of German language', 'At least 1-1,5 year experience in AP or accounting background', 'Working knowledge of MS Office (in particular Excel)', 'Good communication skills', 'Intercultural competence', 'Knowledge of ERP systems (SAP) will be an asset', 'Degree in accounting/finance will be an asset']], ['additional-module-1', ['In APTIV, with a one team approach and a passion for results we develop ability to think and act like the owner of our company business. As a PTP Analyst you will support Invoice Resolution team to ensure successful and timely payments to our suppliers. You will cooperate with external suppliers and internal clients, analyze open balances in SAP environment, follow up on resolution of issues – at the same time giving you an opportunity to build up your end to end PTP processes knowledge. We are looking for proactive people with problem solving attitude, capable to anticipate potential opportunities and being keen on continuous improvement of the processes.']]]</t>
  </si>
  <si>
    <t>'Contact with external suppliers and internal stakeholders', 'Responding to queries from vendors and business in a timely and accurate manner', 'Maintain relationships with suppliers, business and outside service provider in the area of outgoing payments', 'Analyze documents and data in several accounting systems in order to identity root cause of the issues and to seek solutions to the problems', 'Identifying possible improvements within your processes', 'Support AP Activities and Invoice Resolution team', 'Respond to queries according to defined internal KPIs', 'Preparing, coordinating and sending requests for urgent payments according to country procedure'</t>
  </si>
  <si>
    <t>'Very good command of English language', 'Very good command of German language', 'At least 1-1,5 year experience in AP or accounting background', 'Working knowledge of MS Office (in particular Excel)', 'Good communication skills', 'Intercultural competence', 'Knowledge of ERP systems (SAP) will be an asset', 'Degree in accounting/finance will be an asset'</t>
  </si>
  <si>
    <t>contact external supplier internal stakeholder responding query vendor business timely accurate manner maintain relationship outside service provider area outgoing payment analyze document data several accounting system order identity root cause issue seek solution problem identifying possible improvement within process support ap activity invoice resolution team respond according defined kpis preparing coordinating sending request urgent country procedure</t>
  </si>
  <si>
    <t xml:space="preserve"> c:business analyst  ji:4  Int:support service business process  c:financial analyst  ji:2  Int:support accounting  c:system analyst  ji:1  Int:system  c:data scientist  ji:1  Int:data  c:financial controller  ji:1  Int:accounting  c:intern analyst  ji:0  Int:  c:security analyst  ji:0  Int:</t>
  </si>
  <si>
    <t>stakeholder cause improvement maintain data issue order seek accounting identifying several query country activity sending outside team urgent area procedure timely according accurate defined vendor solution resolution within provider identity respond analyze document problem invoice request payment root coordinating external system preparing relationship ap internal contact supplier responding possible outgoing kpis manner</t>
  </si>
  <si>
    <t>PTP Buying Center Analyst (with Italian or French)</t>
  </si>
  <si>
    <t>['https://www.pracuj.pl/praca/ptp-buying-center-analyst-with-italian-or-french-warszawa-grzybowska-62,oferta,1002430957']</t>
  </si>
  <si>
    <t>[['https://www.pracuj.pl/praca/ptp-buying-center-analyst-with-italian-or-french-warszawa-grzybowska-62,oferta,1002430957'], 1, ['responsibilities-1', ['General Client management of the local market(s) assigned in scope.', 'Daily contact with budget owners for financial commitments and any other support related with the PTP process.', 'Daily contact with other functions in PTP to monitor End to End PTP process.', 'Perform Month End tasks (Accrual input, PO Open Commitments follow up, reporting, etc.).', 'PTP KPI analysis, monitoring and actions.', 'Drive process efficiencies.', 'Attend corporate and BES trainings.', 'Help to develop training materials for budget owners jointly with Manager and provide training sessions.', 'Raise tickets to resolve issues, to add or remove SRM users, etc.', 'Manage the vendor master data requests and coordinate the execution with the MDG super user.', 'Monitor accuracy of master data.', 'Support with process controls, internal and external audit.', 'Assist the clerks in the team whenever there is a peak in workload with PO creation, maintenance and follow up']], ['requirements-1', ['Previous AP and/or procurement experience.', 'Strong business acumen.', 'Strong interpersonal skills and demonstrated team player.', 'Strong ownership of the PO’s raised.', 'Strong work ethic, willing to go the extra mile.', 'Strong analytical, diagnostic, and problem-solving skills.', 'Strong customer service.', 'Proactive individual that can collaborate and build effective relationships across all levels of the organization.', 'Works well in a team environment and is a self-starter who requires minimal direction and support.', 'Knowledge of standard business practices and professionalism in a customer service environment.', 'Good understanding of internal controls, standards, and processes to ensure data integrity.', 'Language skills: high command of English and any of the following languages is required (Italian or French). The proficiency in any other language is a plus.', 'IT Skills: Experience with SAP and SRM are a plus.', 'Skilled at organizing and prioritizing multiple projects and resource constraints to optimize results.', 'Culturally sensitive and a strong communicator – able to interact effectively with all levels with the organization.', 'Creative and passionate.', 'Positive attitude.', 'Ability to work effectively and achieve results in a matrix organization.', 'Process focused with an understanding of end-to-end business processes and their financial impacts.', 'Ability to communicate effectively to senior leadership.', 'Belonging: You have a strong capacity to create a culture of ‘Belonging’, where people feel appreciated for who they are, what they do, and who they can become.', 'Self-Awareness: You have high levels of self-awareness, are reflective and know yourself well, understanding both your own strengths and weaknesses and your impact on others.', 'People Agility: You bring a deep ability to understand and relate to people and navigate through tough situations to harness and multiply collective performance.', 'Results Agility: You demonstrate consistent delivery of results in first-time situations by inspiring teams, exhibiting a presence that builds confidence in yourself and others.', 'Mental Agility: You can think critically to penetrate complex problems and expand the possibilities by making fresh connections. You think strategically whilst being execution focused and bring creativity to the challenges you’re presented with.', 'Change Agility: You have a deep natural curiosity, desire to experiment and ability to effectively deal with the heat of change. You have a growth and learning mindset: ready to test, stumble, learn and apply from experience.']], ['additional-module-2', ['We share the passion and entrepreneurial flair of our founder and are guided by our three culture pillars - Fearless, Family and Founders, they inspire our Primos to be the best they can be and drive us forward in all we do. But what does this mean?', '', '· Being Fearless; means adopting an agile mindset, being comfortable trying new things and taking risks. We are empowered to question, challenge and innovate.', '', '· Family; We treat each other, and our communities, like Family. Always.', '', '· Founders; The spirit of entrepreneurship is at the heart of everything we do. We see the business as if it’s our own. We do the right thing for the business and we all take accountability for our work.', '', 'When you join Bacardi, you become part of our family and gain more than just a job.']], ['additional-module-3', ['Your Opportunity', 'You will be a crucial part in ensuring we deliver best in class service when it comes to purchasing and paying.', 'Your mission will be to be the gatekeeper of PTP processes and improve them through client management.', 'In this role you will get to work with different people around the globe, providing you an opportunity to develop insight into other cultures while developing in a very familiar environment.', '', 'About You', 'You are a passionate individual and willing to continue growing within Bacardi. Your previous experience within operational procurement or accounts payable will help you succeed.', 'Your strong communication skills will enable you to interact with a multitude of organizational levels, typically from individual contributors to directors.', 'Your analytical skills will be key to assist your stakeholders and continuously improve existing processes.']]]</t>
  </si>
  <si>
    <t>'General Client management of the local market(s) assigned in scope.', 'Daily contact with budget owners for financial commitments and any other support related with the PTP process.', 'Daily contact with other functions in PTP to monitor End to End PTP process.', 'Perform Month End tasks (Accrual input, PO Open Commitments follow up, reporting, etc.).', 'PTP KPI analysis, monitoring and actions.', 'Drive process efficiencies.', 'Attend corporate and BES trainings.', 'Help to develop training materials for budget owners jointly with Manager and provide training sessions.', 'Raise tickets to resolve issues, to add or remove SRM users, etc.', 'Manage the vendor master data requests and coordinate the execution with the MDG super user.', 'Monitor accuracy of master data.', 'Support with process controls, internal and external audit.', 'Assist the clerks in the team whenever there is a peak in workload with PO creation, maintenance and follow up'</t>
  </si>
  <si>
    <t>'Previous AP and/or procurement experience.', 'Strong business acumen.', 'Strong interpersonal skills and demonstrated team player.', 'Strong ownership of the PO’s raised.', 'Strong work ethic, willing to go the extra mile.', 'Strong analytical, diagnostic, and problem-solving skills.', 'Strong customer service.', 'Proactive individual that can collaborate and build effective relationships across all levels of the organization.', 'Works well in a team environment and is a self-starter who requires minimal direction and support.', 'Knowledge of standard business practices and professionalism in a customer service environment.', 'Good understanding of internal controls, standards, and processes to ensure data integrity.', 'Language skills: high command of English and any of the following languages is required (Italian or French). The proficiency in any other language is a plus.', 'IT Skills: Experience with SAP and SRM are a plus.', 'Skilled at organizing and prioritizing multiple projects and resource constraints to optimize results.', 'Culturally sensitive and a strong communicator – able to interact effectively with all levels with the organization.', 'Creative and passionate.', 'Positive attitude.', 'Ability to work effectively and achieve results in a matrix organization.', 'Process focused with an understanding of end-to-end business processes and their financial impacts.', 'Ability to communicate effectively to senior leadership.', 'Belonging: You have a strong capacity to create a culture of ‘Belonging’, where people feel appreciated for who they are, what they do, and who they can become.', 'Self-Awareness: You have high levels of self-awareness, are reflective and know yourself well, understanding both your own strengths and weaknesses and your impact on others.', 'People Agility: You bring a deep ability to understand and relate to people and navigate through tough situations to harness and multiply collective performance.', 'Results Agility: You demonstrate consistent delivery of results in first-time situations by inspiring teams, exhibiting a presence that builds confidence in yourself and others.', 'Mental Agility: You can think critically to penetrate complex problems and expand the possibilities by making fresh connections. You think strategically whilst being execution focused and bring creativity to the challenges you’re presented with.', 'Change Agility: You have a deep natural curiosity, desire to experiment and ability to effectively deal with the heat of change. You have a growth and learning mindset: ready to test, stumble, learn and apply from experience.'</t>
  </si>
  <si>
    <t>ptp buying center analyst italian</t>
  </si>
  <si>
    <t xml:space="preserve"> c:business analyst  ji:1  Int:center  c:financial analyst  ji:2  Int:ptp  c:system analyst  ji:1  Int:center  c:data scientist  ji:0  Int:  c:financial controller  ji:0  Int:  c:intern analyst  ji:0  Int:  c:security analyst  ji:0  Int:</t>
  </si>
  <si>
    <t>cos:business analyst  cos:0.878 cos:financial analyst  cos:0.884 cos:system analyst  cos:0.938 cos:data scientist  cos:0.935 cos:financial controller  cos:0.913 cos:intern analyst  cos:0.956 cos:security analyst  cos:0.945</t>
  </si>
  <si>
    <t>buying analyst center italian</t>
  </si>
  <si>
    <t>general client management local market assigned scope daily contact budget owner financial commitment support related ptp process function monitor end perform month task accrual input po open follow reporting etc kpi analysis monitoring action drive efficiency attend corporate be training help develop material jointly manager provide session raise ticket resolve issue add remove srm user manage vendor master data request coordinate execution mdg super accuracy control internal external audit assist clerk team whenever peak workload creation maintenance</t>
  </si>
  <si>
    <t xml:space="preserve"> c:business analyst  ji:9  Int:market management support client monitoring corporate process owner manager  c:financial analyst  ji:6  Int:control management support ptp financial reporting  c:system analyst  ji:1  Int:user  c:data scientist  ji:3  Int:data analysis reporting  c:financial controller  ji:4  Int:financial audit general  c:intern analyst  ji:0  Int:  c:security analyst  ji:0  Int:</t>
  </si>
  <si>
    <t>jointly analysis add execution issue end team raise po perform remove efficiency workload scope month drive vendor material control session provide mdg creation kpi assist be ptp external daily monitor related action etc open commitment attend general maintenance user ticket data function accuracy assigned whenever help accrual financial master audit input reporting task develop clerk local budget coordinate peak follow request manage resolve super training srm internal contact</t>
  </si>
  <si>
    <t>PTP Payment Analyst</t>
  </si>
  <si>
    <t>['https://www.pracuj.pl/praca/ptp-payment-analyst-krakow-powstancow-wielkopolskich-13,oferta,1002408715']</t>
  </si>
  <si>
    <t>[['https://www.pracuj.pl/praca/ptp-payment-analyst-krakow-powstancow-wielkopolskich-13,oferta,1002408715'], 1, ['responsibilities-1', ['Support Payments activities by:', 'Execution of automatic and manual payments in ERP system and through banking portals', 'Perform payment related activities according to defined KPIs', 'Set standing orders in banking system in accordance with incoming requests', 'Review, monitor payment proposals and amend them based on proper analysis of payables or communication with sites or other departments', 'Monitor critical payments in accordance to country specifics', 'Analysis and providing information in area of payments or any other documents requested', 'Register payment activities to ensure proper documentation', 'Support Automation payment activities by :', 'Maintenance and optimization automatic payment process through:', 'Daily review of automation results reports', 'Checking exception and mismatches, trouble-shoot unusual entries and plan their resolution and standardization', 'Audit of posted payments by robot', 'Cooperation with Automation and CI Team in order to plan work schedule', 'Contact with internal customer and external suppliers', 'Dealing with different issues on a daily basis – ability to prioritize and categorize tasks, good management of time and dealing with time pressure', 'Analyze documents and data in several accounting systems in order to identity root cause of the issues and to seek solutions to the problems']], ['requirements-1', ['Good command of English language', 'Knowledge of ERP systems (SAP)', 'University Graduate - Education in Accounting, Finance or Economy (preferred)', 'Experience in PTP or accounting background (payment area as an big advantage)', 'Working knowledge of MS Office (in particular Excel)', 'Ability to manage issues and seek resolution', 'Ability to establish good relationships ; intercultural competence']], ['offered-1', ['Paid internship', 'Flexible working hours', 'Possibility of hybrid work', 'Welcome package and planned onboarding process', 'Possibility of employment after an internship', 'Attractive training and development plan', 'Learning, professional growth and development in a world recognized international environment']]]</t>
  </si>
  <si>
    <t>'Support Payments activities by:', 'Execution of automatic and manual payments in ERP system and through banking portals', 'Perform payment related activities according to defined KPIs', 'Set standing orders in banking system in accordance with incoming requests', 'Review, monitor payment proposals and amend them based on proper analysis of payables or communication with sites or other departments', 'Monitor critical payments in accordance to country specifics', 'Analysis and providing information in area of payments or any other documents requested', 'Register payment activities to ensure proper documentation', 'Support Automation payment activities by :', 'Maintenance and optimization automatic payment process through:', 'Daily review of automation results reports', 'Checking exception and mismatches, trouble-shoot unusual entries and plan their resolution and standardization', 'Audit of posted payments by robot', 'Cooperation with Automation and CI Team in order to plan work schedule', 'Contact with internal customer and external suppliers', 'Dealing with different issues on a daily basis – ability to prioritize and categorize tasks, good management of time and dealing with time pressure', 'Analyze documents and data in several accounting systems in order to identity root cause of the issues and to seek solutions to the problems'</t>
  </si>
  <si>
    <t>'Good command of English language', 'Knowledge of ERP systems (SAP)', 'University Graduate - Education in Accounting, Finance or Economy (preferred)', 'Experience in PTP or accounting background (payment area as an big advantage)', 'Working knowledge of MS Office (in particular Excel)', 'Ability to manage issues and seek resolution', 'Ability to establish good relationships ; intercultural competence'</t>
  </si>
  <si>
    <t>'Paid internship', 'Flexible working hours', 'Possibility of hybrid work', 'Welcome package and planned onboarding process', 'Possibility of employment after an internship', 'Attractive training and development plan', 'Learning, professional growth and development in a world recognized international environment'</t>
  </si>
  <si>
    <t>ptp payment analyst</t>
  </si>
  <si>
    <t>cos:business analyst  cos:0.882 cos:financial analyst  cos:0.892 cos:system analyst  cos:0.943 cos:data scientist  cos:0.93 cos:financial controller  cos:0.93 cos:intern analyst  cos:0.963 cos:security analyst  cos:0.952</t>
  </si>
  <si>
    <t>support payment activity execution automatic manual erp system banking portal perform related according defined kpis set standing order accordance incoming request review monitor proposal amend based proper analysis payable communication site department critical country specific providing information area document requested register ensure documentation automation maintenance optimization process daily result report checking exception mismatch trouble shoot unusual entry plan resolution standardization audit posted robot cooperation ci team work schedule contact internal customer external supplier dealing different issue basis ability prioritize categorize task good management time pressure analyze data several accounting identity root cause seek solution problem</t>
  </si>
  <si>
    <t xml:space="preserve"> c:business analyst  ji:6  Int:management support automation customer process  c:financial analyst  ji:5  Int:support banking management accounting  c:system analyst  ji:1  Int:system  c:data scientist  ji:3  Int:data analysis report  c:financial controller  ji:2  Int:audit accounting  c:intern analyst  ji:0  Int:  c:security analyst  ji:0  Int:</t>
  </si>
  <si>
    <t>cause automatic execution analysis issue posted accounting categorize several critical communication review schedule different information unusual team shoot exception perform register optimization site amend robot documentation requested resolution ci good document cooperation portal banking plan ensure basis external providing system entry daily supplier monitor related specific kpis incoming maintenance report data erp order seek country activity work area accordance according audit dealing standing department result checking defined ability proposal solution task standardization manual identity based analyze problem request proper payment pressure root set payable contact internal time trouble prioritize mismatch</t>
  </si>
  <si>
    <t>Purchasing Controller EMEA</t>
  </si>
  <si>
    <t>['https://www.pracuj.pl/praca/purchasing-controller-emea-krzeszow-pow-kamiennogorski-betlejemska-16,oferta,1002456179']</t>
  </si>
  <si>
    <t>[['https://www.pracuj.pl/praca/purchasing-controller-emea-krzeszow-pow-kamiennogorski-betlejemska-16,oferta,1002456179'], 1, ['responsibilities-1', ['Responsible for monthly purchasing performance report, including analysis the gap towards budget/FCST, report the main impacts for performance steering from regional management.', 'Responsible for regional purchasing performance FCST, including tracking the major items and follow up the purchasing updates on key topics such as raw material price, CRP etc.', 'Responsible for yearly budget planning activities, cooperating with cross functional team to ensure the accurate output for material planning.', 'Managing the interface between purchasing and regional finance team to ensure the accurate booking and aligned reporting.', 'Driving Cost Saving program for material cost such as VAVE.', 'Continuously development on data efficiency and active support purchasing in terms of data analysis.', 'Support Ad Hoc topics from purchasing management.']], ['requirements-1', ['Bachelor’s degree in related field.', '2-3 years’ experience in Controlling and/or Purchasing Controlling and/or Purchasing in manufacturing industry.', 'Strong Analytic thinker and good team player.', 'Knowledge in PowerBI and SAP environment is a plus.', 'Fluent English skill in both spoken and written.']]]</t>
  </si>
  <si>
    <t>'Responsible for monthly purchasing performance report, including analysis the gap towards budget/FCST, report the main impacts for performance steering from regional management.', 'Responsible for regional purchasing performance FCST, including tracking the major items and follow up the purchasing updates on key topics such as raw material price, CRP etc.', 'Responsible for yearly budget planning activities, cooperating with cross functional team to ensure the accurate output for material planning.', 'Managing the interface between purchasing and regional finance team to ensure the accurate booking and aligned reporting.', 'Driving Cost Saving program for material cost such as VAVE.', 'Continuously development on data efficiency and active support purchasing in terms of data analysis.', 'Support Ad Hoc topics from purchasing management.'</t>
  </si>
  <si>
    <t>'Bachelor’s degree in related field.', '2-3 years’ experience in Controlling and/or Purchasing Controlling and/or Purchasing in manufacturing industry.', 'Strong Analytic thinker and good team player.', 'Knowledge in PowerBI and SAP environment is a plus.', 'Fluent English skill in both spoken and written.'</t>
  </si>
  <si>
    <t>purchasing controller</t>
  </si>
  <si>
    <t>cos:business analyst  cos:0.882 cos:financial analyst  cos:0.874 cos:system analyst  cos:0.949 cos:data scientist  cos:0.915 cos:financial controller  cos:0.931 cos:intern analyst  cos:0.967 cos:security analyst  cos:0.947</t>
  </si>
  <si>
    <t>purchasing</t>
  </si>
  <si>
    <t>responsible monthly purchasing performance report including analysis gap towards budget fcst main impact steering regional management tracking major item follow update key topic raw material price crp etc yearly planning activity cooperating cross functional team ensure accurate output managing interface finance booking aligned reporting driving cost saving program vave continuously development data efficiency active support term ad hoc</t>
  </si>
  <si>
    <t xml:space="preserve"> c:business analyst  ji:3  Int:planning support management  c:financial analyst  ji:5  Int:finance management support reporting cost  c:system analyst  ji:2  Int:performance key  c:data scientist  ji:5  Int:data analysis report program reporting  c:financial controller  ji:1  Int:finance  c:intern analyst  ji:0  Int:  c:security analyst  ji:0  Int:</t>
  </si>
  <si>
    <t>saving major data report analysis functional key continuously hoc tracking price monthly yearly activity cross output team impact active managing interface ad performance efficiency item update accurate aligned driving development raw material steering regional budget responsible topic booking fcst planning follow program term purchasing towards main ensure including vave gap cooperating etc crp</t>
  </si>
  <si>
    <t>Python Data Engineer</t>
  </si>
  <si>
    <t>['https://www.pracuj.pl/praca/python-data-engineer-krakow-orlat-lwowskich-8,oferta,1002421022']</t>
  </si>
  <si>
    <t>[['https://www.pracuj.pl/praca/python-data-engineer-krakow-orlat-lwowskich-8,oferta,1002421022'], 1, ['technologies-1', ['Python', 'Apache Airflow', 'Flask', 'NumPy', 'Pandas', 'Google Cloud Platform', 'AWS']], ['responsibilities-1', ['Dołączamy zdalnie do teamu zawierającego doświadczone osoby ze strony klienta', 'Praca odbywać się będzie w międzynarodowym środowisku, w języku angielskim. Projekt jest ekstremalnie interesujący i pozwala rozwiązać realne problemy i jest związany z AI/ML', 'Będziesz pracował/pracowała w ciągłej komunikacji i w metodyce SCRUMowej', 'Klient i my sami kładziemy bardzo duży nacisk na swobodny przepływ informacji i wspieranie się członków zespołu. W ten sposób praca jest efektywna i po prostu przyjemna', 'Kluczowymi zadaniami przy których będziesz uczestniczyć na początku to (w dużym uogólnieniu) rozbudowa wewnętrznego narzędzia trackingującego pixela', 'Jednym z zadań będzie rozwój i utrzymanie data-pipeline dla prac data science (np. zagadnienia eksportu danych, importu danych z Adobe Analytics) ale także współuczestnictwo w rozwoju aplikacji dla zespołu odpowiedzialnego za AI/ML. Przykładowe aplikacje które są rozwijane w oparciu o te rzeczy to silnik rekomendacji oraz narzędzia wokół procesowania języka naturalnego (NLP)', 'Będziesz także częścią zespołu tworzącego wewnętrzną data-platformę opartą o GCP (data lake, data warehouse itd)']], ['requirements-1', ['Minimum 3 lata komercyjnego doświadczenia z Pythonem oraz zagadnieniami obróbki danych', 'Znajomość języka angielskiego na poziomie B2 lub wyżej do swobodnej komunikacji z klientem i zespołem oraz idealnie doświadczenie w pracy w zespołach międzynarodowych', 'Zainteresowanie (lub praktyczna znajomość) rozwiązaniami AI/ML', 'Otwartość i dobra współpraca z zespołem do którego dołączysz', 'Opis Twoich realizacji wraz z zakresem odpowiedzialności', 'Pasja do programowania, miłość do obróbki danych :)', 'Otwartość oraz samodzielność, ale też umiejętność pracy w zespole (przewidujemy ok 7-10 osobowe teamy wraz z osobami po stronie klienta)', 'Znajomość rozwiązań chmurowych Google i/lub AWS', 'Znajomość: BigQuery, FastAPI, Apache Airflow, Flask, NumPy, Pandas lub podobnych']], ['work-organization-1', []], ['development-practices-1', ['wsparcie architekta / lidera technicznego']], ['offered-1', ['Jesteśmy otwarci, szczerzy i rozwiązujemy problemy zamiast je generować', 'Może to oczywiste ale naprawdę szanujemy pracowników i współpracowników. My też byliśmy programistami i cenimy tę pracę!', 'Niewielki zespół', 'Międzynarodowe środowisko i projekty', 'Pracę 100% remote (chyba, że wolisz inaczej)']], ['additional-module-1', ['Posiadamy biuro blisko Centrum Krakowa ale jeśli chcesz pracować zdalnie - nie ma problemu. Jesteśmy nastawieni na pracę hybrydową oraz full remote. Jak dla nas możesz być gdziekolwiek :)', '', 'Jeśli nie jesteś przekonany/przekonana czy spełniasz wymogi - aplikuj - porozmawiamy i szczerze odpowiemy.']]]</t>
  </si>
  <si>
    <t>'We are remotely joining a team with experienced people from the client', 'The work will take place in an international environment, in English. The project is extremely interesting and allows you to solve real problems and is related to AI/ML', 'You will work in constant communication and in the SCRUM methodology', 'The client and we place great emphasis on the free flow of information and mutual support of team members. In this way, the work is effective and simply enjoyable', 'The key tasks you will participate in at the beginning are (in general terms) the development of the internal pixel tracking tool', 'One of the tasks will be the development and maintenance of a data-pipeline for data science works ( e.g. issues of data export, data import from Adobe Analytics) but also participation in the development of applications for the team responsible for AI/ML. Example applications that are developed based on these things are a recommendation engine and tools around natural language processing (NLP)', 'You will also be part of the team creating an internal GCP-based data-platform (data lake, data warehouse etc)'</t>
  </si>
  <si>
    <t>'Minimum 3 years of commercial experience with Python and data processing issues', 'Knowledge of English at B2 level or higher for free communication with the client and team, and ideally experience in working in international teams', 'Interest (or practical knowledge) in AI solutions/ ML', 'Openness and good cooperation with the team you will join', 'Description of your projects along with the scope of responsibility', 'Passion for programming, love for data processing :)', 'Openness and independence, but also the ability to work in a team ( we anticipate teams of about 7-10 people with people on the client's side)', 'Knowledge of Google and/or AWS cloud solutions', 'Knowledge of: BigQuery, FastAPI, Apache Airflow, Flask, NumPy, Pandas or similar'</t>
  </si>
  <si>
    <t>'Python', 'Apache Airflow', 'Flask', 'NumPy', 'Pandas', 'Google Cloud Platform', 'AWS'</t>
  </si>
  <si>
    <t>python data engineer</t>
  </si>
  <si>
    <t>cos:business analyst  cos:0.849 cos:financial analyst  cos:0.829 cos:system analyst  cos:0.95 cos:data scientist  cos:0.905 cos:financial controller  cos:0.877 cos:intern analyst  cos:0.933 cos:security analyst  cos:0.933</t>
  </si>
  <si>
    <t>python</t>
  </si>
  <si>
    <t>remotely joining team experienced people client work take place international environment english project extremely interesting allows solve real problem related ai ml constant communication scrum methodology great emphasis free flow information mutual support member way effective simply enjoyable key task participate beginning general term development internal pixel tracking tool one maintenance data pipeline science issue export import adobe analytics also participation application responsible example developed based thing recommendation engine around natural language processing nlp part creating gcp platform lake warehouse etc</t>
  </si>
  <si>
    <t xml:space="preserve"> c:business analyst  ji:4  Int:project real client support  c:financial analyst  ji:1  Int:support  c:system analyst  ji:1  Int:key  c:data scientist  ji:3  Int:data analytics ai  c:financial controller  ji:1  Int:general  c:intern analyst  ji:1  Int:processing  c:security analyst  ji:0  Int:</t>
  </si>
  <si>
    <t>flow issue pixel interesting solve tracking communication enjoyable creating environment information scrum team participation part language around processing free simply gcp science beginning english example development platform ai effective ml natural place thing warehouse term great adobe allows recommendation related methodology international analytics etc general maintenance pipeline data key tool work experienced import lake engine emphasis task one export people constant application responsible mutual based take problem way member nlp joining internal remotely participate developed extremely also</t>
  </si>
  <si>
    <t>Python Developer</t>
  </si>
  <si>
    <t>['https://www.pracuj.pl/praca/python-developer-warszawa-szturmowa-2a,oferta,1002385025']</t>
  </si>
  <si>
    <t>[['https://www.pracuj.pl/praca/python-developer-warszawa-szturmowa-2a,oferta,1002385025'], 1, ['technologies-1', ['Python', 'MongoDB', 'Pytest', 'FastAPI', 'PostgresDB', 'Azure']], ['responsibilities-1', ['Budowa funkcjonalność robotycznych, automatyzujących opartych na Si oraz modelach sieci neuronowych', 'Praca w kilkuosobowym zespole (2-3 deweloperów, analityk, tester, PM)', 'Praca przy jednym projekcie w danym momencie (skupienie na jego realizacji)', 'Konieczność spotkań w biurze determinuje lokalizację: Warszawa i najbliższe okolice']], ['requirements-1', ['Technologie: Python v.3, Pytest, FastAPI, MongoDB, PostgresDB,doświadczenie w chmurze mile widziane (Azure), mile widziane doświadczenie w obszarze Data Science, Natural Languge Processing, obróbka obrazów z wykorzystaniem metod uczenia sieci neuronowych', 'Minimum 4 letnie komercyjne doświadczenie developerskie', 'Preferencja backend developer z ew. komplementarnymi kompetencjami frontendowymi jako uzupełnienie', 'Doświadczenie w pracy zdalnej, w wieloosobowym zespole', 'Doświadczenie w optymalizacji kodu', 'Komunikatywna komunikacja języka angielskiego w mowie na poziomie minimum B2']], ['work-organization-1', []], ['offered-1', ['Zatrudnienie na stanowisku, które gwarantuje różnorodność zadań, możliwość realizacji własnych pomysłów oraz dużą samodzielność w działaniu', 'Elastyczne formy współpracy: umowa o pracę, zlecenie (student) lub kontrakt B2B', 'Stabilne warunki zatrudnienia', 'Pakiet benefitów: Medicover, FitProfit', 'Finansowanie certyfikatów', 'Zajęcia z angielskiego z lektorką', 'Udział w różnorodnych inicjatywach sportowych (np. rozgrywki firmowej drużyny piłki nożnej, biegi firmowe, turnieje szachowe) oraz imprezach integracyjnych', 'Brak dress codu']]]</t>
  </si>
  <si>
    <t>'Building functionalities of robotic, automation based on Si and neural network models', 'Working in a team of several people (2-3 developers, analyst, tester, PM)', 'Working on one project at a time (focus on its implementation)', 'The necessity of meetings in the office determines the location: Warsaw and its vicinity'</t>
  </si>
  <si>
    <t>'Technologies: Python v.3, Pytest, FastAPI, MongoDB, PostgresDB, experience in the cloud is welcome (Azure), experience in the area of ​​Data Science is welcome, Natural Languge Processing, image processing using neural network learning methods', 'Minimum 4 years of commercial development experience', 'Preference for backend developer with possibly complementary frontend competences as a supplement', 'Experience in remote work, in a multi-person team', 'Experience in code optimization', 'Communicative communication of English in speech at a minimum level of B2'</t>
  </si>
  <si>
    <t>'Python', 'MongoDB', 'Pytest', 'FastAPI', 'PostgresDB', 'Azure'</t>
  </si>
  <si>
    <t>python developer</t>
  </si>
  <si>
    <t>cos:business analyst  cos:0.833 cos:financial analyst  cos:0.818 cos:system analyst  cos:0.946 cos:data scientist  cos:0.905 cos:financial controller  cos:0.864 cos:intern analyst  cos:0.941 cos:security analyst  cos:0.935</t>
  </si>
  <si>
    <t>building functionality robotic automation based si neural network model working team several people developer analyst tester pm one project time focus implementation necessity meeting office determines location warsaw vicinity</t>
  </si>
  <si>
    <t xml:space="preserve"> c:business analyst  ji:2  Int:project automation  c:financial analyst  ji:0  Int:  c:system analyst  ji:2  Int:network tester  c:data scientist  ji:1  Int:developer  c:financial controller  ji:0  Int:  c:intern analyst  ji:0  Int:  c:security analyst  ji:0  Int:</t>
  </si>
  <si>
    <t>analyst one meeting robotic people vicinity model several functionality working based pm tester implementation developer si team focus neural office warsaw necessity network location time determines building</t>
  </si>
  <si>
    <t>['https://www.pracuj.pl/praca/python-developer-wroclaw-swietego-antoniego-2-4,oferta,1002373053']</t>
  </si>
  <si>
    <t>[['https://www.pracuj.pl/praca/python-developer-wroclaw-swietego-antoniego-2-4,oferta,1002373053'], 1, ['technologies-1', ['Python', 'Django', 'RabbitMQ', 'SQL', 'Flask', 'Docker', 'Kubernetes']], ['responsibilities-1', ['Jesteśmy 10-osobowym zespołem produktowym rozwijającym Piwik PRO Analytics Suite. Lata wspólnej pracy pozwoliły nam wypracować wysokie standardy wytwarzania oprogramowania i swobodną kulturę, a dzięki szerokim kompetencjom w zakresie back- i front-end developmentu, testowaniu oraz operacji (devops), jesteśmy samodzielni w dostarczaniu rozwiązań.', '', 'Nasz zespół to designer, tester, developerzy (front i back end) i product manager. Szukamy osobowości, która wpasuje się w naszą kulturę pracy, która zna się na rzeczy i chce rozwijać produkt, nie tylko kod. Działamy zwinnie, inspirujemy się Scrum’em, nieźle opanowaliśmy współpracę zdalną. Od czasu do czasu spotykamy się w biurze na rozkminy, planowanie i wspólne spędzanie czasu.', '', 'Rozmawiamy głównie po polsku, stąd nie oczekujemy szekspirowskiej angielszczyzny,jednak dokumentacja i ogólnofirmowe spotkania wymagają znajomości angielskiego, która pozwala swobodnie się komunikować.', 'Pracujemy w Jirze i z GitHubem, komunikujemy się Slackiem. Nie używamy komórek i praktycznie nie korzystamy z maili.']], ['requirements-1', ['Co najmniej 4 lata komercyjnego doświadczenia w Pythonie', 'Doświadczenie w budowaniu skalowalnych aplikacji webowych opartych o architekturę mikroserwisową', 'Praktyczna znajomości Django i Django REST lub innego pythonowego webframeworka', 'Doświadczenie w projektowaniu HTTP API, włącznie z praktycznym zastosowaniem REST, OAuth i JWT', 'Znajomość asynchronicznej komunikacji (RabbitMQ, WebSocket)', 'Nawykowe tworzenie testów jednostkowych i integracyjnych aplikacji (np. przy użyciu PyTest)', 'Praktyczne doświadczenie projektowania i tworzenia architektury danych, w tym baz danych SQL i optymalizacji zapytań', 'Dobra i ugruntowana znajomość zagadnień z obszaru bezpieczeństwa aplikacji webowych (np. ataki CSRF, XSS)', 'Znajomość i stosowanie praktyk clean code, rozumienie i stosowanie design patternów', 'Zorientowanie w tematyce terminów i pojęć analityki webowej', 'Doświadczenie z architekturami zarządzania tożsamością (np. SAML 2.0)', 'Znajomość SQLAlchemy i innych frameworki webowe (np. FastAPI, Falcon, Flask)', 'Praktyczna umiejętność pracy z Dockerem i Kubernetesem']], ['work-organization-1', []], ['development-practices-1', ['code review', 'automatyzacja testów']], ['training-space-1', ['budżet rozwojowy', 'czas na rozwój Twoich pomysłów', 'wymiana wiedzy technicznej w firmie']], ['offered-1', ['Wynagrodzenie na poziomie 20 000- 28 000 zł netto na fakturze (przy współpracy w oparciu o kontrakt B2B)', 'Dedykowany budżet rozwojowy', 'Nieskończoną przestrzeń do zaangażowania, przejawiania inicjatywy i bezpośredniego wpływu na rozwój produktu i organizacji (#youmakeimpact)', 'Transparentną komunikację wewnętrzną - szeroki wgląd w biznes i wyniki, otwarte zespołowe sprint reviews', 'Prywatną opiekę medyczną (LuxMed), Kafeterię MyBenefit', 'Możliwość przetestowania w boju naszego produktu na Twoich własnych stronach/produktach', 'Elastyczne warunki współpracy (B2B lub UoP) i możliwość pracy zdalnej z dowolnego miejsca na świecie w pełnym wymiarze', 'Super ekipę i wyjątkową atmosferę współpracy', 'Krótki i sprawny proces rekrutacyjny, podczas którego zadbamy o Twój komfort']], ['additional-module-1', ['Jeśli jesteś osobą komunikatywną i otwartą, która ceni dobre relacje w zespole i współpracę, a jednocześnie potrafi wypracować kompromis – poczujesz się w naszym składzie jak u siebie! Do zobaczenia!']]]</t>
  </si>
  <si>
    <t>'We are a 10-person product team developing Piwik PRO Analytics Suite. Years of working together have allowed us to develop high standards of software development and a free culture, and thanks to extensive competences in the field of back- and front-end development, testing and operations (devops), we are independent in delivering solutions.', '', 'Our team is designer, tester, developers (front and back end) and product manager. We are looking for a personality who will fit into our work culture, who knows his stuff and wants to develop the product, not just the code. We act agile, we are inspired by Scrum, we have mastered remote cooperation quite well. From time to time we meet in the office to discuss, plan and spend time together.', '', 'We speak mainly Polish, therefore we do not expect Shakespearean English, but documentation and company-wide meetings require knowledge of English, which allows us to communicate freely.' , 'We work in Jira and GitHub, we communicate with Slack. We don't use mobile phones and we hardly use e-mails.'</t>
  </si>
  <si>
    <t>'At least 4 years of commercial experience in Python', 'Experience in building scalable web applications based on microservice architecture', 'Practical knowledge of Django and Django REST or other python web framework', 'Experience in designing HTTP API, including practical use of REST, OAuth and JWT', 'Knowledge of asynchronous communication (RabbitMQ, WebSocket)', 'Habitual development of unit and integration tests for applications (e.g. using PyTest)', 'Practical experience in designing and creating data architecture, including SQL databases and query optimization ', 'Good and well-established knowledge of issues in the area of ​​web application security (e.g. CSRF, XSS attacks)', 'Knowledge and application of clean code practices, understanding and application of design patterns', 'Familiarity with terms and concepts of web analytics', ' Experience with identity management architectures (e.g. SAML 2.0)', 'Knowledge of SQLAlchemy and other web frameworks (e.g. FastAPI, Falcon, Flask)', 'Practical knowledge of working with Docker and Kubernetes'</t>
  </si>
  <si>
    <t>'Remuneration at the level of PLN 20,000-28,000 net on the invoice (in cooperation based on a B2B contract)', 'Dedicated development budget', 'Infinite space for involvement, initiative and direct impact on the development of the product and organization (#youmakeimpact) ', 'Transparent internal communication - broad insight into business and results, open team sprint reviews', 'Private medical care (LuxMed), MyBenefit Cafeteria', 'Opportunity to test our product in battle on your own pages/products', 'Flexible conditions cooperation (B2B or UoP) and the ability to work remotely from anywhere in the world on a full-time basis', 'A great team and a unique atmosphere of cooperation', 'A short and efficient recruitment process during which we will take care of your comfort'</t>
  </si>
  <si>
    <t>'Python', 'Django', 'RabbitMQ', 'SQL', 'Flask', 'Docker', 'Kubernetes'</t>
  </si>
  <si>
    <t>'development budget', 'time to develop your ideas', 'exchange of technical knowledge in the company'</t>
  </si>
  <si>
    <t>10 person product team developing piwik pro analytics suite year working together allowed u develop high standard software development free culture thanks extensive competence field back front end testing operation devops independent delivering solution designer tester developer manager looking personality fit work know stuff want code act agile inspired scrum mastered remote cooperation quite well time meet office discus plan spend speak mainly polish therefore expect shakespearean english documentation company wide meeting require knowledge allows communicate freely jira github slack use mobile phone hardly mail</t>
  </si>
  <si>
    <t xml:space="preserve"> c:business analyst  ji:3  Int:manager operation product  c:financial analyst  ji:0  Int:  c:system analyst  ji:2  Int:tester mobile  c:data scientist  ji:2  Int:developer analytics  c:financial controller  ji:0  Int:  c:intern analyst  ji:0  Int:  c:security analyst  ji:2  Int:know designer</t>
  </si>
  <si>
    <t>piwik jira together communicate allowed end delivering stuff scrum competence team field company office free personality quite english mastered mail mobile documentation development well github back know freely meeting agile u tester thanks cooperation year speak plan polish looking allows require code analytics phone pro shakespearean spend independent person want therefore inspired working knowledge hardly slack work designer suite high 10 discus solution culture use front develop fit developing testing act remote mainly devops developer extensive meet wide time software standard expect</t>
  </si>
  <si>
    <t>Qlik Sense Analityk - Developer</t>
  </si>
  <si>
    <t>['https://www.pracuj.pl/praca/qlik-sense-analityk-developer-polanka-pow-myslenicki,oferta,1002466418']</t>
  </si>
  <si>
    <t>[['https://www.pracuj.pl/praca/qlik-sense-analityk-developer-polanka-pow-myslenicki,oferta,1002466418'], 1, ['technologies-1', ['T-SQL']], ['responsibilities-1', ['tworzenie i utrzymywanie aplikacji przy wykorzystaniu oprogramowania Qlik Sense;', 'ekstrakcja danych pochodzących z przygotowanych źródeł QVD;', 'walidacja, transformacja i modelowanie danych, analiza oraz wizualizacja danych w przejrzystych i zrozumiałych dashoboardach,', 'przebudowa istniejących raportów, inwentaryzacja dostępnych raportów z obszarów operacyjnych, analiza jakości danych w nich zawartych,', 'optymalizacja wskaźników i wizualizacji, przepięcie aplikacji na odpowiednie źródła QVD,', 'tworzenie dokumentacji projektowej ułatwiającej bezproblemowe funkcjonowanie dostarczonych aplikacji oraz płynną wymianę wiedzy w obrębie zespołu projektowego,', 'komunikację z biznesem mającą na celu utrzymanie ciągłości, poprawę jakości procesu tworzenia aplikacji w obszarach operacyjnych ( Produkcja, Logistyka, Dystrybucja), bądź sprzedażowych oraz rozwiązywanie problemów i odpowiadanie na zapytania klienta.']], ['requirements-1', ['minimum 2 lata doświadczenia na podobnym stanowisku (idealnie w środowisku produkcyjnym),', 'dobra znajomość T-SQL, pozwalająca na swobodne pisanie kwerend,', 'biegła znajomość pakietu MS Office, w szczególności Excel,', 'umiejętność wizualizacji danych w trafny i przejrzysty sposób,', 'umiejętność analitycznego myślenia i wyciągania syntetycznych wniosków,', 'znajomość procesów produkcyjnych i logistycznych bądź sprzedażowych,', 'umiejętność definiowania zakresu danych potrzebnych dla zaspokojenia potrzeb informacyjnych,', 'wykształcenie wyższe kierunkowe (np. informatyka, finanse, controlling).', 'silna autonomia, wysokie zdolności analityczne, wysokie umiejętności interpersonalne oraz pracy w zespole.']], ['offered-1', ['stabilną pracę w oparciu o umowę o pracę lub B2B,', 'motywacyjny system wynagrodzeń,', 'możliwość pracy zdalnej/hybrydowej', 'podstawowe narzędzia pracy,', 'ubezpieczenie grupowe na preferencyjnych warunkach,', 'kartę multisport na preferencyjnych warunkach,', 'prywatną opiekę medyczną dofinansowaną przez pracodawcę,', 'duże możliwości rozwoju w nowoczesnej, prężnie rozwijającej się organizacji,', 'możliwość udziału w zewnętrznych szkoleniach/konferencjach.']], ['additional-module-1', ['• dzień zaczyna się od uśmiechu na twarzy a kończy z satysfakcją,', '• pracownikom się przewodzi a nie nimi zarządza,', '• rozmawia się o faktach a nie o plotkach,', '• nie ocenia się za poglądy a za faktyczny wkład.']], ['additional-module-2', ['Zastrzegamy sobie prawo do kontaktu tylko z wybranymi kandydatami.', 'Przesłanych CV nie zwracamy.']]]</t>
  </si>
  <si>
    <t>'creating and maintaining applications using Qlik Sense software;', 'data extraction from prepared QVD sources;', 'data validation, transformation and modeling, data analysis and visualization in clear and understandable dashboards,', 'rebuilding existing reports, inventory available reports from operational areas, analysis of the quality of data contained therein,', 'optimization of indicators and visualization, switching the application to appropriate QVD sources,', 'creation of project documentation facilitating the trouble-free operation of the delivered applications and smooth knowledge exchange within the project team,', 'communication with business aimed at maintaining continuity, improving the quality of the application development process in operational areas (Production, Logistics, Distribution) or sales, as well as solving problems and responding to customer inquiries.'</t>
  </si>
  <si>
    <t>'at least 2 years of experience in a similar position (ideally in a production environment),', 'good knowledge of T-SQL, allowing you to freely write queries,', 'fluent knowledge of MS Office, in particular Excel,', 'the ability to visualize data in accurate and transparent way,', 'the ability to think analytically and draw synthetic conclusions,', 'knowledge of production and logistics or sales processes,', 'the ability to define the scope of data needed to meet information needs,', 'higher education (e.g. IT , finance, controlling).', 'strong autonomy, high analytical skills, high interpersonal and teamwork skills.'</t>
  </si>
  <si>
    <t>'stable work based on an employment contract or B2B,', 'motivational remuneration system,', 'possibility of remote/hybrid work', 'basic work tools,', 'group insurance on preferential terms,', 'multisport card on preferential terms conditions,', 'private medical care financed by the employer,', 'great development opportunities in a modern, dynamically developing organization,', 'possibility to participate in external training/conferences.'</t>
  </si>
  <si>
    <t>'T-SQL'</t>
  </si>
  <si>
    <t>qlik sense analyst developer</t>
  </si>
  <si>
    <t>cos:business analyst  cos:0.843 cos:financial analyst  cos:0.832 cos:system analyst  cos:0.949 cos:data scientist  cos:0.917 cos:financial controller  cos:0.872 cos:intern analyst  cos:0.951 cos:security analyst  cos:0.948</t>
  </si>
  <si>
    <t>qlik sense analyst</t>
  </si>
  <si>
    <t>creating maintaining application using qlik sense software data extraction prepared qvd source validation transformation modeling analysis visualization clear understandable dashboard rebuilding existing report inventory available operational area quality contained therein optimization indicator switching appropriate creation project documentation facilitating trouble free operation delivered smooth knowledge exchange within team communication business aimed continuity improving development process production logistics distribution sale well solving problem responding customer inquiry</t>
  </si>
  <si>
    <t xml:space="preserve"> c:business analyst  ji:6  Int:project customer sale process operation business  c:financial analyst  ji:0  Int:  c:system analyst  ji:0  Int:  c:data scientist  ji:3  Int:data analysis report  c:financial controller  ji:0  Int:  c:intern analyst  ji:0  Int:  c:security analyst  ji:0  Int:</t>
  </si>
  <si>
    <t>analysis clear available inquiry communication extraction creating team continuity understandable prepared free facilitating sense optimization development documentation well indicator creation using improving aimed inventory operational rebuilding maintaining data report knowledge therein transformation area switching modeling qlik dashboard contained delivered logistics qvd production within smooth application validation existing quality distribution problem visualization exchange responding solving trouble appropriate software source</t>
  </si>
  <si>
    <t>Quality Analyst for Service Applications</t>
  </si>
  <si>
    <t>['https://www.pracuj.pl/praca/quality-analyst-for-service-applications-krakow,oferta,1002391611']</t>
  </si>
  <si>
    <t>[['https://www.pracuj.pl/praca/quality-analyst-for-service-applications-krakow,oferta,1002391611'], 1, ['technologies-1', ['JavaScript', 'TypeScript', 'HTML 5', 'CSS', 'C#', 'Azure DevOps', '.NET', 'Docker', 'SQL', 'RESTful web API testing']], ['responsibilities-1', ['Oversee software quality within your agile team including testing (with focus on automation) and provide quality inputs to the product roadmap', 'Define test plans to detect, investigate, and solve product issues, optimize team quality processes, and verify compliance with ABB product standards', 'Implement and execute tests on multiple software applications in both desktop and web-based environments, collaborating with other team members on test automation', 'Assess and communicate quality risks to R&amp;D leadership. Ensure that tests are implemented correctly and are accurately reported', 'Ensure that product defects are reviewed regularly and prioritized based on risk and impact', 'Work in an international team and communicate in English on daily basis']], ['requirements-1', ['Professional experience in software quality focused on web applications', 'Web testing background with knowledge of frontend testing, API testing, security testing, and performance testing using relevant test tools for JavaScript/TypeScript, HTML 5, CSS, C# technologies', 'Proven experience as a quality leader within agile software teams', 'Highly skilled with application of software quality and agile development practices. Experience with Scaled Agile Framework is a plus', 'Experience in software test planning, test execution, defect management via software work tracking tools (Azure DevOps or TFS is preferred)', 'Strong communication skills in spoken and written English', 'Testing expertise within these technical areas would bring value to the team: .NET, Docker, SQL, RESTful web API testing, JavaScript web applications. Test automation or basic software development skills are a plu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Oversee software quality within your agile team including testing (with focus on automation) and provide quality inputs to the product roadmap', 'Define test plans to detect, investigate, and solve product issues, optimize team quality processes, and verify compliance with ABB product standards', 'Implement and execute tests on multiple software applications in both desktop and web-based environments, collaborating with other team members on test automation', 'Assess and communicate quality risks to R&amp;D leadership. Ensure that tests are implemented correctly and are accurately reported', 'Ensure that product defects are reviewed regularly and prioritized based on risk and impact', 'Work in an international team and communicate in English on daily basis'</t>
  </si>
  <si>
    <t>'Professional experience in software quality focused on web applications', 'Web testing background with knowledge of frontend testing, API testing, security testing, and performance testing using relevant test tools for JavaScript/TypeScript, HTML 5, CSS, C# technologies', 'Proven experience as a quality leader within agile software teams', 'Highly skilled with application of software quality and agile development practices. Experience with Scaled Agile Framework is a plus', 'Experience in software test planning, test execution, defect management via software work tracking tools (Azure DevOps or TFS is preferred)', 'Strong communication skills in spoken and written English', 'Testing expertise within these technical areas would bring value to the team: .NET, Docker, SQL, RESTful web API testing, JavaScript web applications. Test automation or basic software development skills are a plus'</t>
  </si>
  <si>
    <t>'JavaScript', 'TypeScript', 'HTML 5', 'CSS', 'C#', 'Azure DevOps', '.NET', 'Docker', 'SQL', 'RESTful web API testing'</t>
  </si>
  <si>
    <t>quality analyst service application</t>
  </si>
  <si>
    <t>cos:business analyst  cos:0.892 cos:financial analyst  cos:0.877 cos:system analyst  cos:0.965 cos:data scientist  cos:0.942 cos:financial controller  cos:0.92 cos:intern analyst  cos:0.968 cos:security analyst  cos:0.96</t>
  </si>
  <si>
    <t>quality analyst application</t>
  </si>
  <si>
    <t>oversee software quality within agile team including testing focus automation provide input product roadmap define test plan detect investigate solve issue optimize process verify compliance abb standard implement execute multiple application desktop web based environment collaborating member ass communicate risk leadership ensure implemented correctly accurately reported defect reviewed regularly prioritized impact work international english daily basis</t>
  </si>
  <si>
    <t xml:space="preserve"> c:business analyst  ji:3  Int:automation process product  c:financial analyst  ji:1  Int:risk  c:system analyst  ji:0  Int:  c:data scientist  ji:0  Int:  c:financial controller  ji:0  Int:  c:intern analyst  ji:0  Int:  c:security analyst  ji:0  Int:</t>
  </si>
  <si>
    <t>investigate risk desktop issue communicate implemented web solve multiple correctly define defect reported environment work leadership team regularly reviewed impact optimize focus execute input prioritized roadmap english compliance ass within provide agile application testing based quality verify collaborating detect member plan ensure test abb including basis oversee daily accurately software international implement standard</t>
  </si>
  <si>
    <t xml:space="preserve">Quality Analyst with Dutch </t>
  </si>
  <si>
    <t>['https://www.pracuj.pl/praca/quality-analyst-with-dutch-krakow,oferta,1002396199']</t>
  </si>
  <si>
    <t>[['https://www.pracuj.pl/praca/quality-analyst-with-dutch-krakow,oferta,1002396199'], 1,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 'Identifying areas of improvement']], ['requirements-1', ['Working fluency in Dutch is a must', 'Min B2 in English is a must', 'Min 9 months of experience in Customer Service and good knowledge of call center', 'Experience as a Customer Care QA will be a big asset',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t>
  </si>
  <si>
    <t>Quality Analyst with Dutch</t>
  </si>
  <si>
    <t>'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 'Identifying areas of improvement'</t>
  </si>
  <si>
    <t>'Working fluency in Dutch is a must', 'Min B2 in English is a must', 'Min 9 months of experience in Customer Service and good knowledge of call center', 'Experience as a Customer Care QA will be a big asset',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t>
  </si>
  <si>
    <t>'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t>
  </si>
  <si>
    <t>quality analyst dutch</t>
  </si>
  <si>
    <t>cos:business analyst  cos:0.869 cos:financial analyst  cos:0.867 cos:system analyst  cos:0.944 cos:data scientist  cos:0.932 cos:financial controller  cos:0.912 cos:intern analyst  cos:0.955 cos:security analyst  cos:0.943</t>
  </si>
  <si>
    <t>listening monitoring associate call email chat interaction customer experience according specified policy threshold procedure developing aligning implementing measuring reporting quality evaluation across europe providing feedback team lead supporting culture meeting exceed satisfaction score identifying area improvement</t>
  </si>
  <si>
    <t xml:space="preserve"> c:business analyst  ji:2  Int:customer monitoring  c:financial analyst  ji:1  Int:reporting  c:system analyst  ji:0  Int:  c:data scientist  ji:2  Int:reporting associate  c:financial controller  ji:0  Int:  c:intern analyst  ji:0  Int:  c:security analyst  ji:0  Int:</t>
  </si>
  <si>
    <t>improvement listening identifying europe measuring satisfaction evaluation exceed team specified area procedure according reporting chat feedback culture across associate policy meeting email developing lead supporting quality interaction experience aligning threshold score providing call implementing</t>
  </si>
  <si>
    <t>Quality Analyst with French</t>
  </si>
  <si>
    <t>['https://www.pracuj.pl/praca/quality-analyst-with-french-krakow,oferta,1002439592']</t>
  </si>
  <si>
    <t>[['https://www.pracuj.pl/praca/quality-analyst-with-french-krakow,oferta,1002439592'], 1, ['technologies-1', []],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 'Identifying areas of improvement']], ['requirements-1', ['Working fluency in French is a must', 'Min B2 in English is a must', 'Min 1 year of experience in Customer Service and good knowledge of call center', 'Experience as a Customer Care QA will be a big asset',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 '', 'By applying to this job advertisement, you give us your consent to process your personal details for the purpose of recruitment.']]]</t>
  </si>
  <si>
    <t>'Working fluency in French is a must', 'Min B2 in English is a must', 'Min 1 year of experience in Customer Service and good knowledge of call center', 'Experience as a Customer Care QA will be a big asset',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t>
  </si>
  <si>
    <t>cos:business analyst  cos:0.882 cos:financial analyst  cos:0.871 cos:system analyst  cos:0.944 cos:data scientist  cos:0.931 cos:financial controller  cos:0.931 cos:intern analyst  cos:0.972 cos:security analyst  cos:0.945</t>
  </si>
  <si>
    <t>Quality Analyst with Italian</t>
  </si>
  <si>
    <t>['https://www.pracuj.pl/praca/quality-analyst-with-italian-krakow,oferta,1002439818']</t>
  </si>
  <si>
    <t>[['https://www.pracuj.pl/praca/quality-analyst-with-italian-krakow,oferta,1002439818'], 1, ['technologies-1', []],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 ['requirements-1', ['Working fluency in Italian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 '', 'By applying to this job advertisement, you give us your consent to process your personal details for the purpose of recruitment.']]]</t>
  </si>
  <si>
    <t>'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t>
  </si>
  <si>
    <t>'Working fluency in Italian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t>
  </si>
  <si>
    <t>quality analyst italian</t>
  </si>
  <si>
    <t>cos:business analyst  cos:0.872 cos:financial analyst  cos:0.866 cos:system analyst  cos:0.94 cos:data scientist  cos:0.932 cos:financial controller  cos:0.914 cos:intern analyst  cos:0.964 cos:security analyst  cos:0.939</t>
  </si>
  <si>
    <t>Quality Analyst with Portuguese</t>
  </si>
  <si>
    <t>['https://www.pracuj.pl/praca/quality-analyst-with-portuguese-krakow,oferta,1002486762']</t>
  </si>
  <si>
    <t>[['https://www.pracuj.pl/praca/quality-analyst-with-portuguese-krakow,oferta,1002486762'], 1,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 ['requirements-1', ['Working fluency in Portuguese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 '', 'By applying to this job advertisement, you give us your consent to process your personal details for the purpose of recruitment.']]]</t>
  </si>
  <si>
    <t>'Working fluency in Portuguese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t>
  </si>
  <si>
    <t>quality analyst portuguese</t>
  </si>
  <si>
    <t>cos:business analyst  cos:0.87 cos:financial analyst  cos:0.867 cos:system analyst  cos:0.944 cos:data scientist  cos:0.935 cos:financial controller  cos:0.919 cos:intern analyst  cos:0.963 cos:security analyst  cos:0.942</t>
  </si>
  <si>
    <t>Quality Analyst with Turkish</t>
  </si>
  <si>
    <t>['https://www.pracuj.pl/praca/quality-analyst-with-turkish-krakow,oferta,1002439332']</t>
  </si>
  <si>
    <t>[['https://www.pracuj.pl/praca/quality-analyst-with-turkish-krakow,oferta,1002439332'], 1, ['technologies-1', []],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 ['requirements-1', ['Working fluency in Turkish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 '', 'By applying to this job advertisement, you give us your consent to process your personal details for the purpose of recruitment.']]]</t>
  </si>
  <si>
    <t>'Working fluency in Turkish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t>
  </si>
  <si>
    <t>quality analyst turkish</t>
  </si>
  <si>
    <t>cos:business analyst  cos:0.875 cos:financial analyst  cos:0.87 cos:system analyst  cos:0.928 cos:data scientist  cos:0.935 cos:financial controller  cos:0.91 cos:intern analyst  cos:0.942 cos:security analyst  cos:0.929</t>
  </si>
  <si>
    <t>Quality Assurance Junior Analyst at ComplianceHub</t>
  </si>
  <si>
    <t>['https://www.pracuj.pl/praca/quality-assurance-junior-analyst-at-compliancehub-katowice-zabrska-19,oferta,1002492731']</t>
  </si>
  <si>
    <t>[['https://www.pracuj.pl/praca/quality-assurance-junior-analyst-at-compliancehub-katowice-zabrska-19,oferta,1002492731'], 1, ['responsibilities-1', ['Perform 2nd Line of Defense QA reviews of files and provide an independent function to test the quality of files against the Bank Policy and Minimum Standards, in accordance with the Global QA approach, providing feedback to the 1st Line of Defense and highlighting systematic issues within training and procedures', 'Question and investigate the reliability and integrity of data, the validity of conclusions and the appropriateness of assumptions made by the 1st Line of Defense team', 'Perform root cause analysis and make recommendations for addressing identified deficiencies', 'Participate in team discussions on the calibration of findings and build consensus prior to finalizing records of the files tested']], ['requirements-1', ['You have 1-2 years of experience in AML/KYC', 'You have experience in working on different types of clients files including Wholesale, Mid Corp, Private Banking and Mass Retail,', 'You have the ability to interpret and implement the latest AML/KYC guidance whilst maintaining a risk-based approach,', 'You have a knowledge of topical financial crime issues related to money laundering, sanctions and fraud as well as a good working knowledge of the end-to-end CDD process', 'You have a strong analytical and problem-solving skills and are able to analyze and review large documents to identify key issues and areas of improvement,', 'You have an ability to clearly and succinctly express ideas, facts &amp; opinions. Is able to express them fluently both in speaking and writing , supported by appropriate tools', 'You have an ability to identify problems, analyzing key information and making connections, in order to find appropriate solutions', 'You complete tasks and achieves results in a a efficient, timely and high quality manner with a focus on executions and delivery of targets and KPI’s', 'You are fluent in English (spoken and written)', 'Prior experience of performing a Quality Assurance role is preferred', 'Intermediate and above in French and Dutch', 'Ability to identify and escalate red flags accordingly', 'Excellent verbal and written communication skills and are able to work as part of a team']], ['additional-module-1', ['ING Financial Crime Compliance (FCC) is looking for a Quality Assurance Analyst to join our Financial Crime Compliance team in Warsaw. This is an unique, though challenging opportunity for experienced professionals to join our team, which is part of the Corporate Compliance department (based in Amsterdam). We are building ComplianceHub in Warsaw which will help us in further implementation of our modern Compliance strategy. Creation of agile capabilities at this ComplianceHub will support ING in performing various knowledge based activities in the 2nd line of defense. Being an integral part of the Compliance organization, the team will work closely with our global compliance community. We are looking for top talents in Compliance for teams that are destined to grow over the coming months ING Tech are looking for an individual to join a team of experienced Anti-Money Laundering (AML) professionals. The role is that of a Quality Assurance (QA) Analyst. You will perform QA reviews on completed Customer Due Diligence (CDD) files for Corporate and Retail customers, which include KYC, screening &amp; risk assessment information, summarizing the results, and presenting to the QA Team Lead. You will be expected to identify incorrect decision making related to customer files worked to the KYC policy requirements &amp; Workplace Instructions, question integrity of data and adherence to processing and servicing standards, policies and procedures.']]]</t>
  </si>
  <si>
    <t>'Perform 2nd Line of Defense QA reviews of files and provide an independent function to test the quality of files against the Bank Policy and Minimum Standards, in accordance with the Global QA approach, providing feedback to the 1st Line of Defense and highlighting systematic issues within training and procedures', 'Question and investigate the reliability and integrity of data, the validity of conclusions and the appropriateness of assumptions made by the 1st Line of Defense team', 'Perform root cause analysis and make recommendations for addressing identified deficiencies', 'Participate in team discussions on the calibration of findings and build consensus prior to finalizing records of the files tested'</t>
  </si>
  <si>
    <t>'You have 1-2 years of experience in AML/KYC', 'You have experience in working on different types of clients files including Wholesale, Mid Corp, Private Banking and Mass Retail,', 'You have the ability to interpret and implement the latest AML/KYC guidance whilst maintaining a risk-based approach,', 'You have a knowledge of topical financial crime issues related to money laundering, sanctions and fraud as well as a good working knowledge of the end-to-end CDD process', 'You have a strong analytical and problem-solving skills and are able to analyze and review large documents to identify key issues and areas of improvement,', 'You have an ability to clearly and succinctly express ideas, facts &amp; opinions. Is able to express them fluently both in speaking and writing , supported by appropriate tools', 'You have an ability to identify problems, analyzing key information and making connections, in order to find appropriate solutions', 'You complete tasks and achieves results in a a efficient, timely and high quality manner with a focus on executions and delivery of targets and KPI’s', 'You are fluent in English (spoken and written)', 'Prior experience of performing a Quality Assurance role is preferred', 'Intermediate and above in French and Dutch', 'Ability to identify and escalate red flags accordingly', 'Excellent verbal and written communication skills and are able to work as part of a team'</t>
  </si>
  <si>
    <t>quality assurance  analyst compliancehub</t>
  </si>
  <si>
    <t>cos:business analyst  cos:0.912 cos:financial analyst  cos:0.906 cos:system analyst  cos:0.954 cos:data scientist  cos:0.951 cos:financial controller  cos:0.947 cos:intern analyst  cos:0.963 cos:security analyst  cos:0.961</t>
  </si>
  <si>
    <t>perform 2nd line defense qa review file provide independent function test quality bank policy minimum standard accordance global approach providing feedback 1st highlighting systematic issue within training procedure question investigate reliability integrity data validity conclusion appropriateness assumption made team root cause analysis make recommendation addressing identified deficiency participate discussion calibration finding build consensus prior finalizing record tested</t>
  </si>
  <si>
    <t>investigate cause discussion made highlighting validity reliability independent issue function systematic review file defense team consensus perform procedure prior record accordance tested addressing question assumption feedback conclusion deficiency policy make participate within provide quality 2nd build qa global bank line root test training providing identified finding approach integrity recommendation calibration appropriateness minimum standard 1st finalizing</t>
  </si>
  <si>
    <t>Quantitative Analyst</t>
  </si>
  <si>
    <t>['https://www.pracuj.pl/praca/quantitative-analyst-wroclaw,oferta,1002471200']</t>
  </si>
  <si>
    <t>[['https://www.pracuj.pl/praca/quantitative-analyst-wroclaw,oferta,1002471200'], 1, ['responsibilities-1', ['Participation in maintaining and further develop the internal deterministic and stochastic corporate model for the calculation of solvency-, new business- and annual financial statement ratios', 'Support determining the medium- and long-term development (local GAAP and IFRS) of important balance sheet and performance figures', 'Examination the future financial viability of profit participation', 'Participation in answering fundamental strategic questions (e.g. IFRS 17)', 'Actuarial and statistical investigations']], ['requirements-1', ["Master's or PhD degree in mathematics, physics, economics or related with proven track record", 'Experience of working in financial institution would be a plus (ideally in actuarial, risk department or related)', 'Very good analytical and conceptual skills to analyze complex technical issues independently and promptly and to prepare them for specific target groups', 'Very good English, German would be a plus', 'Will to continuously extend your work knowledge, for example actuarial training or basic programming (Java, Python)']], ['offered-1', ['Unique opportunity for professional development providing advanced and complex analysis using high-end tools and software', 'Opportunity for international career and business travels', 'Competitive salary together with yearly bonus', 'Great working atmosphere based on constant development and mutual support', 'Multisport card', 'Life Insurance', 'Health care']]]</t>
  </si>
  <si>
    <t>'Participation in maintaining and further develop the internal deterministic and stochastic corporate model for the calculation of solvency-, new business- and annual financial statement ratios', 'Support determining the medium- and long-term development (local GAAP and IFRS) of important balance sheet and performance figures', 'Examination the future financial viability of profit participation', 'Participation in answering fundamental strategic questions (e.g. IFRS 17)', 'Actuarial and statistical investigations'</t>
  </si>
  <si>
    <t>"Master's or PhD degree in mathematics, physics, economics or related with proven track record", 'Experience of working in financial institution would be a plus (ideally in actuarial, risk department or related)', 'Very good analytical and conceptual skills to analyze complex technical issues independently and promptly and to prepare them for specific target groups', 'Very good English, German would be a plus', 'Will to continuously extend your work knowledge, for example actuarial training or basic programming (Java, Python)'</t>
  </si>
  <si>
    <t>'Unique opportunity for professional development providing advanced and complex analysis using high-end tools and software', 'Opportunity for international career and business travels', 'Competitive salary together with yearly bonus', 'Great working atmosphere based on constant development and mutual support', 'Multisport card', 'Life Insurance', 'Health care'</t>
  </si>
  <si>
    <t>quantitative analyst</t>
  </si>
  <si>
    <t>cos:business analyst  cos:0.873 cos:financial analyst  cos:0.868 cos:system analyst  cos:0.936 cos:data scientist  cos:0.932 cos:financial controller  cos:0.92 cos:intern analyst  cos:0.961 cos:security analyst  cos:0.937</t>
  </si>
  <si>
    <t>participation maintaining develop internal deterministic stochastic corporate model calculation solvency new business annual financial statement ratio support determining medium long term development local gaap ifrs important balance sheet performance figure examination future viability profit answering fundamental strategic question 17 actuarial statistical investigation</t>
  </si>
  <si>
    <t xml:space="preserve"> c:business analyst  ji:3  Int:support corporate business  c:financial analyst  ji:2  Int:support financial  c:system analyst  ji:1  Int:performance  c:data scientist  ji:0  Int:  c:financial controller  ji:1  Int:financial  c:intern analyst  ji:0  Int:  c:security analyst  ji:0  Int:</t>
  </si>
  <si>
    <t>sheet maintaining stochastic ratio profit model ifrs medium viability strategic participation investigation statement balance examination long financial performance actuarial future determining question statistical new development 17 develop local fundamental solvency important term answering gaap calculation annual internal deterministic figure</t>
  </si>
  <si>
    <t>R2R Analyst with German</t>
  </si>
  <si>
    <t>['https://www.pracuj.pl/praca/r2r-analyst-with-german-warszawa,oferta,1002502571']</t>
  </si>
  <si>
    <t>[['https://www.pracuj.pl/praca/r2r-analyst-with-german-warszawa,oferta,1002502571'], 1, ['responsibilities-1', ['End to End Asset Accounting.', 'Intercompany accounting.', 'Account Reconciliations.', 'Vendor Master data creation.', 'Bank account clearings.', 'Cooperate closely with Finance and Functional Departments.']], ['requirements-1', ['At least 1 to 2 years of business experience in RTR Fixed Assets, Intercompany Accounting, Master Data, MEC reporting.', 'Fluent English.', 'Good knowledge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offered-1', ['Contract of Employment.', 'Possibility of working in hybrid/remote mode.', 'Private medical care.', 'Life insurance.', 'Access to MyBenefit platform.', 'Bonuses for referring new employees.', 'Constant support and clear development path from your first day at office.', 'Using foreign language and new technology solutions daily.']]]</t>
  </si>
  <si>
    <t>'End to End Asset Accounting.', 'Intercompany accounting.', 'Account Reconciliations.', 'Vendor Master data creation.', 'Bank account clearings.', 'Cooperate closely with Finance and Functional Departments.'</t>
  </si>
  <si>
    <t>'At least 1 to 2 years of business experience in RTR Fixed Assets, Intercompany Accounting, Master Data, MEC reporting.', 'Fluent English.', 'Good knowledge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t>
  </si>
  <si>
    <t>'Contract of Employment.', 'Possibility of working in hybrid/remote mode.', 'Private medical care.', 'Life insurance.', 'Access to MyBenefit platform.', 'Bonuses for referring new employees.', 'Constant support and clear development path from your first day at office.', 'Using foreign language and new technology solutions daily.'</t>
  </si>
  <si>
    <t>r2r analyst</t>
  </si>
  <si>
    <t>cos:business analyst  cos:0.842 cos:financial analyst  cos:0.834 cos:system analyst  cos:0.938 cos:data scientist  cos:0.909 cos:financial controller  cos:0.879 cos:intern analyst  cos:0.962 cos:security analyst  cos:0.941</t>
  </si>
  <si>
    <t>end asset accounting intercompany account reconciliation vendor master data creation bank clearing cooperate closely finance functional department</t>
  </si>
  <si>
    <t xml:space="preserve"> c:business analyst  ji:0  Int:  c:financial analyst  ji:4  Int:finance account asset accounting  c:system analyst  ji:0  Int:  c:data scientist  ji:1  Int:data  c:financial controller  ji:2  Int:finance accounting  c:intern analyst  ji:0  Int:  c:security analyst  ji:0  Int:</t>
  </si>
  <si>
    <t>cooperate data reconciliation functional closely creation end intercompany bank master clearing department vendor</t>
  </si>
  <si>
    <t>R2R Senior Controller with Italian</t>
  </si>
  <si>
    <t>['https://www.pracuj.pl/praca/r2r-senior-controller-with-italian-warszawa,oferta,1002434662']</t>
  </si>
  <si>
    <t>[['https://www.pracuj.pl/praca/r2r-senior-controller-with-italian-warszawa,oferta,1002434662'], 1, ['responsibilities-1', ['Constitute a Single Point of Contact for the clients Financial Controller for all finance related queries', 'Build and maintain a strong relationship with the clients Financial Controller', 'Drive issue resolution in other towers Accounts Payable, Accounts Receivable and Buy Center', 'Coordinate month quarter year close activities in an accurate and timely manner', 'Prepare journal entries, e.g. accruals, prepaid expenses, cost allocations', 'Reconcile balance sheet intercompany accounts reconciliation', 'Support Statutory Reporting Financial Statements, VAT, CIT, Statistical Reports', 'Perform B S and high level P L analysis for obvious errors, omissions or inconsistencies', 'Maintain SOX compliance in GL processes, in particular in terms of Journal Entries and Reconciliations', 'Coordinate and support audit of financial statements']], ['requirements-1', ['Fluent English and Italian', 'Approximately 3 years of proven experience in a similar role', 'Excellent communication and interpersonal skills', 'Master degree in accountancy, economics or finance', 'Proactive work style, experienced in implementing process improvements', 'Knowledge of SAP and MS Office (mainly Excel skills are essential)', 'Knowledge of GAAPs, SOX control and reporting standards procedures', 'Flexibility, especially in the period of month year end closing', 'Ability to work efficiently in a dynamic environment with many stakeholders across various locations of the world']],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t>
  </si>
  <si>
    <t>'Constitute a Single Point of Contact for the clients Financial Controller for all finance related queries', 'Build and maintain a strong relationship with the clients Financial Controller', 'Drive issue resolution in other towers Accounts Payable, Accounts Receivable and Buy Center', 'Coordinate month quarter year close activities in an accurate and timely manner', 'Prepare journal entries, e.g. accruals, prepaid expenses, cost allocations', 'Reconcile balance sheet intercompany accounts reconciliation', 'Support Statutory Reporting Financial Statements, VAT, CIT, Statistical Reports', 'Perform B S and high level P L analysis for obvious errors, omissions or inconsistencies', 'Maintain SOX compliance in GL processes, in particular in terms of Journal Entries and Reconciliations', 'Coordinate and support audit of financial statements'</t>
  </si>
  <si>
    <t>'Fluent English and Italian', 'Approximately 3 years of proven experience in a similar role', 'Excellent communication and interpersonal skills', 'Master degree in accountancy, economics or finance', 'Proactive work style, experienced in implementing process improvements', 'Knowledge of SAP and MS Office (mainly Excel skills are essential)', 'Knowledge of GAAPs, SOX control and reporting standards procedures', 'Flexibility, especially in the period of month year end closing', 'Ability to work efficiently in a dynamic environment with many stakeholders across various locations of the world'</t>
  </si>
  <si>
    <t>r2r  controller italian</t>
  </si>
  <si>
    <t>cos:business analyst  cos:0.833 cos:financial analyst  cos:0.828 cos:system analyst  cos:0.936 cos:data scientist  cos:0.898 cos:financial controller  cos:0.869 cos:intern analyst  cos:0.941 cos:security analyst  cos:0.93</t>
  </si>
  <si>
    <t xml:space="preserve"> italian r2r</t>
  </si>
  <si>
    <t>constitute single point contact client financial controller finance related query build maintain strong relationship drive issue resolution tower account payable receivable buy center coordinate month quarter year close activity accurate timely manner prepare journal entry accrual prepaid expense cost allocation reconcile balance sheet intercompany reconciliation support statutory reporting statement vat cit statistical report perform high level analysis obvious error omission inconsistency sox compliance gl process particular term audit</t>
  </si>
  <si>
    <t xml:space="preserve"> c:business analyst  ji:4  Int:support client center process  c:financial analyst  ji:7  Int:finance support financial account receivable reporting cost  c:system analyst  ji:1  Int:center  c:data scientist  ji:3  Int:analysis report reporting  c:financial controller  ji:4  Int:financial controller finance audit  c:intern analyst  ji:0  Int:  c:security analyst  ji:0  Int:</t>
  </si>
  <si>
    <t>maintain issue analysis quarter particular inconsistency controller intercompany cit error client balance perform timely omission buy month accurate drive prepaid resolution process build term year relationship entry obvious related manner constitute sheet strong allocation report reconciliation level tower query activity statement high accrual reconcile audit expense compliance statistical sox gl single coordinate journal point prepare close vat payable contact statutory center</t>
  </si>
  <si>
    <t>['https://www.pracuj.pl/praca/r2r-senior-controller-with-italian-warszawa,oferta,1002503321']</t>
  </si>
  <si>
    <t>[['https://www.pracuj.pl/praca/r2r-senior-controller-with-italian-warszawa,oferta,1002503321'], 1, ['responsibilities-1', ['Constitute a Single Point of Contact for the clients Financial Controller for all finance related queries', 'Build and maintain a strong relationship with the clients Financial Controller', 'Drive issue resolution in other towers Accounts Payable, Accounts Receivable and Buy Center', 'Coordinate month quarter year close activities in an accurate and timely manner', 'Prepare journal entries, e.g. accruals, prepaid expenses, cost allocations', 'Reconcile balance sheet intercompany accounts reconciliation', 'Support Statutory Reporting Financial Statements, VAT, CIT, Statistical Reports', 'Perform B S and high level P L analysis for obvious errors, omissions or inconsistencies', 'Maintain SOX compliance in GL processes, in particular in terms of Journal Entries and Reconciliations', 'Coordinate and support audit of financial statements']], ['requirements-1', ['Fluent English and Italian', 'Approximately 3 years of proven experience in a similar role', 'Excellent communication and interpersonal skills', 'Master degree in accountancy, economics or finance', 'Proactive work style, experienced in implementing process improvements', 'Knowledge of SAP and MS Office (mainly Excel skills are essential)', 'Knowledge of GAAPs, SOX control and reporting standards procedures', 'Flexibility, especially in the period of month year end closing', 'Ability to work efficiently in a dynamic environment with many stakeholders across various locations of the world']],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t>
  </si>
  <si>
    <t>Real Estate Portfolio Analyst with German</t>
  </si>
  <si>
    <t>['https://www.pracuj.pl/praca/real-estate-portfolio-analyst-with-german-warszawa,oferta,1002421026']</t>
  </si>
  <si>
    <t>[['https://www.pracuj.pl/praca/real-estate-portfolio-analyst-with-german-warszawa,oferta,1002421026'], 1, ['responsibilities-1', ['Maintaining the Clients Data base and analysis of reported issues in order to support gaps', 'Lease and key property documents analysis', 'Produce standard reports in excel and other internal tools utilising existing data to agreed', 'timescales;', 'Participating in and leading additional projects with a key objective of delivering an enhanced', 'product to the Client;', 'Cooperation with the Audit Team during periodic data quality and completeness audits;', 'Cooperation with other teams supporting the Client located around the world', 'Build and maintain relations with internal and external Clients', 'Active participation in process review and creation', 'Making sure service delivery is compliant to agreed procedures and SLAs.', 'Report to Team Leader']], ['requirements-1', ['Fluent English and German in speaking and writing is a must', 'Any other foreign language would be an advantage.', 'Advanced knowledge of MS Office (particularly Excel)', 'Experience in data administration / real estate / accounting / data analysis will be an advantage', 'High analytical skills, focused on details, fast learning', 'Client orientated, capable to adapt to changing and demanding environment', 'Ability to work under time pressure and to meet deadlines while managing conflicting priorities', 'Very strong communication skills', 'Keeping very close relation with requestors and providing them with required support (queries', 'governance, abstraction standards and best practises)', 'Being very responsive to emails/enquiries', 'Being a team player.']], ['offered-1', ['Stable employment conditions', 'work based on employment contract in the international company with stable position on the labour market', 'Career advancement program', 'A chance to learn from the Best by attending internal courses and taking part in international programs that will enable you to travel as well as experience how we work in different places in the world', 'Workplace Culture', 'Support from our side in terms of working from home as well as comfortable office with chillout room, entertainment room, creative labs and beautiful terrace are making our office a place you want to be. We are well located nearby Wilanowska metro station.', 'Wellbeing actions', 'Environment where we care about your wellbeing by health and leisure initiatives (yoga, online classes, sport interest groups)', 'Making a Change in the Word surrounding you', 'Occasion to make an impact by taking part in our initiatives (CSR, ECO friendly approach)', 'Attractive package of benefits', 'Private medical healthcare, life insurance, multisport card and MORE', 'International Environment', 'Experience growing in multilingual community where diversity is cherished', 'Support in difficult times responding to crisis situations', 'Psychological advisory, online sport activities (yoga, move, back to fit form classes), online trainings, technological support on your equipment and software when working from home']], ['additional-module-1', ['The candidate will be part of Portfolio Services Team and as part of this team will play an integral role in the management of large property portfolios and the related data. The person will be exposed to all', '', 'aspects of property data administration.']]]</t>
  </si>
  <si>
    <t>'Maintaining the Clients Data base and analysis of reported issues in order to support gaps', 'Lease and key property documents analysis', 'Produce standard reports in excel and other internal tools utilising existing data to agreed', 'timescales;', 'Participating in and leading additional projects with a key objective of delivering an enhanced', 'product to the Client;', 'Cooperation with the Audit Team during periodic data quality and completeness audits;', 'Cooperation with other teams supporting the Client located around the world', 'Build and maintain relations with internal and external Clients', 'Active participation in process review and creation', 'Making sure service delivery is compliant to agreed procedures and SLAs.', 'Report to Team Leader'</t>
  </si>
  <si>
    <t>'Fluent English and German in speaking and writing is a must', 'Any other foreign language would be an advantage.', 'Advanced knowledge of MS Office (particularly Excel)', 'Experience in data administration / real estate / accounting / data analysis will be an advantage', 'High analytical skills, focused on details, fast learning', 'Client orientated, capable to adapt to changing and demanding environment', 'Ability to work under time pressure and to meet deadlines while managing conflicting priorities', 'Very strong communication skills', 'Keeping very close relation with requestors and providing them with required support (queries', 'governance, abstraction standards and best practises)', 'Being very responsive to emails/enquiries', 'Being a team player.'</t>
  </si>
  <si>
    <t>'Stable employment conditions', 'work based on employment contract in the international company with stable position on the labour market', 'Career advancement program', 'A chance to learn from the Best by attending internal courses and taking part in international programs that will enable you to travel as well as experience how we work in different places in the world', 'Workplace Culture', 'Support from our side in terms of working from home as well as comfortable office with chillout room, entertainment room, creative labs and beautiful terrace are making our office a place you want to be. We are well located nearby Wilanowska metro station.', 'Wellbeing actions', 'Environment where we care about your wellbeing by health and leisure initiatives (yoga, online classes, sport interest groups)', 'Making a Change in the Word surrounding you', 'Occasion to make an impact by taking part in our initiatives (CSR, ECO friendly approach)', 'Attractive package of benefits', 'Private medical healthcare, life insurance, multisport card and MORE', 'International Environment', 'Experience growing in multilingual community where diversity is cherished', 'Support in difficult times responding to crisis situations', 'Psychological advisory, online sport activities (yoga, move, back to fit form classes), online trainings, technological support on your equipment and software when working from home'</t>
  </si>
  <si>
    <t>real estate portfolio analyst</t>
  </si>
  <si>
    <t>cos:business analyst  cos:0.898 cos:financial analyst  cos:0.895 cos:system analyst  cos:0.935 cos:data scientist  cos:0.937 cos:financial controller  cos:0.938 cos:intern analyst  cos:0.96 cos:security analyst  cos:0.935</t>
  </si>
  <si>
    <t>analyst portfolio</t>
  </si>
  <si>
    <t>maintaining client data base analysis reported issue order support gap lease key property document produce standard report excel internal tool utilising existing agreed timescales participating leading additional project objective delivering enhanced product cooperation audit team periodic quality completeness supporting located around world build maintain relation external active participation process review creation making sure service delivery compliant procedure slas leader</t>
  </si>
  <si>
    <t xml:space="preserve"> c:business analyst  ji:6  Int:project product support client service process  c:financial analyst  ji:2  Int:support excel  c:system analyst  ji:1  Int:key  c:data scientist  ji:3  Int:data analysis report  c:financial controller  ji:1  Int:audit  c:intern analyst  ji:0  Int:  c:security analyst  ji:0  Int:</t>
  </si>
  <si>
    <t>maintain maintaining analysis data issue order report key lease objective property completeness tool reported delivering review compliant additional team participation active around procedure relation audit leading leader utilising sure participating world timescales base supporting existing produce quality document build excel cooperation creation delivery slas enhanced agreed external making internal periodic gap located standard</t>
  </si>
  <si>
    <t>Rebates Financial Analyst with French</t>
  </si>
  <si>
    <t>['https://www.pracuj.pl/praca/rebates-financial-analyst-with-french-warszawa,oferta,1002470080']</t>
  </si>
  <si>
    <t>[['https://www.pracuj.pl/praca/rebates-financial-analyst-with-french-warszawa,oferta,1002470080'], 1, ['responsibilities-1', ['Understanding of rebate contract conditions', 'Partner with Commercial teams on customer inquiry and dispute resolution processes', 'Reconciliation of information from rebate-related applications', 'Prepare monthly rebate reports and analysis by market', 'Perform quarterly top customer rebate reviews and semi-annual rebate reviews actions', 'Perform rebate settlements / payments: calculating and verifying the accuracy of settlements, creation of credit notes and monitoring timeliness', 'Participate in and drive process improvement initiatives at both the local market and regional levels', 'Provide 100% audit-proof and accurate information to auditors, and other internal and external stakeholders on a timely basis']], ['requirements-1', ['Relevant Higher Degree in Accounting, Finance, Business or Related', 'Relevant work experience in Finance, Accounting, Analytics', 'French language required at a solid level (C1/C2), good knowledge of English', 'Advanced MS Excel, experience with SAP desired', 'Analytical and solution oriented to resolve complex issues, with attention to detail', 'Ability to manage competing priorities and to work under time pressure', 'Strong interpersonal skills with client-service mindset', 'Strong team player', 'Open-mindedness and constructive attitude to performed tasks, proactive', 'Good presentation skills']], ['offered-1', ['Remote work, with office location near Rondo Daszyńskiego', 'Work in an international company giving a good opportunity to develop professional and foreign language skills', 'Ambitious and motivating challenges', 'Labor law contract', 'Co-funding of additional benefits (medical care, Multibenefit cards)']], ['additional-module-1', ['The Rebates Financial Analyst performs the accounting and analysis of the rebates for his/her designated market and is responsible for the accuracy, timeliness and quality of the services delivered. The Rebates Financial Analyst is the link between the finance and accounting organization and the Business Unit Sales teams in the designated market.']]]</t>
  </si>
  <si>
    <t>'Understanding of rebate contract conditions', 'Partner with Commercial teams on customer inquiry and dispute resolution processes', 'Reconciliation of information from rebate-related applications', 'Prepare monthly rebate reports and analysis by market', 'Perform quarterly top customer rebate reviews and semi-annual rebate reviews actions', 'Perform rebate settlements / payments: calculating and verifying the accuracy of settlements, creation of credit notes and monitoring timeliness', 'Participate in and drive process improvement initiatives at both the local market and regional levels', 'Provide 100% audit-proof and accurate information to auditors, and other internal and external stakeholders on a timely basis'</t>
  </si>
  <si>
    <t>'Relevant Higher Degree in Accounting, Finance, Business or Related', 'Relevant work experience in Finance, Accounting, Analytics', 'French language required at a solid level (C1/C2), good knowledge of English', 'Advanced MS Excel, experience with SAP desired', 'Analytical and solution oriented to resolve complex issues, with attention to detail', 'Ability to manage competing priorities and to work under time pressure', 'Strong interpersonal skills with client-service mindset', 'Strong team player', 'Open-mindedness and constructive attitude to performed tasks, proactive', 'Good presentation skills'</t>
  </si>
  <si>
    <t>'Remote work, with office location near Rondo Daszyńskiego', 'Work in an international company giving a good opportunity to develop professional and foreign language skills', 'Ambitious and motivating challenges', 'Labor law contract', 'Co-funding of additional benefits (medical care, Multibenefit cards)'</t>
  </si>
  <si>
    <t>rebate financial analyst</t>
  </si>
  <si>
    <t>cos:business analyst  cos:0.898 cos:financial analyst  cos:0.91 cos:system analyst  cos:0.938 cos:data scientist  cos:0.934 cos:financial controller  cos:0.948 cos:intern analyst  cos:0.958 cos:security analyst  cos:0.945</t>
  </si>
  <si>
    <t>analyst rebate</t>
  </si>
  <si>
    <t>understanding rebate contract condition partner commercial team customer inquiry dispute resolution process reconciliation information related application prepare monthly report analysis market perform quarterly top review semi annual action settlement payment calculating verifying accuracy creation credit note monitoring timeliness participate drive improvement initiative local regional level provide 100 audit proof accurate auditor internal external stakeholder timely basis</t>
  </si>
  <si>
    <t xml:space="preserve"> c:business analyst  ji:5  Int:contract market customer monitoring process  c:financial analyst  ji:2  Int:credit settlement  c:system analyst  ji:0  Int:  c:data scientist  ji:2  Int:analysis report  c:financial controller  ji:1  Int:audit  c:intern analyst  ji:0  Int:  c:security analyst  ji:0  Int:</t>
  </si>
  <si>
    <t>stakeholder dispute improvement report analysis reconciliation 100 level note inquiry accuracy auditor monthly review information understanding team rebate initiative perform audit timely accurate calculating credit drive resolution regional local semi partner provide application creation timeliness proof prepare payment basis external annual top quarterly internal action related settlement verifying participate condition commercial</t>
  </si>
  <si>
    <t xml:space="preserve">Reconciliation and Settlement Specialist </t>
  </si>
  <si>
    <t>['https://www.pracuj.pl/praca/reconciliation-and-settlement-specialist-warszawa-promienna-10,oferta,1002375941']</t>
  </si>
  <si>
    <t>[['https://www.pracuj.pl/praca/reconciliation-and-settlement-specialist-warszawa-promienna-10,oferta,1002375941'], 1, ['responsibilities-1', ['Prepare daily, weekly and monthly client or business mode reconciliations;', 'Process large transactional data and manually reconcile with various reports from Visa and MC, or other third parties;', 'Analyze reports, Visa, MC updated fees and communicate changes internally for business and client management departments;', 'Deeply analyze and understand the technical components of the business in order to suggest proper system changes to improve profitability;', 'Make decisions and advise other departments on product and merchants’ profitability and fees charged;', 'Make daily updates to internal financial files and reports, communicate them clearly to all stakeholders;', 'Prepare tailor-made reports per management or merchant request;', 'Prepare status reports for internal and external users.']], ['requirements-1', ['Strong financial analyst background in banking or payments industry (acquiring);', 'Impeccable attention to details;', 'Multilingual – Polish and English are the must;', 'Outstanding self-management, prioritization and communication skills;', 'Ability to survive the stress and pressure of very optimistic deadlines and super demanding stakeholders;', 'Experience and understanding of Excel, Jira, Confluence.']], ['offered-1', ['Office in Warsaw;', 'High energy, international and innovative team;', 'Unconventional tasks and operation;', 'Competitive compensation pack.']], ['additional-module-1', ['This is a full-time opportunity for an ambitious professional, with a strong track record and experience in accounting, financial analytics, reconciliation or similar within financial department requiring analytical and critical thinking for online and brick-and-mortar businesses.']]]</t>
  </si>
  <si>
    <t>Reconciliation and Settlement Specialist</t>
  </si>
  <si>
    <t>'Prepare daily, weekly and monthly client or business mode reconciliations;', 'Process large transactional data and manually reconcile with various reports from Visa and MC, or other third parties;', 'Analyze reports, Visa, MC updated fees and communicate changes internally for business and client management departments;', 'Deeply analyze and understand the technical components of the business in order to suggest proper system changes to improve profitability;', 'Make decisions and advise other departments on product and merchants’ profitability and fees charged;', 'Make daily updates to internal financial files and reports, communicate them clearly to all stakeholders;', 'Prepare tailor-made reports per management or merchant request;', 'Prepare status reports for internal and external users.'</t>
  </si>
  <si>
    <t>'Strong financial analyst background in banking or payments industry (acquiring);', 'Impeccable attention to details;', 'Multilingual – Polish and English are the must;', 'Outstanding self-management, prioritization and communication skills;', 'Ability to survive the stress and pressure of very optimistic deadlines and super demanding stakeholders;', 'Experience and understanding of Excel, Jira, Confluence.'</t>
  </si>
  <si>
    <t>'Office in Warsaw;', 'High energy, international and innovative team;', 'Unconventional tasks and operation;', 'Competitive compensation pack.'</t>
  </si>
  <si>
    <t>reconciliation settlement specialist</t>
  </si>
  <si>
    <t>cos:business analyst  cos:0.886 cos:financial analyst  cos:0.876 cos:system analyst  cos:0.93 cos:data scientist  cos:0.924 cos:financial controller  cos:0.909 cos:intern analyst  cos:0.963 cos:security analyst  cos:0.934</t>
  </si>
  <si>
    <t>specialist reconciliation</t>
  </si>
  <si>
    <t>prepare daily weekly monthly client business mode reconciliation process large transactional data manually reconcile various report visa mc third party analyze updated fee communicate change internally management department deeply understand technical component order suggest proper system improve profitability make decision advise product merchant charged update internal financial file clearly stakeholder tailor made per request status external user</t>
  </si>
  <si>
    <t xml:space="preserve"> c:business analyst  ji:5  Int:product management client process business  c:financial analyst  ji:2  Int:financial management  c:system analyst  ji:2  Int:system user  c:data scientist  ji:2  Int:data report  c:financial controller  ji:1  Int:financial  c:intern analyst  ji:0  Int:  c:security analyst  ji:0  Int:</t>
  </si>
  <si>
    <t>stakeholder advise merchant large made user data report communicate reconciliation internally order fee transactional profitability decision monthly file visa financial reconcile department update technical component make deeply clearly mode mc analyze tailor per proper request manually prepare party updated weekly understand third system various external daily change improve internal charged suggest status</t>
  </si>
  <si>
    <t>Record to Report Analyst</t>
  </si>
  <si>
    <t>['https://www.pracuj.pl/praca/record-to-report-analyst-warszawa,oferta,1002449800']</t>
  </si>
  <si>
    <t>[['https://www.pracuj.pl/praca/record-to-report-analyst-warszawa,oferta,1002449800'], 1, ['responsibilities-1', ['Responsible for the accounting R2R activities', 'Provide R2R support to the local organization and to the partner on a daily basis', 'Verification and approval of ‘non-rule based’ accounting entries', 'Responsible for the coordination of and assistance in the closing process', 'Create, analyze and advise on allocation keys in the different SAP modules', 'Ensure, together with external partner, a qualitative and correct reconciliation of accounts', 'Execute accounting process controls on a regular basis', 'Assist to the legal compliance process (annual accounts, CIT declarations, statistics…)']], ['requirements-1', ['What do you offer us:', 'Bachelor degree in accounting (or equivalent through relevant experience) and min. 2 years experience in an international accounting environment', 'Very good English', 'Specialist in financial reporting an knowledge of the different SAP modules and tools including PS-accounting would be an asset', 'Good knowledge of Microsoft Office (Excel and Visual Basic) and SAP (transactional and Business Warehouse) would be a great asset', 'Able to take end-to-end ownership within domain of record to report and demonstrate indirect leadership', 'Analytical and problem solving skills', 'Detail oriented, organised and accurate', 'Ability to work and quickly adapt in a changing business environment']], ['offered-1', ['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 ['additional-module-1', ['The Record to Report Analyst will work in the Middle Office and is responsible and accountable for the daily operational accounting flows including compliance, consolidation and analysis of financial data. The R2R Analyst needs to be able to communicate on a daily basis and in a constructive manner with both the partner as well as internal stakeholders being it the local retained organization or HQ. Must have a broad, holistic view on the organization and the R2R processes.\xa0 All issues and questions connected to the R2R process from an operational point of view will be handled by the Record to Report Specialist in a fast and efficient manner.']]]</t>
  </si>
  <si>
    <t>'Responsible for the accounting R2R activities', 'Provide R2R support to the local organization and to the partner on a daily basis', 'Verification and approval of ‘non-rule based’ accounting entries', 'Responsible for the coordination of and assistance in the closing process', 'Create, analyze and advise on allocation keys in the different SAP modules', 'Ensure, together with external partner, a qualitative and correct reconciliation of accounts', 'Execute accounting process controls on a regular basis', 'Assist to the legal compliance process (annual accounts, CIT declarations, statistics…)'</t>
  </si>
  <si>
    <t>'What do you offer us:', 'Bachelor degree in accounting (or equivalent through relevant experience) and min. 2 years experience in an international accounting environment', 'Very good English', 'Specialist in financial reporting an knowledge of the different SAP modules and tools including PS-accounting would be an asset', 'Good knowledge of Microsoft Office (Excel and Visual Basic) and SAP (transactional and Business Warehouse) would be a great asset', 'Able to take end-to-end ownership within domain of record to report and demonstrate indirect leadership', 'Analytical and problem solving skills', 'Detail oriented, organised and accurate', 'Ability to work and quickly adapt in a changing business environment'</t>
  </si>
  <si>
    <t>record report analyst</t>
  </si>
  <si>
    <t>cos:business analyst  cos:0.824 cos:financial analyst  cos:0.82 cos:system analyst  cos:0.922 cos:data scientist  cos:0.896 cos:financial controller  cos:0.878 cos:intern analyst  cos:0.958 cos:security analyst  cos:0.926</t>
  </si>
  <si>
    <t>record analyst</t>
  </si>
  <si>
    <t>responsible accounting r2r activity provide support local organization partner daily basis verification approval non rule based entry coordination assistance closing process create analyze advise allocation key different sap module ensure together external qualitative correct reconciliation account execute control regular assist legal compliance annual cit declaration statistic</t>
  </si>
  <si>
    <t xml:space="preserve"> c:business analyst  ji:2  Int:support process  c:financial analyst  ji:4  Int:support control account accounting  c:system analyst  ji:2  Int:sap key  c:data scientist  ji:0  Int:  c:financial controller  ji:1  Int:accounting  c:intern analyst  ji:0  Int:  c:security analyst  ji:0  Int:</t>
  </si>
  <si>
    <t>advise together allocation reconciliation verification create key coordination activity correct different cit closing execute r2r regular statistic organization rule compliance approval sap module non provide local partner qualitative responsible process based analyze legal assist assistance ensure basis external annual entry daily declaration</t>
  </si>
  <si>
    <t>Record to Report Junior Analyst</t>
  </si>
  <si>
    <t>['https://www.pracuj.pl/praca/record-to-report-junior-analyst-krakow-puszkarska-7m,oferta,1002403042']</t>
  </si>
  <si>
    <t>[['https://www.pracuj.pl/praca/record-to-report-junior-analyst-krakow-puszkarska-7m,oferta,1002403042'], 1, ['responsibilities-1', ['Prepare and post journal vouchers', 'Assistt in maintaining of the books of identified Herbalife entities', 'Prepare of BS accounts reconciliation', 'Assist in calculating of taxes (VAT, CIT, others)', 'Preparing of US GAAP and statutory adjustments', 'Monitor actual vs forecast analysis: the variances between the budget and actual costs for all departments within the country (entity)', 'Cooperate with other Finance teams and Finance Retained Organization', 'Assist in preparation of documents and reports for statutory and internal audit']], ['requirements-1', ['Higher education in Accounting or Finance', 'Good all round knowledge of Accounting', 'Experience with Shared Services or Outsourcing Centre environment, as well as working in a multicultural, international environment would be a great asset', 'MS Office knowledge required, Oracle (or the other ERP system) knowledge preferable', 'Experience of Excel to an advanced level', 'Very good command of English (B2)', 'Ability to communicate in a professional way']], ['offered-1', ['Personal development opportunities and access to online training environments as Herbalife Nutrition University, GoodHabitz and LinkedIn Learning,', 'Hybrid work (3 days office/ 2 days home),', 'International environment,', 'Attractive salary, bonuses and benefits package including Luxmed VIP medical package, MyBenefit System (Multisport or Cafeteria), private insurance, entertainment events and many others,', 'Company laptop,', 'Good atmosphere at work and comfortable working environment with Herbalife products and game corner,', 'Flexible working hours,', 'Chance to share your ideas and continuously improve our processes,', 'Opportunity to build up your expertise through coaching, soft skills and training sessions.']], ['additional-module-1', ['You will work individually and as a team member of the Sales Accounting function for EMEA dedicated countries, under supervision of more senior staff.', '', 'The role is key in daily operations of the Accounting and Controlling Centre of Excellence for EMEA, ensuring that all EMEA books and records and subsequent reporting is delivered timely and accurately and conforms with applicable accounting standards and company policies and procedures.']]]</t>
  </si>
  <si>
    <t>'Prepare and post journal vouchers', 'Assistt in maintaining of the books of identified Herbalife entities', 'Prepare of BS accounts reconciliation', 'Assist in calculating of taxes (VAT, CIT, others)', 'Preparing of US GAAP and statutory adjustments', 'Monitor actual vs forecast analysis: the variances between the budget and actual costs for all departments within the country (entity)', 'Cooperate with other Finance teams and Finance Retained Organization', 'Assist in preparation of documents and reports for statutory and internal audit'</t>
  </si>
  <si>
    <t>'Higher education in Accounting or Finance', 'Good all round knowledge of Accounting', 'Experience with Shared Services or Outsourcing Centre environment, as well as working in a multicultural, international environment would be a great asset', 'MS Office knowledge required, Oracle (or the other ERP system) knowledge preferable', 'Experience of Excel to an advanced level', 'Very good command of English (B2)', 'Ability to communicate in a professional way'</t>
  </si>
  <si>
    <t>'Personal development opportunities and access to online training environments as Herbalife Nutrition University, GoodHabitz and LinkedIn Learning,', 'Hybrid work (3 days office/ 2 days home),', 'International environment,', 'Attractive salary, bonuses and benefits package including Luxmed VIP medical package, MyBenefit System (Multisport or Cafeteria), private insurance, entertainment events and many others,', 'Company laptop,', 'Good atmosphere at work and comfortable working environment with Herbalife products and game corner,', 'Flexible working hours,', 'Chance to share your ideas and continuously improve our processes,', 'Opportunity to build up your expertise through coaching, soft skills and training sessions.'</t>
  </si>
  <si>
    <t>record report  analyst</t>
  </si>
  <si>
    <t xml:space="preserve">record analyst </t>
  </si>
  <si>
    <t>prepare post journal voucher assistt maintaining book identified herbalife entity b account reconciliation assist calculating tax vat cit others preparing u gaap statutory adjustment monitor actual v forecast analysis variance budget cost department within country cooperate finance team retained organization preparation document report internal audit</t>
  </si>
  <si>
    <t xml:space="preserve"> c:business analyst  ji:0  Int:  c:financial analyst  ji:4  Int:finance tax cost account  c:system analyst  ji:0  Int:  c:data scientist  ji:3  Int:analysis report forecast  c:financial controller  ji:2  Int:finance audit  c:intern analyst  ji:0  Int:  c:security analyst  ji:0  Int:</t>
  </si>
  <si>
    <t>maintaining analysis variance reconciliation report retained country cit voucher adjustment team b others organization audit department assistt v calculating cooperate herbalife within budget book u document journal assist entity gaap prepare forecast actual post identified preparing vat internal monitor statutory preparation</t>
  </si>
  <si>
    <t>Record to Report (RTR) Analyst</t>
  </si>
  <si>
    <t>['https://www.pracuj.pl/praca/record-to-report-rtr-analyst-krakow,oferta,1002386184']</t>
  </si>
  <si>
    <t>[['https://www.pracuj.pl/praca/record-to-report-rtr-analyst-krakow,oferta,1002386184'], 1, ['responsibilities-1', ['Support the monthly closing activities', 'Support new intercompany recharges/true ups', 'Prepare ad hoc journals for FSS (provisions, accruals etc.)', 'Support asset sales, reconciliations and eliminations for intercompany accounting', 'Support the Fixed Asset Accounting period end close process', 'Support specialist checking and reviewing PTP output from FSS', 'Support specialist working collaboratively with market controller and specialist', 'Update process-related policy and process documents - SOPs, Process Maps', 'Undertake process &amp; performance related initiatives to achieve results- both bottom-up and top down Transition role', 'Capture &amp; document knowledge during the transition phase', 'Facilitate decisions relating to the successful execution of the RTR processes in line with SLAs and KPIs']], ['requirements-1', ["Bachelor's degree in Finance or Accounting", 'Fluent in English', '0-3 years of experience in accounting in the international environment - preferably in SSC/BPO', 'Good verbal and written communication skills', 'Attention to detail and consistently delivering high quality work', 'Good organisation skills and a willingness to learn.']], ['additional-module-1', ['Imperial Brands is investing in building a Global Business Services Team. Working as part of the Finance Centre of Capability (CoC), the role is to be part of the RTR team focusing on supporting RTR accounting across all relevant Clusters/ Tier 1 Markets and Group with main focus on month-end-closing, new intercompany recharges and journal preparation. In addition, the person will be responsible for capturing and documenting the transition processes for the growing RTR Tower.']], ['additional-module-2', ['Interested applicants should apply with their CV highlighting their suitability for the role.']]]</t>
  </si>
  <si>
    <t>'Support the monthly closing activities', 'Support new intercompany recharges/true ups', 'Prepare ad hoc journals for FSS (provisions, accruals etc.)', 'Support asset sales, reconciliations and eliminations for intercompany accounting', 'Support the Fixed Asset Accounting period end close process', 'Support specialist checking and reviewing PTP output from FSS', 'Support specialist working collaboratively with market controller and specialist', 'Update process-related policy and process documents - SOPs, Process Maps', 'Undertake process &amp; performance related initiatives to achieve results- both bottom-up and top down Transition role', 'Capture &amp; document knowledge during the transition phase', 'Facilitate decisions relating to the successful execution of the RTR processes in line with SLAs and KPIs'</t>
  </si>
  <si>
    <t>"Bachelor's degree in Finance or Accounting", 'Fluent in English', '0-3 years of experience in accounting in the international environment - preferably in SSC/BPO', 'Good verbal and written communication skills', 'Attention to detail and consistently delivering high quality work', 'Good organisation skills and a willingness to learn.'</t>
  </si>
  <si>
    <t>record report rtr analyst</t>
  </si>
  <si>
    <t>cos:business analyst  cos:0.852 cos:financial analyst  cos:0.845 cos:system analyst  cos:0.933 cos:data scientist  cos:0.917 cos:financial controller  cos:0.895 cos:intern analyst  cos:0.953 cos:security analyst  cos:0.93</t>
  </si>
  <si>
    <t>record rtr analyst</t>
  </si>
  <si>
    <t>support monthly closing activity new intercompany recharges true ups prepare ad hoc journal f provision accrual etc asset sale reconciliation elimination accounting fixed period end close process specialist checking reviewing ptp output working collaboratively market controller update related policy document sop map undertake performance initiative achieve result bottom top transition role capture knowledge phase facilitate decision relating successful execution rtr line slas kpis</t>
  </si>
  <si>
    <t xml:space="preserve"> c:business analyst  ji:5  Int:support sale process market  c:financial analyst  ji:5  Int:support ptp asset accounting  c:system analyst  ji:1  Int:performance  c:data scientist  ji:0  Int:  c:financial controller  ji:2  Int:controller accounting  c:intern analyst  ji:0  Int:  c:security analyst  ji:0  Int:</t>
  </si>
  <si>
    <t>undertake relating sop execution reconciliation fixed accounting hoc f collaboratively working controller knowledge decision monthly activity end elimination intercompany output phase initiative closing successful accrual ad recharges rtr performance checking update result map new capture specialist policy true ups facilitate document provision journal role asset transition slas prepare bottom line close ptp top achieve related kpis period etc reviewing</t>
  </si>
  <si>
    <t>Referent ds. Controllingu</t>
  </si>
  <si>
    <t>['https://www.pracuj.pl/praca/referent-ds-controllingu-bydgoszcz-lochowska-69,oferta,1002434581']</t>
  </si>
  <si>
    <t>[['https://www.pracuj.pl/praca/referent-ds-controllingu-bydgoszcz-lochowska-69,oferta,1002434581'], 1, ['responsibilities-1', ['przygotowywanie raportów i zestawień', 'przeprowadzenie analiz controllingowych w ramach bieżących potrzeb spółki', 'współpraca z innymi działami firmy w zakresie raportowania zarządczego']], ['requirements-1', ['wykształcenie wyższe lub w trakcie studiów (kierunki: ekonomia, finanse, rachunkowość, controlling)', 'znajomość zagadnień z zakresu rachunkowości i analizy finansowej', 'umiejętność analitycznego myślenia', 'rzetelność i dokładność w realizacji powierzonych zadań', 'dobra znajomość narzędzi MS Office, w szczególności MS Excel']], ['offered-1', ['umowę o pracę', 'stabilne zatrudnienie', 'atrakcyjne wynagrodzenie', 'przyjazną atmosferę', 'rozbudowany pakiet socjalny (prywatną opiekę medyczną PZU, wysokie świadczenia świąteczne, dofinansowanie posiłków we własnej stołówce, bilety do kina i inne)', 'możliwość rozwoju i awansu']]]</t>
  </si>
  <si>
    <t>Controlling Officer</t>
  </si>
  <si>
    <t>'preparing reports and summaries', 'conducting controlling analyzes as part of the current needs of the company', 'cooperation with other company departments in the field of management reporting'</t>
  </si>
  <si>
    <t>'higher education or during studies (faculties: economics, finance, accounting, controlling)', 'knowledge of issues in the field of accounting and financial analysis', 'analytical thinking', 'reliability and accuracy in the implementation of entrusted tasks', 'good knowledge MS Office tools, in particular MS Excel'</t>
  </si>
  <si>
    <t>'employment contract', 'stable employment', 'attractive salary', 'friendly atmosphere', 'extensive social package (PZU private medical care, high holiday benefits, subsidized meals in own canteen, cinema tickets and others)', ' opportunity for development and advancement</t>
  </si>
  <si>
    <t>controlling officer</t>
  </si>
  <si>
    <t>cos:business analyst  cos:0.833 cos:financial analyst  cos:0.824 cos:system analyst  cos:0.921 cos:data scientist  cos:0.887 cos:financial controller  cos:0.895 cos:intern analyst  cos:0.961 cos:security analyst  cos:0.923</t>
  </si>
  <si>
    <t>preparing report summary conducting controlling analyzes part current need company cooperation department field management reporting</t>
  </si>
  <si>
    <t xml:space="preserve"> c:business analyst  ji:2  Int:controlling management  c:financial analyst  ji:2  Int:reporting management  c:system analyst  ji:0  Int:  c:data scientist  ji:2  Int:report reporting  c:financial controller  ji:1  Int:controlling  c:intern analyst  ji:0  Int:  c:security analyst  ji:0  Int:</t>
  </si>
  <si>
    <t>conducting part field report company preparing summary analyzes department current reporting need cooperation</t>
  </si>
  <si>
    <t>Referent ds. rozliczeń</t>
  </si>
  <si>
    <t>['https://www.pracuj.pl/praca/referent-ds-rozliczen-katowice-szopienicka-77,oferta,1002499154']</t>
  </si>
  <si>
    <t>[['https://www.pracuj.pl/praca/referent-ds-rozliczen-katowice-szopienicka-77,oferta,1002499154'], 1, ['responsibilities-1', ['przygotowywanie umów handlowych, pożyczek, porozumień zawartych z kontrahentem aptecznym,', 'monitorowanie wykonania umów handlowych,', 'wyliczanie oraz wystawianie premii rabatowych dla kontrahentów aptecznych,', 'sporządzanie analiz w obsługiwanym zakresie.']], ['requirements-1', ['jeśli posiadasz wykształcenie minimum średnie,', 'dobrze znasz MS Office ( w szczególności MS Excel) oraz program SAP,', 'umiesz pracować pod presją czasu, jesteś dobrze zorganizowany,', 'jesteś osobą sumienną i dokładnie wykonujesz powierzone zadania,', 'umiesz wyciągać wnioski i szybko się uczysz.']], ['offered-1', ['pracę w dynamicznie rozwijającej się firmie o ugruntowanej pozycji rynkowej,', 'perspektywę zdobycia szerokiego doświadczenia zawodowego,', 'pakiet benefitów pozapłacowych (dofinansowanie do pakietu sportowego, pakietu medycznego, ubezpieczenie grupowe).']], ['additional-module-2', ['Firma zastrzega sobie prawo do kontaktu z wybranymi kandydatami.']]]</t>
  </si>
  <si>
    <t>Billing clerk</t>
  </si>
  <si>
    <t>'preparing commercial contracts, loans, agreements concluded with a pharmacy contractor,', 'monitoring the performance of commercial contracts,', 'calculating and issuing discount bonuses for pharmacy contractors,', 'preparing analyzes in the supported scope.'</t>
  </si>
  <si>
    <t>'if you have at least secondary education,', 'you know MS Office (MS Excel in particular) and SAP program well,', 'you are able to work under time pressure, you are well organized,', 'you are a conscientious person and you perform the entrusted tasks accurately,' , 'you can draw conclusions and you learn quickly.'</t>
  </si>
  <si>
    <t>'work in a dynamically developing company with an established market position,', 'the prospect of gaining extensive professional experience,', 'a package of non-wage benefits (financing of the sports package, medical package, group insurance).'</t>
  </si>
  <si>
    <t>billing clerk</t>
  </si>
  <si>
    <t>cos:business analyst  cos:0.848 cos:financial analyst  cos:0.853 cos:system analyst  cos:0.924 cos:data scientist  cos:0.891 cos:financial controller  cos:0.91 cos:intern analyst  cos:0.957 cos:security analyst  cos:0.924</t>
  </si>
  <si>
    <t>clerk</t>
  </si>
  <si>
    <t>preparing commercial contract loan agreement concluded pharmacy contractor monitoring performance calculating issuing discount bonus analyzes supported scope</t>
  </si>
  <si>
    <t xml:space="preserve"> c:business analyst  ji:2  Int:contract monitoring  c:financial analyst  ji:0  Int:  c:system analyst  ji:1  Int:performance  c:data scientist  ji:0  Int:  c:financial controller  ji:0  Int:  c:intern analyst  ji:0  Int:  c:security analyst  ji:0  Int:</t>
  </si>
  <si>
    <t>concluded bonus supported issuing contractor loan agreement preparing discount analyzes performance scope pharmacy commercial calculating</t>
  </si>
  <si>
    <t>['https://www.pracuj.pl/praca/referent-ds-rozliczen-wroclaw,oferta,1002454475']</t>
  </si>
  <si>
    <t>[['https://www.pracuj.pl/praca/referent-ds-rozliczen-wroclaw,oferta,1002454475'], 1, ['responsibilities-1', ['Sprawdzanie otrzymanych dokumentów finansowo-księgowych pod względem formalno-rachunkowym,', 'Kontrola i analiza wydatków pod względem zgodności z planem,', 'Wprowadzanie dokumentów księgowych do systemu informatycznego,', 'Weryfikacja dokumentów księgowych pod względem poprawności kwalifikacji podatku VAT,', 'Rozliczenie środków finansowych z budżetu podstawowego, dochodów własnych i środków celowych,', 'Sporządzanie elektronicznych przelewów oraz pakietów przelewów bankowych,', 'Kontrola wpłat na rachunek bankowy należności z tyt. pobytu i żywienia dzieci w jednostkach oświatowych,', 'Kontrola wpłat na rachunek bankowy środków pozostałych z pobranej gotówki w bankomacie,', 'Kontrola poprawności wystawianych not korygujących przez jednostki, Rozliczanie delegacji służbowych pracowników jednostek.']], ['requirements-1', ['Wykształcenie: co najmniej średnie,', 'Obsługa pakietu Microsoft Office.', 'Znajomość przepisów ustawy o rachunkowości oraz ustawy o finansach publicznych.']], ['additional-module-1', ['Szczegóły na stronie: bip.cui.wroclaw.pl']]]</t>
  </si>
  <si>
    <t>'Checking received financial and accounting documents in terms of formal and accounting,', 'Control and analysis of expenses in terms of compliance with the plan,', 'Entering accounting documents into the IT system,', 'Verification of accounting documents in terms of the correctness of VAT qualification,' , 'Settlement of funds from the basic budget, own income and earmarked funds,', 'Preparation of electronic transfers and bank transfer packages,', 'Control of payments to the bank account of receivables from stay and nutrition of children in educational units,', 'Control of payments to the bank account of funds remaining from the cash withdrawn at the ATM,', 'Control of the correctness of corrective notes issued by units, Settlement of business trips of employees of units.'</t>
  </si>
  <si>
    <t>'Education: at least secondary school,', 'Use of Microsoft Office.', 'Knowledge of the provisions of the Accounting Act and the Public Finance Act.'</t>
  </si>
  <si>
    <t>checking received financial accounting document term formal control analysis expense compliance plan entering it system verification correctness vat qualification settlement fund basic budget income earmarked preparation electronic transfer bank package payment account receivables stay nutrition child educational unit remaining cash withdrawn atm corrective note issued business trip employee</t>
  </si>
  <si>
    <t xml:space="preserve"> c:business analyst  ji:2  Int:transfer business  c:financial analyst  ji:6  Int:fund control accounting financial account settlement  c:system analyst  ji:2  Int:it system  c:data scientist  ji:1  Int:analysis  c:financial controller  ji:2  Int:financial accounting  c:intern analyst  ji:0  Int:  c:security analyst  ji:0  Int:</t>
  </si>
  <si>
    <t>package analysis electronic verification note correctness educational cash basic stay remaining unit checking expense compliance nutrition corrective entering budget it child withdrawn atm document earmarked term employee qualification issued plan formal bank payment transfer system trip vat income receivables preparation received business</t>
  </si>
  <si>
    <t>Referent</t>
  </si>
  <si>
    <t>['https://www.pracuj.pl/praca/referent-rzeszow-hetmanska-120,oferta,1002437852']</t>
  </si>
  <si>
    <t>[['https://www.pracuj.pl/praca/referent-rzeszow-hetmanska-120,oferta,1002437852'], 1, ['responsibilities-1', ['Controlling kosztów', 'Opracowywanie i analiza raportów kosztowych', 'Analiza marży wykonywanych wyrobów i usług', 'Sporządzanie budżetów w układzie kalkulacyjnym i rodzajowym', 'Sporządzanie wyników finansowych dla Wydziałów Produkcyjnych Spółki', 'Analizy związane z gospodarką zapasami', 'Ceny transferowe']], ['requirements-1', ['Wykształcenia wyższe ekonomiczne o kierunku finanse i rachunkowość', 'Znajomość zasad rachunkowości', 'Dobra znajomość języka angielskiego w stopniu komunikatywnym', 'Bardzo dobra znajomość Arkusza kalkulacyjnego Excel,', 'Komunikatywność, zaangażowanie, kreatywność', 'Dyspozycyjność, umiejętność pracy w zespole', 'Dodatkowym atutem będzie znajomość programu SAP (moduł FI/CO)']], ['additional-module-1', ['Oferty spełniające powyższe kryteria, zawierające CV i list motywacyjny, proszę przysyłać za pomocą przycisku Aplikuj.']]]</t>
  </si>
  <si>
    <t>'Cost controlling', 'Development and analysis of cost reports', 'Margin analysis of products and services', 'Preparation of budgets by calculation and type', 'Preparation of financial results for the Company's production departments', 'Inventory management analyses', 'Transfer prices'</t>
  </si>
  <si>
    <t>'Higher economic education in finance and accounting', 'Knowledge of accounting principles', 'Good command of English at a communicative level', 'Very good knowledge of Excel spreadsheet', 'Communicativeness, commitment, creativity', 'Availability, ability to work in a team', 'Knowledge of SAP (FI/CO module) will be an additional asset'</t>
  </si>
  <si>
    <t>referent</t>
  </si>
  <si>
    <t>cos:business analyst  cos:0.835 cos:financial analyst  cos:0.839 cos:system analyst  cos:0.925 cos:data scientist  cos:0.892 cos:financial controller  cos:0.891 cos:intern analyst  cos:0.959 cos:security analyst  cos:0.934</t>
  </si>
  <si>
    <t>cost controlling development analysis report margin product service preparation budget calculation type financial result company production department inventory management transfer price</t>
  </si>
  <si>
    <t xml:space="preserve"> c:business analyst  ji:5  Int:product management transfer service controlling  c:financial analyst  ji:4  Int:financial cost management  c:system analyst  ji:0  Int:  c:data scientist  ji:2  Int:analysis report  c:financial controller  ji:2  Int:financial controlling  c:intern analyst  ji:0  Int:  c:security analyst  ji:0  Int:</t>
  </si>
  <si>
    <t>development production analysis report budget type price calculation margin company financial preparation department result cost inventory</t>
  </si>
  <si>
    <t>Referent w Dziale Analizy i Rozliczeń Rozrachunków</t>
  </si>
  <si>
    <t>['https://www.pracuj.pl/praca/referent-w-dziale-analizy-i-rozliczen-rozrachunkow-wroclaw,oferta,1002412018']</t>
  </si>
  <si>
    <t>[['https://www.pracuj.pl/praca/referent-w-dziale-analizy-i-rozliczen-rozrachunkow-wroclaw,oferta,1002412018'], 1, ['responsibilities-1', ['analiza i rozliczanie rozrachunków oraz uzgadnianie sald z kontrahentami', 'księgowanie wyciągów bankowych', 'obsługa teleinformacyjna Klientów oraz współpraca z innymi działami.']], ['requirements-1', ['status studenta studiów zaocznych lub absolwenta studiów wyższych (preferowane kierunki: ekonomia, księgowość, finanse i rachunkowość)', 'dobra znajomość pakietu MS Office, w szczególności MS Excel', 'umiejętność analitycznego myślenia i analizowania danych', 'wysokie umiejętności interpersonalne', 'dobra organizacji pracy własnej', 'proaktywność, optymizm i zaangażowanie w wykonywane zadania.']], ['offered-1', ['zatrudnienie w oparciu o umowę o pracę w pełnym wymiarze godzin', 'interesującą pracę w zespole profesjonalistów', 'możliwość pracy w trybie hybrydowym', 'pakiet socjalny (w tym prywatną opiekę medyczną i kartę Multisport)', 'przyjazną atmosferę oraz komfortowe warunki pracy', 'indywidualne podejście do każdego pracownika', 'możliwość rozwoju zawodowego w firmie będącej liderem na rynku leasingowym.']], ['additional-module-1', ['Zainteresowane osoby prosimy o przesyłanie CV.', '', 'Uprzejmie informujemy, że skontaktujemy się jedynie z wybranymi osobami.']]]</t>
  </si>
  <si>
    <t>Clerk in the Department of Analysis and Settlements of Settlements</t>
  </si>
  <si>
    <t>'analysis and settlement of settlements and reconciliation of balances with contractors', 'booking of bank statements', 'teleinformation service for clients and cooperation with other departments.'</t>
  </si>
  <si>
    <t>'extramural student or university graduate (preferred majors: economics, accounting, finance and accounting)', 'good knowledge of MS Office, in particular MS Excel', 'analytical thinking and data analysis skills', 'high interpersonal skills' , 'good organization of own work', 'proactivity, optimism and commitment to performed tasks.'</t>
  </si>
  <si>
    <t>'employment based on a full-time employment contract', 'interesting work in a team of professionals', 'possibility of working in a hybrid mode', 'social package (including private medical care and Multisport card)', 'friendly atmosphere and comfortable working conditions', 'individual approach to each employee', 'opportunity for professional development in a company that is a leader on the leasing market.'</t>
  </si>
  <si>
    <t>clerk  analysis settlement</t>
  </si>
  <si>
    <t xml:space="preserve"> c:business analyst  ji:0  Int:  c:financial analyst  ji:1  Int:settlement  c:system analyst  ji:0  Int:  c:data scientist  ji:1  Int:analysis  c:financial controller  ji:0  Int:  c:intern analyst  ji:0  Int:  c:security analyst  ji:0  Int:</t>
  </si>
  <si>
    <t>cos:business analyst  cos:0.869 cos:financial analyst  cos:0.874 cos:system analyst  cos:0.937 cos:data scientist  cos:0.918 cos:financial controller  cos:0.907 cos:intern analyst  cos:0.964 cos:security analyst  cos:0.944</t>
  </si>
  <si>
    <t xml:space="preserve"> analysis clerk</t>
  </si>
  <si>
    <t>analysis settlement reconciliation balance contractor booking bank statement teleinformation service client cooperation department</t>
  </si>
  <si>
    <t xml:space="preserve"> c:business analyst  ji:2  Int:client service  c:financial analyst  ji:1  Int:settlement  c:system analyst  ji:0  Int:  c:data scientist  ji:2  Int:analysis  c:financial controller  ji:0  Int:  c:intern analyst  ji:0  Int:  c:security analyst  ji:0  Int:</t>
  </si>
  <si>
    <t>bank statement analysis balance reconciliation contractor settlement booking department teleinformation cooperation</t>
  </si>
  <si>
    <t>Regional Category Buyer and Business Analyst</t>
  </si>
  <si>
    <t>['https://www.pracuj.pl/praca/regional-category-buyer-and-business-analyst-warszawa,oferta,1002408823']</t>
  </si>
  <si>
    <t>[['https://www.pracuj.pl/praca/regional-category-buyer-and-business-analyst-warszawa,oferta,1002408823'], 1, ['responsibilities-1', ['Responsibility for the procurement within logistic services categories with a strong focus on transportation', 'Contribution to the procurement strategies of your categories and implement and monitor it in your area of responsibility', 'Preparation and execution inquiries, negotiate with suppliers, award and implement the respective contracts', 'Responsibility for supplier relationship management, supplier development, development of the supplier base and will contribute to risk management concepts.', 'Responsibility to perform data management applying a combination of data mining, data modeling, and data analysis.', 'Undertaking ad-hoc queries and maintaining reports from a variety of resources, analyze and interpret gathered data, identifying gaps vs. targets and providing recommendations on improvement opportunities to support the category team for decision making', 'Supporting the development of regional KPI Systems according to global business standards.']], ['requirements-1', ['You have obtained a Master degree, preferably in Engineering or business administration', 'Ideally you have 2 years of procurement experience. Know how of procurement processes and systems (SAP R/3) and buying guidelines or project experience is a great benefit', 'You are analytical and have a strategic mindset, combined with a commercial approach', 'Your computer skills include advanced knowledge in Microsoft Office Suite (Excel, Word, PowerPoint, and Access). However, possessing advanced knowledge and experience with any of these: Coupa, Sequel Data Base, Mini-Tab, Access, Power BI, SQL, Visual Basic Skills for Data Acquisition and Analysis may be preferred', 'You like to build and maintain a professional network and you possess strong communications skills (English on professional level, German recommended).']], ['offered-1', ['We stand out with non-standard benefits: EAP Employee Assistance Program, VIP medical care, Lunch Pass card and transportation allowance', 'You will also find: free insurance packages, co-financing of the MultiSport card, development programs and a number of free on-line courses (our total offer can be found here)', 'You can count on: gaining experience in a leading chemical company in the world, Work Life Balance, the possibility of using remote work', 'At work, our values are important to us: innovation, openness, flexibility and attractiveness']]]</t>
  </si>
  <si>
    <t>'Responsibility for the procurement within logistic services categories with a strong focus on transportation', 'Contribution to the procurement strategies of your categories and implement and monitor it in your area of responsibility', 'Preparation and execution inquiries, negotiate with suppliers, award and implement the respective contracts', 'Responsibility for supplier relationship management, supplier development, development of the supplier base and will contribute to risk management concepts.', 'Responsibility to perform data management applying a combination of data mining, data modeling, and data analysis.', 'Undertaking ad-hoc queries and maintaining reports from a variety of resources, analyze and interpret gathered data, identifying gaps vs. targets and providing recommendations on improvement opportunities to support the category team for decision making', 'Supporting the development of regional KPI Systems according to global business standards.'</t>
  </si>
  <si>
    <t>'You have obtained a Master degree, preferably in Engineering or business administration', 'Ideally you have 2 years of procurement experience. Know how of procurement processes and systems (SAP R/3) and buying guidelines or project experience is a great benefit', 'You are analytical and have a strategic mindset, combined with a commercial approach', 'Your computer skills include advanced knowledge in Microsoft Office Suite (Excel, Word, PowerPoint, and Access). However, possessing advanced knowledge and experience with any of these: Coupa, Sequel Data Base, Mini-Tab, Access, Power BI, SQL, Visual Basic Skills for Data Acquisition and Analysis may be preferred', 'You like to build and maintain a professional network and you possess strong communications skills (English on professional level, German recommended).'</t>
  </si>
  <si>
    <t>'We stand out with non-standard benefits: EAP Employee Assistance Program, VIP medical care, Lunch Pass card and transportation allowance', 'You will also find: free insurance packages, co-financing of the MultiSport card, development programs and a number of free on-line courses (our total offer can be found here)', 'You can count on: gaining experience in a leading chemical company in the world, Work Life Balance, the possibility of using remote work', 'At work, our values are important to us: innovation, openness, flexibility and attractiveness'</t>
  </si>
  <si>
    <t>regional category buyer business analyst</t>
  </si>
  <si>
    <t>cos:business analyst  cos:0.879 cos:financial analyst  cos:0.874 cos:system analyst  cos:0.936 cos:data scientist  cos:0.933 cos:financial controller  cos:0.917 cos:intern analyst  cos:0.973 cos:security analyst  cos:0.94</t>
  </si>
  <si>
    <t>analyst regional category buyer</t>
  </si>
  <si>
    <t>responsibility procurement within logistic service category strong focus transportation contribution strategy implement monitor it area preparation execution inquiry negotiate supplier award respective contract relationship management development base contribute risk concept perform data applying combination mining modeling analysis undertaking ad hoc query maintaining report variety resource analyze interpret gathered identifying gap v target providing recommendation improvement opportunity support team decision making supporting regional kpi system according global business standard</t>
  </si>
  <si>
    <t xml:space="preserve"> c:business analyst  ji:5  Int:contract management support service business  c:financial analyst  ji:3  Int:support risk management  c:system analyst  ji:2  Int:it system  c:data scientist  ji:3  Int:data analysis report  c:financial controller  ji:0  Int:  c:intern analyst  ji:0  Int:  c:security analyst  ji:0  Int:</t>
  </si>
  <si>
    <t>execution analysis identifying hoc inquiry gathered opportunity decision logistic team mining perform concept development award procurement kpi negotiate global providing system relationship making supplier monitor resource recommendation preparation applying improvement risk strong data maintaining report respective transportation query combination focus target area ad modeling according responsibility v contribute regional category within it base variety interpret supporting analyze contribution undertaking gap strategy implement standard</t>
  </si>
  <si>
    <t>Regional Credit Risk Analyst</t>
  </si>
  <si>
    <t>['https://www.pracuj.pl/praca/regional-credit-risk-analyst-warszawa-woloska-24,oferta,1002456238']</t>
  </si>
  <si>
    <t>[['https://www.pracuj.pl/praca/regional-credit-risk-analyst-warszawa-woloska-24,oferta,1002456238'], 1, ['responsibilities-1', ['zrównoważony rozwój portfela klientów.', 'analiza zdolności kredytowej klientów, formułowanie rekomendacji kredytowych i podejmowanie decyzji w ramach przyznanych uprawnień decyzyjnych.', 'organizowanie komitetów kredytowych na szczeblu Zarządu spółki w danym kraju.']], ['requirements-1', ['wykształcenie wyższe na jednym z kierunków: ekonomia / finanse / zarządzanie.', 'co najmniej 2-letnie doświadczenie w obszarze związanym z analizą kredytów klientów', 'MID/Corporate.', 'znajomość zasad analizy kredytowej, wyznaczania ratingu i oceny ryzyka.', 'biegła znajomość języka angielskiego w mowie i piśmie.', 'bardzo dobre umiejętności posługiwania si pakietem Microsoft Office, w szczególności programem Excel.']],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dostęp do platformy Motivizer oraz ofert produktów Grupy BNP Paribas.']]]</t>
  </si>
  <si>
    <t>'sustainable development of the customer portfolio.', 'analysis of customers' creditworthiness, formulating credit recommendations and taking decisions within the framework of the decision-making powers granted.', 'organizing credit committees at the level of the company's Management Board in a given country.'</t>
  </si>
  <si>
    <t>'higher education in one of the following fields: economics / finance / management.', 'at least 2 years of experience in the area related to the analysis of customer credits', 'MID/Corporate.', 'knowledge of the principles of credit analysis, rating and risk assessment .', 'fluent knowledge of English in speech and writing.', 'very good skills in using the Microsoft Office package, in particular Excel.'</t>
  </si>
  <si>
    <t>'employment based on an employment contract in a company with an established position on the market.', 'possibility of development in international structures in the BNP Paribas Group.', 'friendly working atmosphere in a team of specialists and experts.', 'attractive salary, bonuses and rich social package (including private medical care, life insurance, holiday allowance, recreation and sports package, office massages, English language classes).', 'flexible working hours from 7:00-9:30.', ' possibility to work remotely and rent a car as part of the MTR service.', 'access to the Motivizer platform and product offers of the BNP Paribas Group.'</t>
  </si>
  <si>
    <t>regional credit risk analyst</t>
  </si>
  <si>
    <t xml:space="preserve"> c:business analyst  ji:0  Int:  c:financial analyst  ji:2  Int:credit risk  c:system analyst  ji:0  Int:  c:data scientist  ji:0  Int:  c:financial controller  ji:0  Int:  c:intern analyst  ji:0  Int:  c:security analyst  ji:0  Int:</t>
  </si>
  <si>
    <t>cos:business analyst  cos:0.892 cos:financial analyst  cos:0.894 cos:system analyst  cos:0.939 cos:data scientist  cos:0.939 cos:financial controller  cos:0.94 cos:intern analyst  cos:0.962 cos:security analyst  cos:0.942</t>
  </si>
  <si>
    <t>analyst regional</t>
  </si>
  <si>
    <t>sustainable development customer portfolio analysis creditworthiness formulating credit recommendation taking decision within framework making power granted organizing committee level company management board given country</t>
  </si>
  <si>
    <t xml:space="preserve"> c:business analyst  ji:2  Int:customer management  c:financial analyst  ji:2  Int:credit management  c:system analyst  ji:0  Int:  c:data scientist  ji:1  Int:analysis  c:financial controller  ji:0  Int:  c:intern analyst  ji:0  Int:  c:security analyst  ji:0  Int:</t>
  </si>
  <si>
    <t>development credit sustainable analysis committee within level decision formulating granted organizing country framework board given portfolio creditworthiness power company making recommendation taking</t>
  </si>
  <si>
    <t>Regional Finance Controller</t>
  </si>
  <si>
    <t>['https://www.pracuj.pl/praca/regional-finance-controller-gliwice,oferta,1002457895']</t>
  </si>
  <si>
    <t>[['https://www.pracuj.pl/praca/regional-finance-controller-gliwice,oferta,1002457895'], 1, ['responsibilities-1', ['regional Controlling for an international region and its subsidiaries (incl. on-site support),', 'deviation analysis (P&amp;L, balance sheets, Cash Flow),', 'planning, budgeting, forecasting &amp; consolidation,', 'ad hoc-projects with the subsidiaries,', 'development and implementation of KPIs, e.g. for measuring efficiency,', 'support of the financial managers in the countries,', 'communication with the International Headquarter in Germany,', 'reporting to the local management and to the parent company.']], ['requirements-1', ['you graduated from university with a degree in economics/business administration, and your major in management accounting/ financial reporting, controlling, financing,', 'a minimum of two years of relevant and broad controlling experience, profound knowledge, and experience in P&amp;L as well as balance-sheet subjects, ideally in an international company,', 'experience in building up accounting and reporting structures as well as the creation of Management-Accounts,', 'good knowledge of the international accounting standards (IFRS),', 'proficient SAP FI/CO and Microsoft Excel knowledge, Knowledge of Hyperion Financial Management would be an advantage,', 'very good written and oral command of English, German would be an asset,', 'results-oriented, proactive, very dedicated work ethic,', 'high-developed analytical and conceptual skills,', 'willingness to travel occasionally.']]]</t>
  </si>
  <si>
    <t>'regional Controlling for an international region and its subsidiaries (incl. on-site support),', 'deviation analysis (P&amp;L, balance sheets, Cash Flow),', 'planning, budgeting, forecasting &amp; consolidation,', 'ad hoc-projects with the subsidiaries,', 'development and implementation of KPIs, e.g. for measuring efficiency,', 'support of the financial managers in the countries,', 'communication with the International Headquarter in Germany,', 'reporting to the local management and to the parent company.'</t>
  </si>
  <si>
    <t>'you graduated from university with a degree in economics/business administration, and your major in management accounting/ financial reporting, controlling, financing,', 'a minimum of two years of relevant and broad controlling experience, profound knowledge, and experience in P&amp;L as well as balance-sheet subjects, ideally in an international company,', 'experience in building up accounting and reporting structures as well as the creation of Management-Accounts,', 'good knowledge of the international accounting standards (IFRS),', 'proficient SAP FI/CO and Microsoft Excel knowledge, Knowledge of Hyperion Financial Management would be an advantage,', 'very good written and oral command of English, German would be an asset,', 'results-oriented, proactive, very dedicated work ethic,', 'high-developed analytical and conceptual skills,', 'willingness to travel occasionally.'</t>
  </si>
  <si>
    <t>regional finance controller</t>
  </si>
  <si>
    <t>cos:business analyst  cos:0.882 cos:financial analyst  cos:0.877 cos:system analyst  cos:0.925 cos:data scientist  cos:0.915 cos:financial controller  cos:0.933 cos:intern analyst  cos:0.957 cos:security analyst  cos:0.928</t>
  </si>
  <si>
    <t>regional</t>
  </si>
  <si>
    <t>regional controlling international region subsidiary incl site support deviation analysis balance sheet cash flow planning budgeting forecasting consolidation ad hoc project development implementation kpis measuring efficiency financial manager country communication headquarter germany reporting local management parent company</t>
  </si>
  <si>
    <t xml:space="preserve"> c:business analyst  ji:7  Int:project management support manager budgeting planning controlling  c:financial analyst  ji:4  Int:support financial reporting management  c:system analyst  ji:0  Int:  c:data scientist  ji:2  Int:analysis reporting  c:financial controller  ji:2  Int:financial controlling  c:intern analyst  ji:0  Int:  c:security analyst  ji:0  Int:</t>
  </si>
  <si>
    <t>flow sheet analysis hoc measuring headquarter communication germany consolidation subsidiary cash implementation country incl company balance ad financial efficiency site reporting development regional deviation local forecasting parent region international kpis</t>
  </si>
  <si>
    <t>Regional IT Infrastructure Security Engineer / Analyst</t>
  </si>
  <si>
    <t>['https://www.pracuj.pl/praca/regional-it-infrastructure-security-engineer-analyst-lodz-wolczanska-180,oferta,1002432682']</t>
  </si>
  <si>
    <t>[['https://www.pracuj.pl/praca/regional-it-infrastructure-security-engineer-analyst-lodz-wolczanska-180,oferta,1002432682'], 1, ['technologies-1', []], ['responsibilities-1', ['Analyzing and implementing IT infrastructure related change requests;', 'Responding to IT infrastructure security incidents;', 'Interacting with the Barry Callebaut Managed Security Services Provider;', 'Monitoring the overall security of the corporate IT infrastructure;', 'Analyzing cyber threats;', 'Bringing in security intelligence;', 'Determining indicators of network compromise;', 'Responsible for security event detection and response;', 'Responsible for security control documentation;', 'Responsible for security reporting.']], ['requirements-1', ['Bachelor Degree and 3+ years experience in an IT Infrastructure Security role; or the appropriate combined experience in one or more of the following areas: information security audits, information security, risk management, security and controls assessments and/or IT audit, cloud security;', 'Solid knowledge and experience with security tools (Check Point gateways, Check Point Harmony Connect, Ping Federate, Carbon Black EDR, Aruba ClearPass, Infoblox, Cisco Meraki);', 'Knowledge of network protocols ((SD)WAN, LAN, WLAN), data flows, and security concerns within a TCP/IP environment;', 'Knowledge of cloud security (SaaS, IaaS, PaaS) and CASB;', 'Knowledge of EDR;', 'Knowledge of (managed) SIEM solutions;', 'Understanding of IoT, ICS (Industrial Control Systems);', 'A good understanding of LAN layer-3 security;', 'An understanding of common vulnerabilities associated with operating systems and applications;', 'Demonstrated hands-on experience developing content in enterprise SIEM platforms;', 'Experience on administration, architectures and documentation of security elements;', 'Language: English Fluent Required.']], ['offered-1', ['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 ['additional-module-3', ['At Barry Callebaut, we are committed to Diversity &amp; Inclusion. United by our strong values, we thrive on the diversity of who we are, where we come from, what we’ve experienced and how we think. We are committed to nurturing an inclusive environment where people can truly be themselves, grow to their full potential and feel they belong. #oneBC - Diverse People, Sustainable Growth.']]]</t>
  </si>
  <si>
    <t>'Analyzing and implementing IT infrastructure related change requests;', 'Responding to IT infrastructure security incidents;', 'Interacting with the Barry Callebaut Managed Security Services Provider;', 'Monitoring the overall security of the corporate IT infrastructure;', 'Analyzing cyber threats;', 'Bringing in security intelligence;', 'Determining indicators of network compromise;', 'Responsible for security event detection and response;', 'Responsible for security control documentation;', 'Responsible for security reporting.'</t>
  </si>
  <si>
    <t>'Bachelor Degree and 3+ years experience in an IT Infrastructure Security role; or the appropriate combined experience in one or more of the following areas: information security audits, information security, risk management, security and controls assessments and/or IT audit, cloud security;', 'Solid knowledge and experience with security tools (Check Point gateways, Check Point Harmony Connect, Ping Federate, Carbon Black EDR, Aruba ClearPass, Infoblox, Cisco Meraki);', 'Knowledge of network protocols ((SD)WAN, LAN, WLAN), data flows, and security concerns within a TCP/IP environment;', 'Knowledge of cloud security (SaaS, IaaS, PaaS) and CASB;', 'Knowledge of EDR;', 'Knowledge of (managed) SIEM solutions;', 'Understanding of IoT, ICS (Industrial Control Systems);', 'A good understanding of LAN layer-3 security;', 'An understanding of common vulnerabilities associated with operating systems and applications;', 'Demonstrated hands-on experience developing content in enterprise SIEM platforms;', 'Experience on administration, architectures and documentation of security elements;', 'Language: English Fluent Required.'</t>
  </si>
  <si>
    <t>'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t>
  </si>
  <si>
    <t>regional it infrastructure security engineer analyst</t>
  </si>
  <si>
    <t xml:space="preserve"> c:business analyst  ji:0  Int:  c:financial analyst  ji:0  Int:  c:system analyst  ji:1  Int:it  c:data scientist  ji:1  Int:engineer  c:financial controller  ji:0  Int:  c:intern analyst  ji:0  Int:  c:security analyst  ji:1  Int:security</t>
  </si>
  <si>
    <t>cos:business analyst  cos:0.916 cos:financial analyst  cos:0.887 cos:system analyst  cos:0.937 cos:data scientist  cos:0.943 cos:financial controller  cos:0.936 cos:intern analyst  cos:0.956 cos:security analyst  cos:0.928</t>
  </si>
  <si>
    <t>engineer analyst regional security infrastructure</t>
  </si>
  <si>
    <t>analyzing implementing it infrastructure related change request responding security incident interacting barry callebaut managed service provider monitoring overall corporate cyber threat bringing intelligence determining indicator network compromise responsible event detection response control documentation reporting</t>
  </si>
  <si>
    <t xml:space="preserve"> c:business analyst  ji:3  Int:corporate service monitoring  c:financial analyst  ji:2  Int:reporting control  c:system analyst  ji:2  Int:it network  c:data scientist  ji:1  Int:reporting  c:financial controller  ji:0  Int:  c:intern analyst  ji:0  Int:  c:security analyst  ji:1  Int:security</t>
  </si>
  <si>
    <t>threat barry security detection analyzing managed incident reporting determining infrastructure documentation control interacting cyber response intelligence it provider indicator responsible overall request callebaut event change responding bringing network related compromise implementing</t>
  </si>
  <si>
    <t>Regionalny Specjalista ds. analiz ekonomicznych</t>
  </si>
  <si>
    <t>['https://www.pracuj.pl/praca/regionalny-specjalista-ds-analiz-ekonomicznych-szczecin,oferta,1002462654']</t>
  </si>
  <si>
    <t>[['https://www.pracuj.pl/praca/regionalny-specjalista-ds-analiz-ekonomicznych-szczecin,oferta,1002462654'], 1, ['responsibilities-1', ['Ścisła współpraca z Dyrektorem Regionu w zakresie analizy i prognozowania danych ekonomicznych', 'Analiza wielowymiarowych danych dot. sprzedaży, kosztów i rentowności, przygotowanych przez centralny Dział Controllingu', 'Analiza poprawności prowadzenia gospodarki magazynowej oraz zużycia materiałów', 'Przygotowywanie raportów na potrzeby zarządzania regionem', 'Prowadzenie procesu budżetowania w regionie wraz z analizą poprawności i zasadności założeń budżetowych', 'Analiza odchyleń od budżetu']], ['requirements-1', ['Wykształcenie wyższe (preferowane wykształcenie ekonomiczne)', 'Min 5-letnie doświadczenie zawodowe w obszarze controllingu i finansów', 'Umiejętność analitycznego myślenia', 'Bardzo dobra znajomość MS Excel (np. tabele przestawne, wyszukaj.pionowo)', 'Chęć własnego rozwoju', 'Inicjatywa i samodzielność w działaniu']], ['offered-1', ['Umowę o pracę w największej polskiej sieci laboratoriów medycznych', 'Samodzielne stanowisko z możliwością wprowadzania własnych rozwiązań i pomysłów', 'Możliwość bezpośredniej współpracy z dyrekcją regionu i centrali', 'Możliwość zdobywania wiedzy w zespole doświadczonych osób w obszarze analiz i controllingu', 'Nowoczesne narzędzia pracy (np. system BI, system do budżetowania)', 'Pakiet socjalny m.in: karta multisport, opieka medyczna, możliwość grupowego ubezpieczenia, zniżki na badania laboratoryjne']]]</t>
  </si>
  <si>
    <t>Regional Specialist for economic analysis</t>
  </si>
  <si>
    <t>'Close cooperation with the Regional Director in the field of economic data analysis and forecasting', 'Analysis of multidimensional data on sales, costs and profitability, prepared by the central Controlling Department', 'Analysis of the correctness of warehouse management and material consumption', 'Preparation of reports for management of the region', 'Conducting the budgeting process in the region along with the analysis of the correctness and legitimacy of budget assumptions', 'Analysis of deviations from the budget'</t>
  </si>
  <si>
    <t>'Higher education (economic education preferred)', 'Minimum 5 years of professional experience in the area of ​​controlling and finance', 'Analytical thinking skills', 'Very good knowledge of MS Excel (e.g. pivot tables, vertical search)', 'Willingness own development', 'Initiative and independence in action'</t>
  </si>
  <si>
    <t>'Employment contract in the largest Polish network of medical laboratories', 'Independent position with the possibility of introducing your own solutions and ideas', 'The possibility of direct cooperation with the management of the region and the headquarters', 'The possibility of gaining knowledge in a team of experienced people in the field of analysis and controlling', 'Modern work tools (e.g. BI system, budgeting system)', 'Social package, including: multisport card, medical care, possibility of group insurance, discounts on laboratory tests'</t>
  </si>
  <si>
    <t>regional specialist economic analysis</t>
  </si>
  <si>
    <t>cos:business analyst  cos:0.86 cos:financial analyst  cos:0.863 cos:system analyst  cos:0.912 cos:data scientist  cos:0.915 cos:financial controller  cos:0.91 cos:intern analyst  cos:0.941 cos:security analyst  cos:0.91</t>
  </si>
  <si>
    <t>regional specialist economic</t>
  </si>
  <si>
    <t>close cooperation regional director field economic data analysis forecasting multidimensional sale cost profitability prepared central controlling department correctness warehouse management material consumption preparation report region conducting budgeting process along legitimacy budget assumption deviation</t>
  </si>
  <si>
    <t xml:space="preserve"> c:business analyst  ji:5  Int:management sale process budgeting controlling  c:financial analyst  ji:2  Int:cost management  c:system analyst  ji:0  Int:  c:data scientist  ji:3  Int:data analysis report  c:financial controller  ji:1  Int:controlling  c:intern analyst  ji:0  Int:  c:security analyst  ji:0  Int:</t>
  </si>
  <si>
    <t>data analysis report profitability correctness conducting consumption field prepared department along central assumption material regional deviation budget forecasting warehouse multidimensional cooperation director legitimacy economic close region preparation cost</t>
  </si>
  <si>
    <t>Regional Production Controller with Italian</t>
  </si>
  <si>
    <t>['https://www.pracuj.pl/praca/regional-production-controller-with-italian-warszawa-komitetu-obrony-robotnikow-48,oferta,1002455061']</t>
  </si>
  <si>
    <t>[['https://www.pracuj.pl/praca/regional-production-controller-with-italian-warszawa-komitetu-obrony-robotnikow-48,oferta,1002455061'], 1, ['responsibilities-1', ['Production cost controlling for region', 'Detailed analysis of cost on plant level', 'Support on reporting topics for ACT, BUD and Forecast', 'Support of harmonization projects within the plants by financial analysis', 'Performing working capital analysis relating to the plants', 'Responsible for preparing financial analyses e.g. profitability analyses of products and distribution channels', 'Assists in financial evaluation of projects e.g. investments and M&amp;A']], ['requirements-1', ['University degree in economics/ finance/ controlling', 'At least 3 years of professional experience in business analysis / controlling', 'Knowledge of financial processes in industry and business understanding behind the financial numbers,', 'Proactive Can-Do Attitude with a willingness to learn and understand complex business models and systems', 'Excel/PowerPoint', 'Ideally knowledge of SAP-BW', 'Fluency in English and Italian', 'Target-oriented, team-capable, and strong communication skills', 'Analytical skills']], ['offered-1', ['Opportunity of professional development in the international and well-established company', 'Medical care and Benefit System card', 'Good working environment and international team', 'Participation in interesting project']], ['additional-module-1', ['Please send your CV in English.']]]</t>
  </si>
  <si>
    <t>'Production cost controlling for region', 'Detailed analysis of cost on plant level', 'Support on reporting topics for ACT, BUD and Forecast', 'Support of harmonization projects within the plants by financial analysis', 'Performing working capital analysis relating to the plants', 'Responsible for preparing financial analyses e.g. profitability analyses of products and distribution channels', 'Assists in financial evaluation of projects e.g. investments and M&amp;A'</t>
  </si>
  <si>
    <t>'University degree in economics/ finance/ controlling', 'At least 3 years of professional experience in business analysis / controlling', 'Knowledge of financial processes in industry and business understanding behind the financial numbers,', 'Proactive Can-Do Attitude with a willingness to learn and understand complex business models and systems', 'Excel/PowerPoint', 'Ideally knowledge of SAP-BW', 'Fluency in English and Italian', 'Target-oriented, team-capable, and strong communication skills', 'Analytical skills'</t>
  </si>
  <si>
    <t>'Opportunity of professional development in the international and well-established company', 'Medical care and Benefit System card', 'Good working environment and international team', 'Participation in interesting project'</t>
  </si>
  <si>
    <t>regional production controller italian</t>
  </si>
  <si>
    <t>cos:business analyst  cos:0.855 cos:financial analyst  cos:0.843 cos:system analyst  cos:0.929 cos:data scientist  cos:0.906 cos:financial controller  cos:0.891 cos:intern analyst  cos:0.946 cos:security analyst  cos:0.918</t>
  </si>
  <si>
    <t>regional production italian</t>
  </si>
  <si>
    <t>production cost controlling region detailed analysis plant level support reporting topic act bud forecast harmonization project within financial performing working capital relating responsible preparing profitability product distribution channel assist evaluation investment</t>
  </si>
  <si>
    <t xml:space="preserve"> c:business analyst  ji:4  Int:project support controlling product  c:financial analyst  ji:5  Int:support financial investment reporting cost  c:system analyst  ji:0  Int:  c:data scientist  ji:3  Int:analysis reporting forecast  c:financial controller  ji:2  Int:financial controlling  c:intern analyst  ji:0  Int:  c:security analyst  ji:0  Int:</t>
  </si>
  <si>
    <t>project relating production analysis within level bud working profitability harmonization detailed evaluation topic act performing plant responsible distribution controlling assist channel forecast product preparing capital region</t>
  </si>
  <si>
    <t>Regulatory Analyst (KYC/AML)</t>
  </si>
  <si>
    <t>['https://www.pracuj.pl/praca/regulatory-analyst-kyc-aml-warszawa-zelazna-51-53,oferta,1002426883']</t>
  </si>
  <si>
    <t>[['https://www.pracuj.pl/praca/regulatory-analyst-kyc-aml-warszawa-zelazna-51-53,oferta,1002426883'], 1, ['responsibilities-1', ['Performing the due diligence with high quality and according to local and group AML/CFT requirements', 'Have a thorough understanding of client’s business and structure', 'Communicate effectively and efficiently with clients and stakeholders to obtain KYC documents', 'Ensuring AML/KYC risk assessments using corporate tools as well as assessing additional risk indicators', 'Participate and present regulatory compliance matters in relevant committees', 'Escalation of exceptional cases or concerns', 'Support colleagues and act as an advisor regarding KYC related questions, towards the client teams and other stakeholders', 'Work according to set processes']], ['requirements-1', ['Fluency in English – both verbal and written (C1/C2)', 'Preferably another of SEB home market language', 'University degree in business administration, law or equivalent experience from Banking/Finance or IT', 'Minimum 1 year of experience in working with AML/KYC related processes, particularly performing KYC work', 'Practical knowledge of KYC, AML and the EU regulations', 'Ability to plan and prioritize tasks', 'Positive mind-set', 'Critical thinking and problem-solving skills', 'Excellent analytical ability', 'Client focused mindset', 'Passionate about providing high class service internally as well as externally', 'Experience in banking is a plus']], ['offered-1', ['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 '', 'Learn more about working at SEB www.sebgroup.com']], ['additional-module-1', ['Global Business Centre in SEB Poland is an advanced competence hub supporting our home markets in Sweden, Denmark, Finland, Norway, Germany and the UK in the area of Large Corporates and Financial Institutions. We are a centre of excellence with skilled and talented professionals.']], ['additional-module-2', ['Division: LC&amp;FI (Large Corporate &amp; Financial Institutions)', '', 'Business area: AML Customer Due Diligence/KYC', '', 'SEB strives to secure full regulatory compliance, whilst also building efficient processes which provide an excellent customer experience. This means that we aim to have a risk-based approach to AML, with stronger focus and controls in areas with greater risk.', '', 'As a Regulatory Analyst you will have a key role in securing adherence to regulations by performing Client Due Diligence tasks and analyse the risk for Money Laundering and/or financing of terrorism. The Regulatory Analyst will support continual development of the KYC processes and tools. We are looking for a team player. The role will require work in international teams and with global clients.']]]</t>
  </si>
  <si>
    <t>'Performing the due diligence with high quality and according to local and group AML/CFT requirements', 'Have a thorough understanding of client’s business and structure', 'Communicate effectively and efficiently with clients and stakeholders to obtain KYC documents', 'Ensuring AML/KYC risk assessments using corporate tools as well as assessing additional risk indicators', 'Participate and present regulatory compliance matters in relevant committees', 'Escalation of exceptional cases or concerns', 'Support colleagues and act as an advisor regarding KYC related questions, towards the client teams and other stakeholders', 'Work according to set processes'</t>
  </si>
  <si>
    <t>'Fluency in English – both verbal and written (C1/C2)', 'Preferably another of SEB home market language', 'University degree in business administration, law or equivalent experience from Banking/Finance or IT', 'Minimum 1 year of experience in working with AML/KYC related processes, particularly performing KYC work', 'Practical knowledge of KYC, AML and the EU regulations', 'Ability to plan and prioritize tasks', 'Positive mind-set', 'Critical thinking and problem-solving skills', 'Excellent analytical ability', 'Client focused mindset', 'Passionate about providing high class service internally as well as externally', 'Experience in banking is a plus'</t>
  </si>
  <si>
    <t>'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 '', 'Learn more about working at SEB www.sebgroup.com'</t>
  </si>
  <si>
    <t>regulatory analyst kyc aml</t>
  </si>
  <si>
    <t>cos:business analyst  cos:0.887 cos:financial analyst  cos:0.887 cos:system analyst  cos:0.944 cos:data scientist  cos:0.941 cos:financial controller  cos:0.93 cos:intern analyst  cos:0.968 cos:security analyst  cos:0.957</t>
  </si>
  <si>
    <t>performing due diligence high quality according local group aml cft requirement thorough understanding client business structure communicate effectively efficiently stakeholder obtain kyc document ensuring risk assessment using corporate tool well assessing additional indicator participate present regulatory compliance matter relevant committee escalation exceptional case concern support colleague act advisor regarding related question towards team work set process</t>
  </si>
  <si>
    <t xml:space="preserve"> c:business analyst  ji:5  Int:support client corporate process business  c:financial analyst  ji:2  Int:support risk  c:system analyst  ji:0  Int:  c:data scientist  ji:0  Int:  c:financial controller  ji:0  Int:  c:intern analyst  ji:0  Int:  c:security analyst  ji:2  Int:kyc aml</t>
  </si>
  <si>
    <t>stakeholder matter risk concern diligence communicate requirement exceptional case advisor tool efficiently performing understanding assessment work additional group effectively ensuring obtain kyc high escalation team relevant according question compliance due cft colleague thorough well present committee assessing local indicator act aml quality document towards regarding using set regulatory structure related participate</t>
  </si>
  <si>
    <t>['https://www.pracuj.pl/praca/regulatory-analyst-kyc-aml-warszawa-zelazna-51-53,oferta,1002502687']</t>
  </si>
  <si>
    <t>[['https://www.pracuj.pl/praca/regulatory-analyst-kyc-aml-warszawa-zelazna-51-53,oferta,1002502687'], 1, ['responsibilities-1', ['Performing the due diligence with high quality and according to local and group AML/CFT requirements', 'Have a thorough understanding of client’s business and structure', 'Communicate effectively and efficiently with clients and stakeholders to obtain KYC documents', 'Ensuring AML/KYC risk assessments using corporate tools as well as assessing additional risk indicators', 'Participate and present regulatory compliance matters in relevant committees', 'Escalation of exceptional cases or concerns', 'Support colleagues and act as an advisor regarding KYC related questions, towards the client teams and other stakeholders', 'Work according to set processes']], ['requirements-1', ['Fluency in English – both verbal and written (C1/C2)', 'Preferably another of SEB home market language', 'University degree in business administration, law or equivalent experience from Banking/Finance or IT', 'Minimum 1 year of experience in working with AML/KYC related processes, particularly performing KYC work', 'Practical knowledge of KYC, AML and the EU regulations', 'Ability to plan and prioritize tasks', 'Positive mind-set', 'Critical thinking and problem-solving skills', 'Excellent analytical ability', 'Client focused mindset', 'Passionate about providing high class service internally as well as externally', 'Experience in banking is a plus']], ['offered-1', ['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 '', 'Learn more about working at SEB www.sebgroup.com']], ['additional-module-1', ['Global Business Centre in SEB Poland is an advanced competence hub supporting our home markets in Sweden, Denmark, Finland, Norway, Germany and the UK in the area of Large Corporates and Financial Institutions. We are a centre of excellence with skilled and talented professionals.']], ['additional-module-2', ['Division: LC&amp;FI (Large Corporate &amp; Financial Institutions)', '', 'Business area: AML Customer Due Diligence/KYC', '', 'SEB strives to secure full regulatory compliance, whilst also building efficient processes which provide an excellent customer experience. This means that we aim to have a risk-based approach to AML, with stronger focus and controls in areas with greater risk.', '', 'As a Regulatory Analyst you will have a key role in securing adherence to regulations by performing Client Due Diligence tasks and analyse the risk for Money Laundering and/or financing of terrorism. The Regulatory Analyst will support continual development of the KYC processes and tools. We are looking for a team player. The role will require work in international teams and with global clients.']]]</t>
  </si>
  <si>
    <t xml:space="preserve">Regulatory Analyst </t>
  </si>
  <si>
    <t>['https://www.pracuj.pl/praca/regulatory-analyst-lodz-doctor-stefana-kopcinskiego-62,oferta,1002370796']</t>
  </si>
  <si>
    <t>[['https://www.pracuj.pl/praca/regulatory-analyst-lodz-doctor-stefana-kopcinskiego-62,oferta,1002370796'], 1, ['responsibilities-1', ['Management of regulatory compliance and quality information.', 'Support during commercialization to complete regulatory information.', 'Support technical and new product developments to ensure understanding and compliance with legislative requirements.', "Approve product formulations, raw materials and artwork to ensure compliance with legislative and customers' requirements.", 'Respond to food legislation queries from internal customers.', 'Interpret, evaluate and apply regulations, industry standards and customer requirements to new and existing products.', 'Managing projects, develop internal procedures, identify process improvements.', 'Provide training to other departments and customers to share regulatory information.']], ['requirements-1', ['Strong knowledge of food product related regulatory &amp; quality information such as product nutrition, ingredient statements, religious certification, food product labelling, food product assembly and product specifications &amp; inspection plans.', 'Degree in Food Technology or closely related technical field.', 'Previous experience in Food Industry.', 'DevEX, SAP, advanced MS Office desirable.', 'Food law / JIFSAN certificate preferred.', 'Strong attention to detail.', 'Strong communication skills.', 'Works collaboratively within a fast-paced environment.', 'Able to effectively apply applicable regulations and industry standards.', 'English B2/C1.']],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Regulatory Analyst</t>
  </si>
  <si>
    <t>'Management of regulatory compliance and quality information.', 'Support during commercialization to complete regulatory information.', 'Support technical and new product developments to ensure understanding and compliance with legislative requirements.', "Approve product formulations, raw materials and artwork to ensure compliance with legislative and customers' requirements.", 'Respond to food legislation queries from internal customers.', 'Interpret, evaluate and apply regulations, industry standards and customer requirements to new and existing products.', 'Managing projects, develop internal procedures, identify process improvements.', 'Provide training to other departments and customers to share regulatory information.'</t>
  </si>
  <si>
    <t>'Strong knowledge of food product related regulatory &amp; quality information such as product nutrition, ingredient statements, religious certification, food product labelling, food product assembly and product specifications &amp; inspection plans.', 'Degree in Food Technology or closely related technical field.', 'Previous experience in Food Industry.', 'DevEX, SAP, advanced MS Office desirable.', 'Food law / JIFSAN certificate preferred.', 'Strong attention to detail.', 'Strong communication skills.', 'Works collaboratively within a fast-paced environment.', 'Able to effectively apply applicable regulations and industry standards.', 'English B2/C1.'</t>
  </si>
  <si>
    <t>regulatory analyst</t>
  </si>
  <si>
    <t>cos:business analyst  cos:0.862 cos:financial analyst  cos:0.862 cos:system analyst  cos:0.935 cos:data scientist  cos:0.92 cos:financial controller  cos:0.92 cos:intern analyst  cos:0.969 cos:security analyst  cos:0.943</t>
  </si>
  <si>
    <t>management regulatory compliance quality information support commercialization complete technical new product development ensure understanding legislative requirement approve formulation raw material artwork customer respond food legislation query internal interpret evaluate apply regulation industry standard existing managing project develop procedure identify process improvement provide training department share</t>
  </si>
  <si>
    <t xml:space="preserve"> c:business analyst  ji:7  Int:project product management support customer process  c:financial analyst  ji:3  Int:support management  c:system analyst  ji:0  Int:  c:data scientist  ji:0  Int:  c:financial controller  ji:0  Int:  c:intern analyst  ji:0  Int:  c:security analyst  ji:0  Int:</t>
  </si>
  <si>
    <t>improvement requirement identify query regulation understanding information managing complete formulation share procedure legislative food department compliance evaluate technical new development raw material approve develop provide interpret existing quality artwork respond legislation ensure commercialization training regulatory industry internal apply standard</t>
  </si>
  <si>
    <t>Regulatory Due Diligence Analyst</t>
  </si>
  <si>
    <t>['https://www.pracuj.pl/praca/regulatory-due-diligence-analyst-warszawa,oferta,1002496974']</t>
  </si>
  <si>
    <t>[['https://www.pracuj.pl/praca/regulatory-due-diligence-analyst-warszawa,oferta,1002496974'], 1, ['responsibilities-1', ['Develop expertise in the Firm’s regulatory due diligence policies', 'Approve the opening of new accounts comply with CFTC/SEC/EMIR\xa0', 'Answering queries about client accounts/relationships', 'Develop required reporting and identify and implement efficiencies', 'Timely and effective escalation of potential relationship issues and devising possible resolutions', 'Ensuring all communication is of the highest professional standard to maintain client service excellence']], ['requirements-1', ['Bachelor’s degree with 1-2 years of experience', 'Excellent communication skills', 'Proven analytical skills and problem solving ability', 'English both verbal/written', 'ability to work under pressure\xa0', 'Knowledge of\xa0CFTC/SEC/EMIR regime']], ['offered-1', ['Working for a\xa0leading corporation\xa0with a\xa0stable market position;', 'Sports card;', 'Life insurance(UNUM);', 'Private medical care;', '\xa0', '\xa0Please send your application with CV in English.']]]</t>
  </si>
  <si>
    <t>'Develop expertise in the Firm’s regulatory due diligence policies', 'Approve the opening of new accounts comply with CFTC/SEC/EMIR\xa0', 'Answering queries about client accounts/relationships', 'Develop required reporting and identify and implement efficiencies', 'Timely and effective escalation of potential relationship issues and devising possible resolutions', 'Ensuring all communication is of the highest professional standard to maintain client service excellence'</t>
  </si>
  <si>
    <t>'Bachelor’s degree with 1-2 years of experience', 'Excellent communication skills', 'Proven analytical skills and problem solving ability', 'English both verbal/written', 'ability to work under pressure\xa0', 'Knowledge of\xa0CFTC/SEC/EMIR regime'</t>
  </si>
  <si>
    <t>regulatory due diligence analyst</t>
  </si>
  <si>
    <t>cos:business analyst  cos:0.882 cos:financial analyst  cos:0.877 cos:system analyst  cos:0.94 cos:data scientist  cos:0.929 cos:financial controller  cos:0.934 cos:intern analyst  cos:0.969 cos:security analyst  cos:0.949</t>
  </si>
  <si>
    <t>develop expertise firm regulatory due diligence policy approve opening new account comply cftc sec emir xa0 answering query client relationship required reporting identify implement efficiency timely effective escalation potential issue devising possible resolution ensuring communication highest professional standard maintain service excellence</t>
  </si>
  <si>
    <t xml:space="preserve"> c:business analyst  ji:3  Int:client excellence service  c:financial analyst  ji:2  Int:reporting account  c:system analyst  ji:0  Int:  c:data scientist  ji:1  Int:reporting  c:financial controller  ji:0  Int:  c:intern analyst  ji:0  Int:  c:security analyst  ji:0  Int:</t>
  </si>
  <si>
    <t>maintain diligence issue identify devising comply communication query cftc opening potential escalation ensuring sec timely efficiency reporting due new resolution policy effective approve develop highest expertise xa0 answering emir professional required firm regulatory relationship account possible implement standard</t>
  </si>
  <si>
    <t>Regulatory Risk Analyst</t>
  </si>
  <si>
    <t>['https://www.pracuj.pl/praca/regulatory-risk-analyst-warszawa-rondo-daszynskiego-2b,oferta,1002371726']</t>
  </si>
  <si>
    <t>[['https://www.pracuj.pl/praca/regulatory-risk-analyst-warszawa-rondo-daszynskiego-2b,oferta,1002371726'], 1, ['responsibilities-1', ['Implementation and maintenance of REMIT and EMIR transaction reporting,', 'Monitoring of trading activity, analysing market abuse alarms in surveillance software, further development of surveillance functionality in cooperation with IT and software vendors,', 'Training, auditing and governance in relation to trade compliance,', 'Supervise and follow up on changes in the regulatory reporting implementation,', 'Design and implement monitoring reports for regulatory thresh-olds. Furthermore, use data to create insights for business for optimization and boosting trader performance.']], ['requirements-1', ['Degree in finance, IT, economics or related field,', '2-5 years of professional experience in banking or commodity trading or in consulting company focusing on quantitative risk management,', 'Knowledge of SQL,', 'Fluent written and spoken in English,', 'Knowledge of Italian would be a plus,', 'Experience in financial IT (models, database applications),', 'Able to work in a very dynamic and pressurized environment.']]]</t>
  </si>
  <si>
    <t>'Implementation and maintenance of REMIT and EMIR transaction reporting,', 'Monitoring of trading activity, analysing market abuse alarms in surveillance software, further development of surveillance functionality in cooperation with IT and software vendors,', 'Training, auditing and governance in relation to trade compliance,', 'Supervise and follow up on changes in the regulatory reporting implementation,', 'Design and implement monitoring reports for regulatory thresh-olds. Furthermore, use data to create insights for business for optimization and boosting trader performance.'</t>
  </si>
  <si>
    <t>'Degree in finance, IT, economics or related field,', '2-5 years of professional experience in banking or commodity trading or in consulting company focusing on quantitative risk management,', 'Knowledge of SQL,', 'Fluent written and spoken in English,', 'Knowledge of Italian would be a plus,', 'Experience in financial IT (models, database applications),', 'Able to work in a very dynamic and pressurized environment.'</t>
  </si>
  <si>
    <t>regulatory risk analyst</t>
  </si>
  <si>
    <t>cos:business analyst  cos:0.887 cos:financial analyst  cos:0.887 cos:system analyst  cos:0.942 cos:data scientist  cos:0.936 cos:financial controller  cos:0.94 cos:intern analyst  cos:0.964 cos:security analyst  cos:0.948</t>
  </si>
  <si>
    <t>implementation maintenance remit emir transaction reporting monitoring trading activity analysing market abuse alarm surveillance software development functionality cooperation it vendor training auditing governance relation trade compliance supervise follow change regulatory design implement report thresh old furthermore use data create insight business optimization boosting trader performance</t>
  </si>
  <si>
    <t xml:space="preserve"> c:business analyst  ji:4  Int:transaction business market monitoring  c:financial analyst  ji:1  Int:reporting  c:system analyst  ji:2  Int:it performance  c:data scientist  ji:3  Int:data report reporting  c:financial controller  ji:0  Int:  c:intern analyst  ji:0  Int:  c:security analyst  ji:0  Int:</t>
  </si>
  <si>
    <t>remit trade insight maintenance auditing report data surveillance alarm create functionality activity implementation relation performance optimization reporting compliance vendor development furthermore use it supervise follow cooperation trader emir design thresh training regulatory trading abuse change governance software boosting old analysing implement</t>
  </si>
  <si>
    <t>Reporting Analyst</t>
  </si>
  <si>
    <t>['https://www.pracuj.pl/praca/reporting-analyst-lower-silesia,oferta,9770502']</t>
  </si>
  <si>
    <t>[['https://www.pracuj.pl/praca/reporting-analyst-lower-silesia,oferta,9770502'], 1, ['responsibilities-1', ['Process coordination and communication between IT and Audit departments', 'Preparing reports and creating summaries', 'Ongoing governance by providing ad hock information, analysis and advices', 'Prevent work congestion and spot an existing bottleneck', 'Facilitation and oversight of requirements including incidents, problems and action management, policy.', 'Partnership with stakeholders from different functions']], ['requirements-1', ['At least 2 years experience in a reporting role / analyst / junior project management', 'Experienced at coordinating tasks - structuring and allocating work, tracking progress, assessing performance and resolving issues', 'Results-oriented', 'Fluent written and verbal communication skills in English', 'Accustomed to working globally across time zones and cultures', 'Dedicated problem solver with a positive and can-do attitude', 'Be able to prioritize multiple challenging work and assignments']], ['offered-1', ['Work in an international environment', 'Attractive salary', 'Exceptional team, fully integrated and ready to help on a daily basis']]]</t>
  </si>
  <si>
    <t>'Process coordination and communication between IT and Audit departments', 'Preparing reports and creating summaries', 'Ongoing governance by providing ad hock information, analysis and advices', 'Prevent work congestion and spot an existing bottleneck', 'Facilitation and oversight of requirements including incidents, problems and action management, policy.', 'Partnership with stakeholders from different functions'</t>
  </si>
  <si>
    <t>'At least 2 years experience in a reporting role / analyst / junior project management', 'Experienced at coordinating tasks - structuring and allocating work, tracking progress, assessing performance and resolving issues', 'Results-oriented', 'Fluent written and verbal communication skills in English', 'Accustomed to working globally across time zones and cultures', 'Dedicated problem solver with a positive and can-do attitude', 'Be able to prioritize multiple challenging work and assignments'</t>
  </si>
  <si>
    <t>'Work in an international environment', 'Attractive salary', 'Exceptional team, fully integrated and ready to help on a daily basis'</t>
  </si>
  <si>
    <t>cos:business analyst  cos:0.861 cos:financial analyst  cos:0.848 cos:system analyst  cos:0.934 cos:data scientist  cos:0.919 cos:financial controller  cos:0.907 cos:intern analyst  cos:0.971 cos:security analyst  cos:0.933</t>
  </si>
  <si>
    <t>process coordination communication it audit department preparing report creating summary ongoing governance providing ad hock information analysis advice prevent work congestion spot existing bottleneck facilitation oversight requirement including incident problem action management policy partnership stakeholder different function</t>
  </si>
  <si>
    <t xml:space="preserve"> c:business analyst  ji:3  Int:process management  c:financial analyst  ji:1  Int:management  c:system analyst  ji:1  Int:it  c:data scientist  ji:2  Int:analysis report  c:financial controller  ji:1  Int:audit  c:intern analyst  ji:0  Int:  c:security analyst  ji:0  Int:</t>
  </si>
  <si>
    <t>stakeholder report analysis requirement function congestion communication coordination creating different information work partnership spot summary ad ongoing bottleneck audit incident department advice policy hock it existing facilitation oversight problem providing preparing including action governance prevent</t>
  </si>
  <si>
    <t>['https://www.pracuj.pl/praca/reporting-analyst-lower-silesia,oferta,9839116']</t>
  </si>
  <si>
    <t>[['https://www.pracuj.pl/praca/reporting-analyst-lower-silesia,oferta,9839116'], 1, ['responsibilities-1', ['Process coordination and communication between IT and Audit departments', 'Preparing reports and creating summaries', 'Ongoing governance by providing ad hock information, analysis and advices', 'Prevent work congestion and spot an existing bottleneck', 'Facilitation and oversight of requirements including incidents, problems and action management, policy.', 'Partnership with stakeholders from different functions']], ['requirements-1', ['At least 2 years experience in a reporting role / analyst / junior project management', 'Experienced at coordinating tasks - structuring and allocating work, tracking progress, assessing performance and resolving issues', 'Results-oriented', 'Fluent written and verbal communication skills in English', 'Accustomed to working globally across time zones and cultures', 'Dedicated problem solver with a positive and can-do attitude', 'Be able to prioritize multiple challenging work and assignments']], ['offered-1', ['Work in an international environment', 'Attractive salary', 'Exceptional team, fully integrated and ready to help on a daily basis']]]</t>
  </si>
  <si>
    <t>['https://www.pracuj.pl/praca/reporting-analyst-poznan-polwiejska-42,oferta,1002415842']</t>
  </si>
  <si>
    <t>[['https://www.pracuj.pl/praca/reporting-analyst-poznan-polwiejska-42,oferta,1002415842'], 1, ['technologies-1', []], ['responsibilities-1', ['Provide analytical support to our Operations Teams, focused on Business Analytics', 'Analyze the data/numbers and prepare daily reports', 'Report for core business needs', 'Generate improvement suggestions', 'Develop some general knowledge of local and global business trends']], ['requirements-1', ['C1 level of English (both written &amp; spoken)', '3 years of working experience in BPO', 'Experience in a similar role or Reporting/Workforce Management', 'Excellent communication skills', 'Expert Microsoft Excel knowledge (experience in optimizing Excel reports - time reduction focused)', 'Ability to work as part of a flexible, fast-changing environment']], ['offered-1', ['Competitive salary package &amp; meal vouchers', 'The opportunity to work in a multi-cultural environment', 'Private medical insurance', 'Flexible working schedule &amp; work from home possibilities', 'Access to Multisport card', 'Learning programs for your development', 'Wellness activities for your wellbeing']], ['additional-module-2', ['As a Reporting Analyst you will be responsible for defining, developing and finalizing reporting projects. You will have a chance to take part in optimizing global plan and providing analytical support to teams. On top of that you will use creative thinking to solve diverse business problems, learn and build you career.']], ['additional-module-3', ['We take pride in our approach to diversity, as we believe it adds value to every organization and enriches each of our lives. We are committed to the fair treatment of our staff, regardless of race, gender, religion, sexual orientation, responsibility for dependents, age, physical/mental disability, or background.']]]</t>
  </si>
  <si>
    <t>'Provide analytical support to our Operations Teams, focused on Business Analytics', 'Analyze the data/numbers and prepare daily reports', 'Report for core business needs', 'Generate improvement suggestions', 'Develop some general knowledge of local and global business trends'</t>
  </si>
  <si>
    <t>'C1 level of English (both written &amp; spoken)', '3 years of working experience in BPO', 'Experience in a similar role or Reporting/Workforce Management', 'Excellent communication skills', 'Expert Microsoft Excel knowledge (experience in optimizing Excel reports - time reduction focused)', 'Ability to work as part of a flexible, fast-changing environment'</t>
  </si>
  <si>
    <t>'Competitive salary package &amp; meal vouchers', 'The opportunity to work in a multi-cultural environment', 'Private medical insurance', 'Flexible working schedule &amp; work from home possibilities', 'Access to Multisport card', 'Learning programs for your development', 'Wellness activities for your wellbeing'</t>
  </si>
  <si>
    <t>provide analytical support operation team focused business analytics analyze data number prepare daily report core need generate improvement suggestion develop general knowledge local global trend</t>
  </si>
  <si>
    <t xml:space="preserve"> c:business analyst  ji:3  Int:support operation business  c:financial analyst  ji:1  Int:support  c:system analyst  ji:0  Int:  c:data scientist  ji:4  Int:data report analytics analytical  c:financial controller  ji:1  Int:general  c:intern analyst  ji:0  Int:  c:security analyst  ji:0  Int:</t>
  </si>
  <si>
    <t>improvement general support trend number develop core provide local knowledge operation analyze global team prepare focused suggestion generate daily need business</t>
  </si>
  <si>
    <t>['https://www.pracuj.pl/praca/reporting-analyst-warszawa-prosta-1,oferta,1002451439']</t>
  </si>
  <si>
    <t>[['https://www.pracuj.pl/praca/reporting-analyst-warszawa-prosta-1,oferta,1002451439'], 1, ['responsibilities-1', ['Working as a member of a team to deliver an excellent service on reporting', 'Support the Internal &amp; external management function for Sysnet and its external customers', 'Translate stakeholders requirements into reporting deliverables', 'Provide Daily, Weekly and Monthly KPI reporting for key stakeholders that provide insights into key data points', 'Visualise trends and reports utilizing MS PPT and MS Excel functionality', 'Monitor data to identify changes in trends', 'Effectively communicate the results of data analysis in written and verbal form to managers']], ['requirements-1', ['Strong skills in the usage of reporting and analysing', '2+ years’ experience in a similar role', 'Good interpersonal, organizational, writing, communications and briefing skills', 'Strong analytical and problem-solving skills', 'Ability to utilise SQL and MS EXCEL to create queries, formulas, pivot tables, chart and reports at an advanced level', 'Data preparation, processing and visualisation', 'Must demonstrate excellent time management and be capable of working independently and as part of a dynamic team', 'Strong focus on details', 'Excellent oral, written and interpersonal communication skills. Must be able to clearly communicate technical issues to non-technical people', 'Full professional proficiency in English']], ['benefits-1', ['sharing the costs of sports activities', 'private medical care', 'life insurance', 'remote work opportunities', 'no dress code', 'extra social benefits', 'holiday funds', 'employee referral program', 'charity initiatives', 'extra leave']], ['about-us-1', ['VikingCloud provides end-to-end security and compliance solutions to businesses all around the globe, delivering cutting-edge ways to secure networks, maintain compliance, and complete assurance testing and assessments. Almost 5 million merchants use its award-winning platform through partnerships with many of the world’s leading acquirers and payment service providers. VikingCloud also works with many of the world’s largest brands helping them proactively manage ever-changing cyber threats and business risk. Viking Cloud’s Asgard Platform™ processes billions of security events daily, providing real-time intelligence access to an organization’s cyber risk landscape. Headquartered in Dublin, Ireland, with operations in the United States, India, Poland, the United Kingdom, and South Africa, VikingCloud has clients in more than 100 countries worldwide and employs over 1,000 people globally.']]]</t>
  </si>
  <si>
    <t>'Working as a member of a team to deliver an excellent service on reporting', 'Support the Internal &amp; external management function for Sysnet and its external customers', 'Translate stakeholders requirements into reporting deliverables', 'Provide Daily, Weekly and Monthly KPI reporting for key stakeholders that provide insights into key data points', 'Visualise trends and reports utilizing MS PPT and MS Excel functionality', 'Monitor data to identify changes in trends', 'Effectively communicate the results of data analysis in written and verbal form to managers'</t>
  </si>
  <si>
    <t>'Strong skills in the usage of reporting and analysing', '2+ years’ experience in a similar role', 'Good interpersonal, organizational, writing, communications and briefing skills', 'Strong analytical and problem-solving skills', 'Ability to utilise SQL and MS EXCEL to create queries, formulas, pivot tables, chart and reports at an advanced level', 'Data preparation, processing and visualisation', 'Must demonstrate excellent time management and be capable of working independently and as part of a dynamic team', 'Strong focus on details', 'Excellent oral, written and interpersonal communication skills. Must be able to clearly communicate technical issues to non-technical people', 'Full professional proficiency in English'</t>
  </si>
  <si>
    <t>'sharing the costs of sports activities', 'private medical care', 'life insurance', 'remote work opportunities', 'no dress code', 'extra social benefits', 'holiday funds', 'employee referral program', 'charity initiatives', 'extra leave'</t>
  </si>
  <si>
    <t>working member team deliver excellent service reporting support internal external management function sysnet customer translate stakeholder requirement deliverable provide daily weekly monthly kpi key insight data point visualise trend report utilizing m ppt excel functionality monitor identify change effectively communicate result analysis written verbal form manager</t>
  </si>
  <si>
    <t xml:space="preserve"> c:business analyst  ji:5  Int:management support customer service manager  c:financial analyst  ji:4  Int:support reporting excel management  c:system analyst  ji:1  Int:key  c:data scientist  ji:4  Int:data analysis report reporting  c:financial controller  ji:0  Int:  c:intern analyst  ji:0  Int:  c:security analyst  ji:0  Int:</t>
  </si>
  <si>
    <t>stakeholder excellent ppt insight data report communicate requirement identify analysis sysnet function key working utilizing functionality monthly written team effectively form reporting result visualise trend provide kpi excel member point weekly external m internal deliver daily translate monitor change verbal deliverable</t>
  </si>
  <si>
    <t>Reporting and Automation Analyst (Finance)</t>
  </si>
  <si>
    <t>['https://www.pracuj.pl/praca/reporting-and-automation-analyst-finance-krakow-powstancow-wielkopolskich-13g,oferta,1002424084']</t>
  </si>
  <si>
    <t>[['https://www.pracuj.pl/praca/reporting-and-automation-analyst-finance-krakow-powstancow-wielkopolskich-13g,oferta,1002424084'], 1, ['responsibilities-1', ['This position is part of the ARS Management Reporting group which mainly supports US Retail Finance teams through data analysis, process improvement and decision support solutions. The analyst will be responsible for performing financial data analysis and reporting tasks which, at times, will require developing automated processes to extract, transform, load, compile, analyze, and distribute data/reports in accordance with business needs. The analyst will assist in maintaining data repository processes to support daily, weekly, monthly, quarterly, and annual reports using a variety of reporting tools.', 'The position requires an ability to approach issues from a Finance standpoint while using technical skills to plan and accomplish projects and tasks such as:', 'Revenue Variance Reporting', 'AR/AP Reporting', 'Expense Reporting', 'Accruals calculations (revenue &amp; expense)', 'Client Profitability Initiatives', 'Cash Flow &amp; Scorecard']], ['requirements-1', ['Finance and accounting knowledge', 'Advanced knowledge of Microsoft Office Suite (Excel, Access, etc)', 'Intermediate to advanced level of Visual Basic for Applications (VBA)', 'Intermediate to advanced level of Structured Query Language (SQL)', 'Spotless record &amp; strong ethos', 'Excellent analytical and communication skills', 'Business requirement gathering', 'Capable of working on projects with aggressive schedules', 'Relational database concepts', 'BI tools exposure (PowerBI, PowerAutomate', 'Sharepoint management']], ['additional-module-1', ['Aon is in the business of better decisions', '', 'At Aon, we shape decisions for the better to protect and enrich the lives of people around the world.', '', 'As an organization, we are united through trust as one inclusive, diverse team, and we are passionate about helping our colleagues and clients succeed']], ['additional-module-2',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This position is part of the ARS Management Reporting group which mainly supports US Retail Finance teams through data analysis, process improvement and decision support solutions. The analyst will be responsible for performing financial data analysis and reporting tasks which, at times, will require developing automated processes to extract, transform, load, compile, analyze, and distribute data/reports in accordance with business needs. The analyst will assist in maintaining data repository processes to support daily, weekly, monthly, quarterly, and annual reports using a variety of reporting tools.', 'The position requires an ability to approach issues from a Finance standpoint while using technical skills to plan and accomplish projects and tasks such as:', 'Revenue Variance Reporting', 'AR/AP Reporting', 'Expense Reporting', 'Accruals calculations (revenue &amp; expense)', 'Client Profitability Initiatives', 'Cash Flow &amp; Scorecard'</t>
  </si>
  <si>
    <t>'Finance and accounting knowledge', 'Advanced knowledge of Microsoft Office Suite (Excel, Access, etc)', 'Intermediate to advanced level of Visual Basic for Applications (VBA)', 'Intermediate to advanced level of Structured Query Language (SQL)', 'Spotless record &amp; strong ethos', 'Excellent analytical and communication skills', 'Business requirement gathering', 'Capable of working on projects with aggressive schedules', 'Relational database concepts', 'BI tools exposure (PowerBI, PowerAutomate', 'Sharepoint management'</t>
  </si>
  <si>
    <t>reporting automation analyst finance</t>
  </si>
  <si>
    <t xml:space="preserve"> c:business analyst  ji:1  Int:automation  c:financial analyst  ji:3  Int:reporting finance  c:system analyst  ji:0  Int:  c:data scientist  ji:2  Int:reporting  c:financial controller  ji:1  Int:finance  c:intern analyst  ji:0  Int:  c:security analyst  ji:0  Int:</t>
  </si>
  <si>
    <t>cos:business analyst  cos:0.906 cos:financial analyst  cos:0.913 cos:system analyst  cos:0.949 cos:data scientist  cos:0.945 cos:financial controller  cos:0.945 cos:intern analyst  cos:0.96 cos:security analyst  cos:0.956</t>
  </si>
  <si>
    <t>analyst automation</t>
  </si>
  <si>
    <t>position part ar management reporting group mainly support u retail finance team data analysis process improvement decision solution analyst responsible performing financial task time require developing automated extract transform load compile analyze distribute report accordance business need assist maintaining repository daily weekly monthly quarterly annual using variety tool requires ability approach issue standpoint technical skill plan accomplish project revenue variance ap expense accrual calculation client profitability initiative cash flow scorecard</t>
  </si>
  <si>
    <t xml:space="preserve"> c:business analyst  ji:6  Int:project management support client process business  c:financial analyst  ji:5  Int:finance management support financial reporting  c:system analyst  ji:0  Int:  c:data scientist  ji:4  Int:data analysis report reporting  c:financial controller  ji:2  Int:financial finance  c:intern analyst  ji:0  Int:  c:security analyst  ji:1  Int:revenue</t>
  </si>
  <si>
    <t>finance flow ar repository analysis issue variance transform revenue decision team group part need u assist plan extract load using weekly annual ap compile approach require daily quarterly retail improvement analyst data report maintaining skill automated tool distribute profitability monthly cash performing initiative accrual financial accordance reporting expense technical position solution ability task requires developing responsible variety mainly standpoint analyze calculation accomplish time scorecard</t>
  </si>
  <si>
    <t>Reporting &amp; Data Analyst (Audit Delivery Center)</t>
  </si>
  <si>
    <t>['https://www.pracuj.pl/praca/reporting-data-analyst-audit-delivery-center-rzeszow,oferta,1002397235']</t>
  </si>
  <si>
    <t>[['https://www.pracuj.pl/praca/reporting-data-analyst-audit-delivery-center-rzeszow,oferta,1002397235'], 1, ['responsibilities-1', ['Providing comprehensive administrative and organizational support to ADC Management and to our office in Rzeszów;', 'Involvement in new internal projects related to development of business processes. Help in structuring and documenting procedures related to business processes;', 'Preparing Microsoft Word documents, Excel spreadsheet and PowerPoint presentations;', 'Administration of access rights to ADC IT systems / tools / platforms;', 'Coordination and maintenance of staff administrative records;', 'Providing logistical and technical support for meetings, conferences and workshops and coordination of related activities (organizing meetings and arranging conference calls);', 'Preparation of various forms of internal communication;', 'Support with preparing management reporting related to ADC processes;', 'Managing time sheets’ completion process;', 'Monitoring and maintenance of office supplies;', 'Ensuring proper flow of information and documentation.']], ['requirements-1', ['University graduate of any faculty - Bachelor’s or Master’s degree;', 'Excellent interpersonal, communication and relationship management skills;', 'Good written and verbal English skills;', 'Experienced with MS Office (especially Excel, PowerPoint and Word) and with ability to learn new technologies effectively;', 'Systematic approach to work and ability to prioritize workload - ability to multitask;', 'Attention to detail, with a sense of responsibility and delivery of results;', 'Enthusiastic attitude to expand knowledge and taking over new responsibilities;', 'Able to work in a team and be proactive;', 'Administrative Experience in working in global teams would be an asset.']], ['offered-1', ['Stable employment based on a contract of employment;', 'Hybrid model of work - the possibility of partial work from home and office;', 'Training program that will introduce you to your new role;', 'Buddy program – support of an experienced Team Member through first months of your employment;', 'A great place to build a professional career;', 'Internal trainings selected for soft and technical skills improvement;', 'Access to the newest online learnings (Udemy for Business, LinkedIn Learning, getAbstract, Culture Navigator)Attractive benefits package (including private medical care, life insurance, Multisport card, MyBenefit platform, travel insurance);', 'International working environment;', 'Being a member of the team that values good atmosphere.']], ['additional-module-2', ['🛋️ Take part in our selection process right from the convenience of your home.', '', '💻 In case your educational / professional background meets the core requirements of the position, we will invite you to a live video interview, that gives us the opportunity to talk to each other just like it was a meeting in person.', 'About Deloitte', 'Deloitte is a variety of people, experience, industries and services we deliver in 150 countries of the world. It is an intellectual challenge, a good starting point for your career, and an excellent opportunity for continuous development and gaining valuable life experiences.', '', 'What you only must do is to take the first step - press the apply button and send us your CV, go through all the stages of the recruitment process and sign a contract with us. Deloitte is simply your best choice.']], ['additional-module-3', ['Audit Delivery Center - group of professionals who support the audit teams across Deloitte Central Europe in the delivery of top quality audit services to their clients via performance of selected audit activities.']]]</t>
  </si>
  <si>
    <t>'Providing comprehensive administrative and organizational support to ADC Management and to our office in Rzeszów;', 'Involvement in new internal projects related to development of business processes. Help in structuring and documenting procedures related to business processes;', 'Preparing Microsoft Word documents, Excel spreadsheet and PowerPoint presentations;', 'Administration of access rights to ADC IT systems / tools / platforms;', 'Coordination and maintenance of staff administrative records;', 'Providing logistical and technical support for meetings, conferences and workshops and coordination of related activities (organizing meetings and arranging conference calls);', 'Preparation of various forms of internal communication;', 'Support with preparing management reporting related to ADC processes;', 'Managing time sheets’ completion process;', 'Monitoring and maintenance of office supplies;', 'Ensuring proper flow of information and documentation.'</t>
  </si>
  <si>
    <t>'University graduate of any faculty - Bachelor’s or Master’s degree;', 'Excellent interpersonal, communication and relationship management skills;', 'Good written and verbal English skills;', 'Experienced with MS Office (especially Excel, PowerPoint and Word) and with ability to learn new technologies effectively;', 'Systematic approach to work and ability to prioritize workload - ability to multitask;', 'Attention to detail, with a sense of responsibility and delivery of results;', 'Enthusiastic attitude to expand knowledge and taking over new responsibilities;', 'Able to work in a team and be proactive;', 'Administrative Experience in working in global teams would be an asset.'</t>
  </si>
  <si>
    <t>'Stable employment based on a contract of employment;', 'Hybrid model of work - the possibility of partial work from home and office;', 'Training program that will introduce you to your new role;', 'Buddy program – support of an experienced Team Member through first months of your employment;', 'A great place to build a professional career;', 'Internal trainings selected for soft and technical skills improvement;', 'Access to the newest online learnings (Udemy for Business, LinkedIn Learning, getAbstract, Culture Navigator)Attractive benefits package (including private medical care, life insurance, Multisport card, MyBenefit platform, travel insurance);', 'International working environment;', 'Being a member of the team that values good atmosphere.'</t>
  </si>
  <si>
    <t>reporting data analyst audit delivery center</t>
  </si>
  <si>
    <t xml:space="preserve"> c:business analyst  ji:1  Int:center  c:financial analyst  ji:2  Int:reporting  c:system analyst  ji:1  Int:center  c:data scientist  ji:3  Int:data reporting  c:financial controller  ji:1  Int:audit  c:intern analyst  ji:0  Int:  c:security analyst  ji:0  Int:</t>
  </si>
  <si>
    <t>cos:business analyst  cos:0.926 cos:financial analyst  cos:0.912 cos:system analyst  cos:0.955 cos:data scientist  cos:0.957 cos:financial controller  cos:0.958 cos:intern analyst  cos:0.954 cos:security analyst  cos:0.954</t>
  </si>
  <si>
    <t>analyst audit delivery center</t>
  </si>
  <si>
    <t>providing comprehensive administrative organizational support adc management office rzeszów involvement new internal project related development business process help structuring documenting procedure preparing microsoft word document excel spreadsheet powerpoint presentation administration access right it system tool platform coordination maintenance staff record logistical technical meeting conference workshop activity organizing arranging call preparation various form communication reporting managing time sheet completion monitoring supply ensuring proper flow information documentation</t>
  </si>
  <si>
    <t xml:space="preserve"> c:business analyst  ji:7  Int:project management support monitoring process supply business  c:financial analyst  ji:4  Int:support reporting excel management  c:system analyst  ji:2  Int:it system  c:data scientist  ji:1  Int:reporting  c:financial controller  ji:0  Int:  c:intern analyst  ji:0  Int:  c:security analyst  ji:0  Int:</t>
  </si>
  <si>
    <t>flow rzeszów completion communication coordination information word managing arranging office procedure record form involvement development platform documentation adc logistical meeting presentation right administrative document excel microsoft staff providing system various organizational related call preparation documenting access structuring administration workshop sheet maintenance tool organizing activity spreadsheet ensuring help reporting technical new powerpoint it proper conference comprehensive preparing internal time</t>
  </si>
  <si>
    <t>Retailer Customer Experience Analyst</t>
  </si>
  <si>
    <t>['https://www.pracuj.pl/praca/retailer-customer-experience-analyst-krakow-aleja-jana-pawla-ii-196,oferta,1002476138']</t>
  </si>
  <si>
    <t>[['https://www.pracuj.pl/praca/retailer-customer-experience-analyst-krakow-aleja-jana-pawla-ii-196,oferta,1002476138'], 1, ['responsibilities-1', ['Contribute to the deployment of the retailer NPS (customer experience) deployment across different markets', 'Create weekly reports from the live markets with initial analysis', 'Lead weekly / bi-weekly huddle sessions with the markets to review the report', 'Guide markets on NPS analytics dashboard and deep dive into the opportunities that arise from the retailers', 'Share key learnings and quick wins with regions for additional business value']], ['requirements-1', ['Proactive individual with analytical and data driven mindset for business analysis &amp; translating data into actions', 'Capable to think &amp; develop out of the box solutions', 'A proven background in B2B (Business 2 Business) that understands the retail environment', 'Ability to work closely with different countries to discuss updates on reports and define action plans', 'Good communication &amp; analytics skills']], ['offered-1', ['Private medical and dental care, life insurance;', 'Subsidized meals in company canteens or Sodexo card;', 'Hybrid work opportunity and flexible working arrangements;', 'Employee pension plan;', 'Multisport program;', 'Cafeteria program;', 'Wide range of trainings, optional language classes, further education and professional qualification support possibility', 'Free bike and car parking for all employees.']], ['additional-module-1', ['Revolutionary change. We are bold. Using technology and science.', 'Endless experiences. We learn from every moment. It is our choice how we develop and who we become.', 'Shape the future. We are independent. Each of us has the power to change the way we work, live, and innovate.', 'Stronger Together. We are one team. Our success lies in cooperation and trust.', 'Strong Legacy. We build on our history. We reach for over 140 years of our experience to make clients and employees satisfied.', 'Diverse scope. We love diversity. Being different means that together we can reach better results.']]]</t>
  </si>
  <si>
    <t>'Contribute to the deployment of the retailer NPS (customer experience) deployment across different markets', 'Create weekly reports from the live markets with initial analysis', 'Lead weekly / bi-weekly huddle sessions with the markets to review the report', 'Guide markets on NPS analytics dashboard and deep dive into the opportunities that arise from the retailers', 'Share key learnings and quick wins with regions for additional business value'</t>
  </si>
  <si>
    <t>'Proactive individual with analytical and data driven mindset for business analysis &amp; translating data into actions', 'Capable to think &amp; develop out of the box solutions', 'A proven background in B2B (Business 2 Business) that understands the retail environment', 'Ability to work closely with different countries to discuss updates on reports and define action plans', 'Good communication &amp; analytics skills'</t>
  </si>
  <si>
    <t>'Private medical and dental care, life insurance;', 'Subsidized meals in company canteens or Sodexo card;', 'Hybrid work opportunity and flexible working arrangements;', 'Employee pension plan;', 'Multisport program;', 'Cafeteria program;', 'Wide range of trainings, optional language classes, further education and professional qualification support possibility', 'Free bike and car parking for all employees.'</t>
  </si>
  <si>
    <t>retailer customer experience analyst</t>
  </si>
  <si>
    <t xml:space="preserve"> c:business analyst  ji:1  Int:customer  c:financial analyst  ji:0  Int:  c:system analyst  ji:0  Int:  c:data scientist  ji:0  Int:  c:financial controller  ji:0  Int:  c:intern analyst  ji:0  Int:  c:security analyst  ji:0  Int:</t>
  </si>
  <si>
    <t>cos:business analyst  cos:0.889 cos:financial analyst  cos:0.88 cos:system analyst  cos:0.948 cos:data scientist  cos:0.934 cos:financial controller  cos:0.926 cos:intern analyst  cos:0.969 cos:security analyst  cos:0.949</t>
  </si>
  <si>
    <t>retailer experience analyst</t>
  </si>
  <si>
    <t>contribute deployment retailer np customer experience across different market create weekly report live initial analysis lead bi huddle session review guide analytics dashboard deep dive opportunity arise share key learning quick win region additional business value</t>
  </si>
  <si>
    <t xml:space="preserve"> c:business analyst  ji:3  Int:customer business market  c:financial analyst  ji:0  Int:  c:system analyst  ji:1  Int:key  c:data scientist  ji:4  Int:report analysis analytics bi  c:financial controller  ji:0  Int:  c:intern analyst  ji:0  Int:  c:security analyst  ji:0  Int:</t>
  </si>
  <si>
    <t>win key create opportunity review different guide additional market value dive share quick contribute dashboard deployment across live session learning lead experience arise business retailer np weekly initial customer region huddle deep</t>
  </si>
  <si>
    <t>Revenue Recognition Analyst</t>
  </si>
  <si>
    <t>['https://www.pracuj.pl/praca/revenue-recognition-analyst-warszawa,oferta,1002381978']</t>
  </si>
  <si>
    <t>[['https://www.pracuj.pl/praca/revenue-recognition-analyst-warszawa,oferta,1002381978'], 1, ['responsibilities-1', ['Identifying revenue recognition issues on incoming deals', 'Reviewing significant, non-standard contracts for compliance with ASC 606 and authoritative guidance', 'Preparation of Revenue Recognition documents for new Contracts', 'Working with Sales and Best Practice Manager on contract issues to provide suggestions and assistance for contract negotiation to ensure proper revenue recognition', 'Communicating and educating Sales and Best Practices Manager about basic revenue accounting principles', 'Perform revenue carve out based on SSP', 'Ensuring that revenues and cost of goods sold are recorded in an accurate and timely matter', 'Assisting in quarter-end revenue audit efforts', 'Ensuring contract parameters and requirements are met', 'Analyzing findings, developing recommendations and presenting to senior management', 'Evaluating processing workflows and identifying potential areas of improvement']], ['requirements-1', ['3-4 years of experience on similar position', 'Excellent English written and verbal communication skills.', 'Ability to work and interact in a professional environment with different cultural backgrounds.', 'Ability to think on your feet and know when you need assistance', 'Ability to work in a stressful environment and work long hours to meet the quarter deadlines', 'Knowledge and ability to use SFDC, Excel, PowerPoint, Pivot tables, MicroStrategy, and SharePoint', 'Flexibility, hands-on attitude, proactivity and initiative to resolve issues', 'Comfort in working in an international, dynamic, culturally diverse and challenging organization', 'Attention to details and process thinking']], ['offered-1', ['Competitive salary', 'Additional benefits', 'Possibility of co-financing professional qualifications and certificates', 'Work in a truly international environment', 'Hybrid type of work (remote / office)']]]</t>
  </si>
  <si>
    <t>'Identifying revenue recognition issues on incoming deals', 'Reviewing significant, non-standard contracts for compliance with ASC 606 and authoritative guidance', 'Preparation of Revenue Recognition documents for new Contracts', 'Working with Sales and Best Practice Manager on contract issues to provide suggestions and assistance for contract negotiation to ensure proper revenue recognition', 'Communicating and educating Sales and Best Practices Manager about basic revenue accounting principles', 'Perform revenue carve out based on SSP', 'Ensuring that revenues and cost of goods sold are recorded in an accurate and timely matter', 'Assisting in quarter-end revenue audit efforts', 'Ensuring contract parameters and requirements are met', 'Analyzing findings, developing recommendations and presenting to senior management', 'Evaluating processing workflows and identifying potential areas of improvement'</t>
  </si>
  <si>
    <t>'3-4 years of experience on similar position', 'Excellent English written and verbal communication skills.', 'Ability to work and interact in a professional environment with different cultural backgrounds.', 'Ability to think on your feet and know when you need assistance', 'Ability to work in a stressful environment and work long hours to meet the quarter deadlines', 'Knowledge and ability to use SFDC, Excel, PowerPoint, Pivot tables, MicroStrategy, and SharePoint', 'Flexibility, hands-on attitude, proactivity and initiative to resolve issues', 'Comfort in working in an international, dynamic, culturally diverse and challenging organization', 'Attention to details and process thinking'</t>
  </si>
  <si>
    <t>'Competitive salary', 'Additional benefits', 'Possibility of co-financing professional qualifications and certificates', 'Work in a truly international environment', 'Hybrid type of work (remote / office)'</t>
  </si>
  <si>
    <t>revenue recognition analyst</t>
  </si>
  <si>
    <t xml:space="preserve"> c:business analyst  ji:0  Int:  c:financial analyst  ji:0  Int:  c:system analyst  ji:0  Int:  c:data scientist  ji:0  Int:  c:financial controller  ji:0  Int:  c:intern analyst  ji:0  Int:  c:security analyst  ji:2  Int:revenue</t>
  </si>
  <si>
    <t>cos:business analyst  cos:0.889 cos:financial analyst  cos:0.886 cos:system analyst  cos:0.953 cos:data scientist  cos:0.939 cos:financial controller  cos:0.931 cos:intern analyst  cos:0.968 cos:security analyst  cos:0.959</t>
  </si>
  <si>
    <t>recognition analyst</t>
  </si>
  <si>
    <t>identifying revenue recognition issue incoming deal reviewing significant non standard contract compliance asc 606 authoritative guidance preparation document new working sale best practice manager provide suggestion assistance negotiation ensure proper communicating educating basic accounting principle perform carve based ssp ensuring cost good sold recorded accurate timely matter assisting quarter end audit effort parameter requirement met analyzing finding developing recommendation presenting senior management evaluating processing workflow potential area improvement</t>
  </si>
  <si>
    <t xml:space="preserve"> c:business analyst  ji:4  Int:manager sale contract management  c:financial analyst  ji:3  Int:cost management accounting  c:system analyst  ji:0  Int:  c:data scientist  ji:0  Int:  c:financial controller  ji:2  Int:audit accounting  c:intern analyst  ji:1  Int:processing  c:security analyst  ji:1  Int:revenue</t>
  </si>
  <si>
    <t>606 matter workflow issue identifying quarter accounting revenue senior end potential effort analyzing suggestion processing perform timely standard accurate carve assisting non provide met good document ensure finding significant recommendation negotiation preparation parameter sold best educating incoming asc improvement evaluating practice requirement working recorded deal basic ensuring area audit guidance presenting authoritative recognition compliance principle new communicating developing based ssp proper assistance cost reviewing</t>
  </si>
  <si>
    <t>Reward &amp; Analytics Senior Specialist</t>
  </si>
  <si>
    <t>['https://www.pracuj.pl/praca/reward-analytics-senior-specialist-warszawa-polna-11,oferta,1002449930']</t>
  </si>
  <si>
    <t>[['https://www.pracuj.pl/praca/reward-analytics-senior-specialist-warszawa-polna-11,oferta,1002449930'], 1, ['responsibilities-1', ['Analiza danych ad-hoc z obszaru C&amp;B oraz realizacja okresowych przeglądów wynagrodzeń', 'Współpraca z firmami badawczymi przy benchmarku wynagrodzeń', 'Współudział w rozwoju funkcjonującego w organizacji systemu wynagrodzeń', 'Budowanie, modyfikacja i zarządzanie mechanizmami wynagrodzeń zmiennych', 'Wsparcie w tworzeniu regulaminów i procedur, dotyczących systemów motywacyjnych', 'Wsparcie dla klientów wewnętrznych w zakresie programów motywacyjnych', 'Udział w projektach z obszaru Human Capital (w tym C&amp;B)']], ['requirements-1', ['Min. 3 lata doświadczenia w pracy na podobnym stanowisku lub na stanowisku związanych z analityką danych w dużej międzynarodowej organizacji,', 'Doświadczenie w analizie ilościowej danych,', 'Mile widziane doświadczenie w procesach HR w obszarze C&amp;B takich jak przegląd wynagrodzeń, analizy, budżetowanie itp.,', 'Bardzo dobra umiejętność pracy zespołowej,', 'Bardzo dobra znajomość MS Excel bardzo dobra znajomość języka angielskiego w mowie i piśmie,', 'Analityczne myślenie.']], ['offered-1', ['Elastyczne warunki - elastyczny początek dnia, workation, sabbatical leave,', 'Rozwój i podnoszenie kwalifikacji - pełne wsparcie zespołu podczas procesu wdrożenia, mentoring, szkolenia, warsztaty, certyfikacja współ-/finansowana przez PwC np. (...),', 'Szeroki program medyczno-wellbeingowy - pakiet opieki medycznej (w tym opieka stomatologiczna, swoboda leczenia, fizjoterapia), różnorodne ubezpieczenia (np. na podróże zagraniczne), coaching, konsultacje psychologiczne, concierge dla młodych rodziców, grupy sportowe i wiele więcej,', 'Możliwość stworzenia indywidualnego planu benefitowego (wybór m.in. personal concierge, pakiet weterynaryjny dla pupila, financial &amp; legal assistance) oraz dostęp do kafeterii - w środku m.in. bony, zniżki na urządzenia IT i zakup samochodu,', '3 godziny płatnego urlopu w miesiącu na wolontariat;', '1 dzień wolnego z okazji urodzin']], ['additional-module-1', ['W przypadku wystąpienia problemów przy składaniu aplikacji skontaktuj się z nami pod adresem mailowym: [email\xa0protected]', '', 'Uprzejmie informujemy, iż adres mailowy [email\xa0protected] nie służy do przesyłania aplikacji.']]]</t>
  </si>
  <si>
    <t>'Analysis of ad-hoc data in the C&amp;B area and implementation of periodic remuneration reviews', 'Cooperation with research companies on the remuneration benchmark', 'Participation in the development of the remuneration system functioning in the organization', 'Building, modification and management of variable remuneration mechanisms', 'Support in creating regulations and procedures regarding incentive schemes', 'Support for internal clients in the field of incentive programs', 'Participation in projects in the area of ​​Human Capital (including C&amp;B)'</t>
  </si>
  <si>
    <t>'Min. 3 years of experience in a similar position or in a position related to data analytics in a large international organization,', 'Experience in quantitative data analysis,', 'Experience in HR processes in the C&amp;B area, such as salary review, analysis, budgeting, etc., is welcome .,', 'Very good teamwork skills,', 'Very good knowledge of MS Excel, very good command of spoken and written English,', 'Analytical thinking.'</t>
  </si>
  <si>
    <t>'Flexible conditions - flexible start of the day, workation, sabbatical leave,', 'Development and improvement of qualifications - full support of the team during the implementation process, mentoring, training, workshops, certification co-/funded by PwC e.g. (...),' , 'Wide medical and wellbeing program - medical care package (including dental care, freedom of treatment, physiotherapy), various insurances (e.g. for foreign travel), coaching, psychological consultations, concierge for young parents, sports groups and much more,' , 'The possibility of creating an individual benefit plan (selection of, among others, personal concierge, veterinary package for a pet, financial &amp; legal assistance) and access to the cafeteria - inside, among others, vouchers, discounts on IT equipment and the purchase of a car,', '3 hours of paid leave per month for volunteering;', '1 day off for a birthday'</t>
  </si>
  <si>
    <t>reward analytics  specialist</t>
  </si>
  <si>
    <t>cos:business analyst  cos:0.899 cos:financial analyst  cos:0.876 cos:system analyst  cos:0.949 cos:data scientist  cos:0.949 cos:financial controller  cos:0.919 cos:intern analyst  cos:0.969 cos:security analyst  cos:0.951</t>
  </si>
  <si>
    <t xml:space="preserve"> specialist reward</t>
  </si>
  <si>
    <t>analysis ad hoc data area implementation periodic remuneration review cooperation research company benchmark participation development system functioning organization building modification management variable mechanism support creating regulation procedure regarding incentive scheme internal client field program project human capital including</t>
  </si>
  <si>
    <t xml:space="preserve"> c:business analyst  ji:4  Int:project support client management  c:financial analyst  ji:3  Int:support research management  c:system analyst  ji:1  Int:system  c:data scientist  ji:4  Int:data analysis program  c:financial controller  ji:0  Int:  c:intern analyst  ji:0  Int:  c:security analyst  ji:0  Int:</t>
  </si>
  <si>
    <t>data analysis hoc human regulation review creating research incentive implementation participation field company area mechanism ad procedure organization functioning building development scheme program variable cooperation remuneration modification regarding benchmark system including capital internal periodic</t>
  </si>
  <si>
    <t>Risk Data Analyst</t>
  </si>
  <si>
    <t>['https://www.pracuj.pl/praca/risk-data-analyst-warszawa-prosta-36,oferta,1002444409']</t>
  </si>
  <si>
    <t>[['https://www.pracuj.pl/praca/risk-data-analyst-warszawa-prosta-36,oferta,1002444409'], 1, ['technologies-1', ['SQL']], ['responsibilities-1', ['Proactive identification of potential issues in credit risk exposure calculations.', 'Perform Variance analysis on key risk portfolios and business data focused on Securities products.', 'Maintain reasonability checks on crucial risk/finance attributes and calculations.', 'Assist in identification of critical data elements for key risk processes in partnership with consumers.', 'Presents findings analysis and make recommendations to senior management.', 'Develop tools, systems, procedures for potential issues identification.']], ['requirements-1', ['A total of around 3 years banking experience with good understanding of Credit Risk and Exposure calculations.', 'OTC, SFT, Fixed Income products knowledge welcomed.', 'A proven track record of successful project management of multiple priorities and dealing effectively with demanding business partners.', 'A high competency level with Tableau, MS Access/Excel/Project and SQL.', 'Strong data analysis skills and high level of attention to details.', 'Bachelors/University degree, Master’s degree preferred.']], ['offered-1', ["Work in a challenging area of the financial industry with one of the world's leading companies with exposure to variety of products, processes and controls", 'Cooperation with a high quality, international, multicultural and global team', 'Work in a friendly and diversified environment, appreciating differences in style and perspective and using them to add value to decisions leading to organizational success', 'Management supporting balanced and agile work (flexible working hours, home office)', 'Attractive benefits package (Benefit System, medical care, pension plan etc.)', 'A chance to make a difference with various affinity networks and charity initiatives']],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dinner, and play table tennis, but also use the area for training, social dialogue, and business forums. You\'ll also find a cafe and restaurant, parking facilities and bike racks at all our sites, and a medical centre in our HQ in Warsaw.']]]</t>
  </si>
  <si>
    <t>'Proactive identification of potential issues in credit risk exposure calculations.', 'Perform Variance analysis on key risk portfolios and business data focused on Securities products.', 'Maintain reasonability checks on crucial risk/finance attributes and calculations.', 'Assist in identification of critical data elements for key risk processes in partnership with consumers.', 'Presents findings analysis and make recommendations to senior management.', 'Develop tools, systems, procedures for potential issues identification.'</t>
  </si>
  <si>
    <t>'A total of around 3 years banking experience with good understanding of Credit Risk and Exposure calculations.', 'OTC, SFT, Fixed Income products knowledge welcomed.', 'A proven track record of successful project management of multiple priorities and dealing effectively with demanding business partners.', 'A high competency level with Tableau, MS Access/Excel/Project and SQL.', 'Strong data analysis skills and high level of attention to details.', 'Bachelors/University degree, Master’s degree preferred.'</t>
  </si>
  <si>
    <t>"Work in a challenging area of the financial industry with one of the world's leading companies with exposure to variety of products, processes and controls", 'Cooperation with a high quality, international, multicultural and global team', 'Work in a friendly and diversified environment, appreciating differences in style and perspective and using them to add value to decisions leading to organizational success', 'Management supporting balanced and agile work (flexible working hours, home office)', 'Attractive benefits package (Benefit System, medical care, pension plan etc.)', 'A chance to make a difference with various affinity networks and charity initiatives'</t>
  </si>
  <si>
    <t>risk data analyst</t>
  </si>
  <si>
    <t xml:space="preserve"> c:business analyst  ji:0  Int:  c:financial analyst  ji:2  Int:risk  c:system analyst  ji:0  Int:  c:data scientist  ji:1  Int:data  c:financial controller  ji:0  Int:  c:intern analyst  ji:0  Int:  c:security analyst  ji:0  Int:</t>
  </si>
  <si>
    <t>cos:business analyst  cos:0.894 cos:financial analyst  cos:0.889 cos:system analyst  cos:0.947 cos:data scientist  cos:0.942 cos:financial controller  cos:0.937 cos:intern analyst  cos:0.966 cos:security analyst  cos:0.951</t>
  </si>
  <si>
    <t>proactive identification potential issue credit risk exposure calculation perform variance analysis key portfolio business data focused security product maintain reasonability check crucial finance attribute assist critical element process partnership consumer present finding make recommendation senior management develop tool system procedure</t>
  </si>
  <si>
    <t xml:space="preserve"> c:business analyst  ji:4  Int:business product management process  c:financial analyst  ji:4  Int:credit finance risk management  c:system analyst  ji:2  Int:system key  c:data scientist  ji:2  Int:data analysis  c:financial controller  ji:1  Int:finance  c:intern analyst  ji:0  Int:  c:security analyst  ji:1  Int:security</t>
  </si>
  <si>
    <t>finance risk maintain data issue variance analysis key critical senior tool potential security partnership exposure perform procedure identification crucial credit check present make element develop attribute proactive reasonability portfolio assist calculation focused finding system recommendation consumer</t>
  </si>
  <si>
    <t>['https://www.pracuj.pl/praca/risk-management-reporting-analyst-warszawa-senatorska-16,oferta,1002418203']</t>
  </si>
  <si>
    <t>[['https://www.pracuj.pl/praca/risk-management-reporting-analyst-warszawa-senatorska-16,oferta,1002418203'], 1, ['responsibilities-1', ['Design, develop and execute credit risk reports,', 'Provide ad-hoc support and analysis,', 'Optimize data structures for risk reporting processes,', 'Interface with Risk Managers, Business Managers, Finance and Technology counterparts to ensure robust execution and compliance with all requirements,', 'Develop expertise in usage of various internal system and databases,', 'Support report automation and Identify potential process improvements and capabilities to increase consistency, transparency, and reliability of credit risk reports,', 'Build relationships with key internal and external stakeholders,', 'Maintenance of associated process documentation.']], ['requirements-1', ['Bachelor’s/University degree,', '3 years experience in Finance industry,', 'Knowledge of banking domain especially risk management and basic understanding of various credit policies,', 'Should have excellent proficiency in Microsoft Office – particularly Excel (metrics and data analysis),', 'Should have experience working with SAS – SAS Base and SAS Enterprise Guide – intermediate level,', 'Should have experience working with SQL – intermediate level,', 'Knowledge of Python and R would be a great asset,', 'Ability to build and maintain relationships with the ability to work collaboratively and with people at all levels of the organization,', 'Autonomous and highly motivated with the ability to multi-task productively and to work independently as well as collaboratively,', 'Good knowledge of banking products, risk processes and controls with good understanding of regulatory requirements and risk management framework,', 'English and Polish, allowing free verbal and written communication,', 'Strong analytical skills, conceptual thinking and the ability to draw conclusions.']],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Flexible and partly-remote working conditions,', "Cooperation with a high quality team in a challenging area of the financial industry with one of the world's leading companies,", 'Access to the latest technologies and tools,', 'Opportunity to learn through participation in various projects.']], ['additional-module-1', ['Risk Strategy and Capital Department is a team co-creating and actively shaping risk management processes in Bank Handlowy w Warszawie S.A. Our employees are responsible among others for internal and external reporting (KNF, NBP, EBA), advanced data analysis, development and maintenance of management information systems and processes.']]]</t>
  </si>
  <si>
    <t>'Design, develop and execute credit risk reports,', 'Provide ad-hoc support and analysis,', 'Optimize data structures for risk reporting processes,', 'Interface with Risk Managers, Business Managers, Finance and Technology counterparts to ensure robust execution and compliance with all requirements,', 'Develop expertise in usage of various internal system and databases,', 'Support report automation and Identify potential process improvements and capabilities to increase consistency, transparency, and reliability of credit risk reports,', 'Build relationships with key internal and external stakeholders,', 'Maintenance of associated process documentation.'</t>
  </si>
  <si>
    <t>'Bachelor’s/University degree,', '3 years experience in Finance industry,', 'Knowledge of banking domain especially risk management and basic understanding of various credit policies,', 'Should have excellent proficiency in Microsoft Office – particularly Excel (metrics and data analysis),', 'Should have experience working with SAS – SAS Base and SAS Enterprise Guide – intermediate level,', 'Should have experience working with SQL – intermediate level,', 'Knowledge of Python and R would be a great asset,', 'Ability to build and maintain relationships with the ability to work collaboratively and with people at all levels of the organization,', 'Autonomous and highly motivated with the ability to multi-task productively and to work independently as well as collaboratively,', 'Good knowledge of banking products, risk processes and controls with good understanding of regulatory requirements and risk management framework,', 'English and Polish, allowing free verbal and written communication,', 'Strong analytical skills, conceptual thinking and the ability to draw conclusions.'</t>
  </si>
  <si>
    <t>'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Flexible and partly-remote working conditions,', "Cooperation with a high quality team in a challenging area of the financial industry with one of the world's leading companies,", 'Access to the latest technologies and tools,', 'Opportunity to learn through participation in various projects.'</t>
  </si>
  <si>
    <t>design develop execute credit risk report provide ad hoc support analysis optimize data structure reporting process interface manager business finance technology counterpart ensure robust execution compliance requirement expertise usage various internal system database automation identify potential improvement capability increase consistency transparency reliability build relationship key external stakeholder maintenance associated documentation</t>
  </si>
  <si>
    <t xml:space="preserve"> c:business analyst  ji:5  Int:support automation process manager business  c:financial analyst  ji:5  Int:credit finance risk support reporting  c:system analyst  ji:2  Int:system key  c:data scientist  ji:4  Int:data analysis report reporting  c:financial controller  ji:1  Int:finance  c:intern analyst  ji:0  Int:  c:security analyst  ji:0  Int:</t>
  </si>
  <si>
    <t>stakeholder finance risk improvement report analysis data execution requirement identify hoc capability usage key counterpart robust potential consistency optimize execute interface maintenance ad reporting compliance credit documentation develop provide associated expertise build design ensure transparency technology system external various relationship internal increase structure database reliability</t>
  </si>
  <si>
    <t>['https://www.pracuj.pl/praca/risk-management-reporting-analyst-warszawa-senatorska-16,oferta,1002442385']</t>
  </si>
  <si>
    <t>[['https://www.pracuj.pl/praca/risk-management-reporting-analyst-warszawa-senatorska-16,oferta,1002442385'], 1, ['responsibilities-1', ['Design, develop and execute credit risk reports', 'Provide ad-hoc support and analysis', 'Optimize data structures for risk reporting processes', 'Interface with Risk Managers, Business Managers, Finance and Technology counterparts to ensure robust execution and compliance with all requirements', 'Develop expertise in usage of various internal system and databases', 'Support report automation and Identify potential process improvements and capabilities to increase consistency, transparency, and reliability of credit risk reports', 'Participate in preparing regular and time-sensitive ad-hoc deliverables to the regulators and senior managements, closely working with industry and portfolio managers', 'Build relationships with key internal and external stakeholders', 'Maintenance of associated process documentation']], ['requirements-1', ['Bachelor’s/University degree', 'Min 5 years’ experience in Finance industry and reporting', 'Knowledge of banking domain especially risk management and basic understanding of various credit policies', 'Excellent proficiency in Microsoft Office – particularly Excel (metrics and data analysis)', 'Experience working with SAS – SAS Base and SAS Enterprise Guide – intermediate level', 'Experience working with SQL – intermediate level', 'Knowledge of Python and R would be a great asset', 'Ability to build and maintain relationships with the ability to work collaboratively and with people at all levels of the organization', 'Autonomous and highly motivated with the ability to multi-task productively and to work independently as well as collaboratively', 'Good knowledge of banking products, risk processes and controls with good understanding of regulatory requirements and risk management framework.', 'English and Polish, allowing free verbal and written communication', 'Strong analytical skills, conceptual thinking and the ability to draw conclusions']],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lexible and partly-remote working conditions']], ['additional-module-1', ['Risk Strategy and Capital Department is a team co-creating and actively shaping risk management processes in Bank Handlowy w Warszawie SA. Our employees are responsible among others for internal and external reporting (KNF, NBP, EBA), advanced data analysis, development and maintenance of management information systems and processes.']]]</t>
  </si>
  <si>
    <t>'Design, develop and execute credit risk reports', 'Provide ad-hoc support and analysis', 'Optimize data structures for risk reporting processes', 'Interface with Risk Managers, Business Managers, Finance and Technology counterparts to ensure robust execution and compliance with all requirements', 'Develop expertise in usage of various internal system and databases', 'Support report automation and Identify potential process improvements and capabilities to increase consistency, transparency, and reliability of credit risk reports', 'Participate in preparing regular and time-sensitive ad-hoc deliverables to the regulators and senior managements, closely working with industry and portfolio managers', 'Build relationships with key internal and external stakeholders', 'Maintenance of associated process documentation'</t>
  </si>
  <si>
    <t>'Bachelor’s/University degree', 'Min 5 years’ experience in Finance industry and reporting', 'Knowledge of banking domain especially risk management and basic understanding of various credit policies', 'Excellent proficiency in Microsoft Office – particularly Excel (metrics and data analysis)', 'Experience working with SAS – SAS Base and SAS Enterprise Guide – intermediate level', 'Experience working with SQL – intermediate level', 'Knowledge of Python and R would be a great asset', 'Ability to build and maintain relationships with the ability to work collaboratively and with people at all levels of the organization', 'Autonomous and highly motivated with the ability to multi-task productively and to work independently as well as collaboratively', 'Good knowledge of banking products, risk processes and controls with good understanding of regulatory requirements and risk management framework.', 'English and Polish, allowing free verbal and written communication', 'Strong analytical skills, conceptual thinking and the ability to draw conclusions'</t>
  </si>
  <si>
    <t>design develop execute credit risk report provide ad hoc support analysis optimize data structure reporting process interface manager business finance technology counterpart ensure robust execution compliance requirement expertise usage various internal system database automation identify potential improvement capability increase consistency transparency reliability participate preparing regular time sensitive deliverable regulator senior management closely working industry portfolio build relationship key external stakeholder maintenance associated documentation</t>
  </si>
  <si>
    <t xml:space="preserve"> c:business analyst  ji:6  Int:management support automation process manager business  c:financial analyst  ji:6  Int:credit finance risk management support reporting  c:system analyst  ji:2  Int:system key  c:data scientist  ji:4  Int:data analysis report reporting  c:financial controller  ji:1  Int:finance  c:intern analyst  ji:0  Int:  c:security analyst  ji:0  Int:</t>
  </si>
  <si>
    <t>deliverable regulator finance risk improvement stakeholder report analysis data execution requirement identify hoc capability usage closely senior working key counterpart robust potential consistency optimize execute interface maintenance ad regular reporting compliance credit documentation develop provide sensitive associated expertise build portfolio design ensure transparency technology system preparing various industry relationship external internal increase time structure database participate reliability</t>
  </si>
  <si>
    <t xml:space="preserve">Risk Modeler </t>
  </si>
  <si>
    <t>['https://www.pracuj.pl/praca/risk-modeler-wroclaw,oferta,1002410049']</t>
  </si>
  <si>
    <t>[['https://www.pracuj.pl/praca/risk-modeler-wroclaw,oferta,1002410049'], 1, ['responsibilities-1', ['The opportunity to further develop and influence the Credit Suisse risk management solutions for investment products that are used bank wide in the broader context of client advisory and in-vestment suitability', 'Responsible for the development of the quantitative models to capture the risk (market, credit &amp; liquidity risk) of investment products like equities, fund structures, fixed income and structured products', 'Responsible for the calibration of quantitative risk models, the data management for the model-ling and the successful completion of validations of the models among others', 'The possibility to grow into a job profile which is supported by regulatory needs (PRIIPs, MiFID, HKMA)', 'Partnership with risk, portfolio and investment product specialists in order to assure quality of developed risk concepts.', 'Preparation of analysis, special reports and presentations for different business associates']], ['requirements-1', ['University degree or PhD in finance, econometrics, mathematics, physics, computer science or engineering; Post-graduate certifications like FRM, CFA, CQF, etc. would be advantageous', 'Equivalent work experience of more than 3-5 years in risk management, derivatives pricing, port-folio management, product controlling or treasury areas in multinational corporates', 'Ability and motivation to design, develop, and test innovative and sophisticated mathematical models for pricing of financial derivatives and risk measurement is a must. Proven work experi-ence in modelling is a plus.', 'Experience in data modeling and analysis techniques. Familiarity with data tools like Bloomberg and/or Refinitive is a plus', 'Investment product knowledge across asset classes and product groups (equity, fixed income, funds, structured products, etc.)', 'Experience in Python, C#, SQL', 'Excellent communication and presentation skills in English.', 'You are ambitious, proactive, dedicated, hardworking who can work on own initiative whilst also working collaboratively and deliver on time under pressure with a high level of integrity, sense of urgency, attention to detail and quality standard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 'Our Quant Strats Wealth Management business area is responsible for building state-of-the-art pric-ing, trading and risk management models for a range of Credit Suisse businesses. You will be part of the dynamic and entrepreneurial team where you will research, design, and implement best-in-class quantitative models for improved risk management and for the protection of our Wealth Man-agement clients. You will have a platform to collaborate with business partners globally and across functions, which includes product experts, research, investment strategy and risk management units. You will join a forward-thinking team with a strong team spirit in a versatile and partnership-driven work environment.']], ['additional-module-2', ['Your new employer', 'Find a new home for your skills, ideas, and ambitions. Credit Suisse offers you the ideal environment to progress your career, attractive benefits and excellent training.', '', 'We are a leading wealth manager with strong global investment banking capabilities founded in 1856. Headquartered in Zurich, Switzerland, and with more than 45,000 employees from over 150 nations, we are always looking for motivated individuals to help us shape the future for our clients.', '', 'Credit Suisse is an equal opportunity employer. Welcoming diversity gives us a competitive ad-vantage in the global marketplace and drives our success. We are committed to building a culture of inclusion with a deep sense of belonging for all of us. We will consider flexible working opportunities where possible. Our bank provides reasonable accommodations to qualified individuals with disabili-ties, as well as those with other needs or beliefs as may be protected under applicable local law. If you require assistance during the recruitment process, please let your recruiter know.']]]</t>
  </si>
  <si>
    <t>Risk Models</t>
  </si>
  <si>
    <t>'The opportunity to further develop and influence the Credit Suisse risk management solutions for investment products that are used bank wide in the broader context of client advisory and in-vestment suitability', 'Responsible for the development of the quantitative models to capture the risk (market, credit &amp; liquidity risk) of investment products like equities, fund structures, fixed income and structured products', 'Responsible for the calibration of quantitative risk models, the data management for the model-ling and the successful completion of validations of the models among others', 'The possibility to grow into a job profile which is supported by regulatory needs (PRIIPs, MiFID, HKMA)', 'Partnership with risk, portfolio and investment product specialists in order to assure quality of developed risk concepts.', 'Preparation of analysis, special reports and presentations for different business associates'</t>
  </si>
  <si>
    <t>'University degree or PhD in finance, econometrics, mathematics, physics, computer science or engineering; Post-graduate certifications like FRM, CFA, CQF, etc. would be advantageous', 'Equivalent work experience of more than 3-5 years in risk management, derivatives pricing, port-folio management, product controlling or treasury areas in multinational corporates', 'Ability and motivation to design, develop, and test innovative and sophisticated mathematical models for pricing of financial derivatives and risk measurement is a must. Proven work experi-ence in modelling is a plus.', 'Experience in data modeling and analysis techniques. Familiarity with data tools like Bloomberg and/or Refinitive is a plus', 'Investment product knowledge across asset classes and product groups (equity, fixed income, funds, structured products, etc.)', 'Experience in Python, C#, SQL', 'Excellent communication and presentation skills in English.', 'You are ambitious, proactive, dedicated, hardworking who can work on own initiative whilst also working collaboratively and deliver on time under pressure with a high level of integrity, sense of urgency, attention to detail and quality standards.'</t>
  </si>
  <si>
    <t>risk model</t>
  </si>
  <si>
    <t>cos:business analyst  cos:0.857 cos:financial analyst  cos:0.854 cos:system analyst  cos:0.933 cos:data scientist  cos:0.915 cos:financial controller  cos:0.9 cos:intern analyst  cos:0.948 cos:security analyst  cos:0.939</t>
  </si>
  <si>
    <t>model</t>
  </si>
  <si>
    <t>opportunity develop influence credit suisse risk management solution investment product used bank wide broader context client advisory vestment suitability responsible development quantitative model capture market liquidity like equity fund structure fixed income structured calibration data ling successful completion validation among others possibility grow job profile supported regulatory need priips mifid hkma partnership portfolio specialist order assure quality developed concept preparation analysis special report presentation different business associate</t>
  </si>
  <si>
    <t xml:space="preserve"> c:business analyst  ji:5  Int:market product management client business  c:financial analyst  ji:5  Int:credit fund risk management investment  c:system analyst  ji:0  Int:  c:data scientist  ji:4  Int:data analysis report associate  c:financial controller  ji:0  Int:  c:intern analyst  ji:0  Int:  c:security analyst  ji:0  Int:</t>
  </si>
  <si>
    <t>completion analysis fixed grow supported opportunity influence different advisory partnership successful others vestment concept need credit development specialist like mifid job presentation equity profile assure portfolio fund regulatory structure preparation risk data report order investment model context among suitability structured special used capture solution quantitative ling priips associate suisse develop validation responsible quality possibility bank broader wide income hkma calibration liquidity developed</t>
  </si>
  <si>
    <t>Risk Modelling Analyst</t>
  </si>
  <si>
    <t>['https://www.pracuj.pl/praca/risk-modelling-analyst-warszawa-goleszowska-6,oferta,1002386702']</t>
  </si>
  <si>
    <t>[['https://www.pracuj.pl/praca/risk-modelling-analyst-warszawa-goleszowska-6,oferta,1002386702'], 1, ['responsibilities-1', ['Developing, enhancing the methods of measuring and analyzing risk for credit risk, counterparty credit risk and model related policies and documentation.', 'Developing and maintaining models used for IFRS 9 provision calculation.', 'Developing, enhancing the methods of measuring and analyzing risk in capital planning, Risk Appetite methodologies and infrastructure.', 'Developing and defining the overall framework and principles of Risk Capital and metrics to measure economic capital usage.', 'Participating in project in terms of development, testing models, constant improvement of risk analytics, modeling and optimization.', 'Providing analytical support on wide range of analysis, preparing business as usual and ad-hoc analysis and reports.', 'Participating in regulatory based projects, stress testing, capital planning.', 'Building relationships with key internal and external stakeholders.', 'Interface with Risk Managers, Business Managers, Finance and Technology counterparts to ensure robust execution and compliance with all requirements.']], ['requirements-1', ['Proven analytical skills, with the ability to identify root causes and trends and anticipate horizon issues.', 'Good knowledge of banking products, risk processes and controls with good understanding of regulatory requirements and risk management framework - including credit risk models, capital planning, risk capital, risk adjusted performance measures.', 'Knowledge of the principles of impairment losses calculation in IFRS 9 standard. Experience in the development and implementation of IFSR 9 provision models.', 'Programming skills (e.g. SAS, SQL, R, Python).', 'Good communication skill to communicate technical information verbally and in writing to both technical and non-technical audiences.', 'Proficient in Microsoft Office (Word, Excel, and PowerPoint).', '3 years experience in model implementation/validation/development preferable.', 'Strong analytical skills, conceptual thinking and the ability to draw conclusions.', 'English and Polish, allowing free verbal and written communication.', 'Bachelor’s/University degree or equivalent experience.']],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additional-module-1', ['Risk Strategy and Capital Department is a team co-creating and actively shaping risk management processes in Bank Handlowy w Warszawie SA. Our employees are responsible among others for modelling, capital planning, internal and external reporting (KNF, NBP, EBA), advanced data analysis, development and maintenance of management information systems and processes.']]]</t>
  </si>
  <si>
    <t>'Developing, enhancing the methods of measuring and analyzing risk for credit risk, counterparty credit risk and model related policies and documentation.', 'Developing and maintaining models used for IFRS 9 provision calculation.', 'Developing, enhancing the methods of measuring and analyzing risk in capital planning, Risk Appetite methodologies and infrastructure.', 'Developing and defining the overall framework and principles of Risk Capital and metrics to measure economic capital usage.', 'Participating in project in terms of development, testing models, constant improvement of risk analytics, modeling and optimization.', 'Providing analytical support on wide range of analysis, preparing business as usual and ad-hoc analysis and reports.', 'Participating in regulatory based projects, stress testing, capital planning.', 'Building relationships with key internal and external stakeholders.', 'Interface with Risk Managers, Business Managers, Finance and Technology counterparts to ensure robust execution and compliance with all requirements.'</t>
  </si>
  <si>
    <t>'Proven analytical skills, with the ability to identify root causes and trends and anticipate horizon issues.', 'Good knowledge of banking products, risk processes and controls with good understanding of regulatory requirements and risk management framework - including credit risk models, capital planning, risk capital, risk adjusted performance measures.', 'Knowledge of the principles of impairment losses calculation in IFRS 9 standard. Experience in the development and implementation of IFSR 9 provision models.', 'Programming skills (e.g. SAS, SQL, R, Python).', 'Good communication skill to communicate technical information verbally and in writing to both technical and non-technical audiences.', 'Proficient in Microsoft Office (Word, Excel, and PowerPoint).', '3 years experience in model implementation/validation/development preferable.', 'Strong analytical skills, conceptual thinking and the ability to draw conclusions.', 'English and Polish, allowing free verbal and written communication.', 'Bachelor’s/University degree or equivalent experience.'</t>
  </si>
  <si>
    <t>risk modelling analyst</t>
  </si>
  <si>
    <t>cos:business analyst  cos:0.893 cos:financial analyst  cos:0.891 cos:system analyst  cos:0.943 cos:data scientist  cos:0.941 cos:financial controller  cos:0.935 cos:intern analyst  cos:0.955 cos:security analyst  cos:0.944</t>
  </si>
  <si>
    <t>analyst modelling</t>
  </si>
  <si>
    <t>developing enhancing method measuring analyzing risk credit counterparty model related policy documentation maintaining used ifrs provision calculation capital planning appetite methodology infrastructure defining overall framework principle metric measure economic usage participating project term development testing constant improvement analytics modeling optimization providing analytical support wide range analysis preparing business usual ad hoc report regulatory based stress building relationship key internal external stakeholder interface manager finance technology counterpart ensure robust execution compliance requirement</t>
  </si>
  <si>
    <t xml:space="preserve"> c:business analyst  ji:5  Int:project support manager planning business  c:financial analyst  ji:4  Int:support finance risk credit  c:system analyst  ji:1  Int:key  c:data scientist  ji:4  Int:report analysis analytics analytical  c:financial controller  ji:1  Int:finance  c:intern analyst  ji:0  Int:  c:security analyst  ji:0  Int:</t>
  </si>
  <si>
    <t>finance usual analysis execution enhancing hoc usage ifrs analytical analyzing interface optimization appetite building infrastructure credit documentation development method policy metric term ensure counterparty external providing regulatory relationship technology capital related methodology analytics stakeholder improvement risk maintaining report requirement key model measuring counterpart robust framework ad modeling used principle compliance participating developing constant testing measure based stress overall provision economic calculation range wide preparing internal defining</t>
  </si>
  <si>
    <t>Risk Summer Analyst Program 2023</t>
  </si>
  <si>
    <t>['https://www.pracuj.pl/praca/risk-summer-analyst-program-2023-warszawa-prosta-36,oferta,1002414089']</t>
  </si>
  <si>
    <t>[['https://www.pracuj.pl/praca/risk-summer-analyst-program-2023-warszawa-prosta-36,oferta,1002414089'], 1, ['responsibilities-1', ['The Risk Summer Analyst participates in a 10-week summer program within different disciplines of Risk Management area in Poland. The program starts in mid June 2023 with functional and technical training programs designed to promote professional development and effective work habits during Analyst’ time at Citi.', '', 'The program will offer learning and development opportunities in technical skills as well as building communication and presentation skills.', '', 'Summer Analysts are also matched with a junior and a senior mentor who will guide, support and mentor their Summer Analyst throughout the summer.']], ['requirements-1', ["Pursuing a Master's degree in one of disciplines: Mathematics, Quantitative Finance, Finance, Accounting, Statistics, Engineering, Science, or other relevant major preferred", 'Studying between penultimate/final year of university (Graduation date in March/July 2024)', 'Analytical skills', 'Clear and concise written and verbal communication skills', 'Cooperation and focus on achieving group and client objectives']], ['offered-1', ['Possibility to gain globally appreciated work experience', 'Constant support from your assigned buddy', 'Contract of employment with competitive monthly salary', 'Attractive benefits, including health care and Multisport']],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t>
  </si>
  <si>
    <t>'The Risk Summer Analyst participates in a 10-week summer program within different disciplines of Risk Management area in Poland. The program starts in mid June 2023 with functional and technical training programs designed to promote professional development and effective work habits during Analyst’ time at Citi.', '', 'The program will offer learning and development opportunities in technical skills as well as building communication and presentation skills.', '', 'Summer Analysts are also matched with a junior and a senior mentor who will guide, support and mentor their Summer Analyst throughout the summer.'</t>
  </si>
  <si>
    <t>"Pursuing a Master's degree in one of disciplines: Mathematics, Quantitative Finance, Finance, Accounting, Statistics, Engineering, Science, or other relevant major preferred", 'Studying between penultimate/final year of university (Graduation date in March/July 2024)', 'Analytical skills', 'Clear and concise written and verbal communication skills', 'Cooperation and focus on achieving group and client objectives'</t>
  </si>
  <si>
    <t>risk summer analyst program 2023</t>
  </si>
  <si>
    <t xml:space="preserve"> c:business analyst  ji:0  Int:  c:financial analyst  ji:2  Int:risk  c:system analyst  ji:0  Int:  c:data scientist  ji:1  Int:program  c:financial controller  ji:0  Int:  c:intern analyst  ji:0  Int:  c:security analyst  ji:0  Int:</t>
  </si>
  <si>
    <t>cos:business analyst  cos:0.878 cos:financial analyst  cos:0.871 cos:system analyst  cos:0.933 cos:data scientist  cos:0.936 cos:financial controller  cos:0.907 cos:intern analyst  cos:0.958 cos:security analyst  cos:0.938</t>
  </si>
  <si>
    <t>analyst summer program 2023</t>
  </si>
  <si>
    <t>risk summer analyst participates 10 week program within different discipline management area poland start mid june 2023 functional technical training designed promote professional development effective work habit time citi offer learning opportunity skill well building communication presentation also matched junior senior mentor guide support throughout</t>
  </si>
  <si>
    <t xml:space="preserve"> c:business analyst  ji:2  Int:support management  c:financial analyst  ji:4  Int:support risk management  c:system analyst  ji:0  Int:  c:data scientist  ji:1  Int:program  c:financial controller  ji:0  Int:  c:intern analyst  ji:0  Int:  c:security analyst  ji:0  Int:</t>
  </si>
  <si>
    <t>analyst skill functional start opportunity communication junior senior mentor participates different work guide habit 10 area june building technical development well effective citi 2023 learning within also promote presentation program poland throughout offer mid professional matched summer week training discipline time designed</t>
  </si>
  <si>
    <t>Robotics / Process Automation Expert</t>
  </si>
  <si>
    <t>['https://www.pracuj.pl/praca/robotics-process-automation-expert-lodz,oferta,1002381603']</t>
  </si>
  <si>
    <t>[['https://www.pracuj.pl/praca/robotics-process-automation-expert-lodz,oferta,1002381603'], 1, ['responsibilities-1', ['Take ownership and driver role for selected development/business development/ improvement initiatives.', 'Support and drive designing our strategic planning and executing against this planning.', 'Co-operate closely with the value chain and be the point of contact to different stakeholders, and follow up with different dependencies regarding the development initiatives.', 'Secure the continuous maturation of new Business Concepts and Product Features together with the team.', 'Support in defining and implementing world class work-practices for future Robotics and automation solutions.', 'Facilitate different discussions and workshops.', 'Prepare and present status and decision material.']], ['requirements-1', ['Previous role as senior business analyst, senior RPA developer, product owner, tech lead, solution architect.', 'Have an academic degree within Business, IT, Engineering or similar.', 'Preferably having knowledge on workflow automation with Pega.', 'Having Robotics knowledge preferably with Blueprism and being eager to contribute to digitalising Nordea with new tools.', 'Have project management skills, with the ability to coordinate, plan and prioritise work in efficient manners.', 'Have excellent English skills, both written and spoken.']], ['additional-module-1', ['Welcome to the Process Automation Enablement team. We are looking for colleagues in our team who have interest to robotics and process automation space. You will join to ‘Business Process Automation Enablement‘ team within Automation, Data &amp; Change organisation. In our team we keep holistic view of automation ecosystem and deliver both technical and operational solutions to be consumed by the automation service delivery teams. This includes Robotics in the first place and also hyper-automation solutions enabling end-to-end process automation.', '', 'As a Robotics / Process Automation Expert, you will support our journey in evolving automation capabilities beyond Robotics Process Automation and you will support RPA for improved efficiency and quality in close cooperation with stakeholders on the value chain.', 'Involved activities can vary; for example, collecting business requirements, holding the business ownership of IT deliveries, driving evaluations of new technologies jointly with our IT experts, ensuring the compliance of automation solutions, scaling up our capabilities being in line with high quality and continuous improvement mindset.', '', "You'll join a Nordic/Polish x-country team of great colleagues where people are always ready to spare and support each other. The role could be based in Poland, Sweden, Estonia, Finland or Norway."]], ['additional-module-2', ['Collaboration. Ownership. Passion. Courage. These are the values that guide us in being at our best - and that we imagine you share with us.', '', 'To succeed in this role, we believe that you:', '•\tAre a great coordinator and able to deliver.', '•\tHave hands-on mentality and ability to execute.', '•\tPossess understanding/experience both SAFE methodology and Service design can be seen as big benefit.', '•\tAre structured and can handle many different types stakeholders across different domains (IT, Business, Compliance, etc).', '•\tAre comfortable to present and facilitate discussions.', '•\tHave the ability to understand details in processes and products but at the same time capable to see the holistic view.', '•\tAre a strong and clear communicator.', '•\tHave the capability to collaborate between IT and business.', '•\tAre proactive and self-driven.',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t>
  </si>
  <si>
    <t>'Previous role as senior business analyst, senior RPA developer, product owner, tech lead, solution architect.', 'Have an academic degree within Business, IT, Engineering or similar.', 'Preferably having knowledge on workflow automation with Pega.', 'Having Robotics knowledge preferably with Blueprism and being eager to contribute to digitalising Nordea with new tools.', 'Have project management skills, with the ability to coordinate, plan and prioritise work in efficient manners.', 'Have excellent English skills, both written and spoken.'</t>
  </si>
  <si>
    <t>robotics process automation expert</t>
  </si>
  <si>
    <t>cos:business analyst  cos:0.886 cos:financial analyst  cos:0.862 cos:system analyst  cos:0.946 cos:data scientist  cos:0.939 cos:financial controller  cos:0.912 cos:intern analyst  cos:0.969 cos:security analyst  cos:0.943</t>
  </si>
  <si>
    <t>Rotational Graduate Program in Treasury and Trade Solutions</t>
  </si>
  <si>
    <t>['https://www.pracuj.pl/praca/rotational-graduate-program-in-treasury-and-trade-solutions-warszawa,oferta,1002490539']</t>
  </si>
  <si>
    <t>[['https://www.pracuj.pl/praca/rotational-graduate-program-in-treasury-and-trade-solutions-warszawa,oferta,1002490539'], 1, ['responsibilities-1', ["Supporting the team in identifying and executing complex cash management structures to the world's largest corporates", "Analyzing transaction flows of the world's largest financial institutions", 'Be a part of the front end of technological development for the financial transaction space', 'Work and support more than 50 different geographies across the region to deliver the best solutions to our clients']], ['requirements-1', ['We’re looking for motivated individuals, who are eager to start their careers at a global organization, tend to think globally, and have an innovative outlook on business. We know that anyone, not just those with business degrees can have a knack for business, so we’re open to all disciplines and candidates with diverse work experience. We’ll also be looking for the following:', '', '* Desire to develop a deep understanding of the financial industry', '* Intellectual curiosity and proactive approach to searching for new and creative ideas', '* You follow new technological innovations and developments impacting the industry', '* Strong communication, planning, and organizational skills', '* Commitment to personal growth and career development including mobility and flexibility. You also have a strong desire to learn, are proactive, building rapport and relationships in team environments', '* Unquestioned commitment to integrity ethical decision-making', '', 'We review applications on a rolling basis and therefore encourage you to apply as soon as possible.', '', 'Successful candidates will be offered a competitive salary. The role will be based at Warsaw.']], ['offered-1', ['Job contract and social benefits (private medical care, fitness card, life insurance, pension programme, co-financing of cultural and entertainment events and more. Full list can be found here: www.karierawciti.pl under Benefits for you and Benefits for your loved ones sections)', 'Possibility to gain globally appreciated work experience', 'Friendly and supportive culture and team', 'Flexible and partly-remote working conditions']], ['additional-module-1', ['You’re ready to bring your knowledge from the classroom to the boardroom, and Citi wants to help you get there. Whether it’s honing your skills or building your network, we know that success can’t come without growth. Our programs equip you with the knowledge and training you need to play a valuable role on your team, and establish a long-term career here. At Citi, we value internal mobility, and career growth is not a question of if, but when.', 'Citi’s Institutional Clients Group (ICG) is looking for full-time analysts to join the Treasury and Trade Solutions (TTS) team in London. TTS works with international clients to streamline financial processes and make transactions seamless. TTS provides innovative solutions to public sector clients, corporations and financial institutions in more than 120 countries, including 99 of the Fortune Global 100 companies. If none of these terms make sense right now, that’s ok! Our internship is designed to help you increase your knowledge, so whatever your degree is in we will give you the training and support you need to excel.']], ['additional-module-2', ['We’re committed to teaching you the ropes. Here at Citi, rotational programs are intended to help you build a broad skillset and accelerate your career growth by gaining exposure to numerous roles. The 27 month analyst program starts in the Summer and begins with a training program. You will then rotate across four different departments, where you will have hands-on experience working across TTS business lines and business functions. In one of your rotations analysts will have the opportunity to participate in a rotation within EMEA based on their performance.']], ['additional-module-3', ['You will have or will be graduating by 2023 as the programme starts in the Summer 2023', 'Obtained or on course to achieve a 2:1 (or equivalent) at undergraduate level in any degree discipline', 'You have an interest in business', 'You are fluent in English and Polish']]]</t>
  </si>
  <si>
    <t>"Supporting the team in identifying and executing complex cash management structures to the world's largest corporates", "Analyzing transaction flows of the world's largest financial institutions", 'Be a part of the front end of technological development for the financial transaction space', 'Work and support more than 50 different geographies across the region to deliver the best solutions to our clients'</t>
  </si>
  <si>
    <t>'We’re looking for motivated individuals, who are eager to start their careers at a global organization, tend to think globally, and have an innovative outlook on business. We know that anyone, not just those with business degrees can have a knack for business, so we’re open to all disciplines and candidates with diverse work experience. We’ll also be looking for the following:', '', '* Desire to develop a deep understanding of the financial industry', '* Intellectual curiosity and proactive approach to searching for new and creative ideas', '* You follow new technological innovations and developments impacting the industry', '* Strong communication, planning, and organizational skills', '* Commitment to personal growth and career development including mobility and flexibility. You also have a strong desire to learn, are proactive, building rapport and relationships in team environments', '* Unquestioned commitment to integrity ethical decision-making', '', 'We review applications on a rolling basis and therefore encourage you to apply as soon as possible.', '', 'Successful candidates will be offered a competitive salary. The role will be based at Warsaw.'</t>
  </si>
  <si>
    <t>rotational graduate program treasury trade solution</t>
  </si>
  <si>
    <t xml:space="preserve"> c:business analyst  ji:0  Int:  c:financial analyst  ji:1  Int:treasury  c:system analyst  ji:0  Int:  c:data scientist  ji:2  Int:graduate program  c:financial controller  ji:0  Int:  c:intern analyst  ji:0  Int:  c:security analyst  ji:0  Int:</t>
  </si>
  <si>
    <t>cos:business analyst  cos:0.889 cos:financial analyst  cos:0.883 cos:system analyst  cos:0.934 cos:data scientist  cos:0.946 cos:financial controller  cos:0.916 cos:intern analyst  cos:0.974 cos:security analyst  cos:0.942</t>
  </si>
  <si>
    <t>rotational solution trade treasury</t>
  </si>
  <si>
    <t>supporting team identifying executing complex cash management structure world largest corporates analyzing transaction flow financial institution part front end technological development space work support 50 different geography across region deliver best solution client</t>
  </si>
  <si>
    <t xml:space="preserve"> c:business analyst  ji:4  Int:transaction support client management  c:financial analyst  ji:3  Int:support financial management  c:system analyst  ji:0  Int:  c:data scientist  ji:0  Int:  c:financial controller  ji:1  Int:financial  c:intern analyst  ji:0  Int:  c:security analyst  ji:0  Int:</t>
  </si>
  <si>
    <t>complex flow identifying end institution cash different technological work analyzing team part space financial development solution across front world geography supporting executing corporates deliver region structure largest best 50</t>
  </si>
  <si>
    <t>RPA Business Analyst</t>
  </si>
  <si>
    <t>['https://www.pracuj.pl/praca/rpa-business-analyst-krakow-czerwone-maki-82,oferta,1002502336']</t>
  </si>
  <si>
    <t>[['https://www.pracuj.pl/praca/rpa-business-analyst-krakow-czerwone-maki-82,oferta,1002502336'], 1, ['technologies-1', ['C', 'C++', 'Python', 'VB Script', 'Ruby', 'Java', 'JS', 'Net']], ['responsibilities-1', ['Provide guidance with process design.', 'Design, develop, and test automation workflows.', 'Deploy RPA components including bots, robots, development tools, code repositories and logging tools.', 'Support the launch and implementation of RPA solutions.', 'Create process and end-user documentation.', 'Assure the quality of the automation (QA processes).', 'Work with Business Analysts, and other cross-functional resources to define and deliver business impacting projects.', 'Work directly with stakeholders to capture business requirements and translate them into technical approaches and designs that can be implemented.', 'Collaborate with development team members to ensure proper implementation and integration of the solutions.', 'Support deployments or troubleshoot production issues outside of work hours and participate in an on-call rotation as-needed.', 'Maintain current knowledge of relevant technologies and business processes.']], ['requirements-1', ['Hands on experience on RPA tools and cognitive platforms such as UiPath, Blue Prism, Automation Anywhere, etc. UiPath experience is highly preferred.', '2+ years experience in any of the programming languages like C/C++, Python, VB Script, Ruby, Java, JS, .Net.', 'Basic programming knowledge on HTML, JavaScript (or any scripting language).', 'Able to design technical specification documents for RPA Projects.', 'Experience consuming APIs.', 'UiPath RPA Developer certifications preferred but not required .', 'Experience with Agile development methodology.', 'Experience with Databases (SQL or NoSQL) preferred.', 'Knowledge of artificial intelligence and machine learning.', 'Understanding of workflow-based logic.', 'Strong attention to detail and analytical skills.', 'Ability to present technical details to non-technical audiences.', 'Excellent problem solving/analytical skills and complex troubleshooting methods.', 'Ability to work through ambiguous situations.', 'Excellent presentation, verbal, and written communication skills.', 'Self-motivated, able to work independently, and able to take initiative without always being directed.', 'Ability to multitask in a fast paced environment and prioritize the most critical tasks and projects.', 'Fundamental analytical and conceptual thinking skills.', 'Bachelor’s degree in business or related field.', 'Minimum of 2 years of experience in any RPA software such as UIPath (preferred), Automation Anywhere, BluePrism.']], ['offered-1', ['Flexible working hours', 'Working from home/hybrid mode', 'Comfortable working conditions (high class offices, parking space)', 'Competitive salary package', 'Strong team-oriented culture', 'Contract of employment', 'Private medical &amp; dental coverage', 'Life insurance', 'Multikafeteria with optional Multisport Plus', '1000 PLN for spectacles', 'Employee Pension Plan (PPE)', 'ESPP - Motorola Solutions stock programme', 'Trainings and broad development opportunities', 'Volleyball field and grill place next to the office', 'Lots of sport activities as Moto football league, Wakeboarding, Snowboarding, e-gaming league etc.', 'Access to wellness facilities and integration events']], ['additional-module-3', ['The Supply Chain and Procurement organization is a fast-paced and dynamic environment, delivering world-class communications equipment and solutions for customers around the world. Our purpose is to develop and support the world-class end-to-end supply chain processes and enable solutions that digitize and automate these processes. We sit in the business organization as a glue between the supply chain functional businesses and IT organizations to ensure the delivery of systems and tools meet the business strategy and needs.']]]</t>
  </si>
  <si>
    <t>'Provide guidance with process design.', 'Design, develop, and test automation workflows.', 'Deploy RPA components including bots, robots, development tools, code repositories and logging tools.', 'Support the launch and implementation of RPA solutions.', 'Create process and end-user documentation.', 'Assure the quality of the automation (QA processes).', 'Work with Business Analysts, and other cross-functional resources to define and deliver business impacting projects.', 'Work directly with stakeholders to capture business requirements and translate them into technical approaches and designs that can be implemented.', 'Collaborate with development team members to ensure proper implementation and integration of the solutions.', 'Support deployments or troubleshoot production issues outside of work hours and participate in an on-call rotation as-needed.', 'Maintain current knowledge of relevant technologies and business processes.'</t>
  </si>
  <si>
    <t>'Hands on experience on RPA tools and cognitive platforms such as UiPath, Blue Prism, Automation Anywhere, etc. UiPath experience is highly preferred.', '2+ years experience in any of the programming languages like C/C++, Python, VB Script, Ruby, Java, JS, .Net.', 'Basic programming knowledge on HTML, JavaScript (or any scripting language).', 'Able to design technical specification documents for RPA Projects.', 'Experience consuming APIs.', 'UiPath RPA Developer certifications preferred but not required .', 'Experience with Agile development methodology.', 'Experience with Databases (SQL or NoSQL) preferred.', 'Knowledge of artificial intelligence and machine learning.', 'Understanding of workflow-based logic.', 'Strong attention to detail and analytical skills.', 'Ability to present technical details to non-technical audiences.', 'Excellent problem solving/analytical skills and complex troubleshooting methods.', 'Ability to work through ambiguous situations.', 'Excellent presentation, verbal, and written communication skills.', 'Self-motivated, able to work independently, and able to take initiative without always being directed.', 'Ability to multitask in a fast paced environment and prioritize the most critical tasks and projects.', 'Fundamental analytical and conceptual thinking skills.', 'Bachelor’s degree in business or related field.', 'Minimum of 2 years of experience in any RPA software such as UIPath (preferred), Automation Anywhere, BluePrism.'</t>
  </si>
  <si>
    <t>'Flexible working hours', 'Working from home/hybrid mode', 'Comfortable working conditions (high class offices, parking space)', 'Competitive salary package', 'Strong team-oriented culture', 'Contract of employment', 'Private medical &amp; dental coverage', 'Life insurance', 'Multikafeteria with optional Multisport Plus', '1000 PLN for spectacles', 'Employee Pension Plan (PPE)', 'ESPP - Motorola Solutions stock programme', 'Trainings and broad development opportunities', 'Volleyball field and grill place next to the office', 'Lots of sport activities as Moto football league, Wakeboarding, Snowboarding, e-gaming league etc.', 'Access to wellness facilities and integration events'</t>
  </si>
  <si>
    <t>'C', 'C++', 'Python', 'VB Script', 'Ruby', 'Java', 'JS', 'Net'</t>
  </si>
  <si>
    <t>rpa business analyst</t>
  </si>
  <si>
    <t>cos:business analyst  cos:0.884 cos:financial analyst  cos:0.875 cos:system analyst  cos:0.941 cos:data scientist  cos:0.935 cos:financial controller  cos:0.928 cos:intern analyst  cos:0.975 cos:security analyst  cos:0.944</t>
  </si>
  <si>
    <t>provide guidance process design develop test automation workflow deploy rpa component including bot robot development tool code repository logging support launch implementation solution create end user documentation assure quality qa work business analyst cross functional resource define deliver impacting project directly stakeholder capture requirement translate technical approach implemented collaborate team member ensure proper integration deployment troubleshoot production issue outside hour participate call rotation needed maintain current knowledge relevant technology</t>
  </si>
  <si>
    <t xml:space="preserve"> c:business analyst  ji:5  Int:project support automation process business  c:financial analyst  ji:1  Int:support  c:system analyst  ji:1  Int:user  c:data scientist  ji:0  Int:  c:financial controller  ji:0  Int:  c:intern analyst  ji:0  Int:  c:security analyst  ji:0  Int:</t>
  </si>
  <si>
    <t>directly repository maintain workflow issue implemented bot create impacting end implementation hour team robot development documentation deployment deploy provide assure qa ensure technology including approach current resource code call stakeholder analyst user functional requirement rpa launch tool define knowledge cross work integration troubleshoot outside collaborate relevant guidance needed technical component solution capture production develop rotation quality logging proper member design test deliver participate translate</t>
  </si>
  <si>
    <t>RPA Robotics Product Owner</t>
  </si>
  <si>
    <t>['https://www.pracuj.pl/praca/rpa-robotics-product-owner-lodz,oferta,1002415566']</t>
  </si>
  <si>
    <t>[['https://www.pracuj.pl/praca/rpa-robotics-product-owner-lodz,oferta,1002415566'], 1, ['responsibilities-1', ['Identify opportunities for Process Automation in close cooperation with business units/business areas.', "Work with SME's on utilizing deep business knowledge in assessing the process candidates.", 'Apply your analytical skills and your ingenuity in intelligent Automation solution designs.', 'Drive Automation projects and lead an agile squad of developers.', 'Represent Business Process Automation towards internal business stakeholders and act as a sparring partner for senior management.', 'Help improve our methodology by experimenting and reflecting on lessons learned.']], ['requirements-1', ['Have an academic degree in Business, Engineering or similar.', 'Excellent English language skills, both written and spoken.', 'Have experience as a project manager, business analyst, business developer or consultant.', 'Are familiar with Agile ways of working / Agile methodology / Scrum.', 'Proficient MS Office literacy (MS Word, PowerPoint, Excel, Outlook, Teams, SharePoint, etc.).', 'Experience in Robotics and/or Automation is not a pre-requites but is considered a great plus.']], ['additional-module-1', ['Welcome to the Automation Product Ownership &amp; Control team. We add value by developing and delivering a wide range of services within Business Process Automation, such as opportunity identification, readiness &amp; suitability Assessment, preparation for automation, robotics design and configuration, and pieces of training and inspirational workshops.', '', "Our primary focus is to build a pipeline and to deliver results using Robotic Process Automation technology. However, we are also scaling up other automation technologies (e.g. API, OCR, CDW, human-in-the-loop, etc.). As RPA Robotics Product Owner, you'll play a valuable role in preparing and prioritizing the work of our agile squads together with business stakeholders."]], ['additional-module-2', ['Collaboration. Ownership. Passion. Courage. These are the values that guide us in being at our best - and that we imagine you share with us.', '', 'To succeed in this role, we believe that you:', '•\tKnow the Nordea organization/business and how to navigate internally to get stuff done.', '•\tEnjoy problem-solving and thrive when challenged with a high level of complexity.', '•\tDemonstrate excellent stakeholder management and communication skills at all levels of the organization.', '•\tHave strong execution skills and a solid track record.',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t>
  </si>
  <si>
    <t>'Identify opportunities for Process Automation in close cooperation with business units/business areas.', "Work with SME's on utilizing deep business knowledge in assessing the process candidates.", 'Apply your analytical skills and your ingenuity in intelligent Automation solution designs.', 'Drive Automation projects and lead an agile squad of developers.', 'Represent Business Process Automation towards internal business stakeholders and act as a sparring partner for senior management.', 'Help improve our methodology by experimenting and reflecting on lessons learned.'</t>
  </si>
  <si>
    <t>'Have an academic degree in Business, Engineering or similar.', 'Excellent English language skills, both written and spoken.', 'Have experience as a project manager, business analyst, business developer or consultant.', 'Are familiar with Agile ways of working / Agile methodology / Scrum.', 'Proficient MS Office literacy (MS Word, PowerPoint, Excel, Outlook, Teams, SharePoint, etc.).', 'Experience in Robotics and/or Automation is not a pre-requites but is considered a great plus.'</t>
  </si>
  <si>
    <t>rpa robotics product owner</t>
  </si>
  <si>
    <t xml:space="preserve"> c:business analyst  ji:3  Int:robotics product owner  c:financial analyst  ji:0  Int:  c:system analyst  ji:0  Int:  c:data scientist  ji:0  Int:  c:financial controller  ji:0  Int:  c:intern analyst  ji:0  Int:  c:security analyst  ji:0  Int:</t>
  </si>
  <si>
    <t>cos:business analyst  cos:0.881 cos:financial analyst  cos:0.87 cos:system analyst  cos:0.957 cos:data scientist  cos:0.932 cos:financial controller  cos:0.905 cos:intern analyst  cos:0.96 cos:security analyst  cos:0.958</t>
  </si>
  <si>
    <t>rpa</t>
  </si>
  <si>
    <t>identify opportunity process automation close cooperation business unit area work sme utilizing deep knowledge assessing candidate apply analytical skill ingenuity intelligent solution design drive project lead agile squad developer represent towards internal stakeholder act sparring partner senior management help improve methodology experimenting reflecting lesson learned</t>
  </si>
  <si>
    <t xml:space="preserve"> c:business analyst  ji:5  Int:project management automation process business  c:financial analyst  ji:1  Int:management  c:system analyst  ji:0  Int:  c:data scientist  ji:2  Int:developer analytical  c:financial controller  ji:0  Int:  c:intern analyst  ji:0  Int:  c:security analyst  ji:0  Int:</t>
  </si>
  <si>
    <t>stakeholder lesson skill identify learned opportunity utilizing knowledge ingenuity senior reflecting analytical work area help unit drive solution candidate assessing represent agile partner lead act intelligent cooperation squad towards developer experimenting design sme close sparring internal improve apply methodology deep</t>
  </si>
  <si>
    <t>['https://www.pracuj.pl/praca/rpa-robotics-product-owner-lodz,oferta,1002469625']</t>
  </si>
  <si>
    <t>[['https://www.pracuj.pl/praca/rpa-robotics-product-owner-lodz,oferta,1002469625'], 1, ['technologies-1', ['Agile', 'Scrum']], ['responsibilities-1', ['Identify opportunities for Process Automation in close cooperation with business units/business areas.', "Work with SME's on utilizing deep business knowledge in assessing the process candidates.", 'Apply your analytical skills and your ingenuity in intelligent Automation solution designs.', 'Drive Automation projects and lead an agile squad of developers.', 'Represent Business Process Automation towards internal business stakeholders and act as a sparring partner for senior management.', 'Help improve our methodology by experimenting and reflecting on lessons learned.']], ['requirements-1', ['Have an academic degree in Business, Engineering or similar.', 'Excellent English language skills, both written and spoken.', 'Have experience as a project manager, business analyst, business developer or consultant.', 'Are familiar with Agile ways of working / Agile methodology / Scrum.', 'Proficient MS Office literacy (MS Word, PowerPoint, Excel, Outlook, Teams, SharePoint, etc.).', 'Experience in Robotics and/or Automation is not a pre-requites but is considered a great plus.']], ['additional-module-1', ["Welcome to the Investment Product Services team. We add value by executing and improving operational processes within selected investment products, with the ambition to continuously deliver ever better experiences for our customers. As Service Operations Officer you'll play a valuable role in supporting both our customers but also internal stakeholders within IT, Investment Center, and Nordea Funds, to name a few."]], ['additional-module-2', ['Collaboration. Ownership. Passion. Courage. These are the values that guide us in being at our best - and that we imagine you share with us.', '', 'To succeed in this role, we believe that you:', '* Have great communication skills in English, verbally and written', '* Have an analytical mindset, likes to investigate and can connect dots to create a bigger picture', '* Like to take responsibility to learn new things, not waiting for tasks to be assigned to you', '* A strong Team player with a flexible and open mind-set', '* Feel comfortable in dynamic and changing environment',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t>
  </si>
  <si>
    <t>RTA Analyst</t>
  </si>
  <si>
    <t>['https://www.pracuj.pl/praca/rta-analyst-krakow-lubicz-23,oferta,1002396095']</t>
  </si>
  <si>
    <t>[['https://www.pracuj.pl/praca/rta-analyst-krakow-lubicz-23,oferta,1002396095'], 1, ['responsibilities-1', ['Ensure that month-end, quarter-end and year-end close processes are completed accurately and timely', 'Monitor all Balance Sheet and P&amp;L transactions to ensure accuracy of postings', 'Calculate and perform General Ledger postings in SAP, prepare recurring accruals, prepayments, etc.', 'Reconcile Intercompany transactions and Balance Sheet accounts', 'Monitor accounts payable and receivable', 'Support Chief Accountants, Finance Controllers and Finance Directors in identifying, defining and implementing process improvements and processes standardization', 'Provide support with analyzing Balance Sheets accounts including follow-ups with local finance teams and business partners', 'Prepare regular and ad hoc reporting and analysis', 'Play an active role in implementing new financial solutions and tools, including participation in internal and global financial projects', 'Keep up to date with accounting requirements including US GAAP and IFRS, and ensure proper company policies/procedures are being followed', 'Communicate with internal and external partners on regular basis, ensuring accurate responses to any queries']], ['requirements-1', ['BSc or MSc Degree in Accounting, Economics or Finance-related field, or you are graduating this year', '0-2 years of experience in Accounting, Finance, Controlling etc. (experience in a manufacturing company will be an asset)', 'Understanding of Financial and Accounting principles', 'Good knowledge of MS Excel and other MS Office applications', 'Strong analytical skills', 'Fluency in written and spoken English (knowledge of other European languages will be an asset)', 'Self-motivation and ability to work individually and as a part of a global team', 'Knowledge of SAP (will be an advantage)']], ['additional-module-1', ['As an Intern in FP&amp;A you will gain experience in Financial Analysis and will have a chance to work in an international environment, being part of our Finance Family.', 'You will prepare reports and analyses at both detailed and consolidated levels for various stakeholders across Sylvamo.', 'Come and join us in your professional career!']]]</t>
  </si>
  <si>
    <t>'Ensure that month-end, quarter-end and year-end close processes are completed accurately and timely', 'Monitor all Balance Sheet and P&amp;L transactions to ensure accuracy of postings', 'Calculate and perform General Ledger postings in SAP, prepare recurring accruals, prepayments, etc.', 'Reconcile Intercompany transactions and Balance Sheet accounts', 'Monitor accounts payable and receivable', 'Support Chief Accountants, Finance Controllers and Finance Directors in identifying, defining and implementing process improvements and processes standardization', 'Provide support with analyzing Balance Sheets accounts including follow-ups with local finance teams and business partners', 'Prepare regular and ad hoc reporting and analysis', 'Play an active role in implementing new financial solutions and tools, including participation in internal and global financial projects', 'Keep up to date with accounting requirements including US GAAP and IFRS, and ensure proper company policies/procedures are being followed', 'Communicate with internal and external partners on regular basis, ensuring accurate responses to any queries'</t>
  </si>
  <si>
    <t>'BSc or MSc Degree in Accounting, Economics or Finance-related field, or you are graduating this year', '0-2 years of experience in Accounting, Finance, Controlling etc. (experience in a manufacturing company will be an asset)', 'Understanding of Financial and Accounting principles', 'Good knowledge of MS Excel and other MS Office applications', 'Strong analytical skills', 'Fluency in written and spoken English (knowledge of other European languages will be an asset)', 'Self-motivation and ability to work individually and as a part of a global team', 'Knowledge of SAP (will be an advantage)'</t>
  </si>
  <si>
    <t>ensure month end quarter year close process completed accurately timely monitor balance sheet transaction accuracy posting calculate perform general ledger sap prepare recurring accrual prepayment etc reconcile intercompany account payable receivable support chief accountant finance controller director identifying defining implementing improvement standardization provide analyzing including follow ups local team business partner regular ad hoc reporting analysis play active role new financial solution tool participation internal global project keep date accounting requirement u gaap ifrs proper company policy procedure followed communicate external basis ensuring accurate response query</t>
  </si>
  <si>
    <t xml:space="preserve"> c:business analyst  ji:5  Int:project support transaction process business  c:financial analyst  ji:8  Int:finance support accounting financial account receivable reporting accountant  c:system analyst  ji:1  Int:sap  c:data scientist  ji:2  Int:analysis reporting  c:financial controller  ji:7  Int:ledger finance general accounting financial controller accountant  c:intern analyst  ji:0  Int:  c:security analyst  ji:0  Int:</t>
  </si>
  <si>
    <t>analysis communicate identifying quarter completed hoc controller end ifrs intercompany analyzing team participation company balance perform procedure regular chief timely followed play month accurate keep sap policy provide transaction partner process u role year director global ensure basis external including accurately monitor recurring etc business implementing project ledger improvement sheet general requirement tool accuracy query ensuring active accrual ad reconcile new solution standardization response ups local follow proper gaap prepayment prepare close date payable internal posting defining calculate</t>
  </si>
  <si>
    <t>RtR Analyst</t>
  </si>
  <si>
    <t>['https://www.pracuj.pl/praca/rtr-analyst-krakow,oferta,1002402671']</t>
  </si>
  <si>
    <t>[['https://www.pracuj.pl/praca/rtr-analyst-krakow,oferta,1002402671'], 1, ['responsibilities-1', ['Indirect tax: preparation, review and submission of VAT, withholding tax and/or other indirect tax returns', 'Financial reporting: local books preparation including liaison with local advisors; raising and completing specific invoices as per local requirements', 'Resolve day-to-day queries and operational issues from the supported OpCo regional finance organisation and other regional/in-country partners and stakeholders within area of responsibility', 'Search for process standardisation and improvement opportunities in the covered area and/or across wider RFP teams; contribute to further alignment with IAG GBS Finance Global Process framework', 'Create and govern standard operating procedures as needed', 'Undertake user training for processes and systems as required', 'Liaise with BPO to provide comprehensive financial accounting, management accounting and reporting to the business', 'Some international travel may be required']], ['requirements-1', ['Degree in Finance and Accounting or related field', 'Good understanding of standard accounting processes (internal control, indirect tax compliance, reporting, payroll, balance sheet control, accounts receivable and accounts payable)', 'Good analytical and problem-solving skills with ability to resolve issues', 'Knowledge of global business compliance and regulatory context', 'Good understanding of finance theory and good level of practical finance experience in financial accounting and internal controls', 'A strong customer focus committed to exceeding customer expectations and continuous improvement', 'Strong interpersonal and communication skills', 'Ability to operate effectively in a fast moving, global environment with tight deadlines and finite resources', 'Excellent English language skills', 'Good IT skills and experience of SAP will be an asset', 'Min. 1 year of GL experience or min. 2 years of working experience in finance and accounting', 'Experience conducting global processes in a fast-paced, complex global organization', 'Experience working in financial process transition situations']], ['offered-1', ['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 ['additional-module-2', ['IAG GBS (Global Business Services) is part of International Airlines Group, one of the world’s leading airline groups, with c550 aircraft flying to over 270 destinations, carrying more than 100 million passengers each year.', '', 'We provide world-class procurement, finance and IT services to IAG’s operating companies which include Aer Lingus, British Airways, IAG, IAG Cargo, IAG Loyalty, Iberia, Iberia Express, LEVEL and Vueling.', '', 'Our vision is to create and deliver innovative solutions to drive sustainable transformation across the Group. The company is headquartered in Krakow, and has operations in London, Barcelona, Madrid and Dublin']]]</t>
  </si>
  <si>
    <t>'Indirect tax: preparation, review and submission of VAT, withholding tax and/or other indirect tax returns', 'Financial reporting: local books preparation including liaison with local advisors; raising and completing specific invoices as per local requirements', 'Resolve day-to-day queries and operational issues from the supported OpCo regional finance organisation and other regional/in-country partners and stakeholders within area of responsibility', 'Search for process standardisation and improvement opportunities in the covered area and/or across wider RFP teams; contribute to further alignment with IAG GBS Finance Global Process framework', 'Create and govern standard operating procedures as needed', 'Undertake user training for processes and systems as required', 'Liaise with BPO to provide comprehensive financial accounting, management accounting and reporting to the business', 'Some international travel may be required'</t>
  </si>
  <si>
    <t>'Degree in Finance and Accounting or related field', 'Good understanding of standard accounting processes (internal control, indirect tax compliance, reporting, payroll, balance sheet control, accounts receivable and accounts payable)', 'Good analytical and problem-solving skills with ability to resolve issues', 'Knowledge of global business compliance and regulatory context', 'Good understanding of finance theory and good level of practical finance experience in financial accounting and internal controls', 'A strong customer focus committed to exceeding customer expectations and continuous improvement', 'Strong interpersonal and communication skills', 'Ability to operate effectively in a fast moving, global environment with tight deadlines and finite resources', 'Excellent English language skills', 'Good IT skills and experience of SAP will be an asset', 'Min. 1 year of GL experience or min. 2 years of working experience in finance and accounting', 'Experience conducting global processes in a fast-paced, complex global organization', 'Experience working in financial process transition situations'</t>
  </si>
  <si>
    <t>cos:business analyst  cos:0.848 cos:financial analyst  cos:0.838 cos:system analyst  cos:0.932 cos:data scientist  cos:0.913 cos:financial controller  cos:0.89 cos:intern analyst  cos:0.96 cos:security analyst  cos:0.93</t>
  </si>
  <si>
    <t>indirect tax preparation review submission vat withholding return financial reporting local book including liaison advisor raising completing specific invoice per requirement resolve day query operational issue supported opco regional finance organisation country partner stakeholder within area responsibility search process standardisation improvement opportunity covered across wider rfp team contribute alignment iag gb global framework create govern standard operating procedure needed undertake user training system required liaise bpo provide comprehensive accounting management business international travel may</t>
  </si>
  <si>
    <t xml:space="preserve"> c:business analyst  ji:3  Int:business management process  c:financial analyst  ji:6  Int:finance management accounting financial reporting tax  c:system analyst  ji:2  Int:system user  c:data scientist  ji:1  Int:reporting  c:financial controller  ji:3  Int:financial finance accounting  c:intern analyst  ji:0  Int:  c:security analyst  ji:0  Int:</t>
  </si>
  <si>
    <t>issue covered supported create submission opportunity review team raising procedure alignment wider completing withholding rfp provide partner process invoice global iag required including system search may international preparation specific business operational stakeholder undertake improvement standardisation user requirement advisor liaison query country framework day liaise return organisation area responsibility gb needed contribute across regional opco within local operating book per resolve training comprehensive vat indirect govern travel bpo standard</t>
  </si>
  <si>
    <t>RTR Analyst</t>
  </si>
  <si>
    <t>['https://www.pracuj.pl/praca/rtr-analyst-krakow,oferta,1002474586']</t>
  </si>
  <si>
    <t>[['https://www.pracuj.pl/praca/rtr-analyst-krakow,oferta,1002474586'], 1, ['responsibilities-1', ['Support the monthly closing activities', 'Support new intercompany recharges/true ups', 'Prepare ad hoc journals for FSS (provisions, accruals etc.)', 'Support asset sales, reconciliations and eliminations for intercompany accounting', 'Capture &amp; document knowledge during the transition phase', 'Support the Fixed Asset Accounting period end close process', 'Support specialist checking and reviewing RTR output from FSS', 'Support specialist working collaboratively with market controller and specialist', 'Update process-related policy and process documents - SOPs, Process Maps', 'Undertake process &amp; performance related initiatives to achieve results- both bottom-up and top down Transition role', 'Facilitate decisions relating to the successful execution of the RTR processes in line with SLAs and KPIs']], ['requirements-1', ["Bachelor's degree in Finance or Accounting", 'Fluency in English both written and spoken', '0-3 years of experience in accounting in the international environment - preferably in SSC/BPO', 'Good verbal and written communication skills', 'Attention to detail and consistently delivering high quality work', 'Good organization skills and a willingness to learn']], ['offered-1', ['Exciting opportunity to become a part of an evolving GBS structure with real impact on the future of the department in Cracow.', 'Rewarding challenges allowing the Talents to grow in RTR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 ['additional-module-1', ['The RTR Analyst will be a member of the Finance Centre of Capability (CoC) focusing on supporting RTR accounting across relevant markets and groups. As a member of newly formed team in Cracow they will be responsible for month-end-closing, new intercompany recharges and journal preparation as well as all activities related to the transition process for the growing RTR tower. This is an exciting opportunity for young Talents who are willing to develop further in the RTR and are open for exciting challenges as we embark on transforming the GBS area at Imperial Brands.']], ['additional-module-2', ['Interested applicants should apply with their CV highlighting their suitability for the role.']]]</t>
  </si>
  <si>
    <t>'Support the monthly closing activities', 'Support new intercompany recharges/true ups', 'Prepare ad hoc journals for FSS (provisions, accruals etc.)', 'Support asset sales, reconciliations and eliminations for intercompany accounting', 'Capture &amp; document knowledge during the transition phase', 'Support the Fixed Asset Accounting period end close process', 'Support specialist checking and reviewing RTR output from FSS', 'Support specialist working collaboratively with market controller and specialist', 'Update process-related policy and process documents - SOPs, Process Maps', 'Undertake process &amp; performance related initiatives to achieve results- both bottom-up and top down Transition role', 'Facilitate decisions relating to the successful execution of the RTR processes in line with SLAs and KPIs'</t>
  </si>
  <si>
    <t>"Bachelor's degree in Finance or Accounting", 'Fluency in English both written and spoken', '0-3 years of experience in accounting in the international environment - preferably in SSC/BPO', 'Good verbal and written communication skills', 'Attention to detail and consistently delivering high quality work', 'Good organization skills and a willingness to learn'</t>
  </si>
  <si>
    <t>'Exciting opportunity to become a part of an evolving GBS structure with real impact on the future of the department in Cracow.', 'Rewarding challenges allowing the Talents to grow in RTR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t>
  </si>
  <si>
    <t>support monthly closing activity new intercompany recharges true ups prepare ad hoc journal f provision accrual etc asset sale reconciliation elimination accounting capture document knowledge transition phase fixed period end close process specialist checking reviewing rtr output working collaboratively market controller update related policy sop map undertake performance initiative achieve result bottom top role facilitate decision relating successful execution line slas kpis</t>
  </si>
  <si>
    <t xml:space="preserve"> c:business analyst  ji:5  Int:support sale process market  c:financial analyst  ji:4  Int:support asset accounting  c:system analyst  ji:1  Int:performance  c:data scientist  ji:0  Int:  c:financial controller  ji:2  Int:controller accounting  c:intern analyst  ji:0  Int:  c:security analyst  ji:0  Int:</t>
  </si>
  <si>
    <t>undertake relating sop execution reconciliation fixed accounting hoc f collaboratively working controller knowledge decision monthly activity end elimination intercompany phase output initiative closing successful accrual ad recharges rtr performance checking update result map new capture specialist policy true ups facilitate document provision journal role asset transition slas prepare bottom line close top achieve related kpis period etc reviewing</t>
  </si>
  <si>
    <t xml:space="preserve"> RTR Analyst With German</t>
  </si>
  <si>
    <t>['https://www.pracuj.pl/praca/rtr-analyst-with-german-warszawa,oferta,1002458806']</t>
  </si>
  <si>
    <t>[['https://www.pracuj.pl/praca/rtr-analyst-with-german-warszawa,oferta,1002458806'], 1, ['responsibilities-1', ['End to End Asset Accounting, inc. asset capitalization and disposal, Inventory, PO processing IFRS 16 , MEC reporting', 'Intercompany accounting', 'Account Reconciliations', 'Vendor Master data creation', 'Bank account clearings', 'Cooperate closely with Finance and Functional Departments']], ['requirements-1', ['1 to 2 years of business experience in RTR Fixed Assets, Intercompany Accounting, Master Data, MEC reporting', 'Fluent English and good command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hybrid model']]]</t>
  </si>
  <si>
    <t>RTR Analyst With German</t>
  </si>
  <si>
    <t>'End to End Asset Accounting, inc. asset capitalization and disposal, Inventory, PO processing IFRS 16 , MEC reporting', 'Intercompany accounting', 'Account Reconciliations', 'Vendor Master data creation', 'Bank account clearings', 'Cooperate closely with Finance and Functional Departments'</t>
  </si>
  <si>
    <t>'1 to 2 years of business experience in RTR Fixed Assets, Intercompany Accounting, Master Data, MEC reporting', 'Fluent English and good command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t>
  </si>
  <si>
    <t>'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hybrid model'</t>
  </si>
  <si>
    <t>end asset accounting inc capitalization disposal inventory po processing ifrs 16 mec reporting intercompany account reconciliation vendor master data creation bank clearing cooperate closely finance functional department</t>
  </si>
  <si>
    <t xml:space="preserve"> c:business analyst  ji:0  Int:  c:financial analyst  ji:5  Int:finance accounting account reporting asset  c:system analyst  ji:0  Int:  c:data scientist  ji:2  Int:data reporting  c:financial controller  ji:2  Int:finance accounting  c:intern analyst  ji:1  Int:processing  c:security analyst  ji:0  Int:</t>
  </si>
  <si>
    <t>cooperate data reconciliation functional closely inc end ifrs creation capitalization 16 intercompany bank vendor processing po mec master disposal department inventory clearing</t>
  </si>
  <si>
    <t>RTR Junior Accountant</t>
  </si>
  <si>
    <t>['https://www.pracuj.pl/praca/rtr-junior-accountant-poznan-krolowej-jadwigi-43,oferta,1002387826']</t>
  </si>
  <si>
    <t>[['https://www.pracuj.pl/praca/rtr-junior-accountant-poznan-krolowej-jadwigi-43,oferta,1002387826'], 1, ['responsibilities-1', ['Provides support to a client in the following RTR processes: journal entries posting, balance sheet reconciliations, fixed assets accounting, month-end closing, intercompany reconciliations, various reports preparation', 'Posts and controls the correctness of accounting entries', 'Participates in departmental projects and standardization initiatives', 'Takes initiative to improve processes, communication or overall work environment', 'Assists with the annual audit process', 'Assists in KPI analysis, root cause identification and improvement suggestions', 'Supports a Team Leader in any additional activities and ad hoc requests']], ['requirements-1', ['Some experience in accounting is required (for example internship)', 'Proven experience in General Ledger area is a plus, but not required', 'Good English (B1, B2) is a must', 'At least secondary finance profile education (or post-secondary Accounting trainings)', 'Ability to review, understand and interpret financial data', 'High level of customer service and very good communication skills', 'Basic knowledge of MS Office (MS Excel in particular)', 'Basic knowledge of SAP or other financial/accounting system will be an advantage']], ['offered-1', ['Employment by an external company for 8 months', 'You will have the opportunity to i.e. Smartworking (max. 3 days a week in Home Office)', 'We offer you attractive Benefits from sharing the costs of sports activities to day off on Christmas Eve', 'You will have the opportunity to participate in our Corporate Social Responsibility activities', 'We are passionate about our people and want to offer them the opportunity to develop and grow', 'You will have the opportunity to experience a dynamic and challenging environment and work on different and innovative projects', 'You will work in a healthy and safety environment, as safety is a key priority area in Bridgestone']], ['additional-module-2', ['Type of work: Hybrid', 'Type of Contract: Temporary (employment by an external company for 8 months)', 'Full-time', 'Location: Poznań']], ['additional-module-3', ['If you can demonstrate the skills we are looking for and would like to make a difference in a Pioneering company dedicated to shaping a sustainable future of real-world mobility solutions, please apply with your CV!', '', 'All applications will be reviewed. Our Recruitment team will contact the suitable applicants for the next step of the recruitment process.', '', 'We are looking forward to hearing from you!']], ['additional-module-4', ['Diversity and inclusion are a central part of Bridgestone EMIA’s values at the highest level. This is key for our people to show a passion for excellence for improving society connected to the world in which we live. Our commitment to diversity, is linked to our founders mission of ‘Serving Society with Superior Quality’, which is essential in shaping and creating the organization, serving all people, respectfully, connected to our business. We recognize that everyone is different and that attracting, developing and retaining our employees will create a sustainable working environment which is essential to our success. This means that all job applicants and members of staff will receive equal treatment and that we will not discriminate in particular on grounds of gender, marital status, race, ethnic origin, color, nationality, national origin, disability, sexual orientation, religion or age.']]]</t>
  </si>
  <si>
    <t>'Provides support to a client in the following RTR processes: journal entries posting, balance sheet reconciliations, fixed assets accounting, month-end closing, intercompany reconciliations, various reports preparation', 'Posts and controls the correctness of accounting entries', 'Participates in departmental projects and standardization initiatives', 'Takes initiative to improve processes, communication or overall work environment', 'Assists with the annual audit process', 'Assists in KPI analysis, root cause identification and improvement suggestions', 'Supports a Team Leader in any additional activities and ad hoc requests'</t>
  </si>
  <si>
    <t>'Some experience in accounting is required (for example internship)', 'Proven experience in General Ledger area is a plus, but not required', 'Good English (B1, B2) is a must', 'At least secondary finance profile education (or post-secondary Accounting trainings)', 'Ability to review, understand and interpret financial data', 'High level of customer service and very good communication skills', 'Basic knowledge of MS Office (MS Excel in particular)', 'Basic knowledge of SAP or other financial/accounting system will be an advantage'</t>
  </si>
  <si>
    <t>'Employment by an external company for 8 months', 'You will have the opportunity to i.e. Smartworking (max. 3 days a week in Home Office)', 'We offer you attractive Benefits from sharing the costs of sports activities to day off on Christmas Eve', 'You will have the opportunity to participate in our Corporate Social Responsibility activities', 'We are passionate about our people and want to offer them the opportunity to develop and grow', 'You will have the opportunity to experience a dynamic and challenging environment and work on different and innovative projects', 'You will work in a healthy and safety environment, as safety is a key priority area in Bridgestone'</t>
  </si>
  <si>
    <t>rtr  accountant</t>
  </si>
  <si>
    <t>cos:business analyst  cos:0.85 cos:financial analyst  cos:0.86 cos:system analyst  cos:0.928 cos:data scientist  cos:0.917 cos:financial controller  cos:0.91 cos:intern analyst  cos:0.96 cos:security analyst  cos:0.934</t>
  </si>
  <si>
    <t xml:space="preserve">rtr </t>
  </si>
  <si>
    <t>provides support client following rtr process journal entry posting balance sheet reconciliation fixed asset accounting month end closing intercompany various report preparation post control correctness participates departmental project standardization initiative take improve communication overall work environment assist annual audit kpi analysis root cause identification improvement suggestion team leader additional activity ad hoc request</t>
  </si>
  <si>
    <t xml:space="preserve"> c:business analyst  ji:4  Int:project support client process  c:financial analyst  ji:4  Int:support control asset accounting  c:system analyst  ji:0  Int:  c:data scientist  ji:2  Int:analysis report  c:financial controller  ji:2  Int:audit accounting  c:intern analyst  ji:0  Int:  c:security analyst  ji:0  Int:</t>
  </si>
  <si>
    <t>cause improvement sheet report analysis reconciliation fixed accounting hoc communication end correctness participates environment work activity intercompany initiative team additional closing balance suggestion ad rtr identification audit departmental month leader control provides standardization take overall kpi journal following asset assist request root post annual entry various improve posting preparation</t>
  </si>
  <si>
    <t xml:space="preserve"> RTR Junior Analyst</t>
  </si>
  <si>
    <t>['https://www.pracuj.pl/praca/rtr-junior-analyst-lodz-plk-jana-kilinskiego-66,oferta,1002463485']</t>
  </si>
  <si>
    <t>[['https://www.pracuj.pl/praca/rtr-junior-analyst-lodz-plk-jana-kilinskiego-66,oferta,1002463485'], 1, ['responsibilities-1', ['Ensure efficiency &amp; high quality of RTR processes', 'Accelerate value &amp; make an impact by doing day-to-day such as:', 'journal entry processing', 'monitoring and performing MEC activities', 'prepare accounts reconciliation documentation', 'treasury activities', 'internal control documentation', 'manual payments', 'Replying to internal and external queries', 'Intercompany reconciliation']], ['requirements-1', ['0-6 months of relevant experience', 'Solid accounting knowledge or General Ledger process knowledge', 'A Bachelor´s degree in Accounting, Finance or related field', 'Fluent in English, both written and spoken required', 'Good attention to details', 'Mature attitude towards challenges and problem solving', 'MS Office (Excel advanced), SAP will be an asset']], ['offered-1', ['Luxmed Medical Insurance- Employee basic package is covered by Wella, you’ve got the options to upgrade coverages to spouse or partner and kids', 'Life Insurance- Basic option paid by Wella- possibility to upgrade for additional coverages for employee and family', 'PPK pension plan', 'Lunch card', 'Birthday as a holiday- celebrate with your loved ones', 'Occasional products sample to enjoy our amazing products', 'Access to great discounts on our amazing products with Wella and ghd shop online', 'Bonus for birth of your child', 'Bonus if you are getting married', 'Multisport card', 'Counselling support for you and your family (financial, legal, psychological support)', 'Annual Milestone Treat Day', 'Social Fund', 'Glasses refund', 'Attractive referral bonus for recommending friends to work at Wella']], ['additional-module-1', ['We’re looking for Junior Finance Accountants to be part of Record to reports teams based in our EMEA SSC. You will have the opportunity to learn and gain experience in different finance and accounting areas. You would work within a team of ~6-8 people next to experienced colleagues who will help and coach you in your daily work, allowing you to gain knowledge and autonomy. The team you will be joining plays an important role in the overall success of the organization.']], ['additional-module-2', ['We offer equal employment opportunity to qualified individuals without regard to race, religion, color, national origin, age, gender, disability, sexual orientation, gender identity, gender expression, marital status, veteran status, or any other characteristic protected by law. Wella Company with federal and state disability laws and makes reasonable accommodations for applicants and employees with disabilities. If reasonable accommodation is needed to participate in the job application or interview process, to perform essential job functions, and/or to receive other benefits and privileges of employment, please contact us at: https://www.wellacompany.com/consumer-affairs', 'We strongly believe that cultivating a diverse workplace gives a company strength. The combination of unique skills, abilities, experiences and backgrounds creates an environment that produces extraordinary results.']]]</t>
  </si>
  <si>
    <t>RTR Junior Analyst</t>
  </si>
  <si>
    <t>'Ensure efficiency &amp; high quality of RTR processes', 'Accelerate value &amp; make an impact by doing day-to-day such as:', 'journal entry processing', 'monitoring and performing MEC activities', 'prepare accounts reconciliation documentation', 'treasury activities', 'internal control documentation', 'manual payments', 'Replying to internal and external queries', 'Intercompany reconciliation'</t>
  </si>
  <si>
    <t>'0-6 months of relevant experience', 'Solid accounting knowledge or General Ledger process knowledge', 'A Bachelor´s degree in Accounting, Finance or related field', 'Fluent in English, both written and spoken required', 'Good attention to details', 'Mature attitude towards challenges and problem solving', 'MS Office (Excel advanced), SAP will be an asset'</t>
  </si>
  <si>
    <t>'Luxmed Medical Insurance- Employee basic package is covered by Wella, you’ve got the options to upgrade coverages to spouse or partner and kids', 'Life Insurance- Basic option paid by Wella- possibility to upgrade for additional coverages for employee and family', 'PPK pension plan', 'Lunch card', 'Birthday as a holiday- celebrate with your loved ones', 'Occasional products sample to enjoy our amazing products', 'Access to great discounts on our amazing products with Wella and ghd shop online', 'Bonus for birth of your child', 'Bonus if you are getting married', 'Multisport card', 'Counselling support for you and your family (financial, legal, psychological support)', 'Annual Milestone Treat Day', 'Social Fund', 'Glasses refund', 'Attractive referral bonus for recommending friends to work at Wella'</t>
  </si>
  <si>
    <t>rtr  analyst</t>
  </si>
  <si>
    <t>ensure efficiency high quality rtr process accelerate value make impact day journal entry processing monitoring performing mec activity prepare account reconciliation documentation treasury internal control manual payment replying external query intercompany</t>
  </si>
  <si>
    <t xml:space="preserve"> c:business analyst  ji:2  Int:process monitoring  c:financial analyst  ji:3  Int:control account treasury  c:system analyst  ji:0  Int:  c:data scientist  ji:0  Int:  c:financial controller  ji:0  Int:  c:intern analyst  ji:1  Int:processing  c:security analyst  ji:0  Int:</t>
  </si>
  <si>
    <t>accelerate documentation make replying reconciliation manual process query quality activity performing journal intercompany day value impact prepare ensure payment external high processing entry mec rtr monitoring internal efficiency</t>
  </si>
  <si>
    <t>RTR Senior Analyst with German</t>
  </si>
  <si>
    <t>['https://www.pracuj.pl/praca/rtr-senior-analyst-with-german-warszawa,oferta,1002462263']</t>
  </si>
  <si>
    <t>[['https://www.pracuj.pl/praca/rtr-senior-analyst-with-german-warszawa,oferta,1002462263'], 1, ['responsibilities-1', ['End to End Asset Accounting, inc. asset capitalization and disposal, Inventory, PO processing IFRS 16 , MEC reporting', 'Intercompany accounting', 'Account reconciliations', 'Vendor Master data creation', 'Bank account clearings', 'Cooperate closely with Finance and Functional Departments']], ['requirements-1', ['2 to 3 years of business experience in RTR Fixed Assets, Intercompany Accounting, Master Data, MEC reporting', 'Fluent English and good command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hybrid model']]]</t>
  </si>
  <si>
    <t>'End to End Asset Accounting, inc. asset capitalization and disposal, Inventory, PO processing IFRS 16 , MEC reporting', 'Intercompany accounting', 'Account reconciliations', 'Vendor Master data creation', 'Bank account clearings', 'Cooperate closely with Finance and Functional Departments'</t>
  </si>
  <si>
    <t>'2 to 3 years of business experience in RTR Fixed Assets, Intercompany Accounting, Master Data, MEC reporting', 'Fluent English and good command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t>
  </si>
  <si>
    <t>S2P Junior Accountant</t>
  </si>
  <si>
    <t>['https://www.pracuj.pl/praca/s2p-junior-accountant-gdansk-aleja-grunwaldzka-103a,oferta,1002439182']</t>
  </si>
  <si>
    <t>[['https://www.pracuj.pl/praca/s2p-junior-accountant-gdansk-aleja-grunwaldzka-103a,oferta,1002439182'], 1, ['responsibilities-1', ['Verify incoming documents by applying standard procedures and country specific knowledge', 'Perform Travel Expenses period-end procedures and Travel &amp; Expenses tasks', 'Reconcile B/S accounts, monitor and report the status of accounts', 'Answer incoming e-mails and phone calls', 'Monitor and clear open items', 'Perform internal control checks', 'Generate reports for internal analysis', 'Generate data/reports for external authorities/audit', 'Support the company in optimizing our financial transactions and systems']], ['requirements-1', ['High energy level and thrive on challenges', 'Continuous improvement mindset', 'Good communication skills', 'Very good English language skills', 'Educational background in finance and accounting or similar area', 'Experience in using SAP and MS Office tools', 'Technical or leadership skills']], ['offered-1', ['Flexible working time (start your day of work between 7-9) and home office work possibility', 'Trainings with experts &amp; professional induction in a new position',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 while in the office you can also use some of below:', 'Modern office space with beautiful view and high standard furniture (i.e. adjustable desks)', 'Chill-out rooms with X-box, pool table, board games, football table and swing', 'Application and contact', 'If you want to drive innovation and help your colleagues worldwide, then seize this exciting opportunity.']], ['additional-module-7', ['At Arla, we rely on a meticulous financial system to drive business forward. Our accounts payable (AP) department keeps that system running smoothly by managing cash flow, and paying vendors. We are searching for a skilled financial specialist to join our accounts paya-ble team to be part of the process, track, and record payments in an accurate, efficient, and timely manner. The accounts payable specialist will have both a day-to-day impact on finan-cial transactions, keeping us on track, on time, and on good terms with our valued partners.']], ['additional-module-8', ['At Arla, we strive to unlock the highest potential in each other while working together to cre-ate a sustainable future of dairy. We call it Stronger People Stronger Planet and it is deeply anchored in our organisation and founded on our commitment to respecting human rights, increasing access to healthy dairy nutrition, inspiring good food habits, and improving the environment for future generations. In order to succeed we need to hire people with a sus-tainable mindset. Could this be you?']]]</t>
  </si>
  <si>
    <t>'Verify incoming documents by applying standard procedures and country specific knowledge', 'Perform Travel Expenses period-end procedures and Travel &amp; Expenses tasks', 'Reconcile B/S accounts, monitor and report the status of accounts', 'Answer incoming e-mails and phone calls', 'Monitor and clear open items', 'Perform internal control checks', 'Generate reports for internal analysis', 'Generate data/reports for external authorities/audit', 'Support the company in optimizing our financial transactions and systems'</t>
  </si>
  <si>
    <t>'High energy level and thrive on challenges', 'Continuous improvement mindset', 'Good communication skills', 'Very good English language skills', 'Educational background in finance and accounting or similar area', 'Experience in using SAP and MS Office tools', 'Technical or leadership skills'</t>
  </si>
  <si>
    <t>'Flexible working time (start your day of work between 7-9) and home office work possibility', 'Trainings with experts &amp; professional induction in a new position',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 while in the office you can also use some of below:', 'Modern office space with beautiful view and high standard furniture (i.e. adjustable desks)', 'Chill-out rooms with X-box, pool table, board games, football table and swing', 'Application and contact', 'If you want to drive innovation and help your colleagues worldwide, then seize this exciting opportunity.'</t>
  </si>
  <si>
    <t>s2p  accountant</t>
  </si>
  <si>
    <t>cos:business analyst  cos:0.855 cos:financial analyst  cos:0.864 cos:system analyst  cos:0.942 cos:data scientist  cos:0.919 cos:financial controller  cos:0.912 cos:intern analyst  cos:0.967 cos:security analyst  cos:0.951</t>
  </si>
  <si>
    <t xml:space="preserve"> s2p</t>
  </si>
  <si>
    <t>verify incoming document applying standard procedure country specific knowledge perform travel expense period end task reconcile account monitor report status answer mail phone call clear open item internal control check generate analysis data external authority audit support company optimizing financial transaction system</t>
  </si>
  <si>
    <t xml:space="preserve"> c:business analyst  ji:2  Int:transaction support  c:financial analyst  ji:4  Int:support financial control account  c:system analyst  ji:1  Int:system  c:data scientist  ji:3  Int:data analysis report  c:financial controller  ji:2  Int:financial audit  c:intern analyst  ji:0  Int:  c:security analyst  ji:0  Int:</t>
  </si>
  <si>
    <t>data report analysis clear authority phone knowledge country end company procedure perform generate reconcile audit item expense status mail open check task transaction verify document applying optimizing external system internal monitor call answer travel period specific standard incoming</t>
  </si>
  <si>
    <t>Safety Data Sheets Analyst</t>
  </si>
  <si>
    <t>['https://www.pracuj.pl/praca/safety-data-sheets-analyst-lodz-doctor-stefana-kopcinskiego-62,oferta,1002389841']</t>
  </si>
  <si>
    <t>[['https://www.pracuj.pl/praca/safety-data-sheets-analyst-lodz-doctor-stefana-kopcinskiego-62,oferta,1002389841'], 1, ['responsibilities-1', ['Responsible for the Safety Data Sheets creation and approval for internal and external customers.', 'Working cross-functionally and independently with various local and international departments to manage and act as a lead on SDS Projects and Customers requests.', 'Dealing primarily with processes and systems (mainly SAP).', 'Cooperating with stakeholders &amp; customers. Leading projects.', 'Monitoring KPIs, providing SLD &amp; RFT reports, internal data auditing.', 'Operational work based on business priorities.']], ['requirements-1', ['Graduate in in Food Technology, Food Science, Chemistry, Biochemistry, Pharmacy, Health and Safety (or closely related technical field).', 'Experience in Food industry or SDS related work experience.', 'Demonstrated knowledge and experience with OSHA safety and health regulations; TSCA registration and compliance; DOT/IATA regulations and compliance.', 'Demonstrated knowledge and experience with the Global Harmonized System (GHS), REACH, Classification, Labelling and Packaging (CLP) regulations.', 'Ability to work effectively across the business functions and work effectively as part of a team.', 'Organized, methodical, detail oriented and ability to multitask.', 'Proactive and flexible approach.', 'Strong oral and written communication skills.', 'Strong analytical skills and advanced level of computer literacy (Excel, SAP, Outlook and Lotus Notes desirable).', 'Fluent English, additional language will be an advantage.', 'Able to work on a rotating (morning, afternoon) shifts.']],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Responsible for the Safety Data Sheets creation and approval for internal and external customers.', 'Working cross-functionally and independently with various local and international departments to manage and act as a lead on SDS Projects and Customers requests.', 'Dealing primarily with processes and systems (mainly SAP).', 'Cooperating with stakeholders &amp; customers. Leading projects.', 'Monitoring KPIs, providing SLD &amp; RFT reports, internal data auditing.', 'Operational work based on business priorities.'</t>
  </si>
  <si>
    <t>'Graduate in in Food Technology, Food Science, Chemistry, Biochemistry, Pharmacy, Health and Safety (or closely related technical field).', 'Experience in Food industry or SDS related work experience.', 'Demonstrated knowledge and experience with OSHA safety and health regulations; TSCA registration and compliance; DOT/IATA regulations and compliance.', 'Demonstrated knowledge and experience with the Global Harmonized System (GHS), REACH, Classification, Labelling and Packaging (CLP) regulations.', 'Ability to work effectively across the business functions and work effectively as part of a team.', 'Organized, methodical, detail oriented and ability to multitask.', 'Proactive and flexible approach.', 'Strong oral and written communication skills.', 'Strong analytical skills and advanced level of computer literacy (Excel, SAP, Outlook and Lotus Notes desirable).', 'Fluent English, additional language will be an advantage.', 'Able to work on a rotating (morning, afternoon) shifts.'</t>
  </si>
  <si>
    <t>safety data sheet analyst</t>
  </si>
  <si>
    <t>cos:business analyst  cos:0.885 cos:financial analyst  cos:0.883 cos:system analyst  cos:0.952 cos:data scientist  cos:0.936 cos:financial controller  cos:0.932 cos:intern analyst  cos:0.966 cos:security analyst  cos:0.954</t>
  </si>
  <si>
    <t>analyst safety sheet</t>
  </si>
  <si>
    <t>responsible safety data sheet creation approval internal external customer working cross functionally independently various local international department manage act lead sd project request dealing primarily process system mainly sap cooperating stakeholder leading monitoring kpis providing sld rft report auditing operational work based business priority</t>
  </si>
  <si>
    <t xml:space="preserve"> c:business analyst  ji:5  Int:project customer monitoring process business  c:financial analyst  ji:0  Int:  c:system analyst  ji:2  Int:system sap  c:data scientist  ji:2  Int:data report  c:financial controller  ji:0  Int:  c:intern analyst  ji:0  Int:  c:security analyst  ji:0  Int:</t>
  </si>
  <si>
    <t>stakeholder sheet data report auditing working cross primarily safety work rft sld priority independently dealing department leading functionally approval sap local lead responsible act based mainly creation request manage external system sd various providing internal cooperating international kpis operational</t>
  </si>
  <si>
    <t>Sailpoint Business Analyst</t>
  </si>
  <si>
    <t>['https://www.pracuj.pl/praca/sailpoint-business-analyst-krakow-kapelanka-42a,oferta,1002474384']</t>
  </si>
  <si>
    <t>[['https://www.pracuj.pl/praca/sailpoint-business-analyst-krakow-kapelanka-42a,oferta,1002474384'], 1, ['technologies-1', ['IAM/Non IAM teams', 'ITSOs', 'Sailpoint IIQ', 'GBGF/IT']], ['responsibilities-1', ['Gather requirements to onboard applications in IAM systems and enable them with IAM controls &amp; governance policies', 'Gathering requirements and technical information in support of design/configuration for roles, applications, workflows and other Sailpoint IIQ configuration components', 'Supporting the business with the use of HSBC’s self-service onboarding tool including triage of queries, troubleshooting and training', 'Monitor the progress of applications being onboarded and follow up with the business to ensure all required information is entered into the tool swiftly', 'Undertake quality checks on the content of the data being input into the tool before passing to the IAM technology teams', 'Engaging GBGF, wider Cyber teams to gather detailed functional and non-functional requirements and support them in Sailpoint catalogue maintenance', 'Acting as the link between technology and other IAM/Non IAM teams, ITSOs and Service Delivery to provide a single and consistent service to all stakeholders', 'Continuously and proactively seek to enhance, streamline, and automate processes where possible', 'Supporting communications to stakeholders throughout', 'Ability to analyse access models for applications and advise the best fit model to onboard applications onto Sailpoint IIQ', 'Work with IAM Technology Team and HSBCs strategic Programme Teams to provide clear requirements and have an oversight of development and testing for enhanced capabilities, custom connectors. Support with Go Live readiness, service readiness, operational readiness, and associated communications', 'Coordinate between multiple IAM Teams to ensure the completeness of attributes of Entitlement Catalogue including supporting the SOD team to on-board the SBT and Toxic combination rules', 'Facilitating the user acceptance testing with GBGF/ITSOs']], ['requirements-1', ['Gather requirements to onboard applications in IAM systems and enable them with IAM controls &amp; governance policies', 'Gathering requirements and technical information in support of design/configuration for roles, applications, workflows and other Sailpoint IIQ configuration components', 'Supporting the business with the use of HSBC’s self-service onboarding tool including triage of queries, troubleshooting and training', 'Monitor the progress of applications being onboarded and follow up with the business to ensure all required information is entered into the tool swiftly', 'Undertake quality checks on the content of the data being input into the tool before passing to the IAM technology teams', 'Engaging GBGF, wider Cyber teams to gather detailed functional and non-functional requirements and support them in Sailpoint catalogue maintenance', 'Acting as the link between technology and other IAM/Non IAM teams, ITSOs and Service Delivery to provide a single and consistent service to all stakeholders', 'Continuously and proactively seek to enhance, streamline, and automate processes where possible', 'Supporting communications to stakeholders throughout', 'Ability to analyse access models for applications and advise the best fit model to onboard applications onto Sailpoint IIQ', 'Work with IAM Technology Team and HSBCs strategic Programme Teams to provide clear requirements and have an oversight of development and testing for enhanced capabilities, custom connectors. Support with Go Live readiness, service readiness, operational readiness, and associated communications', 'Coordinate between multiple IAM Teams to ensure the completeness of attributes of Entitlement Catalogue including supporting the SOD team to on-board the SBT and Toxic combination rules', 'Facilitating the user acceptance testing with GBGF/ITSOs', 'Experience of working with global teams', 'Strong communication skills', 'Ability to self-learn and adapt to changing technologies']], ['offered-1', ['Contact with top IT technologies available in the market', 'Employees’ benefits: Multisport Card, private medical and dental health care, life insurance', 'Free parking space for our employees – few minutes from the office', 'Internal training events and workshops', 'Realistic career progression opportunities in an international organization', 'Casual dress code', 'Cultural exchange']]]</t>
  </si>
  <si>
    <t>'Gather requirements to onboard applications in IAM systems and enable them with IAM controls &amp; governance policies', 'Gathering requirements and technical information in support of design/configuration for roles, applications, workflows and other Sailpoint IIQ configuration components', 'Supporting the business with the use of HSBC’s self-service onboarding tool including triage of queries, troubleshooting and training', 'Monitor the progress of applications being onboarded and follow up with the business to ensure all required information is entered into the tool swiftly', 'Undertake quality checks on the content of the data being input into the tool before passing to the IAM technology teams', 'Engaging GBGF, wider Cyber teams to gather detailed functional and non-functional requirements and support them in Sailpoint catalogue maintenance', 'Acting as the link between technology and other IAM/Non IAM teams, ITSOs and Service Delivery to provide a single and consistent service to all stakeholders', 'Continuously and proactively seek to enhance, streamline, and automate processes where possible', 'Supporting communications to stakeholders throughout', 'Ability to analyse access models for applications and advise the best fit model to onboard applications onto Sailpoint IIQ', 'Work with IAM Technology Team and HSBCs strategic Programme Teams to provide clear requirements and have an oversight of development and testing for enhanced capabilities, custom connectors. Support with Go Live readiness, service readiness, operational readiness, and associated communications', 'Coordinate between multiple IAM Teams to ensure the completeness of attributes of Entitlement Catalogue including supporting the SOD team to on-board the SBT and Toxic combination rules', 'Facilitating the user acceptance testing with GBGF/ITSOs'</t>
  </si>
  <si>
    <t>'Gather requirements to onboard applications in IAM systems and enable them with IAM controls &amp; governance policies', 'Gathering requirements and technical information in support of design/configuration for roles, applications, workflows and other Sailpoint IIQ configuration components', 'Supporting the business with the use of HSBC’s self-service onboarding tool including triage of queries, troubleshooting and training', 'Monitor the progress of applications being onboarded and follow up with the business to ensure all required information is entered into the tool swiftly', 'Undertake quality checks on the content of the data being input into the tool before passing to the IAM technology teams', 'Engaging GBGF, wider Cyber teams to gather detailed functional and non-functional requirements and support them in Sailpoint catalogue maintenance', 'Acting as the link between technology and other IAM/Non IAM teams, ITSOs and Service Delivery to provide a single and consistent service to all stakeholders', 'Continuously and proactively seek to enhance, streamline, and automate processes where possible', 'Supporting communications to stakeholders throughout', 'Ability to analyse access models for applications and advise the best fit model to onboard applications onto Sailpoint IIQ', 'Work with IAM Technology Team and HSBCs strategic Programme Teams to provide clear requirements and have an oversight of development and testing for enhanced capabilities, custom connectors. Support with Go Live readiness, service readiness, operational readiness, and associated communications', 'Coordinate between multiple IAM Teams to ensure the completeness of attributes of Entitlement Catalogue including supporting the SOD team to on-board the SBT and Toxic combination rules', 'Facilitating the user acceptance testing with GBGF/ITSOs', 'Experience of working with global teams', 'Strong communication skills', 'Ability to self-learn and adapt to changing technologies'</t>
  </si>
  <si>
    <t>'Contact with top IT technologies available in the market', 'Employees’ benefits: Multisport Card, private medical and dental health care, life insurance', 'Free parking space for our employees – few minutes from the office', 'Internal training events and workshops', 'Realistic career progression opportunities in an international organization', 'Casual dress code', 'Cultural exchange'</t>
  </si>
  <si>
    <t>'IAM/Non IAM teams', 'ITSOs', 'Sailpoint IIQ', 'GBGF/IT'</t>
  </si>
  <si>
    <t>sailpoint business analyst</t>
  </si>
  <si>
    <t>cos:business analyst  cos:0.872 cos:financial analyst  cos:0.868 cos:system analyst  cos:0.945 cos:data scientist  cos:0.935 cos:financial controller  cos:0.911 cos:intern analyst  cos:0.968 cos:security analyst  cos:0.949</t>
  </si>
  <si>
    <t>sailpoint analyst</t>
  </si>
  <si>
    <t>gather requirement onboard application iam system enable control governance policy gathering technical information support design configuration role workflow sailpoint iiq component supporting business use hsbc self service onboarding tool including triage query troubleshooting training monitor progress onboarded follow ensure required entered swiftly undertake quality check content data input passing technology team engaging gbgf wider cyber detailed functional non catalogue maintenance acting link itsos delivery provide single consistent stakeholder continuously proactively seek enhance streamline automate process possible communication throughout ability analyse access model advise best fit onto work hsbcs strategic programme clear oversight development testing enhanced capability custom connector go live readiness operational associated coordinate multiple completeness attribute entitlement sod board sbt toxic combination rule facilitating user acceptance</t>
  </si>
  <si>
    <t xml:space="preserve"> c:business analyst  ji:4  Int:support service business process  c:financial analyst  ji:2  Int:support control  c:system analyst  ji:2  Int:system user  c:data scientist  ji:1  Int:data  c:financial controller  ji:0  Int:  c:intern analyst  ji:0  Int:  c:security analyst  ji:0  Int:</t>
  </si>
  <si>
    <t>advise iiq gather workflow hsbc clear catalogue passing communication entered information team gbgf gathering facilitating onboarding acceptance self wider rule configuration enhance acting development enable control policy sailpoint non provide programme associated role delivery oversight enhanced ensure entitlement required custom technology system including monitor governance possible continuously best troubleshooting stakeholder undertake access onto operational consistent user maintenance data analyse functional requirement capability onboard completeness seek model multiple tool detailed query board swiftly work strategic combination onboarded toxic itsos input content technical check go component ability cyber link readiness use live single fit iam application testing supporting proactively streamline throughout coordinate attribute engaging quality progress follow sbt triage connector design training hsbcs sod automate</t>
  </si>
  <si>
    <t>['https://www.pracuj.pl/praca/sales-analyst-warszawa,oferta,1002374765']</t>
  </si>
  <si>
    <t>[['https://www.pracuj.pl/praca/sales-analyst-warszawa,oferta,1002374765'], 1, ['responsibilities-1', ['Raportowanie oraz analiza wyników sprzedaży poszczególnych produktów i usług oraz procesów sprzedażowych', 'Opracowywanie danych dotyczących cen sprzedaży oraz ich implementacja do systemu operacyjnego', 'Identyfikacja przyczyn zmian w obszarze sprzedaży', 'Opracowywanie wniosków i rekomendacji wspierających proces podejmowania decyzji biznesowych', 'Wsparcie dla użytkowników systemu Sales Force', 'Analityka procesów handlowych pod kątem zintegrowanego systemu zarządzania (ISO)']], ['requirements-1', ['Umiejętność administrowania systemem CRM; preferowana znajomość programu Sales Force;', 'Umiejętności analityczne;', 'Praktyczna znajomość pakietu Office (Excel); wykorzystanie SQL mile widziane;', 'Znajomość języka angielskiego na poziomie komunikatywnym.']], ['offered-1', ['Pracę w firmie o wiodącej pozycji w branży;', 'Stabilne zatrudnienie w oparciu o umowę o pracę;', 'Atrakcyjne wynagrodzenie adekwatne do posiadanych kompetencji i świadczonej pracy (wynagrodzenie stałe plus motywujący system premiowy);', 'Praca w ambitnym i zgranym zespole;', 'Możliwość rozwoju zawodowego;', 'Niezbędne narzędzia pracy;', 'Pakiet socjalny.']]]</t>
  </si>
  <si>
    <t>'Reporting and analysis of sales results of individual products and services as well as sales processes', 'Development of sales price data and their implementation into the operating system', 'Identification of reasons for changes in the sales area', 'Development of conclusions and recommendations supporting the business decision-making process', 'Support for users of the Sales Force system', 'Analytics of commercial processes in terms of the integrated management system (ISO)'</t>
  </si>
  <si>
    <t>'Ability to administer the CRM system; Preferred knowledge of Sales Force;', 'Analytical skills;', 'Practical knowledge of Office (Excel); the use of SQL is welcome;', 'Knowledge of English at a communicative level.'</t>
  </si>
  <si>
    <t>'Work in a company with a leading position in the industry;', 'Stable employment based on an employment contract;', 'Attractive remuneration adequate to the competences and work performed (fixed remuneration plus a motivating bonus system);', 'Work in an ambitious and a good team;', 'Professional development opportunity;', 'Necessary work tools;', 'Social package.'</t>
  </si>
  <si>
    <t>reporting analysis sale result individual product service well process development price data implementation operating system identification reason change area conclusion recommendation supporting business decision making support user force analytics commercial term integrated management iso</t>
  </si>
  <si>
    <t xml:space="preserve"> c:business analyst  ji:7  Int:product management support sale service process business  c:financial analyst  ji:4  Int:support reporting management  c:system analyst  ji:2  Int:system user  c:data scientist  ji:5  Int:data analysis analytics reporting  c:financial controller  ji:0  Int:  c:intern analyst  ji:0  Int:  c:security analyst  ji:0  Int:</t>
  </si>
  <si>
    <t>force integrated user data analysis decision individual price implementation area identification reporting result development well conclusion iso reason operating supporting term system making change recommendation analytics commercial</t>
  </si>
  <si>
    <t xml:space="preserve">Sales Analyst </t>
  </si>
  <si>
    <t>['https://www.pracuj.pl/praca/sales-analyst-warszawa,oferta,1002439048']</t>
  </si>
  <si>
    <t>[['https://www.pracuj.pl/praca/sales-analyst-warszawa,oferta,1002439048'], 1, ['responsibilities-1', ['wsparcie zespołów handlowych w zakresie analityki, raportów, procesów komercyjnych,', 'zarządzanie przepływem informacji i danych systemowych,', 'dbałość o jakość i poprawność raportów, a także analiza dostarczanych danych,', 'ciągły rozwój i poprawa funkcjonalności dostępnych systemów i narzędzi analitycznych,', 'administrowanie programu CRM.']], ['requirements-1', ['wykształcenie wyższe,', 'znajomość języka angielskiego,', 'bardzo dobra znajomość programu Ms Excel - Power Pivot, Power Query, VBA,', 'znajomość narzędzi wspomagających wizualizację danych - POWER BI,', 'mile widziane doświadczenie w pracy z hurtowniami danych i podstawowa znajomość SQL,', 'umiejętność łączenia wiedzy biznesowej i technicznej,', 'samodzielność w działaniu,', 'komunikatywność,', 'proaktywność, kreatywność.']], ['offered-1', ['stabilne zatrudnienie w oparciu o umowę o pracę,', 'atrakcyjne benefity,', 'pracę hybrydową,', 'dynamiczne i międzynarodowe środowisko pracy,', 'możliwość rozwoju w obszarze analiz.']]]</t>
  </si>
  <si>
    <t>'support for sales teams in the field of analytics, reports, commercial processes,', 'information and system data flow management,', 'care for the quality and correctness of reports, as well as analysis of the data provided,', 'continuous development and improvement of the functionality of available systems and analytical tools,', 'administration of the CRM program.'</t>
  </si>
  <si>
    <t>'higher education,', 'knowledge of English,', 'very good knowledge of Ms Excel - Power Pivot, Power Query, VBA,', 'knowledge of tools supporting data visualization - POWER BI,', 'welcome experience in working with data warehouses and basic knowledge of SQL,', 'the ability to combine business and technical knowledge,', 'independence in action,', 'communication skills,', 'proactivity, creativity.'</t>
  </si>
  <si>
    <t>'stable employment based on an employment contract,', 'attractive benefits,', 'hybrid work,', 'dynamic and international work environment,', 'possibility of development in the area of ​​analysis.'</t>
  </si>
  <si>
    <t>support sale team field analytics report commercial process information system data flow management care quality correctness well analysis provided continuous development improvement functionality available analytical tool administration crm program</t>
  </si>
  <si>
    <t xml:space="preserve"> c:business analyst  ji:6  Int:management support sale process crm  c:financial analyst  ji:3  Int:support management  c:system analyst  ji:1  Int:system  c:data scientist  ji:6  Int:data analysis report program analytics analytical  c:financial controller  ji:0  Int:  c:intern analyst  ji:0  Int:  c:security analyst  ji:0  Int:</t>
  </si>
  <si>
    <t>development well flow improvement administration report data analysis continuous available functionality tool program quality correctness analytical information commercial team field system care provided analytics</t>
  </si>
  <si>
    <t>['https://www.pracuj.pl/praca/sales-analyst-warszawa,oferta,1002490155']</t>
  </si>
  <si>
    <t>[['https://www.pracuj.pl/praca/sales-analyst-warszawa,oferta,1002490155'], 1, ['responsibilities-1', ['Raportowanie oraz analiza wyników sprzedaży poszczególnych produktów i usług oraz procesów sprzedażowych', 'Opracowywanie danych dotyczących cen sprzedaży oraz ich implementacja do systemu operacyjnego', 'Identyfikacja przyczyn zmian w obszarze sprzedaży', 'Opracowywanie wniosków i rekomendacji wspierających proces podejmowania decyzji biznesowych', 'Wsparcie dla użytkowników systemu Sales Force', 'Analityka procesów handlowych pod kątem zintegrowanego systemu zarządzania (ISO)']], ['requirements-1', ['Umiejętność administrowania systemem CRM; preferowana znajomość programu Sales Force;', 'Umiejętności analityczne;', 'Praktyczna znajomość pakietu Office (Excel); wykorzystanie SQL mile widziane;', 'Znajomość języka angielskiego na poziomie komunikatywnym.']], ['offered-1', ['Pracę w firmie o wiodącej pozycji w branży;', 'Stabilne zatrudnienie w oparciu o umowę o pracę;', 'Atrakcyjne wynagrodzenie adekwatne do posiadanych kompetencji i świadczonej pracy (wynagrodzenie stałe plus motywujący system premiowy);', 'Praca w ambitnym i zgranym zespole;', 'Możliwość rozwoju zawodowego;', 'Niezbędne narzędzia pracy;', 'Pakiet socjalny.']]]</t>
  </si>
  <si>
    <t>['https://www.pracuj.pl/praca/sales-analyst-warszawa-zwirki-i-wigury-16,oferta,1002372733']</t>
  </si>
  <si>
    <t>[['https://www.pracuj.pl/praca/sales-analyst-warszawa-zwirki-i-wigury-16,oferta,1002372733'], 1, ['responsibilities-1', ['Preparation of business analyzes and recommendations using multiple data sources (internal and market: eg SAP, external data, Nielsen);', 'Close cooperation with Commercial, Route to Market and Finance departments;', 'Participation and support for business projects;', 'Preparation of reports, analyzes and applications (ad hoc/ periodical);', 'Preparing and conducting presentations;', 'Work in the reporting system using the following tools: MS Power BI, Power Pivot, Power Query, MS Power Automate;', 'Searching for improvements / implementation of innovations and automation in reporting;', 'Close cooperation with Sales Manager.']], ['requirements-1', ['University education or in the process (economic, technical, business intelligence, qualitative methods, etc.);', 'Min. 2 years of experience in analyzing sales data;', 'MS Office skills: Power BI, Excel with Power Pivot (DAX), MS Power Platform/ MS Flow, Power Point, handling large data sets;', 'Good knowledge of Business Intelligence tool - MS Power BI;', 'Good command of English;', 'Ability to analyze and draw conclusions;', 'Good organizational, and communication skills with the ability to cooperate in the global work environment;', 'Can-do attitude and growth mindset.']]]</t>
  </si>
  <si>
    <t>'Preparation of business analyzes and recommendations using multiple data sources (internal and market: eg SAP, external data, Nielsen);', 'Close cooperation with Commercial, Route to Market and Finance departments;', 'Participation and support for business projects;', 'Preparation of reports, analyzes and applications (ad hoc/ periodical);', 'Preparing and conducting presentations;', 'Work in the reporting system using the following tools: MS Power BI, Power Pivot, Power Query, MS Power Automate;', 'Searching for improvements / implementation of innovations and automation in reporting;', 'Close cooperation with Sales Manager.'</t>
  </si>
  <si>
    <t>'University education or in the process (economic, technical, business intelligence, qualitative methods, etc.);', 'Min. 2 years of experience in analyzing sales data;', 'MS Office skills: Power BI, Excel with Power Pivot (DAX), MS Power Platform/ MS Flow, Power Point, handling large data sets;', 'Good knowledge of Business Intelligence tool - MS Power BI;', 'Good command of English;', 'Ability to analyze and draw conclusions;', 'Good organizational, and communication skills with the ability to cooperate in the global work environment;', 'Can-do attitude and growth mindset.'</t>
  </si>
  <si>
    <t>preparation business analyzes recommendation using multiple data source internal market eg sap external nielsen close cooperation commercial route finance department participation support project report application ad hoc periodical preparing conducting presentation work reporting system following tool m power bi pivot query automate searching improvement implementation innovation automation sale manager</t>
  </si>
  <si>
    <t xml:space="preserve"> c:business analyst  ji:7  Int:project market support automation sale manager business  c:financial analyst  ji:3  Int:support reporting finance  c:system analyst  ji:2  Int:system sap  c:data scientist  ji:5  Int:bi data report innovation reporting  c:financial controller  ji:1  Int:finance  c:intern analyst  ji:0  Int:  c:security analyst  ji:0  Int:</t>
  </si>
  <si>
    <t>finance bi improvement data report source hoc searching multiple tool query automate work implementation conducting participation power analyzes ad reporting department pivot sap periodical presentation application cooperation following using close external system preparing m internal route recommendation eg innovation preparation nielsen commercial</t>
  </si>
  <si>
    <t>['https://www.pracuj.pl/praca/sales-analyst-warszawa-zwirki-i-wigury-16,oferta,1002478613']</t>
  </si>
  <si>
    <t>[['https://www.pracuj.pl/praca/sales-analyst-warszawa-zwirki-i-wigury-16,oferta,1002478613'], 1, ['responsibilities-1', ['Preparation of business analyzes and recommendations using multiple data sources (internal and market: eg SAP, external data, Nielsen);', 'Close cooperation with Commercial, Route to Market and Finance departments;', 'Participation and support for business projects;', 'Preparation of reports, analyzes and applications (ad hoc/ periodical);', 'Preparing and conducting presentations;', 'Work in the reporting system using the following tools: MS Power BI, Power Pivot, Power Query, MS Power Automate;', 'Searching for improvements / implementation of innovations and automation in reporting;', 'Close cooperation with Sales Manager.']], ['requirements-1', ['University education or in the process (economic, technical, business intelligence, qualitative methods, etc.);', 'Min. 2 years of experience in analyzing sales data;', 'MS Office skills: Power BI, Excel with Power Pivot (DAX), MS Power Platform/ MS Flow, Power Point, handling large data sets;', 'Good knowledge of Business Intelligence tool - MS Power BI;', 'Good command of English;', 'Ability to analyze and draw conclusions;', 'Good organizational, and communication skills with the ability to cooperate in the global work environment;', 'Can-do attitude and growth mindset.']]]</t>
  </si>
  <si>
    <t>Sales Controller / Analyst</t>
  </si>
  <si>
    <t>['https://www.pracuj.pl/praca/sales-controller-analyst-lodz,oferta,9815084']</t>
  </si>
  <si>
    <t>[['https://www.pracuj.pl/praca/sales-controller-analyst-lodz,oferta,9815084'], 1, ['responsibilities-1', ['Ensure On Time and Reliable Sales Reporting and Sales Budget Process', 'Support Finance team for the preparation of PMDB (quarterly margin report)', 'Perform regular control on Key Sales Fields to ensure systematic data reliability', 'Animate Sales Year End Rebate process and ensure reliability of accruals', 'Accountability including KPIs', 'Interact with IT and other functions (Customer Service / Procurement / Method) to simplify Masterdata usage in Commercial Excellence Team', 'Develop new KPIs, create ad hoc analysis', 'Interact with Sales to collect Sales Intelligence for enhance data quality', 'Automate reporting in Power BI', 'Manages a Masterdata officer, and an apprentice.']], ['requirements-1', ['3 years experience in Sales Controlling / Finance Controlling', 'Management experience is a plus', 'Agile with figures and data analysis (Finance &amp; Controlling profil)', 'Advanced Microsoft Excel', 'Agile Reporting System (like Power BI / SAP)', 'Fluent English', 'Power BI knowledge is a plus']], ['offered-1', ['Annual bonus', 'Medical care', 'Sports card', 'Opportunity to grow within the group', 'Hybrid work']]]</t>
  </si>
  <si>
    <t>'Ensure On Time and Reliable Sales Reporting and Sales Budget Process', 'Support Finance team for the preparation of PMDB (quarterly margin report)', 'Perform regular control on Key Sales Fields to ensure systematic data reliability', 'Animate Sales Year End Rebate process and ensure reliability of accruals', 'Accountability including KPIs', 'Interact with IT and other functions (Customer Service / Procurement / Method) to simplify Masterdata usage in Commercial Excellence Team', 'Develop new KPIs, create ad hoc analysis', 'Interact with Sales to collect Sales Intelligence for enhance data quality', 'Automate reporting in Power BI', 'Manages a Masterdata officer, and an apprentice.'</t>
  </si>
  <si>
    <t>'3 years experience in Sales Controlling / Finance Controlling', 'Management experience is a plus', 'Agile with figures and data analysis (Finance &amp; Controlling profil)', 'Advanced Microsoft Excel', 'Agile Reporting System (like Power BI / SAP)', 'Fluent English', 'Power BI knowledge is a plus'</t>
  </si>
  <si>
    <t>'Annual bonus', 'Medical care', 'Sports card', 'Opportunity to grow within the group', 'Hybrid work'</t>
  </si>
  <si>
    <t>sale controller analyst</t>
  </si>
  <si>
    <t>cos:business analyst  cos:0.888 cos:financial analyst  cos:0.886 cos:system analyst  cos:0.952 cos:data scientist  cos:0.928 cos:financial controller  cos:0.932 cos:intern analyst  cos:0.969 cos:security analyst  cos:0.951</t>
  </si>
  <si>
    <t>ensure time reliable sale reporting budget process support finance team preparation pmdb quarterly margin report perform regular control key field systematic data reliability animate year end rebate accrual accountability including kpis interact it function customer service procurement method simplify masterdata usage commercial excellence develop new create ad hoc analysis collect intelligence enhance quality automate power bi manages officer apprentice</t>
  </si>
  <si>
    <t xml:space="preserve"> c:business analyst  ji:6  Int:support excellence customer sale service process  c:financial analyst  ji:4  Int:support reporting finance control  c:system analyst  ji:2  Int:it key  c:data scientist  ji:5  Int:bi data analysis report reporting  c:financial controller  ji:1  Int:finance  c:intern analyst  ji:0  Int:  c:security analyst  ji:0  Int:</t>
  </si>
  <si>
    <t>finance bi report data reliability analysis key systematic function simplify usage create hoc end masterdata team field rebate power margin accrual perform ad regular interact reporting enhance accountability new control method apprentice develop intelligence budget it procurement reliable collect animate quality year ensure pmdb manages including quarterly time officer preparation kpis automate commercial</t>
  </si>
  <si>
    <t>['https://www.pracuj.pl/praca/sales-controller-analyst-lodz,oferta,9819076']</t>
  </si>
  <si>
    <t>[['https://www.pracuj.pl/praca/sales-controller-analyst-lodz,oferta,9819076'], 1, ['responsibilities-1', ['Ensure On Time and Reliable Sales Reporting and Sales Budget Process', 'Support Finance team for the preparation of PMDB (quarterly margin report)', 'Perform regular control on Key Sales Fields to ensure systematic data reliability', 'Animate Sales Year End Rebate process and ensure reliability of accruals', 'Accountability including KPIs', 'Interact with IT and other functions (Customer Service / Procurement / Method) to simplify Masterdata usage in Commercial Excellence Team', 'Develop new KPIs, create ad hoc analysis', 'Interact with Sales to collect Sales Intelligence for enhance data quality', 'Automate reporting in Power BI', 'Manages a Masterdata officer, and an apprentice.']], ['requirements-1', ['3 years experience in Sales Controlling / Finance Controlling', 'Management experience is a plus', 'Agile with figures and data analysis (Finance &amp; Controlling profil)', 'Advanced Microsoft Excel', 'Agile Reporting System (like Power BI / SAP)', 'Fluent English', 'Power BI knowledge is a plus']], ['offered-1', ['Annual bonus', 'Medical care', 'Sports card', 'Opportunity to grow within the group', 'Hybrid work']]]</t>
  </si>
  <si>
    <t>Salesforce Cloud IT Product Owner</t>
  </si>
  <si>
    <t>['https://www.pracuj.pl/praca/salesforce-cloud-it-product-owner-wroclaw,oferta,1002411790']</t>
  </si>
  <si>
    <t>[['https://www.pracuj.pl/praca/salesforce-cloud-it-product-owner-wroclaw,oferta,1002411790'], 1, ['responsibilities-1', ['Take IT Product Ownership responsibilities for the Salesforce platform, related Sales Enablement toolset and system interfaces.', 'Define product requirements based on a strategic product roadmap and coordinate implementation with our strategic outsourcing provider.', 'Engage with frontline business users to understand sales enablement process and user needs.', 'Optimize related processes through the best possible design of the platform and its interfaces.', 'Collaborate with business and functions (e.g., Sales, Marketing) to understand and translate business and customer needs into requirements and advise on Salesforce-based IT solutions.', 'Maintain communication with key stakeholders to remain informed, build strong professional relationships, gain business knowledge, and represent the product vision and strategy.', 'Produce and manage a team backlog, working with customers and colleagues to define and prioritize work items; justify acceptance and prioritization of work items.', 'Promote product enhancements among user; analyze value creation and communicate team goals and accomplishments to colleagues and leadership.', 'Draw on expertise to advise senior management and stakeholders on topics related to sales enablement.', 'Use an agile methodology, continuously assess business needs and priorities, determine team milestones and deliverables, and identify business opportunities and risks.', 'Participate in Sales Enablement Community of Practice.']], ['requirements-1', ['University degree (Bachelor or advanced degree in information technology, business administration or related field).', '5+ years experience of Salesforce ecosystem and SAP integration.', 'Experience in managing information technology solutions, specifically Salesforce and how they translate into business impact.', 'Experience as a product owner or business analyst in sales.', 'Experience in leading IT projects.', 'Experience in managing and interacting with third party service providers.', 'Experience working within an agile/SCRUM environment.', 'Specialist knowledge of Salesforce Platform including end-to-end Sales processes, its wider ecosystem and its integration into SAP S/4 HANA.', 'Understanding of end-to-end Sales and Marketing business processes and optimization opportunities.', 'Full business proficiency in English and local language.', 'A high level of self-motivation to make things happen in a new environment.', 'Strong product- and business-oriented thinking.', 'Excellent communication and interpersonal skills.']], ['offered-1', ['We stand out with non-standard benefits: EAP Employee Assistance Program, VIP medical care, Lunch Pass card and transportation allowance.', 'You will also find: free insurance packages, co-financing of the MultiSport card, development programs and a number of free on-line courses.', 'You can count on: gaining experience in a leading chemical company in the world, Work Life Balance, the possibility of using remote work.', 'At work, our values are important to us: innovation, openness, flexibility and attractiveness.']]]</t>
  </si>
  <si>
    <t>'Take IT Product Ownership responsibilities for the Salesforce platform, related Sales Enablement toolset and system interfaces.', 'Define product requirements based on a strategic product roadmap and coordinate implementation with our strategic outsourcing provider.', 'Engage with frontline business users to understand sales enablement process and user needs.', 'Optimize related processes through the best possible design of the platform and its interfaces.', 'Collaborate with business and functions (e.g., Sales, Marketing) to understand and translate business and customer needs into requirements and advise on Salesforce-based IT solutions.', 'Maintain communication with key stakeholders to remain informed, build strong professional relationships, gain business knowledge, and represent the product vision and strategy.', 'Produce and manage a team backlog, working with customers and colleagues to define and prioritize work items; justify acceptance and prioritization of work items.', 'Promote product enhancements among user; analyze value creation and communicate team goals and accomplishments to colleagues and leadership.', 'Draw on expertise to advise senior management and stakeholders on topics related to sales enablement.', 'Use an agile methodology, continuously assess business needs and priorities, determine team milestones and deliverables, and identify business opportunities and risks.', 'Participate in Sales Enablement Community of Practice.'</t>
  </si>
  <si>
    <t>'University degree (Bachelor or advanced degree in information technology, business administration or related field).', '5+ years experience of Salesforce ecosystem and SAP integration.', 'Experience in managing information technology solutions, specifically Salesforce and how they translate into business impact.', 'Experience as a product owner or business analyst in sales.', 'Experience in leading IT projects.', 'Experience in managing and interacting with third party service providers.', 'Experience working within an agile/SCRUM environment.', 'Specialist knowledge of Salesforce Platform including end-to-end Sales processes, its wider ecosystem and its integration into SAP S/4 HANA.', 'Understanding of end-to-end Sales and Marketing business processes and optimization opportunities.', 'Full business proficiency in English and local language.', 'A high level of self-motivation to make things happen in a new environment.', 'Strong product- and business-oriented thinking.', 'Excellent communication and interpersonal skills.'</t>
  </si>
  <si>
    <t>salesforce cloud it product owner</t>
  </si>
  <si>
    <t xml:space="preserve"> c:business analyst  ji:2  Int:product owner  c:financial analyst  ji:0  Int:  c:system analyst  ji:1  Int:it  c:data scientist  ji:1  Int:cloud  c:financial controller  ji:0  Int:  c:intern analyst  ji:0  Int:  c:security analyst  ji:0  Int:</t>
  </si>
  <si>
    <t>cos:business analyst  cos:0.881 cos:financial analyst  cos:0.874 cos:system analyst  cos:0.967 cos:data scientist  cos:0.932 cos:financial controller  cos:0.907 cos:intern analyst  cos:0.956 cos:security analyst  cos:0.962</t>
  </si>
  <si>
    <t>it cloud salesforce</t>
  </si>
  <si>
    <t>take it product ownership responsibility salesforce platform related sale enablement toolset system interface define requirement based strategic roadmap coordinate implementation outsourcing provider engage frontline business user understand process need optimize best possible design collaborate function marketing translate customer advise solution maintain communication key stakeholder remain informed build strong professional relationship gain knowledge represent vision strategy produce manage team backlog working colleague prioritize work item justify acceptance prioritization promote enhancement among analyze value creation communicate goal accomplishment leadership draw expertise senior management topic use agile methodology continuously ass priority determine milestone deliverable identify opportunity risk participate community practice</t>
  </si>
  <si>
    <t xml:space="preserve"> c:business analyst  ji:6  Int:product management customer sale process business  c:financial analyst  ji:2  Int:risk management  c:system analyst  ji:4  Int:it system user key  c:data scientist  ji:0  Int:  c:financial controller  ji:0  Int:  c:intern analyst  ji:0  Int:  c:security analyst  ji:0  Int:</t>
  </si>
  <si>
    <t>advise determine maintain communicate informed draw senior communication opportunity backlog community implementation accomplishment team value interface remain acceptance item roadmap need platform prioritization ass provider promote agile represent goal build creation understand professional salesforce system relationship related ownership methodology possible best continuously deliverable stakeholder risk toolset user strong marketing practice requirement identify key function working define knowledge work among strategic outsourcing optimize collaborate priority responsibility colleague engage solution use it topic enablement based coordinate take frontline produce expertise analyze manage justify design enhancement milestone gain prioritize strategy participate leadership translate vision</t>
  </si>
  <si>
    <t>Salesforce Consultant (Functional)</t>
  </si>
  <si>
    <t>['https://www.pracuj.pl/praca/salesforce-consultant-functional-wroclaw,oferta,1002485300']</t>
  </si>
  <si>
    <t>[['https://www.pracuj.pl/praca/salesforce-consultant-functional-wroclaw,oferta,1002485300'], 1, ['technologies-1', ['Salesforce']], ['responsibilities-1', ['Take IT Product Ownership responsibilities for the Salesforce platform, related Sales Enablement toolset and system interfaces', 'Define product requirements based on a strategic product roadmap and coordinate implementation with our strategic outsourcing provider', 'Engage with frontline business users to understand sales enablement process and user needs', 'Optimize related processes through the best possible design of the platform and its interfaces', 'Collaborate with business and functions (e.g., Sales, Marketing) to understand and translate business and customer needs into requirements and advise on Salesforce-based IT solutions', 'Maintain communication with key stakeholders to remain informed, build strong professional relationships, gain business knowledge, and represent the product vision and strategy', 'Produce and manage a team backlog, working with customers and colleagues to define and prioritize work items; justify acceptance and prioritization of work items', 'Promote product enhancements among user; analyze value creation and communicate team goals and accomplishments to colleagues and leadership', 'Draw on expertise to advise senior management and stakeholders on topics related to sales enablement', 'Use an agile methodology, continuously assess business needs and priorities, determine team milestones and deliverables, and identify business opportunities and risks', 'Participate in Sales Enablement Community of Practice']], ['requirements-1', ['University degree (Bachelor or advanced degree in information technology, business administration or related field)', '3+ years experience of the Salesforce ecosystem and SAP integration', 'Experience in managing information technology solutions, specifically Salesforce and how they translate into business impact', 'Experience as a product owner or business analyst in sales', 'Experience in leading IT projects', 'Experience in managing and interacting with third-party service providers', 'Experience working within an agile/SCRUM environment', 'The specialist knowledge of Salesforce Platform including end-to-end Sales processes, its wider ecosystem and its integration into SAP S/4 HANA', 'Understanding of end-to-end Sales and Marketing business processes and optimization opportunities', 'Full business proficiency in English and the local language', 'A high level of self-motivation to make things happen in a new environment', 'Strong product- and business-oriented thinking', 'Excellent communication and interpersonal skills']], ['offered-1', ['Sharing the costs of sports activities', 'Private medical care', 'Sharing the costs of foreign language classes', 'Sharing the costs of professional training &amp; courses', 'Life insurance', 'Coffee / tea', 'Extra social benefits', 'Pre-paid cards', 'Redeployment package', 'Sharing the costs of holidays for kids', 'Opportunity to obtain permits and licenses']]]</t>
  </si>
  <si>
    <t>'Take IT Product Ownership responsibilities for the Salesforce platform, related Sales Enablement toolset and system interfaces', 'Define product requirements based on a strategic product roadmap and coordinate implementation with our strategic outsourcing provider', 'Engage with frontline business users to understand sales enablement process and user needs', 'Optimize related processes through the best possible design of the platform and its interfaces', 'Collaborate with business and functions (e.g., Sales, Marketing) to understand and translate business and customer needs into requirements and advise on Salesforce-based IT solutions', 'Maintain communication with key stakeholders to remain informed, build strong professional relationships, gain business knowledge, and represent the product vision and strategy', 'Produce and manage a team backlog, working with customers and colleagues to define and prioritize work items; justify acceptance and prioritization of work items', 'Promote product enhancements among user; analyze value creation and communicate team goals and accomplishments to colleagues and leadership', 'Draw on expertise to advise senior management and stakeholders on topics related to sales enablement', 'Use an agile methodology, continuously assess business needs and priorities, determine team milestones and deliverables, and identify business opportunities and risks', 'Participate in Sales Enablement Community of Practice'</t>
  </si>
  <si>
    <t>'University degree (Bachelor or advanced degree in information technology, business administration or related field)', '3+ years experience of the Salesforce ecosystem and SAP integration', 'Experience in managing information technology solutions, specifically Salesforce and how they translate into business impact', 'Experience as a product owner or business analyst in sales', 'Experience in leading IT projects', 'Experience in managing and interacting with third-party service providers', 'Experience working within an agile/SCRUM environment', 'The specialist knowledge of Salesforce Platform including end-to-end Sales processes, its wider ecosystem and its integration into SAP S/4 HANA', 'Understanding of end-to-end Sales and Marketing business processes and optimization opportunities', 'Full business proficiency in English and the local language', 'A high level of self-motivation to make things happen in a new environment', 'Strong product- and business-oriented thinking', 'Excellent communication and interpersonal skills'</t>
  </si>
  <si>
    <t>'Sharing the costs of sports activities', 'Private medical care', 'Sharing the costs of foreign language classes', 'Sharing the costs of professional training &amp; courses', 'Life insurance', 'Coffee / tea', 'Extra social benefits', 'Pre-paid cards', 'Redeployment package', 'Sharing the costs of holidays for kids', 'Opportunity to obtain permits and licenses'</t>
  </si>
  <si>
    <t>'Salesforce'</t>
  </si>
  <si>
    <t>salesforce consultant functional</t>
  </si>
  <si>
    <t>cos:business analyst  cos:0.866 cos:financial analyst  cos:0.851 cos:system analyst  cos:0.938 cos:data scientist  cos:0.92 cos:financial controller  cos:0.902 cos:intern analyst  cos:0.975 cos:security analyst  cos:0.94</t>
  </si>
  <si>
    <t>salesforce functional</t>
  </si>
  <si>
    <t>Samodzielny Asystent ds. Operacji Finansowych - Zespół Intercompany</t>
  </si>
  <si>
    <t>['https://www.pracuj.pl/praca/samodzielny-asystent-ds-operacji-finansowych-zespol-intercompany-warszawa-tasmowa-10,oferta,1002428932']</t>
  </si>
  <si>
    <t>[['https://www.pracuj.pl/praca/samodzielny-asystent-ds-operacji-finansowych-zespol-intercompany-warszawa-tasmowa-10,oferta,1002428932'], 1, ['responsibilities-1', ['Analiza danych finansowych', 'Praca codziennie w programie SAP', 'Budowanie raportów w Excelu', 'Kontakt z międzynarodowymi klientami wewnętrznymi', 'Praca w cyklu miesięcznym, więc brak powtarzalności', 'Dokonywanie miesięcznych płatności']], ['requirements-1', ['Bardzo dobrze znasz język angielski', 'Dobrze znasz program Excel', 'Posiadasz wykształcenie wyższe lub jesteś w trakcie studiów (finanse, rachunkowość, ekonomia)', 'Lubisz pracować w zespole, jesteś dokładny oraz odpowiedzialny', 'Jesteś osobą kreatywną, szukasz rozwoju i często wychodzisz z inicjatywą']], ['offered-1', ['Umowa o pracę', 'Kompleksowy program wdrożeniowy', 'Buddy', 'Katalog szkoleń wewnętrznych oraz platforma e-learningowa', 'Kultura feedbacku', 'Program przejść wewnętrznych', 'Skandynawska kultura pracy', 'Work-life Harmony']], ['additional-module-1', ['https://social.dsv.com/2QS']]]</t>
  </si>
  <si>
    <t>Independent Assistant for Financial Operations - Intercompany Team</t>
  </si>
  <si>
    <t>'Analyzing financial data', 'Working daily in SAP', 'Building reports in Excel', 'Contact with international internal clients', 'Working on a monthly basis, so no recurrence', 'Making monthly payments'</t>
  </si>
  <si>
    <t>independent assistant financial operation intercompany team</t>
  </si>
  <si>
    <t xml:space="preserve"> c:business analyst  ji:1  Int:operation  c:financial analyst  ji:1  Int:financial  c:system analyst  ji:0  Int:  c:data scientist  ji:0  Int:  c:financial controller  ji:1  Int:financial  c:intern analyst  ji:0  Int:  c:security analyst  ji:0  Int:</t>
  </si>
  <si>
    <t>cos:business analyst  cos:0.874 cos:financial analyst  cos:0.861 cos:system analyst  cos:0.934 cos:data scientist  cos:0.922 cos:financial controller  cos:0.914 cos:intern analyst  cos:0.974 cos:security analyst  cos:0.939</t>
  </si>
  <si>
    <t>intercompany financial team independent assistant</t>
  </si>
  <si>
    <t>analyzing financial data working daily sap building report excel contact international internal client monthly basis recurrence making payment</t>
  </si>
  <si>
    <t xml:space="preserve"> c:business analyst  ji:1  Int:client  c:financial analyst  ji:2  Int:financial excel  c:system analyst  ji:1  Int:sap  c:data scientist  ji:2  Int:data report  c:financial controller  ji:1  Int:financial  c:intern analyst  ji:0  Int:  c:security analyst  ji:0  Int:</t>
  </si>
  <si>
    <t>recurrence sap data report working monthly analyzing payment client basis making daily contact internal international building</t>
  </si>
  <si>
    <t>['https://www.pracuj.pl/praca/samodzielny-asystent-ds-operacji-finansowych-zespol-intercompany-warszawa-tasmowa-10,oferta,1002497887']</t>
  </si>
  <si>
    <t>[['https://www.pracuj.pl/praca/samodzielny-asystent-ds-operacji-finansowych-zespol-intercompany-warszawa-tasmowa-10,oferta,1002497887'], 1, ['responsibilities-1', ['Analiza danych finansowych', 'Praca codziennie w programie SAP', 'Budowanie raportów w Excelu', 'Kontakt z międzynarodowymi klientami wewnętrznymi', 'Praca w cyklu miesięcznym, więc brak powtarzalności', 'Dokonywanie miesięcznych płatności']], ['requirements-1', ['Bardzo dobrze znasz język angielski', 'Dobrze znasz program Excel', 'Posiadasz wykształcenie wyższe lub jesteś w trakcie studiów (finanse, rachunkowość, ekonomia)', 'Lubisz pracować w zespole, jesteś dokładny oraz odpowiedzialny', 'Jesteś osobą kreatywną, szukasz rozwoju i często wychodzisz z inicjatywą']], ['offered-1', ['Umowa o pracę', 'Kompleksowy program wdrożeniowy', 'Buddy', 'Katalog szkoleń wewnętrznych oraz platforma e-learningowa', 'Kultura feedbacku', 'Program przejść wewnętrznych', 'Skandynawska kultura pracy', 'Work-life Harmony']], ['additional-module-1', ['https://social.dsv.com/2QS']]]</t>
  </si>
  <si>
    <t>Samodzielny Specjalista ds. Controllingu</t>
  </si>
  <si>
    <t>['https://www.pracuj.pl/praca/samodzielny-specjalista-ds-controllingu-sroda-wielkopolska,oferta,1002503072']</t>
  </si>
  <si>
    <t>[['https://www.pracuj.pl/praca/samodzielny-specjalista-ds-controllingu-sroda-wielkopolska,oferta,1002503072'], 1, ['responsibilities-1', ['kontrola i analiza poziomu kosztów (produkcja, inwestycje, produktywność);', 'analiza efektywności procesów produkcyjnych oraz współpraca w zakresie ich optymalizacji;', 'tworzenie raportów i analiz finansowych na wewnętrzne potrzeby organizacji;', 'udział w procesie budżetowania i prognozowaniu wyników;', 'przygotowanie zestawień kosztowych na potrzeby poszczególnych obszarów;', 'analizy efektywności procesów produkcyjnych oraz współpraca w zakresie ich optymalizacji;', 'udział w procesie zamknięcia miesiąca pod kątem kosztów produkcyjnych i magazynowych;', 'aktywny udział w doskonaleniu procesów, rozwoju nowych mechanizmów kontroli oraz tworzeniu i rozwijaniu narzędzi kontrolingowych.']], ['requirements-1', ['wykształcenie wyższe kierunkowe, preferowane ekonomiczne;', '3-letnie doświadczenie w obszarze kontrolingu firmy produkcyjnej;', 'bardzo dobra znajomość MS Office (w szczególności Excel);', 'znajomość zasad rachunkowości i rachunkowości zarządczej;', 'dokładność i samodzielność w działaniu;', 'wysoko rozwinięte umiejętności analityczne, prezentacyjne i komunikacyjne;', 'wymagana dobra znajomość języka angielskiego pozwalająca na swobodną komunikację (mile widziany język niemiecki).']], ['offered-1', ['stabilne zatrudnienie w jednej z największych grup meblowych w Polsce;', 'umowę o pracę opartą o atrakcyjne warunki pracy i wynagrodzenia;', 'możliwość doskonalenia zawodowego;', 'przyjazną atmosferę i zgrany zespół.']]]</t>
  </si>
  <si>
    <t>Independent Controlling Specialist</t>
  </si>
  <si>
    <t>'control and analysis of the level of costs (production, investments, productivity);', 'analysis of the efficiency of production processes and cooperation in their optimization;', 'creation of reports and financial analyzes for the internal needs of the organization;', 'participation in the budgeting and forecasting process results;', 'preparation of cost statements for the needs of individual areas;', 'analysis of the efficiency of production processes and cooperation in their optimization;', 'participation in the process of closing the month in terms of production and storage costs;', 'active participation in process improvement , the development of new control mechanisms and the creation and development of controlling tools.'</t>
  </si>
  <si>
    <t>'higher education in a major, preferably economic;', '3 years of experience in controlling a production company;', 'very good knowledge of MS Office (especially Excel);', 'knowledge of accounting and management accounting principles;', 'accuracy and independence in action;', 'highly developed analytical, presentation and communication skills;', 'good knowledge of English required allowing for free communication (German language is welcome).'</t>
  </si>
  <si>
    <t>'stable employment in one of the largest furniture groups in Poland;', ​​'employment contract based on attractive working conditions and remuneration;', 'professional development opportunity;', 'friendly atmosphere and a well-coordinated team.'</t>
  </si>
  <si>
    <t>independent controlling specialist</t>
  </si>
  <si>
    <t>cos:business analyst  cos:0.873 cos:financial analyst  cos:0.867 cos:system analyst  cos:0.929 cos:data scientist  cos:0.909 cos:financial controller  cos:0.923 cos:intern analyst  cos:0.961 cos:security analyst  cos:0.931</t>
  </si>
  <si>
    <t>specialist independent</t>
  </si>
  <si>
    <t>control analysis level cost production investment productivity efficiency process cooperation optimization creation report financial analyzes internal need organization participation budgeting forecasting result preparation statement individual area closing month term storage active improvement development new mechanism controlling tool</t>
  </si>
  <si>
    <t xml:space="preserve"> c:business analyst  ji:3  Int:budgeting process controlling  c:financial analyst  ji:5  Int:financial investment control cost  c:system analyst  ji:0  Int:  c:data scientist  ji:2  Int:analysis report  c:financial controller  ji:2  Int:financial controlling  c:intern analyst  ji:0  Int:  c:security analyst  ji:0  Int:</t>
  </si>
  <si>
    <t>improvement analysis report level tool individual budgeting participation statement closing active analyzes area mechanism organization efficiency optimization need result month storage new development production process forecasting creation cooperation term controlling internal productivity preparation</t>
  </si>
  <si>
    <t>Samodzielny Specjalista ds. Sprawozdawczości</t>
  </si>
  <si>
    <t>['https://www.pracuj.pl/praca/samodzielny-specjalista-ds-sprawozdawczosci-warszawa-ogrodowa-59,oferta,1002484556']</t>
  </si>
  <si>
    <t>[['https://www.pracuj.pl/praca/samodzielny-specjalista-ds-sprawozdawczosci-warszawa-ogrodowa-59,oferta,1002484556'], 1, ['responsibilities-1', ['Przygotowywanie jednostkowych sprawozdań finansowych wg MSSF oraz UoR;', 'Przygotowywanie pakietów sprawozdawczych do konsolidacji oraz na potrzeby raportowania grupowego;', 'Wykonywanie prac związanych z procesem zamknięcia miesiąca sprawozdawczego;', 'Weryfikacja i księgowanie dokumentów w zakresie księgi głównej;', 'Analiza i weryfikacja zapisów na kontach księgowych;', 'Przygotowywanie wybranych sprawozdań statystycznych;', 'Przygotowywanie zleconych raportów i analiz na potrzeby wewnętrzne i zewnętrzne;', 'Koordynowanie pozyskiwania danych dla audytorów zewnętrznych i kontakt z audytorem.']], ['requirements-1', ['Wykształcenie wyższe kierunkowe (Ekonomia, Rachunkowość, Finanse);', 'Minimum 3-letnie doświadczenie w przygotowywaniu bądź weryfikacji sprawozdań finansowych;', 'Wysoko rozwinięte umiejętności analityczne;', 'Znajomość zagadnień podatkowych oraz zasad rachunkowości zgodnie z UoR;', 'Znajomość obsługi pakietu MS Office, posługiwanie się Excelem w stopniu biegłym;', 'Znajomość języka angielskiego;', 'Dobra organizacja pracy i systematyczność.', 'Mile widziana znajomość zasad rachunkowości wg MSSF;', 'Mile widziana znajomość programów – SAP FI / Symfonia;']], ['offered-1', ['stabilne zatrudnienie na podstawie umowy o pracę oraz system premiowy;', 'atrakcyjny pakiet benefitów i świadczeń dodatkowych;', 'elastyczny czas rozpoczęcia i zakończenia dnia pracy,', 'dobrą atmosferę pracy w dynamicznym zespole,', 'możliwość osobistego rozwoju i zdobywanie nowych doświadczeń.']]]</t>
  </si>
  <si>
    <t>Independent Reporting Specialist</t>
  </si>
  <si>
    <t>'Preparation of separate financial statements according to IFRS and Accounting Act;', 'Preparation of reporting packages for consolidation and for group reporting;', 'Performing work related to the process of closing the reporting month;', 'Verification and posting of documents in the general ledger;', 'Analysis and verification of entries in accounting accounts;', 'Preparation of selected statistical reports;', 'Preparation of commissioned reports and analyzes for internal and external needs;', 'Coordination of data acquisition for external auditors and contact with the auditor.'</t>
  </si>
  <si>
    <t>'Higher education in a major (Economics, Accounting, Finance);', 'Minimum 3 years of experience in preparing or verifying financial statements;', 'Highly developed analytical skills;', 'Knowledge of tax issues and accounting principles in accordance with the Accounting Act;', 'Knowledge of MS Office package, proficient use of Excel;', 'Knowledge of English;', 'Good organization of work and regularity.', 'Knowledge of accounting principles according to IFRS is welcome;', 'Knowledge of programs - SAP is welcome FI / Symphony;'</t>
  </si>
  <si>
    <t>'stable employment on the basis of an employment contract and a bonus system;', 'attractive package of benefits and additional benefits;', 'flexible start and end times of the working day,', 'good working atmosphere in a dynamic team,', 'opportunity for personal development and archieving new experiences.'</t>
  </si>
  <si>
    <t>independent reporting specialist</t>
  </si>
  <si>
    <t>cos:business analyst  cos:0.872 cos:financial analyst  cos:0.864 cos:system analyst  cos:0.921 cos:data scientist  cos:0.919 cos:financial controller  cos:0.919 cos:intern analyst  cos:0.956 cos:security analyst  cos:0.92</t>
  </si>
  <si>
    <t>preparation separate financial statement according ifrs accounting act reporting package consolidation group performing work related process closing month verification posting document general ledger analysis entry account selected statistical report commissioned analyzes internal external need coordination data acquisition auditor contact</t>
  </si>
  <si>
    <t xml:space="preserve"> c:business analyst  ji:1  Int:process  c:financial analyst  ji:4  Int:financial reporting account accounting  c:system analyst  ji:0  Int:  c:data scientist  ji:4  Int:data analysis report reporting  c:financial controller  ji:4  Int:financial ledger accounting general  c:intern analyst  ji:0  Int:  c:security analyst  ji:0  Int:</t>
  </si>
  <si>
    <t>package ledger selected general data analysis report verification auditor coordination consolidation ifrs performing work separate group acquisition statement closing analyzes according need month statistical process act document commissioned external entry internal contact related posting preparation</t>
  </si>
  <si>
    <t>SAP/Blackline Analyst R2R</t>
  </si>
  <si>
    <t>['https://www.pracuj.pl/praca/sap-blackline-analyst-r2r-warszawa-postepu-14,oferta,1002456601']</t>
  </si>
  <si>
    <t>[['https://www.pracuj.pl/praca/sap-blackline-analyst-r2r-warszawa-postepu-14,oferta,1002456601'], 1, ['technologies-1', ['SAP', 'Microsoft Excel']], ['responsibilities-1', ['Expert advice and assistance to users of our systems portfolio (SAP, BlackLine) to maximize business value', 'Provide guidance and support to projects which require or supply data to R2R systems', 'Identify and implement opportunities for continuous improvement of process and data.', 'Provide support for GFS users with complex requirements and issues.', 'Provide clear communications to business users on issues impacting service availability', 'Solve complex problems through data analysis, often against time pressure', 'Ensure data quality is reviewed and improved i.e. dealing with data queries in respect of transactional data.', 'Investigate opportunities to standardize and simplify and ensure new processes are adhered to on an ongoing basis.', 'Change requests and Blackline upgrades review, user access management, master data changes and incident triage.', 'Enable change within GFS systems to agreed quality standards.', 'BlackLine Local and Business Admin role, selected SAP transactions (Sets, Z-tables, SAP ad hoc BlackLine extracts, manual clearing or clearing reset in SAP for TM exceptions - Accord for Asia, matching engine amendments, etc.)']], ['requirements-1', ['Very good knowledge of finance systems', 'Good R2R process knowledge', 'Experience of working as a system super user or admin', 'Experience in a global organization', 'Overall working experience in a comparable role within R2R', 'Experience working in industry/consultancy', 'Experience in Finance Business Process', 'High level SAP &amp; Excel skills', 'Please note that we are working in a hybrid model: 3 days from office per week', 'Previous experience working with SAP and/or BlackLine as a super user', 'Understanding of SOx and internal controls/Experience in a SOx compliant environment', 'Analytical and problem-solving skills']], ['work-organization-1', []], ['training-space-1', ['intracompany training', 'technical knowledge exchange within the company']], ['additional-module-1', ['Global Finance Services (GFS) is AstraZeneca Finance’s financial services division covering Record to Report (including Controlling), Purchase to Pay, Contract to Cash, Performance and Management Reporting and Tax delivered from our in-house and BPO service centres located across the globe. GFS was established to support AstraZeneca’s Finance function on a transformation journey with the objective of delivering excellence in financial operations and insight through global simplification and standardization that enable our customers to focus on AZ’s strategic priorities.', '', 'Record to Report’s (R2R) 2025 vision is to seamlessly deliver trusted financial reporting through scalable and sustainable R2R process excellence and there is a clear strategic roadmap in place to deliver the R2R vision. GFS R2R will play a key role in supporting the delivery of the R2R strategy, ensuring the transformation changes are effectively embedded within our processes and operating model.']]]</t>
  </si>
  <si>
    <t>'Expert advice and assistance to users of our systems portfolio (SAP, BlackLine) to maximize business value', 'Provide guidance and support to projects which require or supply data to R2R systems', 'Identify and implement opportunities for continuous improvement of process and data.', 'Provide support for GFS users with complex requirements and issues.', 'Provide clear communications to business users on issues impacting service availability', 'Solve complex problems through data analysis, often against time pressure', 'Ensure data quality is reviewed and improved i.e. dealing with data queries in respect of transactional data.', 'Investigate opportunities to standardize and simplify and ensure new processes are adhered to on an ongoing basis.', 'Change requests and Blackline upgrades review, user access management, master data changes and incident triage.', 'Enable change within GFS systems to agreed quality standards.', 'BlackLine Local and Business Admin role, selected SAP transactions (Sets, Z-tables, SAP ad hoc BlackLine extracts, manual clearing or clearing reset in SAP for TM exceptions - Accord for Asia, matching engine amendments, etc.)'</t>
  </si>
  <si>
    <t>'Very good knowledge of finance systems', 'Good R2R process knowledge', 'Experience of working as a system super user or admin', 'Experience in a global organization', 'Overall working experience in a comparable role within R2R', 'Experience working in industry/consultancy', 'Experience in Finance Business Process', 'High level SAP &amp; Excel skills', 'Please note that we are working in a hybrid model: 3 days from office per week', 'Previous experience working with SAP and/or BlackLine as a super user', 'Understanding of SOx and internal controls/Experience in a SOx compliant environment', 'Analytical and problem-solving skills'</t>
  </si>
  <si>
    <t>'SAP', 'Microsoft Excel'</t>
  </si>
  <si>
    <t>sap blackline analyst r2r</t>
  </si>
  <si>
    <t xml:space="preserve"> c:business analyst  ji:0  Int:  c:financial analyst  ji:0  Int:  c:system analyst  ji:2  Int:sap  c:data scientist  ji:0  Int:  c:financial controller  ji:0  Int:  c:intern analyst  ji:0  Int:  c:security analyst  ji:0  Int:</t>
  </si>
  <si>
    <t>cos:business analyst  cos:0.855 cos:financial analyst  cos:0.844 cos:system analyst  cos:0.949 cos:data scientist  cos:0.922 cos:financial controller  cos:0.886 cos:intern analyst  cos:0.959 cos:security analyst  cos:0.945</t>
  </si>
  <si>
    <t>analyst blackline r2r</t>
  </si>
  <si>
    <t>expert advice assistance user system portfolio sap blackline maximize business value provide guidance support project require supply data r2r identify implement opportunity continuous improvement process gfs complex requirement issue clear communication impacting service availability solve problem analysis often time pressure ensure quality reviewed improved dealing query respect transactional investigate standardize simplify new adhered ongoing basis change request upgrade review access management master incident triage enable within agreed standard local admin role selected transaction set table ad hoc extract manual clearing reset tm exception accord asia matching engine amendment etc</t>
  </si>
  <si>
    <t xml:space="preserve"> c:business analyst  ji:10  Int:project expert management support transaction service process supply business  c:financial analyst  ji:2  Int:support management  c:system analyst  ji:3  Int:system sap user  c:data scientist  ji:2  Int:data analysis  c:financial controller  ji:0  Int:  c:intern analyst  ji:0  Int:  c:security analyst  ji:0  Int:</t>
  </si>
  <si>
    <t>complex analysis issue clear solve hoc gfs impacting opportunity communication simplify review blackline value reviewed exception r2r incident accord clearing admin enable sap provide tm role improved portfolio availability extract ensure basis system often require etc access investigate improvement selected user data identify requirement reset transactional query amendment matching respect ad ongoing engine master guidance standardize dealing new advice within local continuous manual maximize adhered table quality problem request triage assistance agreed pressure asia set change time upgrade implement standard</t>
  </si>
  <si>
    <t>SAP BW/BI Consultant</t>
  </si>
  <si>
    <t>['https://www.pracuj.pl/praca/sap-bw-bi-consultant-warszawa-przyokopowa-26,oferta,1002502081']</t>
  </si>
  <si>
    <t>[['https://www.pracuj.pl/praca/sap-bw-bi-consultant-warszawa-przyokopowa-26,oferta,1002502081'], 1, ['technologies-1', ['Jira', 'Confluence']], ['responsibilities-1', ['SAP BI operations (ensure stable and reliable operations according to SLA), responsibility for SAP BI services (operations &amp; service enhancements)', "consulting for internal clients regarding SAP BI services and collaboration with key user of the respective business areas, supporting the application's lifecycle (upgrades, migrations), incident management as second level support", 'end to end leading and developing projects and manage request fulfillment for change requests', 'work with the Switzerland &amp; Polish team to support the operations of the SIX SAP BI services', 'creating specification &amp; documentation in Jira &amp; Confluence']], ['requirements-1', ['ABAP development experience', 'knowledge of SAC, Integrated Planning, S/4 HANA embedded reporting would be an advantage', 'experience working in Agile methodology is a plus', 'experience in with SAP ERP (FI/CO) would be an advantage', 'advanced level of English is a must']], ['additional-module-1', ['Are you passionate about modern technology? Do you want to work in an agile, self-organized environment where collaboration, trust, and innovation are paramount? Then, our SAP BW/BI Consulting team wants to hear from you. We are looking for a bright mind to help us move forward. You work in a diverse environment in close cooperation with various business units, and both internal and external clients.']]]</t>
  </si>
  <si>
    <t>'SAP BI operations (ensure stable and reliable operations according to SLA), responsibility for SAP BI services (operations &amp; service enhancements)', "consulting for internal clients regarding SAP BI services and collaboration with key user of the respective business areas, supporting the application's lifecycle (upgrades, migrations), incident management as second level support", 'end to end leading and developing projects and manage request fulfillment for change requests', 'work with the Switzerland &amp; Polish team to support the operations of the SIX SAP BI services', 'creating specification &amp; documentation in Jira &amp; Confluence'</t>
  </si>
  <si>
    <t>'ABAP development experience', 'knowledge of SAC, Integrated Planning, S/4 HANA embedded reporting would be an advantage', 'experience working in Agile methodology is a plus', 'experience in with SAP ERP (FI/CO) would be an advantage', 'advanced level of English is a must'</t>
  </si>
  <si>
    <t>sap bw bi consultant</t>
  </si>
  <si>
    <t xml:space="preserve"> c:business analyst  ji:1  Int:consultant  c:financial analyst  ji:0  Int:  c:system analyst  ji:2  Int:sap  c:data scientist  ji:1  Int:bi  c:financial controller  ji:0  Int:  c:intern analyst  ji:1  Int:consultant  c:security analyst  ji:0  Int:</t>
  </si>
  <si>
    <t>cos:business analyst  cos:0.837 cos:financial analyst  cos:0.835 cos:system analyst  cos:0.928 cos:data scientist  cos:0.911 cos:financial controller  cos:0.887 cos:intern analyst  cos:0.967 cos:security analyst  cos:0.934</t>
  </si>
  <si>
    <t>bi bw consultant</t>
  </si>
  <si>
    <t>sap bi operation ensure stable reliable according sla responsibility service enhancement consulting internal client regarding collaboration key user respective business area supporting application lifecycle upgrade migration incident management second level support end leading developing project manage request fulfillment change work switzerland polish team six creating specification documentation jira confluence</t>
  </si>
  <si>
    <t xml:space="preserve"> c:business analyst  ji:7  Int:project management support client service operation business  c:financial analyst  ji:2  Int:support management  c:system analyst  ji:4  Int:user sap key  c:data scientist  ji:1  Int:bi  c:financial controller  ji:0  Int:  c:intern analyst  ji:0  Int:  c:security analyst  ji:0  Int:</t>
  </si>
  <si>
    <t>bi fulfillment jira user consulting key level respective second end creating work team migration area specification six according responsibility incident leading documentation sla sap developing confluence reliable application supporting lifecycle request manage regarding ensure switzerland polish enhancement collaboration internal change upgrade stable</t>
  </si>
  <si>
    <t>SAP Cloud Developer</t>
  </si>
  <si>
    <t>['https://www.pracuj.pl/praca/sap-cloud-developer-warszawa-pulawska-182,oferta,1002381717']</t>
  </si>
  <si>
    <t>[['https://www.pracuj.pl/praca/sap-cloud-developer-warszawa-pulawska-182,oferta,1002381717'], 1, ['technologies-1', ['Java', 'SAPUI5']], ['responsibilities-1', ['Rozwój i utrzymanie w obrębie SAP BTP w połączeniu z SuccessFactor']], ['requirements-1', ['Doświadczenie w pracy jako Full-stack developer', 'Doświadczenie z projektami opartymi o chmurę', 'Znajomość SAP UI5 oraz Fiori Design Guidelines', 'Doświadczanie z/lub otwartość na naukę SAP SuccessFactor', 'Doświadczenie w pracy z API', 'Znajomość Node.js oraz Javy']], ['training-space-1', ['budżet rozwojowy', 'konferencje w Polsce', 'szkolenia wewnątrzfirmowe', 'szkolenia zewnętrzne', 'wymiana wiedzy technicznej w firmie']], ['offered-1', ['Jawność finansową: wynagrodzenie w wysokości 180 - 210 /h netto + VAT miesięcznie przy współpracy podwykonawczej',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10 lat).', 'Całościowe wsparcie na projekcie osobistego opiekuna-agenta. Priorytetowe traktowanie ciągłości projektowej i jakości realizowanych projektów.', 'Liczne (ok. 10-12 w roku) i stojące na najwyższym poziomie eventy – zarówno w formie offline jak i online). Zobacz relację z 7N Kick Off 2019: https://www.youtube.com/watch?v=i5KjJpFBNpI', 'Dofinansowanie opieki zdrowotnej i karty Benefit Multisport oraz ubezpieczenia na życie niezależnie od formy współpracy. Dostęp do platformy wsparcia psychologicznego i rozwoju osobistego Mindgram.', 'Profesjonalny, jakościowy proces rekrutacyjny prowadzony przez najbardziej doświadczonych w branży rekruterów.']]]</t>
  </si>
  <si>
    <t>'Development and maintenance within SAP BTP in conjunction with SuccessFactor'</t>
  </si>
  <si>
    <t>'Experience in working as a Full-stack developer', 'Experience with cloud-based projects', 'Knowledge of SAP UI5 and Fiori Design Guidelines', 'Experience with/or openness to learning SAP SuccessFactor', 'Experience in working with API', 'Knowledge of Node.js and Java'</t>
  </si>
  <si>
    <t>'Financial transparency: remuneration in the amount of 180 - 210 /h net + VAT per month in subcontracting cooperation', 'Support in professional development. We subsidize training and technical certificates, participation in conferences and learning foreign languages. In addition, Consultants have the opportunity to participate in internal trainings and trainings developing interpersonal competences under the 7N Secret Code', 'Opportunity to take advantage of the support (and join) 7N Inspiration Team, a group of 7N Consultants actively sharing knowledge in the industry', 'Cooperation with actual experts (average professional experience of a 7N Consultant: 10 years).', 'Comprehensive support on the project of a personal supervisor-agent. Prioritizing project continuity and the quality of implemented projects.', 'Numerous (approx. 10-12 per year) and top-level events - both offline and online). See the report from 7N Kick Off 2019: https://www.youtube.com/watch?v=i5KjJpFBNpI', 'Co-financing of health care and Benefit Multisport cards and life insurance regardless of the form of cooperation. Access to the Mindgram psychological support and personal development platform.', 'Professional, quality recruitment process conducted by the most experienced recruiters in the industry.'</t>
  </si>
  <si>
    <t>'Java', 'SAPUI5'</t>
  </si>
  <si>
    <t>sap cloud developer</t>
  </si>
  <si>
    <t xml:space="preserve"> c:business analyst  ji:0  Int:  c:financial analyst  ji:0  Int:  c:system analyst  ji:2  Int:sap  c:data scientist  ji:2  Int:developer cloud  c:financial controller  ji:0  Int:  c:intern analyst  ji:0  Int:  c:security analyst  ji:0  Int:</t>
  </si>
  <si>
    <t>cos:business analyst  cos:0.859 cos:financial analyst  cos:0.842 cos:system analyst  cos:0.96 cos:data scientist  cos:0.926 cos:financial controller  cos:0.88 cos:intern analyst  cos:0.947 cos:security analyst  cos:0.948</t>
  </si>
  <si>
    <t>developer cloud</t>
  </si>
  <si>
    <t>development maintenance within sap btp conjunction successfactor</t>
  </si>
  <si>
    <t xml:space="preserve"> c:business analyst  ji:0  Int:  c:financial analyst  ji:0  Int:  c:system analyst  ji:1  Int:sap  c:data scientist  ji:0  Int:  c:financial controller  ji:0  Int:  c:intern analyst  ji:0  Int:  c:security analyst  ji:0  Int:</t>
  </si>
  <si>
    <t>development btp successfactor maintenance conjunction within</t>
  </si>
  <si>
    <t>SAP Master Data Analyst EMEA (M/F/D)</t>
  </si>
  <si>
    <t>['https://www.pracuj.pl/praca/sap-master-data-analyst-emea-m-f-d-sochaczew-koscinskiego-23,oferta,1002474593']</t>
  </si>
  <si>
    <t>[['https://www.pracuj.pl/praca/sap-master-data-analyst-emea-m-f-d-sochaczew-koscinskiego-23,oferta,1002474593'], 1, ['technologies-1', ['SAP']], ['responsibilities-1', ['Maintain and manage multiple master data objects in SAP, including Material Master, Customer Master, Vendor Master, Bill of Material, Routing, Product Hierarchy, Parent/Child Hierarchy, and other relevant areas related to master data.', 'Understand various data flags and components of each master data object, and their relationship with downstream SAP processes and transactions.', 'Create and maintain a full audit trail of critical master data changes and handle internal audit queries, as necessary.', 'Support the global team in identifying critical data and document standards to ensure all critical fields maintain the highest level of data governance.', 'Possess knowledge of major functional modules of SAP (e.g. OTC, PTO, FI, CO), their integration with each other, and master data domains, data dictionaries, and SAP tables.', 'Demonstrate strong analytical skills and ability to solve SAP system/computer problems as a quick learner.', 'Develop bills of materials for all work in process and finished goods.', 'Regularly update the plant capability matrix.', 'Collaborate with various functions to create, change, and sunset SAP Material Master, Vendor Master, and Customer Master Data, adhering to SAP Material Master, Vendor Master, and Customer Master Data standards and policies.', 'Provide input for metrics and KPIs, and take responsibility for assigned SAP Material Master, Vendor Master, and Customer Master Data creation, change, and sunset.']], ['requirements-1', ['At least 2 years of experience working in SAP system, with previous experience in SAP Customer, Vendor, and material master creation activity, including collaboration with commercial, finance, and operations team members.', "Associate or Bachelor's degree in business, computer science, related field, or equivalent work experience.", 'Strong computer skills, including proficiency in Word, Excel (MUST), and PowerPoint.', 'Experience with SAP Material Master Data creation, maintenance, and quality assurance, as well as familiarity with SAP process improvement initiatives.', 'Excellent analytical, problem-solving, organizational, attention to detail, and process improvement skills.', 'Ability to prioritize tasks and projects in collaboration with other functions, including Operations, Finance, and Commercial functions.', 'SAP Master Data control to ensure consistency and integrity, including troubleshooting and data-driven decision making.', 'Participation in automation initiatives for process capability updates, including IT support, and performing regular updates linked to manufacturing capability.', 'Ability to perform SAP new Customer, Vendor, and Material master creation activities, as well as participate in cross-functional master data creation activities, including Operations, Finance, and Commercial functions.', 'Excellent oral and written communication and presentation skills, with internal customer relationship management and ability to communicate with various stakeholder groups in adoption of global SAP material master data control activities.', 'Collaboration with various functions on SAP material master creation for new product introductions and enhancements.', 'Ability to work well under pressure, tight deadlines, and handle crisis situations effectively, with a high degree of accuracy and data entry/analysis skills.', 'Capability to adopt new improved processes and systems, as well as transfer SAP knowledge to other team members.', "Ability to work well independently and in team environments, interacting with other functions and collaborating with peers, Product Specialists, and Product Managers to ensure new products or product enhancements are available in SAP to meet regional customers' project needs.", 'Excellent English language skills – both oral and written.', 'Availability to travel occasionally.', 'Familiarity with Dura-Line product line to relate the SAP nomenclature to product descriptions, product offerings, current processes, part number convention, and internal Dura-Line practices.', 'Knowledge of how to write LSMW (Legacy System Migration Workbench), a tool used to migrate data from non-SAP systems to SAP systems.', 'Background in manufacturing process, energy, industrial operation industries, with previous experience in the Telecommunications industry being a plus.', 'Lean manufacturing background or continuous improvement experience, with previous experience in Customer Service, Engineering, Sales, Vendor Management, or Manufacturing environments being desirable.']], ['work-organization-1', []], ['training-space-1', ['conferences abroad', 'conferences in Poland', 'development budget', 'external training', 'industry-specific e-learning platforms', 'intracompany training', 'soft skills training', 'technical knowledge exchange within the company', 'time for development of your ideas']], ['offered-1', ['WE OFFER a competitive salary and a comprehensive benefits package to our talented team members. Our company culture focuses on innovation and teamwork, with a strong emphasis on collaboration and inclusion. We value diversity and strive to create an environment where everyone feels valued and respected. If you are passionate about data analysis, enjoy working with SAP, and want to be part of a dynamic and driven team, we encourage you to apply today and become part of our growing family!']], ['additional-module-2', ['Join Our Team: Dura-Line offers all its employees an exciting work environment and provides career opportunities in a continuously growing company. We are committed to attracting, developing, and retaining a diverse workforce that represents our global customer base. Check out our products, history, and testimonials at www.Dura-Line.com.', '', 'Dura-Line is part of a community of businesses, known as Orbia, bound together by a shared purpose: to advance life around the world. Orbia’s business groups have a collective focus on insuring food security, reducing water scarcity, reinventing the future of cities and homes, connecting communities to data infrastructure, and expanding access to health and wellness with advanced materials. To learn more, visit Business Groups | Orbia: orbia.com/this-is-orbia/business-groups.', '', 'Acquisition based on this vacancy is not appreciated and unsolicited applications from third parties will not be accepted.']]]</t>
  </si>
  <si>
    <t>'Maintain and manage multiple master data objects in SAP, including Material Master, Customer Master, Vendor Master, Bill of Material, Routing, Product Hierarchy, Parent/Child Hierarchy, and other relevant areas related to master data.', 'Understand various data flags and components of each master data object, and their relationship with downstream SAP processes and transactions.', 'Create and maintain a full audit trail of critical master data changes and handle internal audit queries, as necessary.', 'Support the global team in identifying critical data and document standards to ensure all critical fields maintain the highest level of data governance.', 'Possess knowledge of major functional modules of SAP (e.g. OTC, PTO, FI, CO), their integration with each other, and master data domains, data dictionaries, and SAP tables.', 'Demonstrate strong analytical skills and ability to solve SAP system/computer problems as a quick learner.', 'Develop bills of materials for all work in process and finished goods.', 'Regularly update the plant capability matrix.', 'Collaborate with various functions to create, change, and sunset SAP Material Master, Vendor Master, and Customer Master Data, adhering to SAP Material Master, Vendor Master, and Customer Master Data standards and policies.', 'Provide input for metrics and KPIs, and take responsibility for assigned SAP Material Master, Vendor Master, and Customer Master Data creation, change, and sunset.'</t>
  </si>
  <si>
    <t>'At least 2 years of experience working in SAP system, with previous experience in SAP Customer, Vendor, and material master creation activity, including collaboration with commercial, finance, and operations team members.', "Associate or Bachelor's degree in business, computer science, related field, or equivalent work experience.", 'Strong computer skills, including proficiency in Word, Excel (MUST), and PowerPoint.', 'Experience with SAP Material Master Data creation, maintenance, and quality assurance, as well as familiarity with SAP process improvement initiatives.', 'Excellent analytical, problem-solving, organizational, attention to detail, and process improvement skills.', 'Ability to prioritize tasks and projects in collaboration with other functions, including Operations, Finance, and Commercial functions.', 'SAP Master Data control to ensure consistency and integrity, including troubleshooting and data-driven decision making.', 'Participation in automation initiatives for process capability updates, including IT support, and performing regular updates linked to manufacturing capability.', 'Ability to perform SAP new Customer, Vendor, and Material master creation activities, as well as participate in cross-functional master data creation activities, including Operations, Finance, and Commercial functions.', 'Excellent oral and written communication and presentation skills, with internal customer relationship management and ability to communicate with various stakeholder groups in adoption of global SAP material master data control activities.', 'Collaboration with various functions on SAP material master creation for new product introductions and enhancements.', 'Ability to work well under pressure, tight deadlines, and handle crisis situations effectively, with a high degree of accuracy and data entry/analysis skills.', 'Capability to adopt new improved processes and systems, as well as transfer SAP knowledge to other team members.', "Ability to work well independently and in team environments, interacting with other functions and collaborating with peers, Product Specialists, and Product Managers to ensure new products or product enhancements are available in SAP to meet regional customers' project needs.", 'Excellent English language skills – both oral and written.', 'Availability to travel occasionally.', 'Familiarity with Dura-Line product line to relate the SAP nomenclature to product descriptions, product offerings, current processes, part number convention, and internal Dura-Line practices.', 'Knowledge of how to write LSMW (Legacy System Migration Workbench), a tool used to migrate data from non-SAP systems to SAP systems.', 'Background in manufacturing process, energy, industrial operation industries, with previous experience in the Telecommunications industry being a plus.', 'Lean manufacturing background or continuous improvement experience, with previous experience in Customer Service, Engineering, Sales, Vendor Management, or Manufacturing environments being desirable.'</t>
  </si>
  <si>
    <t>'WE OFFER a competitive salary and a comprehensive benefits package to our talented team members. Our company culture focuses on innovation and teamwork, with a strong emphasis on collaboration and inclusion. We value diversity and strive to create an environment where everyone feels valued and respected. If you are passionate about data analysis, enjoy working with SAP, and want to be part of a dynamic and driven team, we encourage you to apply today and become part of our growing family!'</t>
  </si>
  <si>
    <t>'conferences abroad', 'conferences in Poland', 'development budget', 'external training', 'industry-specific e-learning platforms', 'intracompany training', 'soft skills training', 'technical knowledge exchange within the company', 'time for development of your ideas'</t>
  </si>
  <si>
    <t>sap master data analyst</t>
  </si>
  <si>
    <t xml:space="preserve"> c:business analyst  ji:0  Int:  c:financial analyst  ji:0  Int:  c:system analyst  ji:2  Int:sap  c:data scientist  ji:1  Int:data  c:financial controller  ji:0  Int:  c:intern analyst  ji:0  Int:  c:security analyst  ji:0  Int:</t>
  </si>
  <si>
    <t>cos:business analyst  cos:0.888 cos:financial analyst  cos:0.871 cos:system analyst  cos:0.964 cos:data scientist  cos:0.944 cos:financial controller  cos:0.917 cos:intern analyst  cos:0.958 cos:security analyst  cos:0.953</t>
  </si>
  <si>
    <t>maintain manage multiple master data object sap including material customer vendor bill routing product hierarchy parent child relevant area related understand various flag component relationship downstream process transaction create full audit trail critical change handle internal query necessary support global team identifying document standard ensure field highest level governance posse knowledge major functional module otc pto fi co integration domain dictionary table demonstrate strong analytical skill ability solve system computer problem quick learner develop work finished good regularly update plant capability matrix collaborate function sunset adhering policy provide input metric kpis take responsibility assigned creation</t>
  </si>
  <si>
    <t xml:space="preserve"> c:business analyst  ji:5  Int:product support customer transaction process  c:financial analyst  ji:1  Int:support  c:system analyst  ji:3  Int:system computer sap  c:data scientist  ji:2  Int:data analytical  c:financial controller  ji:1  Int:audit  c:intern analyst  ji:0  Int:  c:security analyst  ji:0  Int:</t>
  </si>
  <si>
    <t>bill maintain identifying trail demonstrate solve create critical analytical plant object team posse field quick update domain vendor material sap module co policy metric necessary highest provide flag dictionary good document creation routing global handle understand ensure including system various relationship related governance kpis major hierarchy strong data skill functional capability level function multiple knowledge query work integration assigned fi regularly pto matrix area collaborate relevant master audit responsibility input learner sunset component ability develop child finished table take adhering problem parent manage otc computer downstream change internal full standard</t>
  </si>
  <si>
    <t>SAP MM, LE-WM Inhouse Consultant – Business Analyst SAP EMEA Competency Center</t>
  </si>
  <si>
    <t>['https://www.pracuj.pl/praca/sap-mm-le-wm-inhouse-consultant-business-analyst-sap-emea-competency-center-bielsko-biala,oferta,1002475260']</t>
  </si>
  <si>
    <t>[['https://www.pracuj.pl/praca/sap-mm-le-wm-inhouse-consultant-business-analyst-sap-emea-competency-center-bielsko-biala,oferta,1002475260'], 1, ['responsibilities-1', ['Member of an international engaged team, communicate with Key users', 'Working on Global/Regional projects to design, optimize and automate SAP business processes in Material Management and Warehouse Management across appr. 25 countries in EMEA', 'Responsible for requirement analysis, design of innovative process solutions and its implementation in the context of an End-to-End business process and its integrations with 3PL’s and non-SAP systems', 'Project team member through all project phases from kick-off, key-user training until intense go-live support', 'Daily business support (from 3rd level onwards) of any MM ad LE-WM related issues through ticketing system with appropriate documentation', 'Start the journey to S/4HANA and related SAP tools']], ['requirements-1', ['At least 3 - 5 year’s experience as an MM and LE-WM in-house or contractor consultant if possible in an industry area', 'Good knowledge about MM and LE-WM Master Data and business process setup', 'Familiar with SAP FIORI environment and SAP Workflows', 'Familiar with MRP and ATP planning functions in Make-to-order and Make-to-stock environment', 'Consulting skills of procument processes, master data improvements and automation to improve ATP or other KPIs', 'Good integration knowledge with other SAP Modules - PP, SD and Finance/Controlling', 'Quality Management (QM) and EDI/IDOC knowledge welcome', 'Basic ABAP programming knowledge welcome, knowing the key user-exits and enhancement points availble in the MM and LE-WM area', 'University degree or IT education, SAP certification welcome but not a must', 'Very good personal and organizational skills, good discipline, dutyfulness, team-worker', 'Limited travel requirements', 'English required as work language']], ['offered-1', ['Work in international teams', 'O365, TEAMs and Smartsheet Project Planning tools', 'Flexible working time (office and home office environment)', 'Attractive, competitive salary', 'Opportunities for development and continuous improvement of professional qualifications (access to SAP Learning Hub and EnerSys LINK Learning tool in Success Factors)', 'Foreign language courses']]]</t>
  </si>
  <si>
    <t>'Member of an international engaged team, communicate with Key users', 'Working on Global/Regional projects to design, optimize and automate SAP business processes in Material Management and Warehouse Management across appr. 25 countries in EMEA', 'Responsible for requirement analysis, design of innovative process solutions and its implementation in the context of an End-to-End business process and its integrations with 3PL’s and non-SAP systems', 'Project team member through all project phases from kick-off, key-user training until intense go-live support', 'Daily business support (from 3rd level onwards) of any MM ad LE-WM related issues through ticketing system with appropriate documentation', 'Start the journey to S/4HANA and related SAP tools'</t>
  </si>
  <si>
    <t>'At least 3 - 5 year’s experience as an MM and LE-WM in-house or contractor consultant if possible in an industry area', 'Good knowledge about MM and LE-WM Master Data and business process setup', 'Familiar with SAP FIORI environment and SAP Workflows', 'Familiar with MRP and ATP planning functions in Make-to-order and Make-to-stock environment', 'Consulting skills of procument processes, master data improvements and automation to improve ATP or other KPIs', 'Good integration knowledge with other SAP Modules - PP, SD and Finance/Controlling', 'Quality Management (QM) and EDI/IDOC knowledge welcome', 'Basic ABAP programming knowledge welcome, knowing the key user-exits and enhancement points availble in the MM and LE-WM area', 'University degree or IT education, SAP certification welcome but not a must', 'Very good personal and organizational skills, good discipline, dutyfulness, team-worker', 'Limited travel requirements', 'English required as work language'</t>
  </si>
  <si>
    <t>'Work in international teams', 'O365, TEAMs and Smartsheet Project Planning tools', 'Flexible working time (office and home office environment)', 'Attractive, competitive salary', 'Opportunities for development and continuous improvement of professional qualifications (access to SAP Learning Hub and EnerSys LINK Learning tool in Success Factors)', 'Foreign language courses'</t>
  </si>
  <si>
    <t>sap mm le wm inhouse consultant business analyst  competency center</t>
  </si>
  <si>
    <t xml:space="preserve"> c:business analyst  ji:3  Int:center business consultant  c:financial analyst  ji:0  Int:  c:system analyst  ji:3  Int:center sap  c:data scientist  ji:0  Int:  c:financial controller  ji:0  Int:  c:intern analyst  ji:1  Int:consultant  c:security analyst  ji:0  Int:</t>
  </si>
  <si>
    <t>cos:business analyst  cos:0.923 cos:financial analyst  cos:0.903 cos:system analyst  cos:0.951 cos:data scientist  cos:0.972 cos:financial controller  cos:0.933 cos:intern analyst  cos:0.971 cos:security analyst  cos:0.953</t>
  </si>
  <si>
    <t xml:space="preserve"> analyst sap le wm inhouse mm competency</t>
  </si>
  <si>
    <t>member international engaged team communicate key user working global regional project design optimize automate sap business process material management warehouse across appr 25 country emea responsible requirement analysis innovative solution implementation context end integration 3pl non system phase kick training intense go live support daily 3rd level onwards mm ad le wm related issue ticketing appropriate documentation start journey 4hana tool</t>
  </si>
  <si>
    <t xml:space="preserve"> c:business analyst  ji:5  Int:project management support process business  c:financial analyst  ji:2  Int:support management  c:system analyst  ji:4  Int:user system sap key  c:data scientist  ji:1  Int:analysis  c:financial controller  ji:0  Int:  c:intern analyst  ji:0  Int:  c:security analyst  ji:0  Int:</t>
  </si>
  <si>
    <t>ticketing user communicate engaged analysis 25 requirement le key level onwards wm start working tool context country end automate implementation integration appr phase 4hana team 3pl optimize issue ad emea go solution documentation material sap across regional live non journey kick responsible warehouse global member design 3rd training system innovative daily related appropriate international mm intense</t>
  </si>
  <si>
    <t>SAP S/4 HANA Key User (Accounting)</t>
  </si>
  <si>
    <t>['https://www.pracuj.pl/praca/sap-s-4-hana-key-user-accounting-szczecin-plac-brama-portowa-1,oferta,1002456934']</t>
  </si>
  <si>
    <t>[['https://www.pracuj.pl/praca/sap-s-4-hana-key-user-accounting-szczecin-plac-brama-portowa-1,oferta,1002456934'], 1, ['responsibilities-1', ['In the initial phase of employment (around one year) you will be working within Finance stream (AR/AP or GA) of S/4 HANA implementation project, to familiarize yourself with the processes and the system. Professional SAP customization trainings will be part of your dedicated training curriculum.', '', 'During that time your main areas of responsibility will include:', '', '', '- Ensuring proper and timely completion of project tasks assigned', '- Cooperating closely with other project team members', '- Providing expertise on standard process template on lowest level of detail', '- Supporting country in implementing necessary process adaptations within local organization', '- Supporting country in describing IT change requests', '- Verification of the customizing documentation and technical specification', '- Supporting testing, error tracking and fixing', '- Providing and maintaining operating procedures', '', '', 'The target scope of responsibilities will be related to the position of SAP S/4 Hana Key User and will include:', '', '- Incident handling - analyzing, checking and providing solution to selected incidents raised by end-users', '- System customizing changes - identification, analyzing impact of the customizing changes, execution and testing', '- System enhancements/developments - acting as business analyst in defining requirements for new developments/functionalities', '- System release changes - testing new solutions (definition of test cases, test execution, documentation test results)', '- Trainings and documentation - maintenance of process and customizing documentation and delivery of trainings for end-users']], ['requirements-1', ['Graduation in economics or equivalent education', 'Eagerness to develop within SAP (experience related to this field will be a great added value)', '3+ years of experience in Accounting (AR/AP or GA), preferably in GBS type organizations', 'Good communication, coordination and presentation skills', 'High level of team orientation and own initiative to drive change and engagement', 'High analytical skills', 'Willingness to travel (around 15-20% of working time)', 'Advanced English skills (verbal and writing)']], ['offered-1', ['dedicated training curriculum including professional SAP S/4 Hana customization trainings', 'being a part of the global project team of leaders and experts creating the future accounting template for METRO GROUP,', 'work in a professional, friendly team in a stable, international corporation,', 'attractive remuneration enriched with a bonus system,', 'real development and promotion opportunities (extended career path, Talent Development program, internal recruitments),', 'private medical care and group insurance, also for family members,', 'cash benefits as part of the Social Benefits Fund, i.e. Christmas allowance,', 'co-financed sports card,', 'team and company integrations after hours,', 'relocation package for people ready to move to Szczecin or possibility to work remotely from other city in Poland between travels.']]]</t>
  </si>
  <si>
    <t>'In the initial phase of employment (around one year) you will be working within Finance stream (AR/AP or GA) of S/4 HANA implementation project, to familiarize yourself with the processes and the system. Professional SAP customization trainings will be part of your dedicated training curriculum.', '', 'During that time your main areas of responsibility will include:', '', '', '- Ensuring proper and timely completion of project tasks assigned', '- Cooperating closely with other project team members', '- Providing expertise on standard process template on lowest level of detail', '- Supporting country in implementing necessary process adaptations within local organization', '- Supporting country in describing IT change requests', '- Verification of the customizing documentation and technical specification', '- Supporting testing, error tracking and fixing', '- Providing and maintaining operating procedures', '', '', 'The target scope of responsibilities will be related to the position of SAP S/4 Hana Key User and will include:', '', '- Incident handling - analyzing, checking and providing solution to selected incidents raised by end-users', '- System customizing changes - identification, analyzing impact of the customizing changes, execution and testing', '- System enhancements/developments - acting as business analyst in defining requirements for new developments/functionalities', '- System release changes - testing new solutions (definition of test cases, test execution, documentation test results)', '- Trainings and documentation - maintenance of process and customizing documentation and delivery of trainings for end-users'</t>
  </si>
  <si>
    <t>'Graduation in economics or equivalent education', 'Eagerness to develop within SAP (experience related to this field will be a great added value)', '3+ years of experience in Accounting (AR/AP or GA), preferably in GBS type organizations', 'Good communication, coordination and presentation skills', 'High level of team orientation and own initiative to drive change and engagement', 'High analytical skills', 'Willingness to travel (around 15-20% of working time)', 'Advanced English skills (verbal and writing)'</t>
  </si>
  <si>
    <t>'dedicated training curriculum including professional SAP S/4 Hana customization trainings', 'being a part of the global project team of leaders and experts creating the future accounting template for METRO GROUP,', 'work in a professional, friendly team in a stable, international corporation,', 'attractive remuneration enriched with a bonus system,', 'real development and promotion opportunities (extended career path, Talent Development program, internal recruitments),', 'private medical care and group insurance, also for family members,', 'cash benefits as part of the Social Benefits Fund, i.e. Christmas allowance,', 'co-financed sports card,', 'team and company integrations after hours,', 'relocation package for people ready to move to Szczecin or possibility to work remotely from other city in Poland between travels.'</t>
  </si>
  <si>
    <t>sap hana key user accounting</t>
  </si>
  <si>
    <t xml:space="preserve"> c:business analyst  ji:0  Int:  c:financial analyst  ji:1  Int:accounting  c:system analyst  ji:4  Int:user sap key  c:data scientist  ji:0  Int:  c:financial controller  ji:1  Int:accounting  c:intern analyst  ji:0  Int:  c:security analyst  ji:0  Int:</t>
  </si>
  <si>
    <t>cos:business analyst  cos:0.875 cos:financial analyst  cos:0.876 cos:system analyst  cos:0.969 cos:data scientist  cos:0.933 cos:financial controller  cos:0.913 cos:intern analyst  cos:0.954 cos:security analyst  cos:0.963</t>
  </si>
  <si>
    <t>hana accounting</t>
  </si>
  <si>
    <t>initial phase employment around one year working within finance stream ar ap ga hana implementation project familiarize process system professional sap customization training part dedicated curriculum time main area responsibility include ensuring proper timely completion task assigned cooperating closely team member providing expertise standard template lowest level detail supporting country implementing necessary adaptation local organization describing it change request verification customizing documentation technical specification testing error tracking fixing maintaining operating procedure target scope related position key user incident handling analyzing checking solution selected raised end identification impact execution enhancement development acting business analyst defining requirement new functionality release definition test case result maintenance delivery</t>
  </si>
  <si>
    <t xml:space="preserve"> c:business analyst  ji:3  Int:project business process  c:financial analyst  ji:1  Int:finance  c:system analyst  ji:5  Int:sap user system key it  c:data scientist  ji:0  Int:  c:financial controller  ji:1  Int:finance  c:intern analyst  ji:0  Int:  c:security analyst  ji:0  Int:</t>
  </si>
  <si>
    <t>describing finance ar execution completion ga verification closely raised tracking end implementation phase analyzing team impact part error around procedure curriculum timely organization scope incident acting development documentation adaptation dedicated necessary process definition delivery year main professional stream providing handling initial ap customization related implementing business release project analyst familiarize selected maintenance maintaining requirement level case working functionality customizing country employment include assigned hana ensuring fixing target area specification identification lowest template responsibility checking result technical new position solution task one within local operating testing supporting expertise request proper member detail test training enhancement change time cooperating defining standard</t>
  </si>
  <si>
    <t>SAP SD IT Analyst</t>
  </si>
  <si>
    <t>['https://www.pracuj.pl/praca/sap-sd-it-analyst-rybnik-przemyslowa-2c,oferta,1002410059']</t>
  </si>
  <si>
    <t>[['https://www.pracuj.pl/praca/sap-sd-it-analyst-rybnik-przemyslowa-2c,oferta,1002410059'], 1, ['technologies-1', ['SAP']], ['responsibilities-1', ['Analiza biznesowa systemów i śledzenie pełnego cyklu życia oprogramowania;', 'Tłumaczenie potrzeb biznesowych na wymagania techniczne;', 'Przygotowywanie funkcjonalnej definicji biznesowej oraz dokumentu projektu funkcjonalnego (FDD);', 'Wykonywanie zadań konfiguracyjnych w systemie SAP;', 'Przygotowywanie scenariuszy testowych i przeprowadzanie testów integracji systemów oraz testów regresji dla ulepszeń i aktualizacji systemu;', 'W razie potrzeby koordynowanie pracy z innymi grupami IT;', 'Uczestnictwo w identyfikowaniu możliwości przeprojektowania procesów biznesowych z wykorzystaniem aplikacji i modułów dostarczonych przez SAP;', 'Edukowanie innych w przepływie pracy, procesach biznesowych i narzędziach raportowania w ramach danego obszaru funkcjonalnego;', 'Rozwiązywanie przypisanych (funkcjonalnych) zgłoszeń punktu obsługi w ramach przypisanych obszarów aplikacji;', 'Przygotowywanie i przeprowadzanie szkoleń systemowych i procesowych zgodnie z wymaganiami;', 'Koordynacja, wdrażanie i komunikacja wymagań dotyczących zmian systemowych.']], ['requirements-1', ['Wykształcenie wyższe (informatyka, matematyka lub kierunki pokrewne);', '1-letnie doświadczenie w pracy w odpowiednim procesie biznesowym z dobrym zrozumieniem koncepcji biznesowych/systemowych;', '3-letnie doświadczenie w projektowaniu/wdrożeniu/doradztwie w SAP SD lub SAP MM/PP;', 'Doświadczenie w analizie, standaryzacji i optymalizacji procesów biznesowych;', 'Doświadczenie w pracy z odpowiednimi systemami (np. SAP), doświadczenie w zakresie metodologii projektowej, w tym standardów planowania, testowania i dokumentacji;', 'Doświadczenie w prowadzeniu szkoleń technicznych i funkcjonalnych;', 'Praktyczna znajomość procesów biznesowych (preferowana znajomość procesów w branży automotive);', 'Umiejętność pracy w środowisku międzynarodowym;', 'Umiejętność zastosowania kompleksowego procesu pozyskiwania wymagań i śledzenia ich przez cały proces opracowywania i testowania;', 'Umiejętność zarządzania konfliktami, prezentacji i obliczeń finansowych, Excel / Word / PowerPoint / MS Project;', 'Umiejętność nawiązywania dobrych relacji biznesowych na różnych poziomach w wirtualnej organizacji;', 'Doskonałe umiejętności komunikacji w mowie i piśmie w języku angielskim (inne języki np. niemiecki, francuski lub hiszpański - mile widziane).']], ['offered-1', ['Hybrydowy tryb pracy (2 dni HO w tygodniu);', 'Prywatne ubezpieczenie zdrowotne Lux Med;', 'Karta sportowa OK System;', 'Szeroki wachlarz świadczeń socjalnych (grupowe ubezpieczenie na życie, dofinansowanie wakacji, paczki i bony świąteczne i wiele innych);', 'Możliwość rozwoju zawodowego;', 'Możliwość zdobycia doświadczenia w międzynarodowej korporacji;', 'Szkolenia podnoszące kwalifikacje zawodowe (m. in. kursy językowe).']], ['additional-module-1', ['Analiza wymagań systemowych w odniesieniu do procesów biznesowych. Pod kierownictwem głównego lub starszego analityka dokumentowanie wymagań funkcjonalnych, instalacji, testowanie, dokumentowanie i utrzymanie komponentów aplikacji zgodnie z wymaganiami. W razie potrzeby pomoc w obsłudze lokalnych użytkowników, szkoleniach i funkcjach biura obsługi. W razie potrzeby pomoc w technicznych studiach wykonalności i analizie kosztów i korzyści.']]]</t>
  </si>
  <si>
    <t>'Business analysis of systems and full software lifecycle tracking;', 'Translation of business needs into technical requirements;', 'Preparing a functional business definition and functional design document (FDD);', 'Performing configuration tasks in the SAP system;', 'Preparing test scenarios and conducting system integration tests and regression tests for system improvements and updates;', 'Coordinating work with other IT groups if necessary;', 'Participating in identifying opportunities to redesign business processes using applications and modules provided by SAP;', 'Educating others in workflow, business processes and reporting tools within a given functional area;', 'Resolving assigned (functional) service desk requests within assigned application areas;', 'Preparing and conducting system and process training as required;' , 'Coordination, implementation and communication of system change requirements.'</t>
  </si>
  <si>
    <t>'Higher education (IT, mathematics or related fields);', '1-year experience in working in a relevant business process with a good understanding of business/system concepts;', '3-year experience in designing/implementing/consulting in SAP SD or SAP MM/PP;', 'Experience in the analysis, standardization and optimization of business processes;', 'Experience in working with relevant systems (e.g. SAP), experience in project methodology, including planning, testing and documentation standards;', 'Experience in conducting technical and functional trainings;', 'Practical knowledge of business processes (preferred knowledge of processes in the automotive industry);', 'Ability to work in an international environment;', 'Ability to apply a comprehensive process of acquiring requirements and following them throughout the development process and testing;', 'The ability to manage conflicts, presentations and financial calculations, Excel / Word / PowerPoint / MS Project;', 'The ability to establish good business relationships at various levels in a virtual organization;', 'Excellent oral and written communication skills in English (other languages, e.g. German, French or Spanish - welcome).'</t>
  </si>
  <si>
    <t>'Hybrid working mode (2 HO days a week);', 'Lux Med private health insurance;', 'OK System sports card;', 'A wide range of social benefits (group life insurance, holiday co-financing, holiday packages and many others);', 'Professional development opportunity;', 'Opportunity to gain experience in an international corporation;', 'Training to improve professional qualifications (including language courses).'</t>
  </si>
  <si>
    <t>sap sd it analyst</t>
  </si>
  <si>
    <t xml:space="preserve"> c:business analyst  ji:0  Int:  c:financial analyst  ji:0  Int:  c:system analyst  ji:3  Int:it sap  c:data scientist  ji:0  Int:  c:financial controller  ji:0  Int:  c:intern analyst  ji:0  Int:  c:security analyst  ji:0  Int:</t>
  </si>
  <si>
    <t>cos:business analyst  cos:0.892 cos:financial analyst  cos:0.874 cos:system analyst  cos:0.968 cos:data scientist  cos:0.943 cos:financial controller  cos:0.916 cos:intern analyst  cos:0.958 cos:security analyst  cos:0.954</t>
  </si>
  <si>
    <t>analyst sd</t>
  </si>
  <si>
    <t>business analysis system full software lifecycle tracking translation need technical requirement preparing functional definition design document fdd performing configuration task sap test scenario conducting integration regression improvement update coordinating work it group necessary participating identifying opportunity redesign process using application module provided educating others workflow reporting tool within given area resolving assigned service desk request training required coordination implementation communication change</t>
  </si>
  <si>
    <t xml:space="preserve"> c:business analyst  ji:4  Int:service business process  c:financial analyst  ji:1  Int:reporting  c:system analyst  ji:3  Int:it system sap  c:data scientist  ji:2  Int:analysis reporting  c:financial controller  ji:0  Int:  c:intern analyst  ji:0  Int:  c:security analyst  ji:0  Int:</t>
  </si>
  <si>
    <t>improvement scenario resolving redesign analysis workflow functional requirement identifying tracking opportunity tool coordination communication performing given work integration assigned fdd conducting implementation group area others configuration reporting need translation update desk technical regression task sap module participating necessary within it application definition document lifecycle request design using test coordinating system preparing training required provided change full software educating</t>
  </si>
  <si>
    <t xml:space="preserve">SAP SD, LE-TRA inhouse Consultant – Business Analyst SAP EMEA Competency Center </t>
  </si>
  <si>
    <t>['https://www.pracuj.pl/praca/sap-sd-le-tra-inhouse-consultant-business-analyst-sap-emea-competency-center-bielsko-biala,oferta,1002475241']</t>
  </si>
  <si>
    <t>[['https://www.pracuj.pl/praca/sap-sd-le-tra-inhouse-consultant-business-analyst-sap-emea-competency-center-bielsko-biala,oferta,1002475241'], 1, ['responsibilities-1', ['Member of an international engaged team, communicate with Key users', 'Working on Global/Regional projects to design, optimize and automate SAP business processes in Sales and Distribution, LE-TRA/TM and EDI across appr. 25 countries in EMEA', 'Responsible for requirement analysis, design of innovative process solutions and its implementation in the context of an End-to-End business process and its integrations with 3PL’s and non-SAP systems', 'Project team member through all project phases from kick-off, key-user training until intense go-live support', 'Daily business support (from 3rd level onwards) of any SD, LE-TRA/TM related issues through ticketing system with appropriate documentation', 'Start the journey to S/4HANA and related SAP tools']], ['requirements-1', ['At least 3 - 5 year’s experience as an SD, LE-TRA in-house or contractor consultant if possible in an industry area', 'Familiar with MRP and ATP planning functions in Make-to-order and Make-to-stock environment', 'Familiar with Variant configuration and direct sourcing concept', 'Good knowledge about SD, LE-TRA Master Data and condition tables', 'Consulting skills of OTC business processes including routes setup, master data improvements and automation to improve ATP or other KPIs', 'Good integration knowledge with other SAP Modules - PP, MM/WM and Finance/Controlling', 'Basic ABAP programming knowledge welcome, knowing the key user-exits and enhancement points availble in the SD, LE - TRA area', 'EDI/IDOC and TM knowledge welcome', 'University degree or IT education, SAP certification welcome but not a must', 'Very good personal and organizational skills, good discipline, dutyfulness, team-worker', 'Limited travel requirements', 'English required as work language']], ['offered-1', ['Work in international teams', 'O365, TEAMs and Smartsheet Project Planning tools', 'Flexible working time (office and home office environment)', 'Attractive, competitive salary', 'Opportunities for development and continuous improvement of professional qualifications (access to SAP Learning Hub and EnerSys LINK Learning tool in Success Factors)', 'Foreign language courses']]]</t>
  </si>
  <si>
    <t>SAP SD, LE-TRA inhouse Consultant – Business Analyst SAP EMEA Competency Center</t>
  </si>
  <si>
    <t>'Member of an international engaged team, communicate with Key users', 'Working on Global/Regional projects to design, optimize and automate SAP business processes in Sales and Distribution, LE-TRA/TM and EDI across appr. 25 countries in EMEA', 'Responsible for requirement analysis, design of innovative process solutions and its implementation in the context of an End-to-End business process and its integrations with 3PL’s and non-SAP systems', 'Project team member through all project phases from kick-off, key-user training until intense go-live support', 'Daily business support (from 3rd level onwards) of any SD, LE-TRA/TM related issues through ticketing system with appropriate documentation', 'Start the journey to S/4HANA and related SAP tools'</t>
  </si>
  <si>
    <t>'At least 3 - 5 year’s experience as an SD, LE-TRA in-house or contractor consultant if possible in an industry area', 'Familiar with MRP and ATP planning functions in Make-to-order and Make-to-stock environment', 'Familiar with Variant configuration and direct sourcing concept', 'Good knowledge about SD, LE-TRA Master Data and condition tables', 'Consulting skills of OTC business processes including routes setup, master data improvements and automation to improve ATP or other KPIs', 'Good integration knowledge with other SAP Modules - PP, MM/WM and Finance/Controlling', 'Basic ABAP programming knowledge welcome, knowing the key user-exits and enhancement points availble in the SD, LE - TRA area', 'EDI/IDOC and TM knowledge welcome', 'University degree or IT education, SAP certification welcome but not a must', 'Very good personal and organizational skills, good discipline, dutyfulness, team-worker', 'Limited travel requirements', 'English required as work language'</t>
  </si>
  <si>
    <t>sap sd le tra inhouse consultant business analyst  competency center</t>
  </si>
  <si>
    <t>cos:business analyst  cos:0.925 cos:financial analyst  cos:0.902 cos:system analyst  cos:0.949 cos:data scientist  cos:0.97 cos:financial controller  cos:0.93 cos:intern analyst  cos:0.965 cos:security analyst  cos:0.947</t>
  </si>
  <si>
    <t xml:space="preserve"> tra analyst sap sd le inhouse competency</t>
  </si>
  <si>
    <t>member international engaged team communicate key user working global regional project design optimize automate sap business process sale distribution le tra tm edi across appr 25 country emea responsible requirement analysis innovative solution implementation context end integration 3pl non system phase kick training intense go live support daily 3rd level onwards sd related issue ticketing appropriate documentation start journey 4hana tool</t>
  </si>
  <si>
    <t xml:space="preserve"> c:business analyst  ji:5  Int:project support sale process business  c:financial analyst  ji:1  Int:support  c:system analyst  ji:4  Int:user system sap key  c:data scientist  ji:1  Int:analysis  c:financial controller  ji:0  Int:  c:intern analyst  ji:0  Int:  c:security analyst  ji:0  Int:</t>
  </si>
  <si>
    <t>ticketing user communicate engaged analysis 25 le requirement key level onwards start working tool context country end automate implementation integration appr phase 4hana team issue 3pl optimize emea go tra solution documentation sap across regional live non journey kick tm edi responsible distribution global member design 3rd training system sd innovative daily related appropriate international intense</t>
  </si>
  <si>
    <t>SAS developer / Data engineer</t>
  </si>
  <si>
    <t>['https://www.pracuj.pl/praca/sas-developer-data-engineer-warszawa-zajecza-4,oferta,1002394029']</t>
  </si>
  <si>
    <t>[['https://www.pracuj.pl/praca/sas-developer-data-engineer-warszawa-zajecza-4,oferta,1002394029'], 1, ['technologies-1', ['SAS', 'Oracle']], ['responsibilities-1', ['Improve the release process,', 'Architectural improvements,', 'Provide high level as well as low level design for ETL.']], ['requirements-1', ['You love to deep dive technology, searching for root causes of issues and come up with structural solutions,', 'You have broad experience with SAS ETL (SAS DI studio) and SAS datasets,', 'You have experience with SAS reporting (SAS Enterprise Guide and/or SAS Visual Analytics),', 'You have experience with SAS architecture,', 'You have experience with Oracle,', 'You have experience with scripting languages and automation of manual activities (testing, deployment),', 'You have great English communication skills, verbal as well as written,', 'You are a team player, persistent, service oriented, customer centric, eager to learn.', "You'll get extra points for:", '•\tKnowledge of LINUX (RHEL) and Windows Server technology is a preference', '', 'Additional skills:', '•\tKnowledge of relational databases and data warehousing with the ability to apply it in the context of IT operations']]]</t>
  </si>
  <si>
    <t>'Improve the release process,', 'Architectural improvements,', 'Provide high level as well as low level design for ETL.'</t>
  </si>
  <si>
    <t>'You love to deep dive technology, searching for root causes of issues and come up with structural solutions,', 'You have broad experience with SAS ETL (SAS DI studio) and SAS datasets,', 'You have experience with SAS reporting (SAS Enterprise Guide and/or SAS Visual Analytics),', 'You have experience with SAS architecture,', 'You have experience with Oracle,', 'You have experience with scripting languages and automation of manual activities (testing, deployment),', 'You have great English communication skills, verbal as well as written,', 'You are a team player, persistent, service oriented, customer centric, eager to learn.', "You'll get extra points for:", '•\tKnowledge of LINUX (RHEL) and Windows Server technology is a preference', '', 'Additional skills:', '•\tKnowledge of relational databases and data warehousing with the ability to apply it in the context of IT operations'</t>
  </si>
  <si>
    <t>'SAS', 'Oracle'</t>
  </si>
  <si>
    <t>sa developer data engineer</t>
  </si>
  <si>
    <t xml:space="preserve"> c:business analyst  ji:0  Int:  c:financial analyst  ji:0  Int:  c:system analyst  ji:0  Int:  c:data scientist  ji:3  Int:data engineer developer  c:financial controller  ji:0  Int:  c:intern analyst  ji:0  Int:  c:security analyst  ji:0  Int:</t>
  </si>
  <si>
    <t>cos:business analyst  cos:0.878 cos:financial analyst  cos:0.864 cos:system analyst  cos:0.951 cos:data scientist  cos:0.935 cos:financial controller  cos:0.914 cos:intern analyst  cos:0.974 cos:security analyst  cos:0.949</t>
  </si>
  <si>
    <t>improve release process architectural improvement provide high level well low design etl</t>
  </si>
  <si>
    <t xml:space="preserve"> c:business analyst  ji:1  Int:process  c:financial analyst  ji:0  Int:  c:system analyst  ji:0  Int:  c:data scientist  ji:1  Int:etl  c:financial controller  ji:0  Int:  c:intern analyst  ji:0  Int:  c:security analyst  ji:0  Int:</t>
  </si>
  <si>
    <t>etl well improvement design high provide improve architectural level low release</t>
  </si>
  <si>
    <t>SAS ETL developer</t>
  </si>
  <si>
    <t>['https://www.pracuj.pl/praca/sas-etl-developer-warszawa-zajecza-4,oferta,1002467407']</t>
  </si>
  <si>
    <t>[['https://www.pracuj.pl/praca/sas-etl-developer-warszawa-zajecza-4,oferta,1002467407'], 1, ['technologies-1', ['SAS']], ['responsibilities-1', ['Improve the release process', 'Architectural improvements', 'Provide high level as well as low level design for ETL']], ['requirements-1', ['You love to deep dive technology, searching for root causes of issues and come up with structural solutions,', 'You have broad experience with SAS ETL (SAS DI studio) and SAS datasets,', 'You have experience with SAS reporting (SAS Enterprise Guide and/or SAS Visual Analytics),', 'You have experience with SAS architecture,', 'You have experience with Oracle,', 'You have experience with scripting languages and automation of manual activities (testing, deployment),', 'You have great English communication skills, verbal as well as written,', 'You are a team player, persistent, service oriented, customer centric, eager to learn.', 'English level - B2.', "You'll get extra points for:nowledge of LINUX (RHEL) and Windows Server technology is a preference", 'Knowledge of relational databases and data warehousing with the ability to apply it in the context of IT operations']]]</t>
  </si>
  <si>
    <t>'Improve the release process', 'Architectural improvements', 'Provide high level as well as low level design for ETL'</t>
  </si>
  <si>
    <t>'You love to deep dive technology, searching for root causes of issues and come up with structural solutions,', 'You have broad experience with SAS ETL (SAS DI studio) and SAS datasets,', 'You have experience with SAS reporting (SAS Enterprise Guide and/or SAS Visual Analytics),', 'You have experience with SAS architecture,', 'You have experience with Oracle,', 'You have experience with scripting languages and automation of manual activities (testing, deployment),', 'You have great English communication skills, verbal as well as written,', 'You are a team player, persistent, service oriented, customer centric, eager to learn.', 'English level - B2.', "You'll get extra points for:nowledge of LINUX (RHEL) and Windows Server technology is a preference", 'Knowledge of relational databases and data warehousing with the ability to apply it in the context of IT operations'</t>
  </si>
  <si>
    <t>sa etl developer</t>
  </si>
  <si>
    <t>cos:business analyst  cos:0.844 cos:financial analyst  cos:0.841 cos:system analyst  cos:0.94 cos:data scientist  cos:0.917 cos:financial controller  cos:0.883 cos:intern analyst  cos:0.961 cos:security analyst  cos:0.944</t>
  </si>
  <si>
    <t>Second Line Analyst with German</t>
  </si>
  <si>
    <t>['https://www.pracuj.pl/praca/second-line-analyst-with-german-poznan,oferta,1002405463']</t>
  </si>
  <si>
    <t>[['https://www.pracuj.pl/praca/second-line-analyst-with-german-poznan,oferta,1002405463'], 1, ['technologies-1', []], ['responsibilities-1', ['Responsible for processing of incidents, requests and changes', 'Providing customer service in the field of IT including VPN, PKI, Metro Cluster', 'Performing administration tasks including Sharepoints and Active Directory Administration', 'Providing Software Update – SCCM and other Tools', 'Responsible for configuration of Internet Proxy', 'Providing extended Office Support, especially Outlook', 'Responsible for management of Mobile Device, Software package and FileShare', 'Performing a complex range of technical work activities to meet business customer requirements']], ['requirements-1', ['You have pronounced technical affinity', 'You demonstrate analytical and systematic approach to resolving complex problems and assignments', 'You have very good knowledge of network environment, Windows (8 and 10), computer hardware', 'You have extended Office knowledge, especially Outlook', 'You have an experience in internet Proxy configuration', 'You demonstrate quick comprehension and analytical thinking', 'You provide responsible and quality-conscious work', 'You are fluent in German (C1) and English (B2+)', 'You have outstanding communication skills', 'Nice to have experience in the following areas: Sharepoints and Active Directory administration, FileShare management, PKI Support: public key management, Software Packaging, Software Update – SCCM and other Tools', 'Willingness to relocate for the duration of the training, which will last approximately 4 weeks']], ['work-organization-1', []], ['offered-1', ['MyBenefit card', 'Subsidy for private medical care', 'Sports card', 'Internal training', 'An extra day of vacation to celebrate your birthday', 'Relocation package for the duration of training', 'Cash bonus based on achievement of goals in a given year', 'Additional bonus for project work']]]</t>
  </si>
  <si>
    <t>'Responsible for processing of incidents, requests and changes', 'Providing customer service in the field of IT including VPN, PKI, Metro Cluster', 'Performing administration tasks including Sharepoints and Active Directory Administration', 'Providing Software Update – SCCM and other Tools', 'Responsible for configuration of Internet Proxy', 'Providing extended Office Support, especially Outlook', 'Responsible for management of Mobile Device, Software package and FileShare', 'Performing a complex range of technical work activities to meet business customer requirements'</t>
  </si>
  <si>
    <t>'You have pronounced technical affinity', 'You demonstrate analytical and systematic approach to resolving complex problems and assignments', 'You have very good knowledge of network environment, Windows (8 and 10), computer hardware', 'You have extended Office knowledge, especially Outlook', 'You have an experience in internet Proxy configuration', 'You demonstrate quick comprehension and analytical thinking', 'You provide responsible and quality-conscious work', 'You are fluent in German (C1) and English (B2+)', 'You have outstanding communication skills', 'Nice to have experience in the following areas: Sharepoints and Active Directory administration, FileShare management, PKI Support: public key management, Software Packaging, Software Update – SCCM and other Tools', 'Willingness to relocate for the duration of the training, which will last approximately 4 weeks'</t>
  </si>
  <si>
    <t>'MyBenefit card', 'Subsidy for private medical care', 'Sports card', 'Internal training', 'An extra day of vacation to celebrate your birthday', 'Relocation package for the duration of training', 'Cash bonus based on achievement of goals in a given year', 'Additional bonus for project work'</t>
  </si>
  <si>
    <t>second line analyst</t>
  </si>
  <si>
    <t>cos:business analyst  cos:0.837 cos:financial analyst  cos:0.823 cos:system analyst  cos:0.923 cos:data scientist  cos:0.897 cos:financial controller  cos:0.881 cos:intern analyst  cos:0.96 cos:security analyst  cos:0.92</t>
  </si>
  <si>
    <t>responsible processing incident request change providing customer service field it including vpn pki metro cluster performing administration task sharepoints active directory software update sccm tool configuration internet proxy extended office support especially outlook management mobile device package fileshare complex range technical work activity meet business requirement</t>
  </si>
  <si>
    <t xml:space="preserve"> c:business analyst  ji:5  Int:management support customer service business  c:financial analyst  ji:2  Int:support management  c:system analyst  ji:2  Int:it mobile  c:data scientist  ji:0  Int:  c:financial controller  ji:0  Int:  c:intern analyst  ji:1  Int:processing  c:security analyst  ji:0  Int:</t>
  </si>
  <si>
    <t>complex package administration especially requirement sharepoints cluster tool proxy activity performing work metro field directory active processing office outlook sccm incident configuration update fileshare technical mobile task it pki vpn responsible request range meet providing including device change internet software extended</t>
  </si>
  <si>
    <t xml:space="preserve">Securities Operations Junior Analyst with English </t>
  </si>
  <si>
    <t>['https://www.pracuj.pl/praca/securities-operations-junior-analyst-with-english-krakow-kapelanka-42a,oferta,1002412546']</t>
  </si>
  <si>
    <t>[['https://www.pracuj.pl/praca/securities-operations-junior-analyst-with-english-krakow-kapelanka-42a,oferta,1002412546'], 1, ['responsibilities-1', ['Data analysis,', 'Verification of the correctness of data in the banking system,', 'Timely reconciliation of several types of stock trades related accounts,', 'Trade confirmations control,', 'Inter-bank investigations, SWIFT messages handling,', 'Work in multi-system environment.']], ['requirements-1', ['Higher education preferable in Finance/Accounting/Securities Business,', 'Good knowledge of English (min. B2),', 'Analytical skills, with ability to multi-task and manage several applications,', 'Good interpersonal, verbal and written communication skills,', 'To be a team player.']], ['offered-1', ['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t>
  </si>
  <si>
    <t>Securities Operations Junior Analyst with English</t>
  </si>
  <si>
    <t>'Data analysis,', 'Verification of the correctness of data in the banking system,', 'Timely reconciliation of several types of stock trades related accounts,', 'Trade confirmations control,', 'Inter-bank investigations, SWIFT messages handling,', 'Work in multi-system environment.'</t>
  </si>
  <si>
    <t>'Higher education preferable in Finance/Accounting/Securities Business,', 'Good knowledge of English (min. B2),', 'Analytical skills, with ability to multi-task and manage several applications,', 'Good interpersonal, verbal and written communication skills,', 'To be a team player.'</t>
  </si>
  <si>
    <t>'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t>
  </si>
  <si>
    <t>security operation  analyst</t>
  </si>
  <si>
    <t xml:space="preserve"> c:business analyst  ji:1  Int:operation  c:financial analyst  ji:0  Int:  c:system analyst  ji:0  Int:  c:data scientist  ji:0  Int:  c:financial controller  ji:0  Int:  c:intern analyst  ji:0  Int:  c:security analyst  ji:2  Int:security</t>
  </si>
  <si>
    <t>cos:business analyst  cos:0.862 cos:financial analyst  cos:0.848 cos:system analyst  cos:0.931 cos:data scientist  cos:0.906 cos:financial controller  cos:0.898 cos:intern analyst  cos:0.953 cos:security analyst  cos:0.935</t>
  </si>
  <si>
    <t>operation  analyst</t>
  </si>
  <si>
    <t>data analysis verification correctness banking system timely reconciliation several type stock trade related account confirmation control inter bank investigation swift message handling work multi environment</t>
  </si>
  <si>
    <t xml:space="preserve"> c:business analyst  ji:0  Int:  c:financial analyst  ji:3  Int:banking control account  c:system analyst  ji:1  Int:system  c:data scientist  ji:3  Int:data analysis  c:financial controller  ji:0  Int:  c:intern analyst  ji:0  Int:  c:security analyst  ji:0  Int:</t>
  </si>
  <si>
    <t>trade confirmation data analysis reconciliation verification inter several type message environment correctness work bank swift investigation system multi stock handling timely related</t>
  </si>
  <si>
    <t>['https://www.pracuj.pl/praca/securities-operations-junior-analyst-with-english-krakow-kapelanka-42a,oferta,1002483309']</t>
  </si>
  <si>
    <t>[['https://www.pracuj.pl/praca/securities-operations-junior-analyst-with-english-krakow-kapelanka-42a,oferta,1002483309'], 1, ['responsibilities-1', ['Data analysis,', 'Verification of the correctness of data in the banking system,', 'Timely reconciliation of several types of stock trades related accounts,', 'Trade confirmations control,', 'Inter-bank investigations, SWIFT messages handling,', 'Work in multi-system environment.']], ['requirements-1', ['Higher education preferable in Finance/Accounting/Securities Business,', 'Good knowledge of English (min. B2),', 'Analytical skills, with ability to multi-task and manage several applications,', 'Good interpersonal, verbal and written communication skills,', 'To be a team player.']], ['offered-1', ['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t>
  </si>
  <si>
    <t>Security &amp; Controls Analyst</t>
  </si>
  <si>
    <t>['https://www.pracuj.pl/praca/security-controls-analyst-warszawa-rondo-daszynskiego-1,oferta,1002496586']</t>
  </si>
  <si>
    <t>[['https://www.pracuj.pl/praca/security-controls-analyst-warszawa-rondo-daszynskiego-1,oferta,1002496586'], 1, ['responsibilities-1', ['Manage the Security and Control mailbox', 'Create/modify user access roles', 'Verify that mitigating controls are in place for the access requested with Segregation of Duties conflicts', 'Follow up with Information Security (IS) department regarding open items on access request', 'Prepare the Security and Controls data insights', 'Maintain, understand and follow operating procedures in line with SOX requirements', 'Support the coordination of the Periodic Access Review (PAR) across different ERPs in Europe (Oracle, BPCS, PRMS, MFGPRO &amp; SAP)', 'Support the business with a continuous improvement mindset', 'Supports ad hoc activities, projects', "Protects organization's value by keeping information confidential"]], ['requirements-1', ['3 years’ experience in a in a multinational (preferably American) company', 'Strong Excel capabilities', 'Knowledge and hands-on experience with ERP systems', 'Proactive and a self-starter', 'Customer focus and service orientated', 'Able to effectively communicate at all levels of the organization', 'Ability to work with peers and management to achieve objectives', 'High level of honesty, integrity, commitment and responsibility', 'Bachelor or Master degree in Finance/ Business related subjects', 'Fluent in English any other European language is a plus']],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The Security and Controls Analyst will have overall responsibility for ensuring that Oracle roles are compliant to internal controls and SOX guidelines and where segregations of duties remain to identify mitigating controls.']],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t>
  </si>
  <si>
    <t>'Manage the Security and Control mailbox', 'Create/modify user access roles', 'Verify that mitigating controls are in place for the access requested with Segregation of Duties conflicts', 'Follow up with Information Security (IS) department regarding open items on access request', 'Prepare the Security and Controls data insights', 'Maintain, understand and follow operating procedures in line with SOX requirements', 'Support the coordination of the Periodic Access Review (PAR) across different ERPs in Europe (Oracle, BPCS, PRMS, MFGPRO &amp; SAP)', 'Support the business with a continuous improvement mindset', 'Supports ad hoc activities, projects', "Protects organization's value by keeping information confidential"</t>
  </si>
  <si>
    <t>'3 years’ experience in a in a multinational (preferably American) company', 'Strong Excel capabilities', 'Knowledge and hands-on experience with ERP systems', 'Proactive and a self-starter', 'Customer focus and service orientated', 'Able to effectively communicate at all levels of the organization', 'Ability to work with peers and management to achieve objectives', 'High level of honesty, integrity, commitment and responsibility', 'Bachelor or Master degree in Finance/ Business related subjects', 'Fluent in English any other European language is a plus'</t>
  </si>
  <si>
    <t>security control analyst</t>
  </si>
  <si>
    <t xml:space="preserve"> c:business analyst  ji:0  Int:  c:financial analyst  ji:1  Int:control  c:system analyst  ji:0  Int:  c:data scientist  ji:0  Int:  c:financial controller  ji:0  Int:  c:intern analyst  ji:0  Int:  c:security analyst  ji:2  Int:security</t>
  </si>
  <si>
    <t>cos:business analyst  cos:0.905 cos:financial analyst  cos:0.88 cos:system analyst  cos:0.951 cos:data scientist  cos:0.936 cos:financial controller  cos:0.937 cos:intern analyst  cos:0.965 cos:security analyst  cos:0.945</t>
  </si>
  <si>
    <t>manage security control mailbox create modify user access role verify mitigating place requested segregation duty conflict follow information department regarding open item request prepare data insight maintain understand operating procedure line sox requirement support coordination periodic review par across different erps europe oracle bpcs prms mfgpro sap business continuous improvement mindset ad hoc activity project protects organization value keeping confidential</t>
  </si>
  <si>
    <t xml:space="preserve"> c:business analyst  ji:3  Int:project support business  c:financial analyst  ji:2  Int:support control  c:system analyst  ji:2  Int:sap user  c:data scientist  ji:1  Int:data  c:financial controller  ji:0  Int:  c:intern analyst  ji:0  Int:  c:security analyst  ji:1  Int:security</t>
  </si>
  <si>
    <t>improvement insight maintain user data requirement hoc create europe coordination review activity security different information duty erps mfgpro protects value confidential procedure ad bpcs organization item department modify prms sox requested control across sap keeping continuous place operating verify mailbox role mitigating follow request mindset manage regarding oracle prepare understand line conflict periodic segregation par open access</t>
  </si>
  <si>
    <t>Senior Accountant</t>
  </si>
  <si>
    <t>['https://www.pracuj.pl/praca/senior-accountant-warszawa,oferta,1002494820']</t>
  </si>
  <si>
    <t>[['https://www.pracuj.pl/praca/senior-accountant-warszawa,oferta,1002494820'], 1, ['responsibilities-1', ['Prowadzenie ksiąg kilku spółek wg. przepisów bilansowych określonych przez Grupę i/lub Firmę oraz obowiązujących przepisów podatkowych', 'Weryfikacja pracy Młodszych Księgowych', 'Przygotowywanie oraz wysyłka deklaracji podatkowych VAT i CIT', 'Sporządzanie rocznych sprawozdań finansowych', 'Wsparcie Kontrolerów Finansowych w raportowaniu na potrzeby konsolidacji', 'Udział w przygotowywaniu dokumentacji cen transferowych', 'Obsługa audytów – przygotowywanie dokumentów na potrzeby audytora', 'Raportowanie do NBP, GUS, inne', 'Komunikacja z urzędami skarbowymi i innymi instytucjami']], ['requirements-1', ['Determinacja, wykazywanie własnej inicjatywy oraz zaangażowanie', 'Bardzo dobre planowanie powierzonych obowiązków', 'Umiejętność budowania dobrych relacji z klientami i współpracownikami', 'Umiejętność pracy w zespole', 'Komunikatywność', 'Pozytywne nastawienie', 'Bardzo dobra organizacja pracy', 'Skrupulatność i dokładność', 'Pracowitość', 'Dodatkowym atutem będzie doświadczenie w branży zarządzania nieruchomościami komercyjnymi']], ['offered-1', ['Pracę w międzynarodowej organizacji o ugruntowaje pozycji rynkowej', 'Atrakcyjne wynagrodzenie\xa0', 'Pracę w ambitnym zespole', 'Biuro w Centrum Warszawy', 'Prywatna opieka medyczna', 'Wsparcie psychologiczne', 'Pracę hybrydową - 2 dni w tygodniu zdalnie', 'Roczną premię', 'Dofinansowanie do karty multisport', 'Budżet na podnoszenie własnych kwalifikacji']]]</t>
  </si>
  <si>
    <t>'Keeping books of several companies according to balance sheet regulations specified by the Group and/or the Company and applicable tax regulations', 'Verification of the work of Junior Accountants', 'Preparation and sending of VAT and CIT tax returns', 'Preparation of annual financial statements', 'Support for Financial Controllers in reporting for consolidation' , 'Participation in the preparation of transfer pricing documentation', 'Audit services - preparation of documents for the auditor', 'Reporting to NBP, GUS, other', 'Communication with tax offices and other institutions'</t>
  </si>
  <si>
    <t>'Determination, self-initiative and commitment', 'Very good planning of entrusted duties', 'Ability to build good relations with clients and colleagues', 'Ability to work in a team', 'Communicativeness', 'Positive attitude', 'Very good work organization ', 'Meticulousness and accuracy', 'Diligence', 'Experience in the commercial real estate management industry will be an additional asset'</t>
  </si>
  <si>
    <t>'Work in an international organization with a strong market position', 'Attractive remuneration\xa0', 'Work in an ambitious team', 'Office in the center of Warsaw', 'Private medical care', 'Psychological support', 'Hybrid work - 2 days a week week remotely', 'Annual bonus', 'Multisport card funding', 'Budget for improving your own qualifications'</t>
  </si>
  <si>
    <t>keeping book several company according balance sheet regulation specified group applicable tax verification work junior accountant preparation sending vat cit return annual financial statement support controller reporting consolidation participation transfer pricing documentation audit service document auditor nbp gu communication office institution</t>
  </si>
  <si>
    <t xml:space="preserve"> c:business analyst  ji:4  Int:support transfer service pricing  c:financial analyst  ji:5  Int:support financial reporting accountant tax  c:system analyst  ji:0  Int:  c:data scientist  ji:1  Int:reporting  c:financial controller  ji:4  Int:accountant financial controller audit  c:intern analyst  ji:0  Int:  c:security analyst  ji:0  Int:</t>
  </si>
  <si>
    <t>sheet verification controller several junior auditor communication regulation consolidation institution sending gu work cit group participation statement company balance specified return office according audit documentation keeping book pricing document nbp transfer annual vat service applicable preparation</t>
  </si>
  <si>
    <t>Senior Accounting – Raporting Analyst</t>
  </si>
  <si>
    <t>['https://www.pracuj.pl/praca/senior-accounting-raporting-analyst-katowice-modelarska-12,oferta,1002464287']</t>
  </si>
  <si>
    <t>[['https://www.pracuj.pl/praca/senior-accounting-raporting-analyst-katowice-modelarska-12,oferta,1002464287'], 1, ['responsibilities-1', ['Run and review monthly Group reporting', 'Analyze trends, and research items and questions which arise', 'supervision over PPE for the financial point of view', 'reconciliation of intercompany balances', 'Coordination the reporting with SCC', 'Compliance with the Group reporting shame', 'Provide support to controlling team in budgeting process', 'Enforce checks and controls to ensure accurate and timely reporting has been submitted', 'Preparation of other financial reports for the daily purposes of the business']], ['requirements-1', ['University degree in Finance or Mathematics', '3+ years of finance working experience preferably in financial reporting, accounting, controlling', 'Good communication skills', 'Fluent in English', 'Team player, pro-active', 'IFRS knowledge', 'Analytical mindset: capability to analyze data to catch inconsistencies and mistakes', 'High proficiency with MS Office (excellent skills in Excel is a must)', 'Knowledge of the principles of financial accounting and management accounting', 'VBA and Power BI knowledge would be an advantage', 'Experience in SAP would be an advantage']], ['offered-1', ['Flexi-time day start', 'Employment agreement with copyrights tax benefit', 'International projects and work environment with friendly atmosphere', 'Training platform with access to the e-learning platform', 'Corporate high ethics &amp; HSE standards', 'Stability and employee long term relationship focus', 'Family events', 'Co-financing for nurseries and kindergardens', 'Co-financing for cultural adn educational activites tickets for artistic, cultural, sport and entertainment events']], ['additional-module-1', ['Alstom is the leading company in the railway sector, solving the most interesting challenges for tomorrow’s mobility. That’s why we value inquisitive and innovative people who are passionate about working together to reinvent mobility, making it smarter and more sustainable. Day after day, we are building an agile, inclusive, and responsible culture, where a diverse group of people are offered opportunities to learn, grow and advance in their careers, with options across functions and geographic locations. Are you ready to join a truly international community of great people on a challenging journey with a tangible impact and purpose?', '', 'Alstom is an equal opportunity employer committed to creating an inclusive working environment where all our employees are encouraged to reach their full potential, and individual differences are valued and respected. All qualified applicants are considered for employment without regard to race, colour, religion, gender, sexual orientation, gender identity, age, national origin, disability status, or any other characteristic protected by local law.']], ['additional-module-2', ['All internal employees must inform their Line Managers when applying.']]]</t>
  </si>
  <si>
    <t>'Run and review monthly Group reporting', 'Analyze trends, and research items and questions which arise', 'supervision over PPE for the financial point of view', 'reconciliation of intercompany balances', 'Coordination the reporting with SCC', 'Compliance with the Group reporting shame', 'Provide support to controlling team in budgeting process', 'Enforce checks and controls to ensure accurate and timely reporting has been submitted', 'Preparation of other financial reports for the daily purposes of the business'</t>
  </si>
  <si>
    <t>'University degree in Finance or Mathematics', '3+ years of finance working experience preferably in financial reporting, accounting, controlling', 'Good communication skills', 'Fluent in English', 'Team player, pro-active', 'IFRS knowledge', 'Analytical mindset: capability to analyze data to catch inconsistencies and mistakes', 'High proficiency with MS Office (excellent skills in Excel is a must)', 'Knowledge of the principles of financial accounting and management accounting', 'VBA and Power BI knowledge would be an advantage', 'Experience in SAP would be an advantage'</t>
  </si>
  <si>
    <t>'Flexi-time day start', 'Employment agreement with copyrights tax benefit', 'International projects and work environment with friendly atmosphere', 'Training platform with access to the e-learning platform', 'Corporate high ethics &amp; HSE standards', 'Stability and employee long term relationship focus', 'Family events', 'Co-financing for nurseries and kindergardens', 'Co-financing for cultural adn educational activites tickets for artistic, cultural, sport and entertainment events'</t>
  </si>
  <si>
    <t>accounting raporting analyst</t>
  </si>
  <si>
    <t>cos:business analyst  cos:0.904 cos:financial analyst  cos:0.897 cos:system analyst  cos:0.948 cos:data scientist  cos:0.945 cos:financial controller  cos:0.949 cos:intern analyst  cos:0.963 cos:security analyst  cos:0.947</t>
  </si>
  <si>
    <t>raporting analyst</t>
  </si>
  <si>
    <t>run review monthly group reporting analyze trend research item question arise supervision ppe financial point view reconciliation intercompany balance coordination scc compliance shame provide support controlling team budgeting process enforce check control ensure accurate timely submitted preparation report daily purpose business</t>
  </si>
  <si>
    <t xml:space="preserve"> c:business analyst  ji:5  Int:support process budgeting business controlling  c:financial analyst  ji:5  Int:control support financial reporting research  c:system analyst  ji:0  Int:  c:data scientist  ji:2  Int:report reporting  c:financial controller  ji:2  Int:financial controlling  c:intern analyst  ji:0  Int:  c:security analyst  ji:0  Int:</t>
  </si>
  <si>
    <t>report reconciliation supervision shame coordination review monthly research intercompany submitted team group view balance financial scc timely item question reporting ppe compliance accurate check control enforce run trend provide analyze arise point ensure daily purpose preparation</t>
  </si>
  <si>
    <t>Senior Actuary (life) - international team</t>
  </si>
  <si>
    <t>['https://www.pracuj.pl/praca/senior-actuary-life-international-team-warszawa-chlodna-51,oferta,1002477341']</t>
  </si>
  <si>
    <t>[['https://www.pracuj.pl/praca/senior-actuary-life-international-team-warszawa-chlodna-51,oferta,1002477341'], 1, ['responsibilities-1', ['Full Internal Model for Solvency II calculation', 'Extending the existing Group model to business units', 'Implementing Life UW, Health UW and Market Risk Module in the business unit', 'Running, further developing and maintaining the model and its processes', 'Risk factor calibration', 'Depending on your focus area and the available projects, you will additionally be involved in\u200b:', 'Contributing to Prophet implementations for the models in the UNIQA subsidiaries', 'Enhancing actuarial models with a focus on projection tools (emphasis: IFRS 17)', 'Supporting life insurance reserving calculations in UNIQA’s subsidiaries (Solvency II, Embedded Value, actuarial reporting)', 'Know-How sharing within the Group / being part of a very strong international actuarial community']], ['requirements-1', ['Actuarial education (actuarial science, mathematics or statistics)', '3 - 5 years of experience as a Life actuary', 'Experience with Solvency II and/or Embedded Value calculations', 'Experience in cash flow modelling software, preferably Prophet', 'Proficient knowledge of MS Office, especially Excel', 'Proactive and reliable team player with developed problem-solving skills', 'Ability to communicate with all levels of the organization', 'Independent, customer-oriented and self-reliant working style', 'Willingness to travelling and remote working', 'Programming experience in R and/or VBA', 'Knowledge in IFRS 17']], ['offered-1', ['Work in an international team - business trips once a quarter (at least once a month during introduction)', 'Flexible working hours and the option to work remotely (attendance at our head office in Warsaw once-twice a month', 'Exceptional conditions for group life insurance participation', 'High discounts on motor, property, travel insurance for you and your friends', 'A cafeteria system of benefits - you decide for yourself what you use (subsidized sports activities, private medical care, prepaid cards, discounts and shopping vouchers)', 'Free access to a foreign language learning platform (etutor) for you and your friends and family']]]</t>
  </si>
  <si>
    <t>'Full Internal Model for Solvency II calculation', 'Extending the existing Group model to business units', 'Implementing Life UW, Health UW and Market Risk Module in the business unit', 'Running, further developing and maintaining the model and its processes', 'Risk factor calibration', 'Depending on your focus area and the available projects, you will additionally be involved in\u200b:', 'Contributing to Prophet implementations for the models in the UNIQA subsidiaries', 'Enhancing actuarial models with a focus on projection tools (emphasis: IFRS 17)', 'Supporting life insurance reserving calculations in UNIQA’s subsidiaries (Solvency II, Embedded Value, actuarial reporting)', 'Know-How sharing within the Group / being part of a very strong international actuarial community'</t>
  </si>
  <si>
    <t>'Actuarial education (actuarial science, mathematics or statistics)', '3 - 5 years of experience as a Life actuary', 'Experience with Solvency II and/or Embedded Value calculations', 'Experience in cash flow modelling software, preferably Prophet', 'Proficient knowledge of MS Office, especially Excel', 'Proactive and reliable team player with developed problem-solving skills', 'Ability to communicate with all levels of the organization', 'Independent, customer-oriented and self-reliant working style', 'Willingness to travelling and remote working', 'Programming experience in R and/or VBA', 'Knowledge in IFRS 17'</t>
  </si>
  <si>
    <t>'Work in an international team - business trips once a quarter (at least once a month during introduction)', 'Flexible working hours and the option to work remotely (attendance at our head office in Warsaw once-twice a month', 'Exceptional conditions for group life insurance participation', 'High discounts on motor, property, travel insurance for you and your friends', 'A cafeteria system of benefits - you decide for yourself what you use (subsidized sports activities, private medical care, prepaid cards, discounts and shopping vouchers)', 'Free access to a foreign language learning platform (etutor) for you and your friends and family'</t>
  </si>
  <si>
    <t>actuary life international team</t>
  </si>
  <si>
    <t>cos:business analyst  cos:0.842 cos:financial analyst  cos:0.835 cos:system analyst  cos:0.927 cos:data scientist  cos:0.913 cos:financial controller  cos:0.877 cos:intern analyst  cos:0.96 cos:security analyst  cos:0.934</t>
  </si>
  <si>
    <t>full internal model solvency ii calculation extending existing group business unit implementing life uw health market risk module running developing maintaining process factor calibration depending focus area available project additionally involved u200b contributing prophet implementation uniqa subsidiary enhancing actuarial projection tool emphasis ifrs 17 supporting insurance reserving embedded value reporting know sharing within part strong international community</t>
  </si>
  <si>
    <t xml:space="preserve"> c:business analyst  ji:4  Int:project business market process  c:financial analyst  ji:3  Int:reporting insurance risk  c:system analyst  ji:0  Int:  c:data scientist  ji:1  Int:reporting  c:financial controller  ji:0  Int:  c:intern analyst  ji:0  Int:  c:security analyst  ji:1  Int:know</t>
  </si>
  <si>
    <t>involved risk maintaining factor reserving strong enhancing health available model prophet tool subsidiary uw running implementation ifrs community value group uniqa part focus area embedded unit depending life actuarial reporting international emphasis know module u200b 17 developing within insurance supporting solvency existing sharing projection calculation ii internal calibration full extending additionally implementing contributing</t>
  </si>
  <si>
    <t xml:space="preserve">Senior AI Engineer </t>
  </si>
  <si>
    <t>['https://www.pracuj.pl/praca/senior-ai-engineer-poznan-paderewskiego-6,oferta,1002472434']</t>
  </si>
  <si>
    <t>[['https://www.pracuj.pl/praca/senior-ai-engineer-poznan-paderewskiego-6,oferta,1002472434'], 1, ['technologies-1', ['Python', 'TensorFlow', 'PyTorch', 'Keras', 'Apache Spark', 'Hadoop']], ['responsibilities-1', ['Design, develop, and deploy AI models and systems at scale', 'Collaborate with data scientists to build and improve models, and provide guidance on modeling techniques and best practices', 'Work with cross-functional teams to integrate AI models into our products and services', 'Optimize and automate AI workflows to improve performance and efficiency', 'Build and maintain tools for data preprocessing, feature engineering, model training, and inference', 'Stay up-to-date with the latest developments in AI research and apply them to our systems and products', 'Mentor junior AI engineers and provide technical guidance to the team']], ['requirements-1', ['Minimum of 5 years of experience in designing and building AI systems', 'Strong programming skills in Python or a similar language', 'Strong experience with AI frameworks such as TensorFlow, PyTorch, or Keras', 'Strong experience with big data technologies such as Apache Spark or Hadoop', 'Experience with cloud-based AI services such as Amazon SageMaker or Google Cloud AI Platform', 'Strong understanding of deep learning, reinforcement learning, or other advanced AI techniques', 'Excellent communication and interpersonal skills', 'Ability to work collaboratively in a team environment']],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additional-module-1', ['We are seeking a highly skilled and experienced Senior AI Engineer to join our team. The ideal candidate will have a strong background in artificial intelligence, with experience in designing and building complex AI systems. The candidate will work closely with our team of data scientists, engineers, and product managers to develop AI solutions that power our products.']]]</t>
  </si>
  <si>
    <t>Senior AI Engineer</t>
  </si>
  <si>
    <t>'Design, develop, and deploy AI models and systems at scale', 'Collaborate with data scientists to build and improve models, and provide guidance on modeling techniques and best practices', 'Work with cross-functional teams to integrate AI models into our products and services', 'Optimize and automate AI workflows to improve performance and efficiency', 'Build and maintain tools for data preprocessing, feature engineering, model training, and inference', 'Stay up-to-date with the latest developments in AI research and apply them to our systems and products', 'Mentor junior AI engineers and provide technical guidance to the team'</t>
  </si>
  <si>
    <t>'Minimum of 5 years of experience in designing and building AI systems', 'Strong programming skills in Python or a similar language', 'Strong experience with AI frameworks such as TensorFlow, PyTorch, or Keras', 'Strong experience with big data technologies such as Apache Spark or Hadoop', 'Experience with cloud-based AI services such as Amazon SageMaker or Google Cloud AI Platform', 'Strong understanding of deep learning, reinforcement learning, or other advanced AI techniques', 'Excellent communication and interpersonal skills', 'Ability to work collaboratively in a team environment'</t>
  </si>
  <si>
    <t>'Python', 'TensorFlow', 'PyTorch', 'Keras', 'Apache Spark', 'Hadoop'</t>
  </si>
  <si>
    <t>ai engineer</t>
  </si>
  <si>
    <t xml:space="preserve"> c:business analyst  ji:0  Int:  c:financial analyst  ji:0  Int:  c:system analyst  ji:0  Int:  c:data scientist  ji:3  Int:engineer ai  c:financial controller  ji:0  Int:  c:intern analyst  ji:0  Int:  c:security analyst  ji:0  Int:</t>
  </si>
  <si>
    <t>cos:business analyst  cos:0.846 cos:financial analyst  cos:0.833 cos:system analyst  cos:0.934 cos:data scientist  cos:0.911 cos:financial controller  cos:0.887 cos:intern analyst  cos:0.965 cos:security analyst  cos:0.935</t>
  </si>
  <si>
    <t>design develop deploy ai model system scale collaborate data scientist build improve provide guidance modeling technique best practice work cross functional team integrate product service optimize automate workflow performance efficiency maintain tool preprocessing feature engineering training inference stay date latest development research apply mentor junior engineer technical</t>
  </si>
  <si>
    <t xml:space="preserve"> c:business analyst  ji:2  Int:service product  c:financial analyst  ji:1  Int:research  c:system analyst  ji:2  Int:system performance  c:data scientist  ji:4  Int:data engineer ai scientist  c:financial controller  ji:0  Int:  c:intern analyst  ji:0  Int:  c:security analyst  ji:0  Int:</t>
  </si>
  <si>
    <t>maintain workflow practice functional model tool junior cross mentor research work team optimize stay technique inference collaborate modeling integrate guidance performance efficiency technical development latest deploy develop provide scale build feature engineering design product training system preprocessing improve date service apply automate best</t>
  </si>
  <si>
    <t>Senior AML Analyst in Know Your Client (KYC) Department</t>
  </si>
  <si>
    <t>['https://www.pracuj.pl/praca/senior-aml-analyst-in-know-your-client-kyc-department-warszawa,oferta,1002427746']</t>
  </si>
  <si>
    <t>[['https://www.pracuj.pl/praca/senior-aml-analyst-in-know-your-client-kyc-department-warszawa,oferta,1002427746'], 1, ['responsibilities-1', ['Would you like to help our bank to remain professional, secure and compliant business partner? Do you want to play a key role ensuring that all AML related requirements are met while getting to Know Our Customers? As AML Analyst, you will perform Ongoing Due Diligence reviews, which is an integral part of anti-money laundering and counter terrorist financing measures (AML/CTF) in the Bank.', '', 'Your critical mind-set, logical rationalization and solution-oriented attitude will help to meet the customer’s expectations of a professional, secure and compliant business partner. Moreover, you will learn in depth the understanding of practical implications of various national and international legislations regarding KYC.', '', 'You will:', '', '•\tPerform ODD/ CDD (Customer Due Diligence) in order to meet AML requirements', '•\tAnalyze and assess AML/ CTF (Counter-Terrorist Financing) related risks', '•\tTake ownership of process improvements and related tasks within the team/ department', '•\tConsult and mentor junior team members', '•\tEnsure quality communication with other business units']], ['requirements-1', ['2-4 years of experience in AML KYC/ Ongoing Due Diligence field or around 2 years of relevant experience in banking/ financial/ law field', 'Fluent English, both in speaking and writing', 'Critical mind-set and attention to details', 'Customer focus, ability to learn quickly', 'Ability to make rationalized decisions', 'Interest to work in anti-money laundering and counter terrorist financing (AML/CTF) area', 'Team-player with quality orientation and can-do attitude', 'Ability to adapt to rapid changes and good time management skills', 'Higher education', 'One of the Nordic languages: Danish or Norwegian or Swedish or Finnish is a plus']], ['offered-1', ['We will ensure that exact salary offered to you will be based on your qualifications, competencies, professional experience and requirements for the corresponding job function. Depending on your experience and knowledge, we may offer you different seniority roles.', '', 'We care about your well-being and work-life balance!', '', 'Please note this is a hybrid working model, though physical presence in the office is expected at least 2 days per week.']]]</t>
  </si>
  <si>
    <t>'Would you like to help our bank to remain professional, secure and compliant business partner? Do you want to play a key role ensuring that all AML related requirements are met while getting to Know Our Customers? As AML Analyst, you will perform Ongoing Due Diligence reviews, which is an integral part of anti-money laundering and counter terrorist financing measures (AML/CTF) in the Bank.', '', 'Your critical mind-set, logical rationalization and solution-oriented attitude will help to meet the customer’s expectations of a professional, secure and compliant business partner. Moreover, you will learn in depth the understanding of practical implications of various national and international legislations regarding KYC.', '', 'You will:', '', '•\tPerform ODD/ CDD (Customer Due Diligence) in order to meet AML requirements', '•\tAnalyze and assess AML/ CTF (Counter-Terrorist Financing) related risks', '•\tTake ownership of process improvements and related tasks within the team/ department', '•\tConsult and mentor junior team members', '•\tEnsure quality communication with other business units'</t>
  </si>
  <si>
    <t>'2-4 years of experience in AML KYC/ Ongoing Due Diligence field or around 2 years of relevant experience in banking/ financial/ law field', 'Fluent English, both in speaking and writing', 'Critical mind-set and attention to details', 'Customer focus, ability to learn quickly', 'Ability to make rationalized decisions', 'Interest to work in anti-money laundering and counter terrorist financing (AML/CTF) area', 'Team-player with quality orientation and can-do attitude', 'Ability to adapt to rapid changes and good time management skills', 'Higher education', 'One of the Nordic languages: Danish or Norwegian or Swedish or Finnish is a plus'</t>
  </si>
  <si>
    <t>'We will ensure that exact salary offered to you will be based on your qualifications, competencies, professional experience and requirements for the corresponding job function. Depending on your experience and knowledge, we may offer you different seniority roles.', '', 'We care about your well-being and work-life balance!', '', 'Please note this is a hybrid working model, though physical presence in the office is expected at least 2 days per week.'</t>
  </si>
  <si>
    <t>aml analyst know client kyc</t>
  </si>
  <si>
    <t xml:space="preserve"> c:business analyst  ji:1  Int:client  c:financial analyst  ji:0  Int:  c:system analyst  ji:0  Int:  c:data scientist  ji:0  Int:  c:financial controller  ji:0  Int:  c:intern analyst  ji:0  Int:  c:security analyst  ji:4  Int:kyc aml know</t>
  </si>
  <si>
    <t>cos:business analyst  cos:0.886 cos:financial analyst  cos:0.872 cos:system analyst  cos:0.969 cos:data scientist  cos:0.932 cos:financial controller  cos:0.907 cos:intern analyst  cos:0.957 cos:security analyst  cos:0.965</t>
  </si>
  <si>
    <t>analyst client</t>
  </si>
  <si>
    <t>would like help bank remain professional secure compliant business partner want play key role ensuring aml related requirement met getting know customer analyst perform ongoing due diligence review integral part anti money laundering counter terrorist financing measure ctf critical mind set logical rationalization solution oriented attitude meet expectation moreover learn depth understanding practical implication various national international legislation regarding kyc tperform odd cdd order tanalyze ass risk ttake ownership process improvement task within team department tconsult mentor junior member tensure quality communication unit</t>
  </si>
  <si>
    <t xml:space="preserve"> c:business analyst  ji:3  Int:business customer process  c:financial analyst  ji:2  Int:national risk  c:system analyst  ji:1  Int:key  c:data scientist  ji:0  Int:  c:financial controller  ji:0  Int:  c:intern analyst  ji:0  Int:  c:security analyst  ji:4  Int:kyc anti aml know</t>
  </si>
  <si>
    <t>expectation practical diligence financing integral critical money communication review mentor understanding odd team part perform remain unit play due terrorist mind depth like ass ttake partner met process role would legislation tanalyze implication regarding professional various rationalization related ownership international business cdd analyst improvement tconsult risk requirement want order key junior ctf secure oriented compliant attitude ensuring help tensure ongoing getting learn counter department logical solution task moreover tperform within national measure quality member bank meet set customer laundering</t>
  </si>
  <si>
    <t>['https://www.pracuj.pl/praca/senior-aml-analyst-in-know-your-client-kyc-department-warszawa,oferta,1002499332']</t>
  </si>
  <si>
    <t>[['https://www.pracuj.pl/praca/senior-aml-analyst-in-know-your-client-kyc-department-warszawa,oferta,1002499332'], 1, ['responsibilities-1', ['Would you like to help our bank to remain professional, secure and compliant business partner? Do you want to play a key role ensuring that all AML related requirements are met while getting to Know Our Customers? As AML Analyst, you will perform Ongoing Due Diligence reviews, which is an integral part of anti-money laundering and counter terrorist financing measures (AML/CTF) in the Bank.', '', 'Your critical mind-set, logical rationalization and solution-oriented attitude will help to meet the customer’s expectations of a professional, secure and compliant business partner. Moreover, you will learn in depth the understanding of practical implications of various national and international legislations regarding KYC.', '', 'You will:', '', '•\tPerform ODD/ CDD (Customer Due Diligence) in order to meet AML requirements', '•\tAnalyze and assess AML/ CTF (Counter-Terrorist Financing) related risks', '•\tTake ownership of process improvements and related tasks within the team/ department', '•\tConsult and mentor junior team members', '•\tEnsure quality communication with other business units']], ['requirements-1', ['2-4 years of experience in AML KYC/ Ongoing Due Diligence field or around 2 years of relevant experience in banking/ financial/ law field', 'Fluent English, both in speaking and writing', 'Critical mind-set and attention to details', 'Customer focus, ability to learn quickly', 'Ability to make rationalized decisions', 'Interest to work in anti-money laundering and counter terrorist financing (AML/CTF) area', 'Team-player with quality orientation and can-do attitude', 'Ability to adapt to rapid changes and good time management skills', 'Higher education', 'Readiness to work physically from the office in Warsaw 2 days per week', 'One of the Nordic languages: Danish or Norwegian or Swedish or Finnish is a plus']], ['offered-1', ['We will ensure that exact salary offered to you will be based on your qualifications, competencies, professional experience and requirements for the corresponding job function. Depending on your experience and knowledge, we may offer you different seniority roles.', '', 'We care about your well-being and work-life balance!', '', 'Please note this is a hybrid working model, though physical presence in the office is expected at least 2 days per week.']]]</t>
  </si>
  <si>
    <t>'2-4 years of experience in AML KYC/ Ongoing Due Diligence field or around 2 years of relevant experience in banking/ financial/ law field', 'Fluent English, both in speaking and writing', 'Critical mind-set and attention to details', 'Customer focus, ability to learn quickly', 'Ability to make rationalized decisions', 'Interest to work in anti-money laundering and counter terrorist financing (AML/CTF) area', 'Team-player with quality orientation and can-do attitude', 'Ability to adapt to rapid changes and good time management skills', 'Higher education', 'Readiness to work physically from the office in Warsaw 2 days per week', 'One of the Nordic languages: Danish or Norwegian or Swedish or Finnish is a plus'</t>
  </si>
  <si>
    <t>Senior Analyst, Accounting and Financial Reporting</t>
  </si>
  <si>
    <t>['https://www.pracuj.pl/praca/senior-analyst-accounting-and-financial-reporting-wroclaw,oferta,1002385059']</t>
  </si>
  <si>
    <t>[['https://www.pracuj.pl/praca/senior-analyst-accounting-and-financial-reporting-wroclaw,oferta,1002385059'], 1, ['responsibilities-1', ['Reviews general ledger transactions and annual/quarterly and monthly financial statements for multiple real estate properties.', 'Conducts accounting services on behalf of assigned real estate clients and moderately complex funds including determining net asset values, calculating fund performance, allocating expenses and preparing reports.', 'Performs Fund/Client Accounting responsibilities in the areas of driving Service Improvement plans, targeting efficiencies, enhancing processes and specialist review functions.', 'Performs general and advanced accounting functions in order to meet funds’ calendar deadlines.', 'Manages external as well as internal audits.', 'Checks the work of more junior team members.', 'Performs cash and asset reconciliations related to more intricate accounts or transactions within assigned funds.', 'Verify, review and analyse various fund levels general ledgers on both cash and accrual basis.', 'Escalates typical transactions to senior team members.', 'Drafts reports for clients regarding the performance of funds.', 'May reviews first draft reports completed by more junior staff. Interacts with clients in answering questions regarding fund reports and accounting processes.', 'No direct reports but may provide guidance to less experienced team members.']], ['requirements-1', ['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Reviews general ledger transactions and annual/quarterly and monthly financial statements for multiple real estate properties.', 'Conducts accounting services on behalf of assigned real estate clients and moderately complex funds including determining net asset values, calculating fund performance, allocating expenses and preparing reports.', 'Performs Fund/Client Accounting responsibilities in the areas of driving Service Improvement plans, targeting efficiencies, enhancing processes and specialist review functions.', 'Performs general and advanced accounting functions in order to meet funds’ calendar deadlines.', 'Manages external as well as internal audits.', 'Checks the work of more junior team members.', 'Performs cash and asset reconciliations related to more intricate accounts or transactions within assigned funds.', 'Verify, review and analyse various fund levels general ledgers on both cash and accrual basis.', 'Escalates typical transactions to senior team members.', 'Drafts reports for clients regarding the performance of funds.', 'May reviews first draft reports completed by more junior staff. Interacts with clients in answering questions regarding fund reports and accounting processes.', 'No direct reports but may provide guidance to less experienced team members.'</t>
  </si>
  <si>
    <t>'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analyst accounting financial reporting</t>
  </si>
  <si>
    <t>cos:business analyst  cos:0.892 cos:financial analyst  cos:0.894 cos:system analyst  cos:0.939 cos:data scientist  cos:0.939 cos:financial controller  cos:0.949 cos:intern analyst  cos:0.961 cos:security analyst  cos:0.94</t>
  </si>
  <si>
    <t>review general ledger transaction annual quarterly monthly financial statement multiple real estate property conduct accounting service behalf assigned client moderately complex fund including determining net asset value calculating performance allocating expense preparing report performs responsibility area driving improvement plan targeting efficiency enhancing process specialist function advanced order meet calendar deadline manages external well internal audit check work junior team member cash reconciliation related intricate account within verify analyse various level accrual basis escalates typical senior draft regarding may first completed staff interacts answering question direct provide guidance le experienced</t>
  </si>
  <si>
    <t xml:space="preserve"> c:business analyst  ji:6  Int:client transaction estate service process real  c:financial analyst  ji:5  Int:fund accounting financial account asset  c:system analyst  ji:1  Int:performance  c:data scientist  ji:1  Int:report  c:financial controller  ji:5  Int:ledger general accounting financial audit  c:intern analyst  ji:0  Int:  c:security analyst  ji:0  Int:</t>
  </si>
  <si>
    <t>moderately complex targeting enhancing le accounting completed first property senior review intricate value team performance efficiency determining typical calculating specialist well provide answering asset fund interacts allocating regarding plan staff deadline basis manages annual external various including calendar quarterly may related conduct draft ledger improvement general advanced report analyse reconciliation order net level function multiple junior escalates monthly cash work assigned statement experienced area accrual financial audit guidance responsibility question expense driving check within verify behalf member performs meet preparing direct internal account</t>
  </si>
  <si>
    <t>Senior Analyst, Alternative Investment Services (AIS)</t>
  </si>
  <si>
    <t>['https://www.pracuj.pl/praca/senior-analyst-alternative-investment-services-ais-wroclaw,oferta,1002401396']</t>
  </si>
  <si>
    <t>[['https://www.pracuj.pl/praca/senior-analyst-alternative-investment-services-ais-wroclaw,oferta,1002401396'], 1, ['responsibilities-1', ['Ensure the team valuations are prepared to meet daily deadlines', 'Ensure the team daily prices are issued to all relevant parties in accordance with daily requirements.', "Assume responsibility for the team's operational meetings.", 'Liaise with custodians to resolve any reconciliation issues', 'Check fee schedules on a timely basis.', 'Liaise with investment managers to ensure efficient flow of information.', 'Liaise with external clients, investment managers, custodians and auditors.', 'Ensure timely completion of statutory returns and ad-hoc requests.']], ['requirements-1', ['Min. 2-3 years of relevant experience', 'Fluent English', 'Highly developed communication skills', 'Attention to details', 'Supervisory experience will be a strong asset']],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Ensure the team valuations are prepared to meet daily deadlines', 'Ensure the team daily prices are issued to all relevant parties in accordance with daily requirements.', "Assume responsibility for the team's operational meetings.", 'Liaise with custodians to resolve any reconciliation issues', 'Check fee schedules on a timely basis.', 'Liaise with investment managers to ensure efficient flow of information.', 'Liaise with external clients, investment managers, custodians and auditors.', 'Ensure timely completion of statutory returns and ad-hoc requests.'</t>
  </si>
  <si>
    <t>'Min. 2-3 years of relevant experience', 'Fluent English', 'Highly developed communication skills', 'Attention to details', 'Supervisory experience will be a strong asset'</t>
  </si>
  <si>
    <t>analyst alternative investment service ai</t>
  </si>
  <si>
    <t xml:space="preserve"> c:business analyst  ji:1  Int:service  c:financial analyst  ji:1  Int:investment  c:system analyst  ji:0  Int:  c:data scientist  ji:1  Int:ai  c:financial controller  ji:0  Int:  c:intern analyst  ji:0  Int:  c:security analyst  ji:0  Int:</t>
  </si>
  <si>
    <t>cos:business analyst  cos:0.905 cos:financial analyst  cos:0.911 cos:system analyst  cos:0.951 cos:data scientist  cos:0.955 cos:financial controller  cos:0.931 cos:intern analyst  cos:0.96 cos:security analyst  cos:0.958</t>
  </si>
  <si>
    <t>investment analyst ai alternative</t>
  </si>
  <si>
    <t>ensure team valuation prepared meet daily deadline price issued relevant party accordance requirement assume responsibility operational meeting liaise custodian resolve reconciliation issue check fee schedule timely basis investment manager efficient flow information external client auditor completion statutory return ad hoc request</t>
  </si>
  <si>
    <t xml:space="preserve"> c:business analyst  ji:2  Int:manager client  c:financial analyst  ji:2  Int:investment valuation  c:system analyst  ji:0  Int:  c:data scientist  ji:0  Int:  c:financial controller  ji:0  Int:  c:intern analyst  ji:0  Int:  c:security analyst  ji:0  Int:</t>
  </si>
  <si>
    <t>flow completion issue valuation requirement reconciliation hoc fee investment auditor price schedule information custodian team liaise prepared return ad accordance relevant timely responsibility check efficient meeting request issued resolve ensure deadline party meet basis external daily statutory assume operational</t>
  </si>
  <si>
    <t>Senior Analyst - Anti Money Laundering/Prevention/Know Your Client</t>
  </si>
  <si>
    <t>['https://www.pracuj.pl/praca/senior-analyst-anti-money-laundering-prevention-know-your-client-wroclaw-swobodna-3,oferta,1002452365']</t>
  </si>
  <si>
    <t>[['https://www.pracuj.pl/praca/senior-analyst-anti-money-laundering-prevention-know-your-client-wroclaw-swobodna-3,oferta,1002452365'], 1, ['responsibilities-1', ['Gathering/collection and review of AML / KYC documents pertaining to BNYM Client’s clients (investors)', 'Initiate the risk assessment of the TA investors', 'Initiate the ongoing due diligence of TA investors', 'Pro-actively formulate proposals to improve systems, procedures, reporting and contribute to updates to monitoring policies via providing feedback', 'Assist with the process of defining and documenting transaction monitoring deliveries, and ensure deliveries are in line with expectations', 'Assist and/or conduct trainings related to AML Monitoring', 'Open new Account/Portfolio in the TA platforms', 'Maintain static data in the TA platforms', 'Create and maintain static data for Agents/brokers in the TA platforms', 'Run/Review/Release reporting to Clients and investors through the appropriate and dedicated TA platform', 'Shareholder/Distributor servicing: answer/reply queries received vie email, phone or webchat']], ['requirements-1', ['BS or BA degree in a business-related field preferred', '3-5 years’ experience in Financial Services, preferably in brokerage, accounting, fraud or law', 'Strong Microsoft Office skills, with a focus on Excel. Proven customer service skills Superior verbal and written communication skills', 'Excellent analytical, organizational and time management skills', 'Have extensive research skills to aid in establishing and/or validating required information and documentation', 'Ability to multi-task, manage multiple projects and meet deadlines', 'High level of accuracy and professionalism', 'English fluency required']], ['offered-1', ['Full time contract of employment', 'Life and medical insurance, pension scheme', 'Diverse and inclusive environment strengthened with your unique perspective', 'Award-winning Wellbeing Program supporting you with your individual health and wellbeing needs', 'Parental support, including back-up childcare, on-site kindergarten and buddy program', 'Structured career development and possibilities for and global mobility', 'Exciting opportunities for career and global mobility', 'Well-defined recognition programs helping you build your personal brand', 'City Centre locations close to main railway station and flexible working arrangements', 'Flexible benefits package including fitness discounts and cafeteria system', 'Employee Referral Program', 'A multitude of opportunities to get involved in community and charity projects through Employee Resource Groups (ERGs)']], ['additional-module-1', ['The AML/KYC/Prevention department is responsible for research, prepare and review basic and complex risk profiles for clients that vary in risk and complexity (initiate the risk assessment of the investors, initiate the ongoing due diligence of investors). It is also maintaining the shareholder register of all the investors throughout the entire relationship of these investors within the funds which BNY Mellon administers like open new investor accounts, create, and maintain investor static data etc.']]]</t>
  </si>
  <si>
    <t>'Gathering/collection and review of AML / KYC documents pertaining to BNYM Client’s clients (investors)', 'Initiate the risk assessment of the TA investors', 'Initiate the ongoing due diligence of TA investors', 'Pro-actively formulate proposals to improve systems, procedures, reporting and contribute to updates to monitoring policies via providing feedback', 'Assist with the process of defining and documenting transaction monitoring deliveries, and ensure deliveries are in line with expectations', 'Assist and/or conduct trainings related to AML Monitoring', 'Open new Account/Portfolio in the TA platforms', 'Maintain static data in the TA platforms', 'Create and maintain static data for Agents/brokers in the TA platforms', 'Run/Review/Release reporting to Clients and investors through the appropriate and dedicated TA platform', 'Shareholder/Distributor servicing: answer/reply queries received vie email, phone or webchat'</t>
  </si>
  <si>
    <t>'BS or BA degree in a business-related field preferred', '3-5 years’ experience in Financial Services, preferably in brokerage, accounting, fraud or law', 'Strong Microsoft Office skills, with a focus on Excel. Proven customer service skills Superior verbal and written communication skills', 'Excellent analytical, organizational and time management skills', 'Have extensive research skills to aid in establishing and/or validating required information and documentation', 'Ability to multi-task, manage multiple projects and meet deadlines', 'High level of accuracy and professionalism', 'English fluency required'</t>
  </si>
  <si>
    <t>'Full time contract of employment', 'Life and medical insurance, pension scheme', 'Diverse and inclusive environment strengthened with your unique perspective', 'Award-winning Wellbeing Program supporting you with your individual health and wellbeing needs', 'Parental support, including back-up childcare, on-site kindergarten and buddy program', 'Structured career development and possibilities for and global mobility', 'Exciting opportunities for career and global mobility', 'Well-defined recognition programs helping you build your personal brand', 'City Centre locations close to main railway station and flexible working arrangements', 'Flexible benefits package including fitness discounts and cafeteria system', 'Employee Referral Program', 'A multitude of opportunities to get involved in community and charity projects through Employee Resource Groups (ERGs)'</t>
  </si>
  <si>
    <t>analyst anti money laundering prevention know client</t>
  </si>
  <si>
    <t>cos:business analyst  cos:0.9 cos:financial analyst  cos:0.885 cos:system analyst  cos:0.952 cos:data scientist  cos:0.943 cos:financial controller  cos:0.921 cos:intern analyst  cos:0.967 cos:security analyst  cos:0.965</t>
  </si>
  <si>
    <t>analyst laundering money client</t>
  </si>
  <si>
    <t>gathering collection review aml kyc document pertaining bnym client investor initiate risk assessment ta ongoing due diligence pro actively formulate proposal improve system procedure reporting contribute update monitoring policy via providing feedback assist process defining documenting transaction delivery ensure line expectation conduct training related open new account portfolio platform maintain static data create agent broker run release appropriate dedicated shareholder distributor servicing answer reply query received vie email phone webchat</t>
  </si>
  <si>
    <t xml:space="preserve"> c:business analyst  ji:4  Int:transaction client process monitoring  c:financial analyst  ji:3  Int:reporting risk account  c:system analyst  ji:1  Int:system  c:data scientist  ji:2  Int:data reporting  c:financial controller  ji:0  Int:  c:intern analyst  ji:0  Int:  c:security analyst  ji:2  Int:kyc aml</t>
  </si>
  <si>
    <t>expectation maintain diligence reply create review ta gathering procedure defining shareholder update due platform feedback via policy run dedicated email document delivery assist portfolio ensure line system providing investor improve bnym related conduct phone open documenting received aml pro release risk data distributor agent query assessment static kyc servicing broker ongoing collection reporting contribute new proposal webchat actively pertaining formulate vie training account appropriate answer initiate</t>
  </si>
  <si>
    <t>Senior Analyst, Client Onboarding (Asset Transfer)</t>
  </si>
  <si>
    <t>['https://www.pracuj.pl/praca/senior-analyst-client-onboarding-asset-transfer-wroclaw,oferta,1002421055']</t>
  </si>
  <si>
    <t>[['https://www.pracuj.pl/praca/senior-analyst-client-onboarding-asset-transfer-wroclaw,oferta,1002421055'], 1, ['responsibilities-1', ['Execution of appropriate security transactions within market deadline', 'Management and maintenance of trade/ transfer lifecycle from setup to settlement and timely reviewing and resolving discrepancies', 'Update the workflow tracker with status updates of conversion events', 'Responsibility for transparent issue/ risk tracking and documentation management']], ['requirements-1', ['Proven organisation skills and ability to handle high volumes with tight deadlines', 'Essential IT skills including MS Excel', 'Strong client service skills', 'Fluent English spoken and written (min B2 level)', 'Nice to have:', 'Custody and/or settlement product knowledge preferred but not essential', 'Financial services experience preferred but not essential', 'Proactive attitude and self-starting approach', 'Ability to work with minimum management supervision']],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Execution of appropriate security transactions within market deadline', 'Management and maintenance of trade/ transfer lifecycle from setup to settlement and timely reviewing and resolving discrepancies', 'Update the workflow tracker with status updates of conversion events', 'Responsibility for transparent issue/ risk tracking and documentation management'</t>
  </si>
  <si>
    <t>'Proven organisation skills and ability to handle high volumes with tight deadlines', 'Essential IT skills including MS Excel', 'Strong client service skills', 'Fluent English spoken and written (min B2 level)', 'Nice to have:', 'Custody and/or settlement product knowledge preferred but not essential', 'Financial services experience preferred but not essential', 'Proactive attitude and self-starting approach', 'Ability to work with minimum management supervision'</t>
  </si>
  <si>
    <t>analyst client onboarding asset transfer</t>
  </si>
  <si>
    <t xml:space="preserve"> c:business analyst  ji:2  Int:client transfer  c:financial analyst  ji:1  Int:asset  c:system analyst  ji:0  Int:  c:data scientist  ji:0  Int:  c:financial controller  ji:0  Int:  c:intern analyst  ji:0  Int:  c:security analyst  ji:0  Int:</t>
  </si>
  <si>
    <t>cos:business analyst  cos:0.918 cos:financial analyst  cos:0.911 cos:system analyst  cos:0.962 cos:data scientist  cos:0.936 cos:financial controller  cos:0.936 cos:intern analyst  cos:0.95 cos:security analyst  cos:0.957</t>
  </si>
  <si>
    <t>onboarding analyst asset</t>
  </si>
  <si>
    <t>execution appropriate security transaction within market deadline management maintenance trade transfer lifecycle setup settlement timely reviewing resolving discrepancy update workflow tracker status conversion event responsibility transparent issue risk tracking documentation</t>
  </si>
  <si>
    <t xml:space="preserve"> c:business analyst  ji:4  Int:transaction transfer market management  c:financial analyst  ji:3  Int:risk management settlement  c:system analyst  ji:0  Int:  c:data scientist  ji:0  Int:  c:financial controller  ji:0  Int:  c:intern analyst  ji:0  Int:  c:security analyst  ji:1  Int:security</t>
  </si>
  <si>
    <t>documentation trade risk resolving execution maintenance workflow issue tracker within tracking discrepancy security lifecycle deadline event transparent timely appropriate responsibility settlement conversion update setup reviewing status</t>
  </si>
  <si>
    <t>Senior Analyst, Client Onboarding (Conversion Analyst)</t>
  </si>
  <si>
    <t>['https://www.pracuj.pl/praca/senior-analyst-client-onboarding-conversion-analyst-wroclaw,oferta,1002421109']</t>
  </si>
  <si>
    <t>[['https://www.pracuj.pl/praca/senior-analyst-client-onboarding-conversion-analyst-wroclaw,oferta,1002421109'], 1, ['responsibilities-1', ['Collaboration with other internal stakeholders to facilitate asset transfers', 'Execution of appropriate security transactions within market deadline', 'Management and maintenance of trade/ transfer lifecycle from setup to settlement and timely reviewing and resolving discrepancies', 'Responsibility for handling and tracking of project issues, risks and documentation']], ['requirements-1', ['Proven organisation skills and ability to handle high volumes with tight deadlines', 'Essential IT skills including MS Excel', 'Strong client service skills', 'Fluent English spoken and written (min B2 level)', 'Nice to have:', 'Custody and/or settlement product knowledge preferred but not essential', 'Financial services experience preferred but not essential', 'Proactive attitude and self-starting approach', 'Ability to work with minimum management supervision']],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Collaboration with other internal stakeholders to facilitate asset transfers', 'Execution of appropriate security transactions within market deadline', 'Management and maintenance of trade/ transfer lifecycle from setup to settlement and timely reviewing and resolving discrepancies', 'Responsibility for handling and tracking of project issues, risks and documentation'</t>
  </si>
  <si>
    <t>analyst client onboarding conversion</t>
  </si>
  <si>
    <t xml:space="preserve"> c:business analyst  ji:1  Int:client  c:financial analyst  ji:0  Int:  c:system analyst  ji:0  Int:  c:data scientist  ji:0  Int:  c:financial controller  ji:0  Int:  c:intern analyst  ji:0  Int:  c:security analyst  ji:0  Int:</t>
  </si>
  <si>
    <t>cos:business analyst  cos:0.888 cos:financial analyst  cos:0.873 cos:system analyst  cos:0.966 cos:data scientist  cos:0.921 cos:financial controller  cos:0.907 cos:intern analyst  cos:0.949 cos:security analyst  cos:0.953</t>
  </si>
  <si>
    <t>onboarding analyst conversion</t>
  </si>
  <si>
    <t>collaboration internal stakeholder facilitate asset transfer execution appropriate security transaction within market deadline management maintenance trade lifecycle setup settlement timely reviewing resolving discrepancy responsibility handling tracking project issue risk documentation</t>
  </si>
  <si>
    <t xml:space="preserve"> c:business analyst  ji:5  Int:project market management transfer transaction  c:financial analyst  ji:4  Int:asset risk management settlement  c:system analyst  ji:0  Int:  c:data scientist  ji:0  Int:  c:financial controller  ji:0  Int:  c:intern analyst  ji:0  Int:  c:security analyst  ji:1  Int:security</t>
  </si>
  <si>
    <t>stakeholder documentation trade risk resolving execution maintenance issue within tracking discrepancy facilitate security lifecycle asset deadline collaboration handling internal timely appropriate responsibility settlement setup reviewing</t>
  </si>
  <si>
    <t>Senior Analyst - Client Processing</t>
  </si>
  <si>
    <t>['https://www.pracuj.pl/praca/senior-analyst-client-processing-wroclaw-swobodna-3,oferta,1002451718']</t>
  </si>
  <si>
    <t>[['https://www.pracuj.pl/praca/senior-analyst-client-processing-wroclaw-swobodna-3,oferta,1002451718'], 1, ['responsibilities-1', ['Performs routine and non-routine client service and transactional support functions.', 'Provides analytics and reporting services, working to improve and automate transaction processing systems.', 'Advises organizational units/teams to ensure timely delivery of service, or resolution of issue.', 'Provides direction to lower-level service roles in the successful delivery of support or service.', 'Processes account related transactions per scheduled events/client authenticated direction.', 'Answers inquiries and resolves problems or issues.', 'Assesses needs and suggests/promotes alternative approaches to service models.', 'Participates in straightforward product development, product enhancement, and system testing to ensure that products continue to accurately and efficiently process high value transactions.', 'Solves problems based on an understanding and knowledge of the intricacies of the system.', 'Integrates in-depth area knowledge with a solid understanding of industry standards and practices to provide solutions to internal and external clients.', 'Manages situations which may require adaptation of response or extensive research according to internal or external client response.', 'May be responsible for allocating and checking work of support team members.', 'May be responsible for specific supervisory review, training and approval actions.', 'Contributes to the achievement of team objectives.']], ['requirements-1', ['Bachelors degree or the equivalent combination of education and experience is required.', '3-5 years of total work experience, preferred in corporate environment.', 'Experience in brokerage processing is preferred.']],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he department is responsible for the accurate processing, maintenance of partnership registers, and documentation for the funds we administer.']], ['additional-module-2', ['We have an exciting opportunity for a talented Senior Analyst, Client Processing to join our team in Wroclaw.']]]</t>
  </si>
  <si>
    <t>'Performs routine and non-routine client service and transactional support functions.', 'Provides analytics and reporting services, working to improve and automate transaction processing systems.', 'Advises organizational units/teams to ensure timely delivery of service, or resolution of issue.', 'Provides direction to lower-level service roles in the successful delivery of support or service.', 'Processes account related transactions per scheduled events/client authenticated direction.', 'Answers inquiries and resolves problems or issues.', 'Assesses needs and suggests/promotes alternative approaches to service models.', 'Participates in straightforward product development, product enhancement, and system testing to ensure that products continue to accurately and efficiently process high value transactions.', 'Solves problems based on an understanding and knowledge of the intricacies of the system.', 'Integrates in-depth area knowledge with a solid understanding of industry standards and practices to provide solutions to internal and external clients.', 'Manages situations which may require adaptation of response or extensive research according to internal or external client response.', 'May be responsible for allocating and checking work of support team members.', 'May be responsible for specific supervisory review, training and approval actions.', 'Contributes to the achievement of team objectives.'</t>
  </si>
  <si>
    <t>'Bachelors degree or the equivalent combination of education and experience is required.', '3-5 years of total work experience, preferred in corporate environment.', 'Experience in brokerage processing is preferred.'</t>
  </si>
  <si>
    <t>analyst client processing</t>
  </si>
  <si>
    <t>cos:business analyst  cos:0.885 cos:financial analyst  cos:0.865 cos:system analyst  cos:0.959 cos:data scientist  cos:0.922 cos:financial controller  cos:0.911 cos:intern analyst  cos:0.955 cos:security analyst  cos:0.948</t>
  </si>
  <si>
    <t>performs routine non client service transactional support function provides analytics reporting working improve automate transaction processing system advises organizational unit team ensure timely delivery resolution issue direction lower level role successful process account related per scheduled event authenticated answer inquiry resolve problem ass need suggests promotes alternative approach model participates straightforward product development enhancement testing continue accurately efficiently high value solves based understanding knowledge intricacy integrates depth area solid industry standard practice provide solution internal external manages situation may require adaptation response extensive research according responsible allocating checking work member specific supervisory review training approval action contributes achievement objective</t>
  </si>
  <si>
    <t xml:space="preserve"> c:business analyst  ji:6  Int:product support client transaction service process  c:financial analyst  ji:4  Int:support reporting research account  c:system analyst  ji:1  Int:system  c:data scientist  ji:2  Int:reporting analytics  c:financial controller  ji:0  Int:  c:intern analyst  ji:1  Int:processing  c:security analyst  ji:0  Int:</t>
  </si>
  <si>
    <t>issue promotes inquiry review automate understanding team value successful scheduled processing authenticated timely unit need development approval resolution adaptation depth suggests solves non ass provide role delivery allocating intricacy ensure contributes manages external system industry advises approach alternative improve organizational continue accurately related action require may analytics specific integrates objective practice level function direction transactional working model knowledge efficiently solid research participates work lower routine high area achievement according checking reporting supervisory solution provides response testing responsible based problem per resolve member performs extensive training enhancement event situation internal straightforward account answer standard</t>
  </si>
  <si>
    <t>Senior Analyst - Customer Issue Resolution</t>
  </si>
  <si>
    <t>['https://www.pracuj.pl/praca/senior-analyst-customer-issue-resolution-wroclaw-powstancow-slaskich-9,oferta,1002485673']</t>
  </si>
  <si>
    <t>[['https://www.pracuj.pl/praca/senior-analyst-customer-issue-resolution-wroclaw-powstancow-slaskich-9,oferta,1002485673'], 1, ['responsibilities-1', ['End-to-End CIR (Customer Issue Resolution) Management – handling customer issues related to billing, collections and complaint management - this includes disputes, returns, adjustments and collection activities to secure timely payment and short cycle time for customer complaints', 'Ability to work and handle sensitive/confidential financial data', 'Efficiently build credibility and trust with customers and businesses through timely and accurate CIR resolution processing', 'Interprets policies and regulations, investigates problems, and communicates with other departments and providers to research and resolve issues, identify and implement service solutions', 'May provide training to new employees and other members of work groups, including customer service, on credit systems and topics. Participates in department process improvement teams']], ['requirements-1', ['Minimum 2 combined years of customer service, finance, supply chain or sales experience', "Bachelor's degree or higher from preferable business, economics but other degrees are accepted", 'Demonstration of strong interpersonal, communication, analytical, organizational and short-term planning skills', 'Strongly deliver and follow Team KPI targets in timely and efficient manner', 'Experience with customer service processes and systems – SAP and Sales Force', 'English language capabilities', 'Account receivables (AR) knowledge and experience as an additional asset']], ['offered-1', ['Work Your Way', 'Private medical care', 'Life insurance', 'Retirement scheme', 'Multisport card', 'Opportunity to work globally as part of an international organization', 'Work in a respectful, inclusive and friendly environment with open door policy', 'Professional training and onboarding package', 'Supporting your professional development, possibility to gain certifications/co-founding studies', 'Supporting your work-life balance through being a part of community groups, CSR actions, volunteering', 'Internal integration events', 'Holiday Bonus']], ['additional-module-1', ['Collaborate with Innovative 3Mers Around the World', '', 'Choosing where to start and grow your career has a major impact on your professional and personal life, so it’s equally important you know that the company that you choose to work at, and its leaders, will support and guide you. With a diversity of people, global locations, technologies and products, 3M is a place where you can collaborate with 93,000 other curious, creative 3Mers.', '', '“3M’s culture is driven by curious, spirited and collaborative people who are constantly asking ‘What if?’ And the many talents of 3Mers around the globe have me incredibly excited about what’s to come next.” – Kristen Ludgate, senior vice president of Human Resources at 3M', '', '*At 3M, diversity &amp; inclusion are essential to innovation. We seek and value differences in people! This Job ad is addressed to all potential candidates. As an equal opportunity employer 3M will not discriminate against any applicant for employment on the basis of religion, sex, sexual orientation, gender identity, national origin, age or disability.', '', 'If you want to discover more about D&amp;I at 3M, please visit http://go.3M.com/4i9C']]]</t>
  </si>
  <si>
    <t>'End-to-End CIR (Customer Issue Resolution) Management – handling customer issues related to billing, collections and complaint management - this includes disputes, returns, adjustments and collection activities to secure timely payment and short cycle time for customer complaints', 'Ability to work and handle sensitive/confidential financial data', 'Efficiently build credibility and trust with customers and businesses through timely and accurate CIR resolution processing', 'Interprets policies and regulations, investigates problems, and communicates with other departments and providers to research and resolve issues, identify and implement service solutions', 'May provide training to new employees and other members of work groups, including customer service, on credit systems and topics. Participates in department process improvement teams'</t>
  </si>
  <si>
    <t>'Minimum 2 combined years of customer service, finance, supply chain or sales experience', "Bachelor's degree or higher from preferable business, economics but other degrees are accepted", 'Demonstration of strong interpersonal, communication, analytical, organizational and short-term planning skills', 'Strongly deliver and follow Team KPI targets in timely and efficient manner', 'Experience with customer service processes and systems – SAP and Sales Force', 'English language capabilities', 'Account receivables (AR) knowledge and experience as an additional asset'</t>
  </si>
  <si>
    <t>'Work Your Way', 'Private medical care', 'Life insurance', 'Retirement scheme', 'Multisport card', 'Opportunity to work globally as part of an international organization', 'Work in a respectful, inclusive and friendly environment with open door policy', 'Professional training and onboarding package', 'Supporting your professional development, possibility to gain certifications/co-founding studies', 'Supporting your work-life balance through being a part of community groups, CSR actions, volunteering', 'Internal integration events', 'Holiday Bonus'</t>
  </si>
  <si>
    <t>analyst customer issue resolution</t>
  </si>
  <si>
    <t>cos:business analyst  cos:0.902 cos:financial analyst  cos:0.889 cos:system analyst  cos:0.953 cos:data scientist  cos:0.936 cos:financial controller  cos:0.934 cos:intern analyst  cos:0.965 cos:security analyst  cos:0.953</t>
  </si>
  <si>
    <t>issue analyst resolution</t>
  </si>
  <si>
    <t>end cir customer issue resolution management handling related billing collection complaint includes dispute return adjustment activity secure timely payment short cycle time ability work handle sensitive confidential financial data efficiently build credibility trust business accurate processing interprets policy regulation investigates problem communicates department provider research resolve identify implement service solution may provide training new employee member group including credit system topic participates process improvement team</t>
  </si>
  <si>
    <t xml:space="preserve"> c:business analyst  ji:5  Int:management customer service process business  c:financial analyst  ji:5  Int:credit management billing financial research  c:system analyst  ji:1  Int:system  c:data scientist  ji:1  Int:data  c:financial controller  ji:1  Int:financial  c:intern analyst  ji:1  Int:processing  c:security analyst  ji:0  Int:</t>
  </si>
  <si>
    <t>includes issue communicates regulation end team short confidential group processing timely investigates accurate credit resolution policy provide provider build interprets handle billing including handling system cycle may related dispute improvement data identify efficiently secure activity research participates work complaint adjustment return financial collection department new cir ability solution sensitive credibility topic problem employee resolve member payment training time implement trust</t>
  </si>
  <si>
    <t xml:space="preserve">Senior Analyst - Data Management &amp; Quantitative Analysis </t>
  </si>
  <si>
    <t>['https://www.pracuj.pl/praca/senior-analyst-data-management-quantitative-analysis-wroclaw,oferta,1002393410']</t>
  </si>
  <si>
    <t>[['https://www.pracuj.pl/praca/senior-analyst-data-management-quantitative-analysis-wroclaw,oferta,1002393410'], 1, ['technologies-1', ['C/C++', 'C#', 'Java', 'FORTRAN', 'MATLAB', 'SAS']], ['responsibilities-1', ["The Intern will contribute to highly visible enterprise-wide modelling programs, dedicated to a specific area of the business. The models make estimates that are a key input to management decisions and are reported to Senior Management and the Board of Directors on a regular basis. The role will be to execute corporate-wide standards for model development. The incumbent will be responsible for identifying problems that can be solved by the application of financial theory and building models which improve the firm's operations. The incumbent may work in one of five disciplines, each responsible for a different type of modelling:", '', '1.\tCredit Risk Modelling', '2.\tMarket Risk Modelling', '3.\tPricing Modelling', '4.\tForecasting', '', 'Execute corporate-wide standards for model development by creating options for theoretical frameworks, collecting data needed, supporting assumptions, and reviewing outcomes. Work will align to the development scope established by more senior colleagues. Support the validation of models, the incumbent is expected to provide testing and analysis at the request of Model Risk Management. Support the use of models, the incumbent is expected to execute models in accordance with approval conditions and communicate results to management. The incumbent will be responsible for performance monitoring of models, identifying possible deterioration by comparing outcomes to established thresholds. Primarily responsible for the accuracy and quality of own work. Modified based upon local regulations.']], ['requirements-1', ["Master's Degree/student in their penultimate year of studies in a quantitative discipline, including engineering, mathematics, physics, statistics, economics.", 'The candidate must have a quantitative and analytical background with a solid theoretical foundation coupled with strong programming, documentation and communications skills.', 'Experience with complex quantitative modelling, numerical analysis, and computational methods using programming languages (such as C/C++, C#, Java, FORTRAN, MATLAB, SAS) as well as mathematical/statistical software packages is welcome', 'Must be focused, detail oriented, results oriented and highly productive.']], ['additional-module-1', ['BNY Mellon is an Equal Employment Opportunity/Affirmative Action Employer. Minorities/Females/Individuals with Disabilities/Protected Veterans. Our ambition is to build the best global team – one that is representative and inclusive of the diverse talent, clients and communities we work with and serve – and to empower our team to do their best work. We support wellbeing and a balanced life, and offer a range of family-friendly, inclusive employment policies and employee forums.']]]</t>
  </si>
  <si>
    <t>Senior Analyst - Data Management &amp; Quantitative Analysis</t>
  </si>
  <si>
    <t>"The Intern will contribute to highly visible enterprise-wide modelling programs, dedicated to a specific area of the business. The models make estimates that are a key input to management decisions and are reported to Senior Management and the Board of Directors on a regular basis. The role will be to execute corporate-wide standards for model development. The incumbent will be responsible for identifying problems that can be solved by the application of financial theory and building models which improve the firm's operations. The incumbent may work in one of five disciplines, each responsible for a different type of modelling:", '', '1.\tCredit Risk Modelling', '2.\tMarket Risk Modelling', '3.\tPricing Modelling', '4.\tForecasting', '', 'Execute corporate-wide standards for model development by creating options for theoretical frameworks, collecting data needed, supporting assumptions, and reviewing outcomes. Work will align to the development scope established by more senior colleagues. Support the validation of models, the incumbent is expected to provide testing and analysis at the request of Model Risk Management. Support the use of models, the incumbent is expected to execute models in accordance with approval conditions and communicate results to management. The incumbent will be responsible for performance monitoring of models, identifying possible deterioration by comparing outcomes to established thresholds. Primarily responsible for the accuracy and quality of own work. Modified based upon local regulations.'</t>
  </si>
  <si>
    <t>"Master's Degree/student in their penultimate year of studies in a quantitative discipline, including engineering, mathematics, physics, statistics, economics.", 'The candidate must have a quantitative and analytical background with a solid theoretical foundation coupled with strong programming, documentation and communications skills.', 'Experience with complex quantitative modelling, numerical analysis, and computational methods using programming languages (such as C/C++, C#, Java, FORTRAN, MATLAB, SAS) as well as mathematical/statistical software packages is welcome', 'Must be focused, detail oriented, results oriented and highly productive.'</t>
  </si>
  <si>
    <t>'C/C++', 'C#', 'Java', 'FORTRAN', 'MATLAB', 'SAS'</t>
  </si>
  <si>
    <t>analyst data management quantitative analysis</t>
  </si>
  <si>
    <t xml:space="preserve"> c:business analyst  ji:1  Int:management  c:financial analyst  ji:1  Int:management  c:system analyst  ji:0  Int:  c:data scientist  ji:2  Int:data analysis  c:financial controller  ji:0  Int:  c:intern analyst  ji:0  Int:  c:security analyst  ji:0  Int:</t>
  </si>
  <si>
    <t>cos:business analyst  cos:0.893 cos:financial analyst  cos:0.881 cos:system analyst  cos:0.945 cos:data scientist  cos:0.94 cos:financial controller  cos:0.929 cos:intern analyst  cos:0.96 cos:security analyst  cos:0.945</t>
  </si>
  <si>
    <t>quantitative analyst management</t>
  </si>
  <si>
    <t>intern contribute highly visible enterprise wide modelling program dedicated specific area business model make estimate key input management decision reported senior board director regular basis role execute corporate standard development incumbent responsible identifying problem solved application financial theory building improve firm operation may work one five discipline different type tcredit risk tmarket tpricing tforecasting creating option theoretical framework collecting data needed supporting assumption reviewing outcome align scope established colleague support validation expected provide testing analysis request use accordance approval condition communicate result performance monitoring possible deterioration comparing threshold primarily accuracy quality modified based upon local regulation</t>
  </si>
  <si>
    <t xml:space="preserve"> c:business analyst  ji:6  Int:management support monitoring corporate operation business  c:financial analyst  ji:4  Int:support financial risk management  c:system analyst  ji:2  Int:performance key  c:data scientist  ji:3  Int:data analysis program  c:financial controller  ji:1  Int:financial  c:intern analyst  ji:2  Int:intern  c:security analyst  ji:0  Int:</t>
  </si>
  <si>
    <t>analysis communicate identifying decision senior regulation modelling creating established different primarily regular solved performance scope deterioration building development approval make dedicated provide type role director option basis tmarket firm improve discipline may possible specific modified risk tcredit data theoretical key estimate model expected comparing accuracy collecting reported framework board work tpricing enterprise execute outcome area financial accordance intern visible input colleague result needed contribute assumption reviewing one align use tforecasting local validation testing supporting application incumbent responsible program based quality problem theory request threshold upon wide highly condition standard five</t>
  </si>
  <si>
    <t>Senior Analyst, Fund/Client Accounting</t>
  </si>
  <si>
    <t>['https://www.pracuj.pl/praca/senior-analyst-fund-client-accounting-wroclaw,oferta,1002385096']</t>
  </si>
  <si>
    <t>[['https://www.pracuj.pl/praca/senior-analyst-fund-client-accounting-wroclaw,oferta,1002385096'], 1, ['responsibilities-1', ['Reviews general ledger transactions and annual/quarterly and monthly financial statements for multiple real estate properties.', 'Conducts accounting services on behalf of assigned real estate clients and moderately complex funds including determining net asset values, calculating fund performance, allocating expenses and preparing reports.', 'Performs Fund/Client Accounting responsibilities in the areas of driving Service Improvement plans, targeting efficiencies, enhancing processes and specialist review functions.', 'Performs general and advanced accounting functions in order to meet funds’ calendar deadlines.', 'Manages external as well as internal audits.', 'Checks the work of more junior team members.', 'Performs cash and asset reconciliations related to more intricate accounts or transactions within assigned funds.', 'Verify, review and analyse various fund levels general ledgers on both cash and accrual basis.', 'Escalates typical transactions to senior team members.', 'Drafts reports for clients regarding the performance of funds.', 'May reviews first draft reports completed by more junior staff. Interacts with clients in answering questions regarding fund reports and accounting processes.', 'No direct reports but may provide guidance to less experienced team members.']], ['requirements-1', ['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analyst fund client accounting</t>
  </si>
  <si>
    <t>cos:business analyst  cos:0.913 cos:financial analyst  cos:0.92 cos:system analyst  cos:0.948 cos:data scientist  cos:0.939 cos:financial controller  cos:0.957 cos:intern analyst  cos:0.955 cos:security analyst  cos:0.95</t>
  </si>
  <si>
    <t>Senior Analyst - Fund/Client Accounting</t>
  </si>
  <si>
    <t>['https://www.pracuj.pl/praca/senior-analyst-fund-client-accounting-wroclaw-swobodna-3,oferta,1002451980']</t>
  </si>
  <si>
    <t>[['https://www.pracuj.pl/praca/senior-analyst-fund-client-accounting-wroclaw-swobodna-3,oferta,1002451980'], 1, ['responsibilities-1', ['Ensure the team valuations are prepared to meet daily deadlines', 'Ensure the team daily prices are issued to all relevant parties in accordance with daily requirements.', "Assume responsibility for the team's operational meetings.", 'Liaise with custodians to resolve any reconciliation issues', 'Check fee schedules on a timely basis.', 'Liaise with investment managers to ensure efficient flow of information.', 'Liaise with external clients, investment managers, custodians and auditors.', 'Ensure timely completion of statutory returns and ad-hoc requests.']], ['requirements-1', ['Min. 2-3 years of relevant experience', 'Fluent English', 'Highly developer communication skills', 'Attention to details', 'Supervisory experience will be a strong asset']],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Operations bring together BNY Mellon's key operational areas into one global team to better support the company's businesses and serve clients around the world. Operations help clients to conduct business, service assets, and engage in transactions in 36 countries and more than 100 markets. At every stage of the investments lifecycle - creating, trading, clearing, settling, holding, servicing, managing, distributing and restructuring assets - Operations are working to make BNY Mellon the recognized industry service quality and productivity leader. Operations manage investment monitoring, measurement and processing services for our clients. Our solutions include Securities Operations, Fund Administration, Transfer Agency, Outsourcing, Performance Measurement and other related services.", '', 'The Alternative Investment Services (AIS) Fund Accounting Department is responsible for ensuring the timely and accurate preparation of daily net asset value (NAV) for a number of complex Hedge Funds, Credit Funds, Private Market Funds, Real Estate Funds and Hybrid Funds investing in a wide variety of financial instrument types.', '', "This area of business focuses on preparing and calculating accurate Net Asset Values (NAVs) across all funds in accordance with BNY Mellon standard operating procedures, preparing cash and asset reconciliation's, providing services to all clients and ensuring that client concerns/requests are addressed as soon as possible and within an agreed timetable."]], ['additional-module-2', ['The Senior Analyst is primarily responsible for ensuring the timely and accurate completion of all funds within the team. He/she is responsible for checking all work completed by fund accountants I and II on the team and ensuring that all procedures and controls are being complied with. In addition he/she is responsible for the overall work allocation of the team.']], ['additional-module-3', ['Fortune World’s Most Admired Companies &amp; Top 20 for Diversity and Inclusion', 'Bloomberg’s Gender Equality Index (GEI)', 'Best Places to Work for Disability Inclusion, Disability: IN – 100% score', '100 Best Workplaces for Innovators, Fast Company', 'Human Rights Campaign Foundation, 100% score Corporate Equality Index', 'CDP’s Climate Change ‘A List’']]]</t>
  </si>
  <si>
    <t>'Min. 2-3 years of relevant experience', 'Fluent English', 'Highly developer communication skills', 'Attention to details', 'Supervisory experience will be a strong asset'</t>
  </si>
  <si>
    <t>Senior Analyst in Financial Crime Unit</t>
  </si>
  <si>
    <t>['https://www.pracuj.pl/praca/senior-analyst-in-financial-crime-unit-lublin-naleczowska-14,oferta,1002446275']</t>
  </si>
  <si>
    <t>[['https://www.pracuj.pl/praca/senior-analyst-in-financial-crime-unit-lublin-naleczowska-14,oferta,1002446275'], 1, ['responsibilities-1', ['Preparing/updating profiles/alerts in Know Your Customer and Transaction Monitoring processes by:', 'Observing procedures, acting in accordance with policies and guidelines', 'Researching via internal and external sources', 'Gathering and analyzing data and documentation', 'Ensuring conclusions are reached with regard to further steps', 'Analyzing and incorporating findings by Quality Analysts', 'Referring adverse findings to Quality Analysts', 'Coaching Analysts on project work environment']], ['requirements-1', ['Minimum 1 year of operational experience within a financial institution or other regulated business entity', 'Self-reliance in organizing own work and ability to work independently in project environment', 'Eagerness to develop AML/CTF knowledge', 'Excellent written and spoken English', 'Analyzing qualitative and quantitative data and drawing conclusions', 'Inclusiveness skills (to support Junior Analysts)', 'Ability to meet strict deadlines and targets', 'Ability to work in a fast-paced environment', 'Minimum Bachelor studies, preferred economics, econometrics, mathematics, language studies', 'Due to the international nature of our projects, knowledge of other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 ['additional-module-1', ['If you are interested in this position, please send us your CV in English.', '', 'In case you have any additional questions, contact us: [email\xa0protected]']]]</t>
  </si>
  <si>
    <t>'Preparing/updating profiles/alerts in Know Your Customer and Transaction Monitoring processes by:', 'Observing procedures, acting in accordance with policies and guidelines', 'Researching via internal and external sources', 'Gathering and analyzing data and documentation', 'Ensuring conclusions are reached with regard to further steps', 'Analyzing and incorporating findings by Quality Analysts', 'Referring adverse findings to Quality Analysts', 'Coaching Analysts on project work environment'</t>
  </si>
  <si>
    <t>preparing updating profile alert know customer transaction monitoring process observing procedure acting accordance policy guideline researching via internal external source gathering analyzing data documentation ensuring conclusion reached regard step incorporating finding quality analyst referring adverse coaching project work environment</t>
  </si>
  <si>
    <t>analyst data guideline observing environment incorporating work analyzing adverse ensuring gathering procedure regard accordance acting alert documentation conclusion via know policy researching profile quality referring coaching updating reached external finding preparing internal step source</t>
  </si>
  <si>
    <t>Senior Analyst, Private Equity &amp; Credit Fund Accounting</t>
  </si>
  <si>
    <t>['https://www.pracuj.pl/praca/senior-analyst-private-equity-credit-fund-accounting-wroclaw,oferta,1002401408']</t>
  </si>
  <si>
    <t>[['https://www.pracuj.pl/praca/senior-analyst-private-equity-credit-fund-accounting-wroclaw,oferta,1002401408'], 1, ['responsibilities-1', ['Preparation and review of fund valuations, timely delivery to external clients', 'Preparation and review of capital call and distribution events, timely delivery of notices to investors', 'Liaise with custodians, corporate trust, and other stakeholders to resolve any reconciliation issues', 'Manage fund expense budgets and calculate fund performance.', 'Review draft reports completed by more junior staff.', 'Liaise with external clients, investment managers and auditors.', 'Ensure timely completion of regulatory reporting and ad-hoc requests.', 'Support the training and onboarding of new team members.']], ['requirements-1', ['Min. 2-3 years of relevant experience preferred (Fund Accounting experience is desirable or in related areas such as Transfer Agency, Corporate Trust, Financial Reporting, Audit or Reconciliations)', 'Business English (min. B2)', 'Highly developed communication skills', 'Strong attention to detail, adaptability and ability to plan ahead', 'Supervisory experience will be a strong asset']],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t>
  </si>
  <si>
    <t>'Preparation and review of fund valuations, timely delivery to external clients', 'Preparation and review of capital call and distribution events, timely delivery of notices to investors', 'Liaise with custodians, corporate trust, and other stakeholders to resolve any reconciliation issues', 'Manage fund expense budgets and calculate fund performance.', 'Review draft reports completed by more junior staff.', 'Liaise with external clients, investment managers and auditors.', 'Ensure timely completion of regulatory reporting and ad-hoc requests.', 'Support the training and onboarding of new team members.'</t>
  </si>
  <si>
    <t>'Min. 2-3 years of relevant experience preferred (Fund Accounting experience is desirable or in related areas such as Transfer Agency, Corporate Trust, Financial Reporting, Audit or Reconciliations)', 'Business English (min. B2)', 'Highly developed communication skills', 'Strong attention to detail, adaptability and ability to plan ahead', 'Supervisory experience will be a strong asset'</t>
  </si>
  <si>
    <t>analyst private equity credit fund accounting</t>
  </si>
  <si>
    <t xml:space="preserve"> c:business analyst  ji:0  Int:  c:financial analyst  ji:3  Int:credit fund accounting  c:system analyst  ji:0  Int:  c:data scientist  ji:0  Int:  c:financial controller  ji:1  Int:accounting  c:intern analyst  ji:0  Int:  c:security analyst  ji:0  Int:</t>
  </si>
  <si>
    <t>cos:business analyst  cos:0.913 cos:financial analyst  cos:0.923 cos:system analyst  cos:0.934 cos:data scientist  cos:0.941 cos:financial controller  cos:0.959 cos:intern analyst  cos:0.945 cos:security analyst  cos:0.938</t>
  </si>
  <si>
    <t>analyst equity private</t>
  </si>
  <si>
    <t>preparation review fund valuation timely delivery external client capital call distribution event notice investor liaise custodian corporate trust stakeholder resolve reconciliation issue manage expense budget calculate performance draft report completed junior staff investment manager auditor ensure completion regulatory reporting ad hoc request support training onboarding new team member</t>
  </si>
  <si>
    <t xml:space="preserve"> c:business analyst  ji:4  Int:manager corporate client support  c:financial analyst  ji:5  Int:fund support valuation investment reporting  c:system analyst  ji:1  Int:performance  c:data scientist  ji:2  Int:report reporting  c:financial controller  ji:0  Int:  c:intern analyst  ji:0  Int:  c:security analyst  ji:0  Int:</t>
  </si>
  <si>
    <t>stakeholder draft completion issue report reconciliation completed corporate hoc junior auditor review custodian liaise team client ad onboarding timely performance manager expense notice new budget distribution delivery request resolve manage member staff ensure external event regulatory training investor capital call preparation calculate trust</t>
  </si>
  <si>
    <t>Senior Analyst - Product Owner - Financial Planning</t>
  </si>
  <si>
    <t>['https://www.pracuj.pl/praca/senior-analyst-product-owner-financial-planning-warszawa,oferta,1002454409']</t>
  </si>
  <si>
    <t>[['https://www.pracuj.pl/praca/senior-analyst-product-owner-financial-planning-warszawa,oferta,1002454409'], 1, ['responsibilities-1', ['Improving processes as Subject Matter Expert', 'Translating business requirements into technical requirements towards IT', 'Creating and sign-off of functional designs and data quality tests done in projects', 'Ensuring alignment to business architecture', 'Providing end-user support to stakeholders', 'Integrating tests and supporting stakeholders in acceptance tests', 'Accepting Data Quality checks and doing feature refinement', 'Driving and coordinating changes on new solutions', 'Preparing stories and managing backlog']], ['requirements-1', ['Demonstrate excellent analytical skills and ability to analyze large data set', 'Have excellent collaboration skills to work between business and IT, great presentation skills', 'Are result-oriented, have strong drive to deliver and "can-do" approach', 'Can easily adapt to changes', "Master's in Finance, Banking, Mathematics, IT or experience in relevant area", 'Financial planning knowledge', '3+ years of relevant work experience', 'Fluency in English', 'Experience in interacting with business partners in order to understand their needs', 'Experience in cooperation with solution architects and developers', 'experience in working with SAFe or other Agile methodologies', 'experience in working with SQL']], ['additional-module-1', ['Welcome to the Solution Delivery Competence Centre team. We add value by delivering change through common ways of working and enabling efficient information &amp; reporting.', '', 'Would you like to be a part of Solution Delivery unit that is accountable for efficient end-to-end business change delivery to Finance &amp; Treasury solutions?', '', 'We are now looking for a Senior Analyst to drive changes by developing and improving financial planning solution using the SAFe / Agile methodology.', '', "As a Senior Analyst you'll play a valuable role in projects with critical importance in the international finance industry. You will drive changes by developing new solutions or improving existing ones. Your focus will be on analysis of requirements, data flows and dependencies between different systems. Being the bridge between business and IT you will translate business needs into technical requirements towards IT.", '', "At Nordea, we see that the world is changing fast - and we want to be one step ahead of the curve. That's why we're deeply committed to providing the financial solutions of tomorrow to our customers. We're creating an agile environment where we experiment and grow together - and we need your ideas and unique background. With us, you'll be in good company with a chance to make your mark on something bigger.",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t>
  </si>
  <si>
    <t>'Improving processes as Subject Matter Expert', 'Translating business requirements into technical requirements towards IT', 'Creating and sign-off of functional designs and data quality tests done in projects', 'Ensuring alignment to business architecture', 'Providing end-user support to stakeholders', 'Integrating tests and supporting stakeholders in acceptance tests', 'Accepting Data Quality checks and doing feature refinement', 'Driving and coordinating changes on new solutions', 'Preparing stories and managing backlog'</t>
  </si>
  <si>
    <t>'Demonstrate excellent analytical skills and ability to analyze large data set', 'Have excellent collaboration skills to work between business and IT, great presentation skills', 'Are result-oriented, have strong drive to deliver and "can-do" approach', 'Can easily adapt to changes', "Master's in Finance, Banking, Mathematics, IT or experience in relevant area", 'Financial planning knowledge', '3+ years of relevant work experience', 'Fluency in English', 'Experience in interacting with business partners in order to understand their needs', 'Experience in cooperation with solution architects and developers', 'experience in working with SAFe or other Agile methodologies', 'experience in working with SQL'</t>
  </si>
  <si>
    <t>analyst product owner financial planning</t>
  </si>
  <si>
    <t xml:space="preserve"> c:business analyst  ji:3  Int:planning product owner  c:financial analyst  ji:1  Int:financial  c:system analyst  ji:0  Int:  c:data scientist  ji:0  Int:  c:financial controller  ji:1  Int:financial  c:intern analyst  ji:0  Int:  c:security analyst  ji:0  Int:</t>
  </si>
  <si>
    <t>cos:business analyst  cos:0.922 cos:financial analyst  cos:0.913 cos:system analyst  cos:0.949 cos:data scientist  cos:0.942 cos:financial controller  cos:0.955 cos:intern analyst  cos:0.96 cos:security analyst  cos:0.948</t>
  </si>
  <si>
    <t>improving process subject matter expert translating business requirement technical towards it creating sign functional design data quality test done project ensuring alignment architecture providing end user support stakeholder integrating supporting acceptance accepting check feature refinement driving coordinating change new solution preparing story managing backlog</t>
  </si>
  <si>
    <t xml:space="preserve"> c:business analyst  ji:5  Int:project expert support process business  c:financial analyst  ji:1  Int:support  c:system analyst  ji:2  Int:it user  c:data scientist  ji:1  Int:data  c:financial controller  ji:0  Int:  c:intern analyst  ji:0  Int:  c:security analyst  ji:0  Int:</t>
  </si>
  <si>
    <t>matter stakeholder user data functional requirement done creating end backlog translating ensuring refinement managing alignment acceptance accepting driving technical new check solution it supporting quality feature integrating towards sign story design test coordinating providing preparing improving change subject architecture</t>
  </si>
  <si>
    <t>Senior Analyst</t>
  </si>
  <si>
    <t>['https://www.pracuj.pl/praca/senior-analyst-wroclaw,oferta,1002466875']</t>
  </si>
  <si>
    <t>[['https://www.pracuj.pl/praca/senior-analyst-wroclaw,oferta,1002466875'], 1, ['responsibilities-1', ['Preparation and analysis of (monthly, quarterly, semi-annual and annual) financial statements and their timely delivery to clients.', 'Preparing comprehensive monthly / quarterly valuations, reconciling fund disbursements, disbursements, accruals, costs, etc.', 'Preparation of cash reconciliations and management of fees for the funds and management reports.', 'Preparation and review of accounting reports by junior team members.', 'Cooperation with various external and internal parties.', 'Ensuring that all tasks are carried out in accordance with local and global procedures.', 'Manage customer inquiries and provide a high level of customer service to our external customers and business lines.', 'Supporting and training junior team members.']], ['requirements-1', ['2-5 years of experience in accounting, e.g. funds, GL, AP, RTR, OTC or audit.', 'English at B2 level (intermediate).', 'Accounting skills are essential, experience in corporate accounting, auditing or private equity firms is an asset.', 'Understanding financial markets, financial instruments and debt instruments.', 'Good knowledge of Excel and other accounting packages.', 'Detail orientation, organisational and communication skills, customer focus.']]]</t>
  </si>
  <si>
    <t>'Preparation and analysis of (monthly, quarterly, semi-annual and annual) financial statements and their timely delivery to clients.', 'Preparing comprehensive monthly / quarterly valuations, reconciling fund disbursements, disbursements, accruals, costs, etc.', 'Preparation of cash reconciliations and management of fees for the funds and management reports.', 'Preparation and review of accounting reports by junior team members.', 'Cooperation with various external and internal parties.', 'Ensuring that all tasks are carried out in accordance with local and global procedures.', 'Manage customer inquiries and provide a high level of customer service to our external customers and business lines.', 'Supporting and training junior team members.'</t>
  </si>
  <si>
    <t>'2-5 years of experience in accounting, e.g. funds, GL, AP, RTR, OTC or audit.', 'English at B2 level (intermediate).', 'Accounting skills are essential, experience in corporate accounting, auditing or private equity firms is an asset.', 'Understanding financial markets, financial instruments and debt instruments.', 'Good knowledge of Excel and other accounting packages.', 'Detail orientation, organisational and communication skills, customer focus.'</t>
  </si>
  <si>
    <t>preparation analysis monthly quarterly semi annual financial statement timely delivery client preparing comprehensive valuation reconciling fund disbursement accrual cost etc cash reconciliation management fee report review accounting junior team member cooperation various external internal party ensuring task carried accordance local global procedure manage customer inquiry provide high level service business line supporting training</t>
  </si>
  <si>
    <t xml:space="preserve"> c:business analyst  ji:5  Int:management client customer service business  c:financial analyst  ji:6  Int:fund management valuation accounting financial cost  c:system analyst  ji:0  Int:  c:data scientist  ji:2  Int:analysis report  c:financial controller  ji:2  Int:financial accounting  c:intern analyst  ji:0  Int:  c:security analyst  ji:0  Int:</t>
  </si>
  <si>
    <t>analysis reconciling reconciliation report level fee inquiry junior monthly review cash team ensuring statement client high accrual procedure accordance timely carried task local semi provide disbursement supporting delivery cooperation global member manage business party line external annual preparing comprehensive various customer training internal quarterly service preparation etc</t>
  </si>
  <si>
    <t>Senior Android Developer</t>
  </si>
  <si>
    <t>['https://www.pracuj.pl/praca/senior-android-developer-gdansk-dlugie-ogrody-12,oferta,1002455718']</t>
  </si>
  <si>
    <t>[['https://www.pracuj.pl/praca/senior-android-developer-gdansk-dlugie-ogrody-12,oferta,1002455718'], 1, ['technologies-1', []], ['responsibilities-1', ['Analiza techniczna', 'Rozwój aplikacji mobilnych takich marek odzieżowych jak Reserved i Sinsay (aplikacja ma już ponad 2,5 miliona pobrań!)', 'Współpraca z podwykonawcami', 'Code review', 'Projektowanie rozwiązań', 'Wytwarzanie oprogramowania na platformę Android', 'Optymalizowanie i profilowanie aplikacji', 'Budowanie testów jednostkowych', 'Uczestnictwo w projektach rozbudowy systemów biznesowych', 'Dzielenie się wiedzą we własnym obszarze wiedzy specjalistycznej', 'Uczestnictwo w projektach rozbudowy systemów biznesowych']], ['requirements-1', ['Minimum 3-lata doświadczenia w pisaniu komercyjnych aplikacji na Androida', 'Praktyczna znajomość komponentów Android SDK', 'Umiejętność zaprojektowania oraz wdrożenia rozwiązania na podstawie zdefiniowanych wymagań biznesowych', 'Bardzo dobra znajomość Kotlina oraz gita', 'Doświadczenie w integrowaniu aplikacji z REST API', 'Poparta doświadczeniem umiejętność optymalizowania i profilowania aplikacji w aspektach: CPU, GPU, pamięć, sieć', 'Znajomość nowych trendów, technologii i rozwiązań dla urządzeń mobilnych', 'Praktyczna znajomość wzorców projektowych, wzorców UI/UX']], ['work-organization-1', []], ['development-practices-1', ['code review', 'wzorce projektowe']], ['training-space-1', ['budżet rozwojowy', 'konferencje w Polsce', 'szkolenia wewnątrzfirmowe', 'szkolenia zewnętrzne', 'wspieramy wydarzenia dla IT', 'wymiana wiedzy technicznej w firmie']], ['offered-1', ['Pracę w oparciu o umowę o pracę lub kontrakt B2B', 'Praca w trybie zdalnym, hybrydowym lub stacjonarnym - pracuj, jak lubisz!', 'SilkyUp- Indywidualny budżet szkoleniowy', 'Dofinansowanie prywatnej opieki medycznej (Enel-med Lub Lux-med), karty multisport oraz możliwość skorzystania z ubezpieczenia grupowego na preferencyjnych warunkach', 'Program poleceń pracowniczych', 'Program Wellbeingowy obejmujący pomoc psychologiczną oraz porady prawne i finansowe', 'Grupy zainteresowań #silkyteam', 'Programy wolontariatu pracowniczego', 'Budżet integracyjny', 'Kody zniżkowe na zakupy w sklepach marek LPP: Sinsay, Reserved, Mohito, House, Cropp', 'Atrakcyjna przestrzeń biurowa- relax room, automaty i gry, siłownia, rowerownia, możliwość przychodzenia do biura ze zwierzakiem']], ['additional-module-2', ['Będąc częścią Silky Coders będziesz mieć realny wpływ na rozwój największych polskich marek odzieżowych, między innymi Reserved, Sinsay i Cropp', 'Dbamy o to, aby nasz stack technologiczny był możliwie jak najbardziej nowoczesny a także jesteśmy otwarci na wdrażanie nowych rozwiązań', 'Pracujemy nad własnym produktem - naszymi aplikacjami i systemami', 'Zapewniamy wyzwania, które pozwolą Ci rozwinąć swoje umiejętności', 'Będziesz pracować na dużej ilości danych, a co za tym idzie zdobędziesz cenne doświadczenie, które zaprocentuje w przyszłości', 'Zapewniamy dużą samodzielność działania', 'Organizujemy hackatony i chętnie bierzemy udział w różnych konferencjach branżowych. Zachęcamy także do tego naszych pracowników', 'Pracujemy zwinnie, w szerokim spektrum technologii', 'Podczas okresu wdrożeniowego będzie się Tobą opiekował Twój buddy, który pomoże ci poznać kulturę organizacyjną Silky Coders']]]</t>
  </si>
  <si>
    <t>'Technical analysis', 'Development of mobile applications of such clothing brands as Reserved and Sinsay (the application has over 2.5 million downloads!)', 'Cooperation with subcontractors', 'Code review', 'Designing solutions', 'Software development for Android platform', 'Application optimization and profiling', 'Building unit tests', 'Participation in business systems development projects', 'Sharing knowledge in your own area of ​​expertise', 'Participation in business systems development projects'</t>
  </si>
  <si>
    <t>'Minimum 3 years of experience in writing commercial Android applications', 'Practical knowledge of Android SDK components', 'Ability to design and implement a solution based on defined business requirements', 'Very good knowledge of Kotlin and Git', 'Experience in integrating applications with REST API', 'Experienced ability to optimize and profile applications in terms of: CPU, GPU, memory, network', 'Knowledge of new trends, technologies and solutions for mobile devices', 'Practical knowledge of design patterns, UI/UX patterns'</t>
  </si>
  <si>
    <t>'Work based on an employment contract or B2B contract', 'Work in remote, hybrid or stationary mode - work as you like!', 'SilkyUp- Individual training budget', 'Co-financing of private medical care (Enel-med or Lux- med), multisport cards and group insurance on preferential terms', 'Employee referral programme', 'Wellbeing program including psychological assistance as well as legal and financial advice', '#silkyteam interest groups', 'Employee volunteering programmes', 'Budget integration', 'Discount codes for purchases in LPP stores: Sinsay, Reserved, Mohito, House, Cropp', 'Attractive office space - relax room, slot machines and games, gym, bicycle room, possibility of coming to the office with a pet'</t>
  </si>
  <si>
    <t>'development budget', 'conferences in Poland', 'in-company training', 'external training', 'we support events for IT', 'exchange of technical knowledge in the company'</t>
  </si>
  <si>
    <t>android developer</t>
  </si>
  <si>
    <t>cos:business analyst  cos:0.832 cos:financial analyst  cos:0.817 cos:system analyst  cos:0.939 cos:data scientist  cos:0.91 cos:financial controller  cos:0.858 cos:intern analyst  cos:0.941 cos:security analyst  cos:0.929</t>
  </si>
  <si>
    <t>android</t>
  </si>
  <si>
    <t>technical analysis development mobile application clothing brand reserved sinsay million downloads cooperation subcontractor code review designing solution software android platform optimization profiling building unit test participation business system project sharing knowledge area expertise</t>
  </si>
  <si>
    <t xml:space="preserve"> c:business analyst  ji:2  Int:project business  c:financial analyst  ji:0  Int:  c:system analyst  ji:2  Int:system mobile  c:data scientist  ji:1  Int:analysis  c:financial controller  ji:0  Int:  c:intern analyst  ji:0  Int:  c:security analyst  ji:0  Int:</t>
  </si>
  <si>
    <t>analysis sinsay android knowledge review million participation area unit designing optimization subcontractor building technical mobile development solution platform brand application expertise sharing clothing cooperation reserved downloads test system profiling code software</t>
  </si>
  <si>
    <t>Senior AR Analyst with Spanish</t>
  </si>
  <si>
    <t>['https://www.pracuj.pl/praca/senior-ar-analyst-with-spanish-warszawa-prosta-68,oferta,1002381481']</t>
  </si>
  <si>
    <t>[['https://www.pracuj.pl/praca/senior-ar-analyst-with-spanish-warszawa-prosta-68,oferta,1002381481'],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3+ years of work experience in a similar position', 'Good knowledge of Spanish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This role is within the Accounts Receivable (AR) function, with extensive offshore support. You will be a part of energetic and still growing team within MMC's Financial Hub which is a part of the wider finance head office function."]]]</t>
  </si>
  <si>
    <t>'3+ years of work experience in a similar position', 'Good knowledge of Spanish and English', 'Working knowledge of Excel', 'Ability to work analytically in a problem-solving environment', 'Previous experience in SSC / BPO company', 'University degree (finance / economics)', 'Good communication and interpersonal skills', 'Client-focused and proactive approach'</t>
  </si>
  <si>
    <t>['https://www.pracuj.pl/praca/senior-ar-analyst-with-spanish-warszawa-prosta-68,oferta,1002390393']</t>
  </si>
  <si>
    <t>[['https://www.pracuj.pl/praca/senior-ar-analyst-with-spanish-warszawa-prosta-68,oferta,1002390393'],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3+ years of work experience in a similar position', 'Good knowledge of Spanish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2', ["This role is within the Accounts Receivable (AR) function, with extensive offshore support. You will be a part of energetic and still growing team within MMC's Financial Hub which is a part of the wider finance head office function."]]]</t>
  </si>
  <si>
    <t>Senior Azure Data Architect - Senior Azure Data Engineer</t>
  </si>
  <si>
    <t>['https://www.pracuj.pl/praca/senior-azure-data-architect-senior-azure-data-engineer-poznan-paderewskiego-6,oferta,1002438092']</t>
  </si>
  <si>
    <t>[['https://www.pracuj.pl/praca/senior-azure-data-architect-senior-azure-data-engineer-poznan-paderewskiego-6,oferta,1002438092'], 1, ['technologies-1', ['Microsoft Azure', 'Azure SQL', 'SQL', 'Python', 'PySpark', 'Hadoop', 'Apache Spark', 'Hive', 'Pig']], ['responsibilities-1', ['As an Senior Azure Data Architect - Senior Azure Data Engineer, you will be responsible for building a modern data platform and designing, developing, implementing and maintaining a scalable production-level data transformation path.', '', 'You will be required to learning-depth about solution architecture, data architecture, data management,storage,ETL, data governanceand datapublishing. All of this is packaged in a fully automated DevOps pipeline.']], ['requirements-1', ['Experience in a data architecture or data-driven role in the financial industry(as an external consultant or internal expert)', 'Deep knowledge of the Microsoft Azure data stack (e.g. Azure Databricks, Delta Lake, Azure Data Factory, Azure Storage, Azure SQL Database, Azure Overview) and integration standards', 'BSc or MSc degree (preferably in Mathematics, Computer Science, Economics, Physics, Business Research or related field)', 'Knowledge of data analysis tools andtechniques(SQL, Python, PySpark)', 'Knowledge of tools and programming languages used to analyse large datasets in the Hadoop ecosystem (Spark, Hive, Pig)', 'Experience in creating data pipelines to integrate different applications and systems (ETL)', 'Eagerness to learn new tools and software solutions', 'Excellent knowledge of English language', 'Strong interpersonal and communication skills – essential for working with clients and teams on a daily basis', 'Ability to design and model data structures to effectively support complex systems', 'Experience in creating real-time/streaming data pipelines', 'Experience developing using agile methodologies such as Scrum and Kanban', 'Interest in artificial intelligence and data science']],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Competitive salary', 'Support of experience team members, and assistance/advisory regarding your further development (Yes, even with 7+ years of experience)', 'Trainings that wi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cation package to Wroclaw* - IT Hub of Poland (Ask us about that!)']]]</t>
  </si>
  <si>
    <t>'As an Senior Azure Data Architect - Senior Azure Data Engineer, you will be responsible for building a modern data platform and designing, developing, implementing and maintaining a scalable production-level data transformation path.', '', 'You will be required to learning-depth about solution architecture, data architecture, data management,storage,ETL, data governanceand datapublishing. All of this is packaged in a fully automated DevOps pipeline.'</t>
  </si>
  <si>
    <t>'Experience in a data architecture or data-driven role in the financial industry(as an external consultant or internal expert)', 'Deep knowledge of the Microsoft Azure data stack (e.g. Azure Databricks, Delta Lake, Azure Data Factory, Azure Storage, Azure SQL Database, Azure Overview) and integration standards', 'BSc or MSc degree (preferably in Mathematics, Computer Science, Economics, Physics, Business Research or related field)', 'Knowledge of data analysis tools andtechniques(SQL, Python, PySpark)', 'Knowledge of tools and programming languages used to analyse large datasets in the Hadoop ecosystem (Spark, Hive, Pig)', 'Experience in creating data pipelines to integrate different applications and systems (ETL)', 'Eagerness to learn new tools and software solutions', 'Excellent knowledge of English language', 'Strong interpersonal and communication skills – essential for working with clients and teams on a daily basis', 'Ability to design and model data structures to effectively support complex systems', 'Experience in creating real-time/streaming data pipelines', 'Experience developing using agile methodologies such as Scrum and Kanban', 'Interest in artificial intelligence and data science'</t>
  </si>
  <si>
    <t>'Competitive salary', 'Support of experience team members, and assistance/advisory regarding your further development (Yes, even with 7+ years of experience)', 'Trainings that wi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cation package to Wroclaw* - IT Hub of Poland (Ask us about that!)'</t>
  </si>
  <si>
    <t>'Microsoft Azure', 'Azure SQL', 'SQL', 'Python', 'PySpark', 'Hadoop', 'Apache Spark', 'Hive', 'Pig'</t>
  </si>
  <si>
    <t>azure data architect engineer</t>
  </si>
  <si>
    <t>cos:business analyst  cos:0.883 cos:financial analyst  cos:0.861 cos:system analyst  cos:0.963 cos:data scientist  cos:0.933 cos:financial controller  cos:0.9 cos:intern analyst  cos:0.945 cos:security analyst  cos:0.952</t>
  </si>
  <si>
    <t>architect azure</t>
  </si>
  <si>
    <t>senior azure data architect engineer responsible building modern platform designing developing implementing maintaining scalable production level transformation path required learning depth solution architecture management storage etl governanceand datapublishing packaged fully automated devops pipeline</t>
  </si>
  <si>
    <t xml:space="preserve"> c:business analyst  ji:1  Int:management  c:financial analyst  ji:1  Int:management  c:system analyst  ji:0  Int:  c:data scientist  ji:3  Int:data engineer etl  c:financial controller  ji:0  Int:  c:intern analyst  ji:0  Int:  c:security analyst  ji:0  Int:</t>
  </si>
  <si>
    <t>maintaining pipeline modern azure level automated senior packaged management transformation designing storage building platform solution production depth fully learning developing architect responsible devops required datapublishing governanceand path scalable architecture implementing</t>
  </si>
  <si>
    <t>Senior Azure Data Engineer</t>
  </si>
  <si>
    <t>['https://www.pracuj.pl/praca/senior-azure-data-engineer-wroclaw,oferta,1002375322']</t>
  </si>
  <si>
    <t>[['https://www.pracuj.pl/praca/senior-azure-data-engineer-wroclaw,oferta,1002375322'], 1, ['technologies-1', ['Microsoft Azure', 'PySpark', 'Python', 'Apache Airflow', 'Azure DevOps']], ['responsibilities-1', ['Praca nad budową i optymalizacją data landscapes, tworzenie raportów pozwalających biznesowi na analizę danych i zachowań klientów banku.', "Development, testowanie i wdrażanie aplikacji, praca nad datasets, tworzenie, monitorowanie i utrzymywanie pipeline'ów.", 'Optymalizacja procesów ETL i data delivery, proponowanie rozwiązań zwiększających jakość zapisów danych, utrzymywanie istniejących platform.', "Współpraca z 7-osobowym zespołem, współpraca z biznesem, PO i Data Architect'ami.", 'Współpraca z międzynarodowym środowiskiem.']], ['requirements-1', ['Co najmniej 5-letnie doświadczenie jako Data Engineer.', "Dobra znajomość MS Azure, pod kątem zagadnień data engineer'ingu, znajomość przynajmniej większości technologii wymienionych w stacku.", 'Znajomość języka angielskiego umożliwiająca pracę w międzynarodowym środowisku - co najmniej B2.', 'Gotowość do szybkiego startu - mile widziana dostępność ASAP, maksymalnie miesięczny okres wypowiedzenia ze skutkiem na koniec miesiąca.']], ['work-organization-1', []], ['offered-1', ['Długofalowa współpraca z wynagrodzeniem w przedziale 200-230 PLN net/godz. + VAT B2B.', 'Wsparcie przy zakładaniu i prowadzeniu działalności gospodarczej, dla osób bez takiego doświadczenia.', 'Sprawny proces rekrutacyjny - maksymalnie dwa etap techniczne (ok. godziny).', 'Elastyczne godziny czasu pracy.', 'Współpraca w pełni zdalna lub hybrydowo we Wrocławiu (wedle preferencji kandydata).', 'Nowoczesny sprzęt zapewniany przez firmę, wraz z softem i konfiguracją.']]]</t>
  </si>
  <si>
    <t>'At least 5 years of experience as a Data Engineer.', 'Good knowledge of MS Azure in terms of data engineering issues, knowledge of at least most of the technologies listed in the stack.', 'Knowledge of English allowing you to work in an international environment - at least B2 .', 'Readiness for a quick start - ASAP availability is welcome, a maximum of one month's notice effective at the end of the month.'</t>
  </si>
  <si>
    <t>'Long-term cooperation with remuneration in the range of PLN 200-230 net / hour. + VAT B2B.', 'Support in setting up and running a business for people without such experience.', 'Efficient recruitment process - a maximum of two technical stages (approx. hours).', 'Flexible working hours.', 'Cooperation fully remote or hybrid in Wrocław (according to the candidate's preferences).', 'Modern equipment provided by the company, along with software and configuration.'</t>
  </si>
  <si>
    <t>Senior BI Analyst</t>
  </si>
  <si>
    <t>['https://www.pracuj.pl/praca/senior-bi-analyst-warszawa-aleje-jerozolimskie-132,oferta,1002436096']</t>
  </si>
  <si>
    <t>[['https://www.pracuj.pl/praca/senior-bi-analyst-warszawa-aleje-jerozolimskie-132,oferta,1002436096'], 1, ['technologies-1', ['Microsoft Excel', 'Microsoft Power BI', 'Tableu', 'Google Analytics', 'Firebase', 'Matomo', 'Piwik Pro']], ['responsibilities-1', ['Tworzenie standardów analitycznych.', 'Wdrażanie standardów analitycznych w organizacji.', 'Proponowanie i monitoring KPI.', 'Raportowanie strategiczne.', 'Tworzenie algorytmów i automatyzowanie procesów.', 'Tworzenie rekomendacji projektowych, udział we wdrażaniu zmian do projektów bądź istniejących usług.']], ['requirements-1', ['Minimum 4-letnie doświadczenie w pracy z danymi w tym minimum 2 lata doświadczenia zawodowego na podobnym stanowisku.', 'Umiejętność samodzielnego planowania i kompleksowej koordynacji procesu wdrażania standardów analitycznych (od zbierania potrzeb biznesowych do rekomendacji).', 'Umiejętność syntetycznego i ciekawego przedstawiania wniosków z analiz – w formie raportów, prezentacji, czy one pagerów.', 'Analiza lejków i wsparcie w optymalizacji współczynnika konwersji procesów w aplikacji mobilnej i webowej.', 'Bardzo dobra znajomość narzędzi Excel, PowerPoint, PowerBI, Tableu i/lub innych.', 'Otwartość na poszukiwanie i naukę nowych metod analizy.', 'Zdolność do kreatywnego rozwiązywania problemów oraz analityczne myślenie.', 'Doświadczenie we współpracy z product ownerami, klientami biznesowymi i decydentami.', 'Bardzo dobra organizacja pracy własnej, w tym umiejętność szacowania pracochłonności zadań.', 'Dociekliwość, umiejętność pogłębiania tematu i budowania hipotez.', 'Wykształcenie wyższe - preferowane kierunki: informatyka, ekonometria, ekonomia i finanse.', 'Znajomość innych narządzi analityki internetowej: Google Analytics, Firebase, Matomo, Piwik Pro.']], ['work-organization-1', []], ['offered-1', ['Pracę w największej firmie IT w Polsce tworzącej usługi dla Obywateli,', 'Zatrudnienie na podstawie umowy o pracę,', 'Praca w 100% zdalna, ale jeśli masz ochotę, to zapraszamy do biura, które znajduje się Dworca Zachodniego (Ale. Jerozolimskie 132),', 'Bezpłatny parking podziemny,', 'Elastyczne godziny pracy, start między 7:00 a 10:00,', 'Udział w zróżnicowanych technicznie projektach,', 'Dostęp do najnowszych technologii,', 'Otwarty zespół ludzi nastawionych na rozwój,', 'Możliwość podnoszenia swoich kwalifikacji, wewnętrzne i zewnętrzne szkolenia, dofinansowanie do studiów,', 'Benefity: m.in. prywatna opieka medyczna, ubezpieczenie na życie, karta sportowa, wczasy pod gruszą, dofinansowania na wydarzenia-kulturalno-sportowe, dodatkowy płatny dzień wolny z okazji urodzin, premie roczne, premie uznaniowe.']]]</t>
  </si>
  <si>
    <t>'A minimum of 4 years of experience in working with data, including a minimum of 2 years of professional experience in a similar position.', 'The ability to independently plan and comprehensively coordinate the process of implementing analytical standards (from collecting business needs to recommendations).', 'The ability to present a synthetic and interesting presenting conclusions from analyzes - in the form of reports, presentations or one-pagers.', 'Analysis of funnels and support in optimizing the conversion rate of processes in the mobile and web application.', 'Very good knowledge of Excel, PowerPoint, PowerBI, Table and/or others.', 'Openness to seek and learn new methods of analysis.', 'Creative problem solving and analytical thinking.', 'Experience in cooperation with product owners, business clients and decision makers.', 'Very good organization of own work, including the ability to estimate the labor consumption of tasks.', 'Inquisitiveness, the ability to explore the topic and build hypotheses.', 'Higher education - preferred majors: IT, econometrics, economics and finance.', 'Knowledge of other web analytics tools: Google Analytics, Firebase, Matoma, Piwik Pro.'</t>
  </si>
  <si>
    <t>'Work in the largest IT company in Poland creating services for citizens,', 'Employment under an employment contract,', '100 % remote work, but if you feel like it, we invite you to the office located at the West Railway Station (Al. Jerozolimskie 132),', 'Free underground parking,', 'Flexible working hours, start between 7:00 and 10:00,', 'Participation in technically diverse projects,', 'Access to the latest technologies,', 'Open team people focused on development,', 'Opportunity to improve one's qualifications, internal and external training, co-financing for studies,', 'Benefits: e.g. private medical care, life insurance, sports card, holidays under a pear tree, subsidies for cultural and sports events, an additional paid day off on the occasion of a birthday, annual bonuses, discretionary bonuses.'</t>
  </si>
  <si>
    <t>'Microsoft Excel', 'Microsoft Power BI', 'Tableu', 'Google Analytics', 'Firebase', 'Matomo', 'Piwik Pro'</t>
  </si>
  <si>
    <t>Senior BI Consultant / Engineer</t>
  </si>
  <si>
    <t>['https://www.pracuj.pl/praca/senior-bi-consultant-engineer-warszawa-grzybowska-87,oferta,1002479164']</t>
  </si>
  <si>
    <t>[['https://www.pracuj.pl/praca/senior-bi-consultant-engineer-warszawa-grzybowska-87,oferta,1002479164'], 1, ['technologies-1', ['ETL', 'Microsoft Azure', 'SQL', 'Microsoft Power BI', 'SSIS', 'SSAS', 'SQL Server', 'OLAP', 'Azure Synapse', 'Azure Data Lake', 'Snowflake']], ['responsibilities-1', ['Building analytical solutions based on the best practices and most recent analytical solutions (Microsoft Azure, Databricks, Snowflake)', 'Data analysis and exploration, as well as IT architecture development and maintenance in cooperation with Architects and Business Analysts.', 'Designing &amp; building databases, data warehouses, and developing analytical reports and visualizations. It is all designed to ensure real business profits for our clients.', 'Estimating the effort required to deliver a project based on the statement of work', 'Supervising technical quality and set priorities for other Team Members', 'Leading meetings with the customer technical teams (training, handovers, requirements gathering, etc.)', 'Delivering external technical event on-site or remotely for current and potential customers', 'Preparing technical input for offers']], ['requirements-1', ['The ideal candidate should have experience in the analysis of business requirements and designing Business Intelligence class solutions, especially the architecture of Data Warehouse (Kimball or Data Vault), OLAP or Tabular base, SQL Server, Azure SQL, Azure Synapse, Databricks or Snowflake. Also advanced knowledge of tools such as Microsoft BI: SQL Server, SSIS, SSAS, Power BI is necessary.', '', 'We are looking for candidates who are able to understand business requirements and translate them into technical implementation, have a strong sense of ownership and good organizational skills. English at a minimum B2 level is also crucial.', 'Experience as a Team Leader']], ['work-organization-1', []], ['training-space-1', ['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t>
  </si>
  <si>
    <t>'Building analytical solutions based on the best practices and most recent analytical solutions (Microsoft Azure, Databricks, Snowflake)', 'Data analysis and exploration, as well as IT architecture development and maintenance in cooperation with Architects and Business Analysts.', 'Designing &amp; building databases, data warehouses, and developing analytical reports and visualizations. It is all designed to ensure real business profits for our clients.', 'Estimating the effort required to deliver a project based on the statement of work', 'Supervising technical quality and set priorities for other Team Members', 'Leading meetings with the customer technical teams (training, handovers, requirements gathering, etc.)', 'Delivering external technical event on-site or remotely for current and potential customers', 'Preparing technical input for offers'</t>
  </si>
  <si>
    <t>'The ideal candidate should have experience in the analysis of business requirements and designing Business Intelligence class solutions, especially the architecture of Data Warehouse (Kimball or Data Vault), OLAP or Tabular base, SQL Server, Azure SQL, Azure Synapse, Databricks or Snowflake. Also advanced knowledge of tools such as Microsoft BI: SQL Server, SSIS, SSAS, Power BI is necessary.', '', 'We are looking for candidates who are able to understand business requirements and translate them into technical implementation, have a strong sense of ownership and good organizational skills. English at a minimum B2 level is also crucial.', 'Experience as a Team Leader'</t>
  </si>
  <si>
    <t>'ETL', 'Microsoft Azure', 'SQL', 'Microsoft Power BI', 'SSIS', 'SSAS', 'SQL Server', 'OLAP', 'Azure Synapse', 'Azure Data Lake', 'Snowflake'</t>
  </si>
  <si>
    <t>bi consultant engineer</t>
  </si>
  <si>
    <t xml:space="preserve"> c:business analyst  ji:1  Int:consultant  c:financial analyst  ji:0  Int:  c:system analyst  ji:0  Int:  c:data scientist  ji:3  Int:engineer bi  c:financial controller  ji:0  Int:  c:intern analyst  ji:1  Int:consultant  c:security analyst  ji:0  Int:</t>
  </si>
  <si>
    <t>cos:business analyst  cos:0.844 cos:financial analyst  cos:0.84 cos:system analyst  cos:0.927 cos:data scientist  cos:0.913 cos:financial controller  cos:0.896 cos:intern analyst  cos:0.974 cos:security analyst  cos:0.934</t>
  </si>
  <si>
    <t>building analytical solution based best practice recent microsoft azure databricks snowflake data analysis exploration well it architecture development maintenance cooperation architect business analyst designing database warehouse developing report visualization designed ensure real profit client estimating effort required deliver project statement work supervising technical quality set priority team member leading meeting customer training handover requirement gathering etc delivering external event site remotely current potential preparing input offer</t>
  </si>
  <si>
    <t xml:space="preserve"> c:business analyst  ji:5  Int:project client customer real business  c:financial analyst  ji:0  Int:  c:system analyst  ji:1  Int:it  c:data scientist  ji:4  Int:data analysis report analytical  c:financial controller  ji:0  Int:  c:intern analyst  ji:0  Int:  c:security analyst  ji:0  Int:</t>
  </si>
  <si>
    <t>analysis delivering potential analytical effort designed team snowflake supervising gathering site building leading development well databricks meeting architect warehouse cooperation microsoft offer ensure architecture required external current etc best analyst data maintenance practice report profit azure requirement handover work statement exploration priority designing input technical solution developing it recent based quality member visualization training set event preparing deliver remotely database estimating</t>
  </si>
  <si>
    <t>Senior BI Consultant</t>
  </si>
  <si>
    <t>['https://www.pracuj.pl/praca/senior-bi-consultant-warszawa-altowa-2,oferta,1002392327']</t>
  </si>
  <si>
    <t>[['https://www.pracuj.pl/praca/senior-bi-consultant-warszawa-altowa-2,oferta,1002392327'], 1, ['technologies-1', ['Microsoft Azure', 'ETL', 'Microsoft SQL Server', 'SQL', 'MVC', 'WCF', 'Microsoft Dynamics', 'HTML', '.NET', 'C#', 'Microsoft Power BI', 'Power Automate', 'Azure DevOps', 'JavaScript', 'CSS', 'SharePoint']], ['responsibilities-1', ['Active participation in projects as a member of the team to keep up to date with the latest technologies and trends,', 'Estimates the effort required to deliver a project based on the statement of work,', 'Leads meetings with the customer technical teams (training, workshops, handovers, knowledge transfer, collecting requirements from clients, etc.) and internal project teams,', 'Break down business requirements into the technical specification,', 'Prepares technical input for offers,', 'Troubleshooting and solving technical issues,', 'Supervises technical quality and set priorities for others,', 'Can lead small (2-3 people.) delivery team and is responsible for delivery within the agreed hours budget.']], ['requirements-1', ['Experience with SQL in any dialect,', 'Experience with ETL Tools like SSIS, Azure Data Factory or other,', 'Experience with data warehouse and relational databases concepts,', 'Experience with version control systems and agile approach to development,', 'Minimum 4+ years of industry experience in commercial projects,', 'Ability to work in a team and mentor less experienced members of the team,', 'Openness to learn new technologies,', 'Communicative English', 'Experience in working in large development team with automated infrastructure,', 'Experience with Microsoft Azure Data stacks like Azure Data, Lake, Azure Synapse Analytics, Azure Databricks.', 'Experience with PowerBI and Analysis Services (tabular model),', 'Experience with CI/CD processes for BI Solutions,', 'Understanding of Big Data and No-SQL concepts,', 'Experience in leading technical teams.']], ['work-organization-1', []], ['training-space-1', ['development budget', 'mentoring', 'technical knowledge exchange within the company']], ['offered-1', ['Sport subscription,', 'Training budget,', 'Private healthcare,', 'International projects,', 'Hardware budget.']]]</t>
  </si>
  <si>
    <t>'Active participation in projects as a member of the team to keep up to date with the latest technologies and trends,', 'Estimates the effort required to deliver a project based on the statement of work,', 'Leads meetings with the customer technical teams (training, workshops, handovers, knowledge transfer, collecting requirements from clients, etc.) and internal project teams,', 'Break down business requirements into the technical specification,', 'Prepares technical input for offers,', 'Troubleshooting and solving technical issues,', 'Supervises technical quality and set priorities for others,', 'Can lead small (2-3 people.) delivery team and is responsible for delivery within the agreed hours budget.'</t>
  </si>
  <si>
    <t>'Experience with SQL in any dialect,', 'Experience with ETL Tools like SSIS, Azure Data Factory or other,', 'Experience with data warehouse and relational databases concepts,', 'Experience with version control systems and agile approach to development,', 'Minimum 4+ years of industry experience in commercial projects,', 'Ability to work in a team and mentor less experienced members of the team,', 'Openness to learn new technologies,', 'Communicative English', 'Experience in working in large development team with automated infrastructure,', 'Experience with Microsoft Azure Data stacks like Azure Data, Lake, Azure Synapse Analytics, Azure Databricks.', 'Experience with PowerBI and Analysis Services (tabular model),', 'Experience with CI/CD processes for BI Solutions,', 'Understanding of Big Data and No-SQL concepts,', 'Experience in leading technical teams.'</t>
  </si>
  <si>
    <t>'Sport subscription,', 'Training budget,', 'Private healthcare,', 'International projects,', 'Hardware budget.'</t>
  </si>
  <si>
    <t>'Microsoft Azure', 'ETL', 'Microsoft SQL Server', 'SQL', 'MVC', 'WCF', 'Microsoft Dynamics', 'HTML', '.NET', 'C#', 'Microsoft Power BI', 'Power Automate', 'Azure DevOps', 'JavaScript', 'CSS', 'SharePoint'</t>
  </si>
  <si>
    <t>'development budget', 'mentoring', 'technical knowledge exchange within the company'</t>
  </si>
  <si>
    <t>bi consultant</t>
  </si>
  <si>
    <t xml:space="preserve"> c:business analyst  ji:1  Int:consultant  c:financial analyst  ji:0  Int:  c:system analyst  ji:0  Int:  c:data scientist  ji:2  Int:bi  c:financial controller  ji:0  Int:  c:intern analyst  ji:1  Int:consultant  c:security analyst  ji:0  Int:</t>
  </si>
  <si>
    <t>cos:business analyst  cos:0.806 cos:financial analyst  cos:0.808 cos:system analyst  cos:0.908 cos:data scientist  cos:0.889 cos:financial controller  cos:0.865 cos:intern analyst  cos:0.963 cos:security analyst  cos:0.922</t>
  </si>
  <si>
    <t>active participation project member team keep date latest technology trend estimate effort required deliver based statement work lead meeting customer technical training workshop handover knowledge transfer collecting requirement client etc internal break business specification prepares input offer troubleshooting solving issue supervises quality set priority others small people delivery responsible within agreed hour budget</t>
  </si>
  <si>
    <t xml:space="preserve"> c:business analyst  ji:5  Int:project client transfer customer business  c:financial analyst  ji:0  Int:  c:system analyst  ji:0  Int:  c:data scientist  ji:0  Int:  c:financial controller  ji:0  Int:  c:intern analyst  ji:0  Int:  c:security analyst  ji:0  Int:</t>
  </si>
  <si>
    <t>workshop issue requirement supervises estimate handover knowledge work effort small hour team participation active statement specification others priority input technical latest keep trend meeting within people budget lead responsible based quality break delivery offer member agreed required technology training set date deliver internal prepares solving collecting etc troubleshooting</t>
  </si>
  <si>
    <t>Senior Big Data Developer</t>
  </si>
  <si>
    <t>['https://www.pracuj.pl/praca/senior-big-data-developer-krakow,oferta,1002371275']</t>
  </si>
  <si>
    <t>[['https://www.pracuj.pl/praca/senior-big-data-developer-krakow,oferta,1002371275'], 1, ['technologies-1', ['Java', 'Scala', 'Python']], ['responsibilities-1', ['Data ingestion from different data sources which exposes data using different technologies, such as: RDBMS, REST HTTP API, flat files, Streams, Time series data, SAP and a lot other based on various proprietary systems. You will need to research and implement data ingestion with help of Big Data technologies', 'Data processing/transformation using various technologies such as Spark and Cloud Services. You will need to understand your part business logic and implement it using any language which supported by base data platform']], ['requirements-1', ['Advanced knowledge of one of the languages: Java, Scala or Python', 'Production experience with one or more of the following tools: Hadoop, Spark, Kafka, Oozie, Airflow, HDFS, YARN', 'Experience with one of the cloud platfroms: Azure, Google Cloud Platform, Amazon Web Services, Cloudera (or any other) HADOOP distribution, Databricks', 'Spark Streaming', 'Kafka Streaming / Kafka Connect', 'Snowflake', 'ELK Stack', 'Docker / Kubernetes', 'Cassandra / MongoDB', 'CI/CD: Jenkins, GitLab, Jira, Confluence other related tools', 'Experience as a technical team leader or a mentor']],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 ['additional-module-4', ['Please note that only selected candidates will be contacted']]]</t>
  </si>
  <si>
    <t>'Data ingestion from different data sources which exposes data using different technologies, such as: RDBMS, REST HTTP API, flat files, Streams, Time series data, SAP and a lot other based on various proprietary systems. You will need to research and implement data ingestion with help of Big Data technologies', 'Data processing/transformation using various technologies such as Spark and Cloud Services. You will need to understand your part business logic and implement it using any language which supported by base data platform'</t>
  </si>
  <si>
    <t>'Advanced knowledge of one of the languages: Java, Scala or Python', 'Production experience with one or more of the following tools: Hadoop, Spark, Kafka, Oozie, Airflow, HDFS, YARN', 'Experience with one of the cloud platfroms: Azure, Google Cloud Platform, Amazon Web Services, Cloudera (or any other) HADOOP distribution, Databricks', 'Spark Streaming', 'Kafka Streaming / Kafka Connect', 'Snowflake', 'ELK Stack', 'Docker / Kubernetes', 'Cassandra / MongoDB', 'CI/CD: Jenkins, GitLab, Jira, Confluence other related tools', 'Experience as a technical team leader or a mentor'</t>
  </si>
  <si>
    <t>'Java', 'Scala', 'Python'</t>
  </si>
  <si>
    <t>big data developer</t>
  </si>
  <si>
    <t>cos:business analyst  cos:0.843 cos:financial analyst  cos:0.832 cos:system analyst  cos:0.941 cos:data scientist  cos:0.914 cos:financial controller  cos:0.879 cos:intern analyst  cos:0.956 cos:security analyst  cos:0.942</t>
  </si>
  <si>
    <t>data ingestion different source expose using technology rdbms rest http api flat file stream time series sap lot based various proprietary system need research implement help big processing transformation spark cloud service understand part business logic it language supported base platform</t>
  </si>
  <si>
    <t xml:space="preserve"> c:business analyst  ji:2  Int:service business  c:financial analyst  ji:1  Int:research  c:system analyst  ji:3  Int:it system sap  c:data scientist  ji:3  Int:data cloud  c:financial controller  ji:0  Int:  c:intern analyst  ji:1  Int:processing  c:security analyst  ji:0  Int:</t>
  </si>
  <si>
    <t>data spark logic supported series research file different expose part transformation language help processing big cloud rdbms need platform implement rest base based api http flat business understand using technology stream ingestion various service time lot source proprietary</t>
  </si>
  <si>
    <t>['https://www.pracuj.pl/praca/senior-big-data-developer-krakow,oferta,1002477092']</t>
  </si>
  <si>
    <t>[['https://www.pracuj.pl/praca/senior-big-data-developer-krakow,oferta,1002477092'], 1, ['technologies-1', ['Java', 'Scala', 'Python']], ['responsibilities-1', ['Data ingestion from different data sources which exposes data using different technologies, such as: RDBMS, REST HTTP API, flat files, Streams, Time series data, SAP and a lot other based on various proprietary systems. You will need to research and implement data ingestion with help of Big Data technologies', 'Data processing/transformation using various technologies such as Spark and Cloud Services. You will need to understand your part business logic and implement it using any language which supported by base data platform']], ['requirements-1', ['Advanced knowledge of one of the languages: Java, Scala or Python', 'Production experience with one or more of the following tools: Hadoop, Spark, Kafka, Oozie, Airflow, HDFS, YARN', 'Experience with one of the cloud platfroms: Azure, Google Cloud Platform, Amazon Web Services, Cloudera (or any other) HADOOP distribution, Databricks', 'Spark Streaming', 'Kafka Streaming / Kafka Connect', 'Snowflake', 'ELK Stack', 'Docker / Kubernetes', 'Cassandra / MongoDB', 'CI/CD: Jenkins, GitLab, Jira, Confluence other related tools', 'Experience as a technical team leader or a mentor']],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t>
  </si>
  <si>
    <t>Senior Big Data Engineer</t>
  </si>
  <si>
    <t>['https://www.pracuj.pl/praca/senior-big-data-engineer-warszawa-zlota-59,oferta,1002396479']</t>
  </si>
  <si>
    <t>[['https://www.pracuj.pl/praca/senior-big-data-engineer-warszawa-zlota-59,oferta,1002396479'], 1, ['technologies-1', ['Elasticsearch', 'Java', 'Kafka', 'Linux', 'Scala', 'Spark', 'SQL', 'Cassandra']], ['responsibilities-1', ['Building pipelines for processing big amounts of medical data', 'Participating in system design, development and maintenance', 'Working closely with the data analysts to identify and provide the required data', 'Contributing to the definition and adoption of technical standards', 'Creating comprehensive automated unit and integration tests']], ['requirements-1', ['4+ years of experience with Big Data Stream processing (Scala, Apache Spark)', 'Knowledge of SQL and transactional databases', 'Experience with one or more of Apache Spark, Apache Kafka, Apache Flink, HDFS', 'Knowledge of the NoSQL database such as Hive, HBase, Cassandra, ElasticSearch or others', 'Bachelor’s Degree in Computer Science or another related field', 'Familiarity with Agile methodologies']],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4+ years of experience with Big Data Stream processing (Scala, Apache Spark)', 'Knowledge of SQL and transactional databases', 'Experience with one or more of Apache Spark, Apache Kafka, Apache Flink, HDFS', 'Knowledge of the NoSQL database such as Hive, HBase, Cassandra, ElasticSearch or others', 'Bachelor’s Degree in Computer Science or another related field', 'Familiarity with Agile methodologies'</t>
  </si>
  <si>
    <t>['https://www.pracuj.pl/praca/senior-big-data-engineer-warszawa-zlota-59,oferta,1002423741']</t>
  </si>
  <si>
    <t>[['https://www.pracuj.pl/praca/senior-big-data-engineer-warszawa-zlota-59,oferta,1002423741'], 1, ['technologies-1', ['Elasticsearch', 'Kafka', 'Linux', 'Scala', 'Spark', 'SQL', 'NoSQL', 'Cassandra']], ['responsibilities-1', ['Building pipelines for processing big amounts of medical data', 'Participating in system design, development, and maintenance', 'Working closely with the data analysts to identify and provide required data', 'Contributing to the definition and adoption of technical standards', 'Creating comprehensive automated unit and integration tests']], ['requirements-1', ['3+ years of experience with Big Data Stream processing (Scala, Apache Spark)', 'Knowledge of SQL and transactional databases', 'Experience with one or more of Apache Kafka, Apache Spark, Apache Flink, HDFS', 'Knowledge of the NoSQL database such as Hive, HBase, Cassandra, ElasticSearch, or others', 'Bachelor’s Degree in Computer Science or another related field', 'Familiarity with Agile methodologies']], ['work-organization-1', []], ['additional-module-1', ['Do you care about the quality of your healthcare? So do we! Become a key member of the team and revolutionize data engineering platforms for healthcare.']], ['additional-module-2', ['We would like to meet you. If you are interested please apply and attach your CV in English or Polish, including a statement that you agree to our processing and storing of your personal data. You can always also apply by sending us an email at [email\xa0protected]']]]</t>
  </si>
  <si>
    <t>'Building pipelines for processing big amounts of medical data', 'Participating in system design, development, and maintenance', 'Working closely with the data analysts to identify and provide required data', 'Contributing to the definition and adoption of technical standards', 'Creating comprehensive automated unit and integration tests'</t>
  </si>
  <si>
    <t>'3+ years of experience with Big Data Stream processing (Scala, Apache Spark)', 'Knowledge of SQL and transactional databases', 'Experience with one or more of Apache Kafka, Apache Spark, Apache Flink, HDFS', 'Knowledge of the NoSQL database such as Hive, HBase, Cassandra, ElasticSearch, or others', 'Bachelor’s Degree in Computer Science or another related field', 'Familiarity with Agile methodologies'</t>
  </si>
  <si>
    <t>'Elasticsearch', 'Kafka', 'Linux', 'Scala', 'Spark', 'SQL', 'NoSQL', 'Cassandra'</t>
  </si>
  <si>
    <t xml:space="preserve">Senior Business Analyst - Commercial </t>
  </si>
  <si>
    <t>['https://www.pracuj.pl/praca/senior-business-analyst-commercial-krakow-wadowicka-3c,oferta,1002419727']</t>
  </si>
  <si>
    <t>[['https://www.pracuj.pl/praca/senior-business-analyst-commercial-krakow-wadowicka-3c,oferta,1002419727'], 1, ['responsibilities-1', ['Working in collaboration with our Sales Leaders, and reporting to the Manager Business Analytics, the Sr Business Analyst will:', 'actively participate in sales meetings, budget and forecasting processes, deliver content for business reviews', 'provide guidance on commercial strategic decisions, with a specific focus on pricing and commercial conditions.', 'work together with Commercial Operations, implement or enhance solutions, tools and systems', 'deliver adhoc analysis: gather and analyze data, provide, and present to the relevant stakeholders’ actionable insight and business recommendations', 'develop relevant reporting on sales activity and results as well as CRM performance indicators for Sales leaders and internal stakeholders at different levels of the organization', 'coordinate cross departmental initiatives to streamline sales processes and improve the organization’s efficiency', 'closely work with sales leaders on Sales Incentive Plans (provide simulations, accruals and communications to the teams)']], ['requirements-1', ['A minimum of 5 years of relevant experience in a similar position, in B2B international environment', 'Proficient in Excel. Experience working with databases and BI applications such as QlikView, Power BI, etc.', 'Proven record of report automation and data visualisation', 'Excellent analytical skills, business acumen and financial literacy', 'Ability to establish priorities and very good organizational skills', 'Strong communication and interpersonal skills, like to work in a team and autonomously', 'Languages: fluent in English, any other European language is an asset']], ['offered-1', ['Work for a world leader in the health and safety protection solutions industry', 'A secure workplace with competitive remuneration and annual bonus based on own and company performance', 'Flexible schedule with a combination of home and office-based working', 'Inclusive, collaborative, and supportive work atmosphere', 'A diverse culture and international working environment', 'Targeted training courses and programs to develop professional and interpersonal skills', 'Opportunities to develop and strengthen your career']], ['additional-module-1', ['Ansell is looking for a passionate Sr Business Analyst based in Krakow to join its Sales Operations organization.', '', 'As a member of the Ansell Business Analytics team, the Sr Business Analyst will be vital in consolidating and analyzing data, providing insights, guidance and solutions to achieve business objectives across the EMEA region. If you have a proven successful experience working with sales data as a business partner, you might be the next colleague we are looking for!']], ['additional-module-2', ['Ansell commits to securing an equal opportunity recruitment and selection process. All interested candidates are encouraged to apply and will receive consideration for employment regardless of age, sex, gender identity, sexual orientation, race, color, ethnic origin, religion, disability, genetic information, or any other factors that could be deemed discriminatory.']]]</t>
  </si>
  <si>
    <t>Senior Business Analyst - Commercial</t>
  </si>
  <si>
    <t>'Working in collaboration with our Sales Leaders, and reporting to the Manager Business Analytics, the Sr Business Analyst will:', 'actively participate in sales meetings, budget and forecasting processes, deliver content for business reviews', 'provide guidance on commercial strategic decisions, with a specific focus on pricing and commercial conditions.', 'work together with Commercial Operations, implement or enhance solutions, tools and systems', 'deliver adhoc analysis: gather and analyze data, provide, and present to the relevant stakeholders’ actionable insight and business recommendations', 'develop relevant reporting on sales activity and results as well as CRM performance indicators for Sales leaders and internal stakeholders at different levels of the organization', 'coordinate cross departmental initiatives to streamline sales processes and improve the organization’s efficiency', 'closely work with sales leaders on Sales Incentive Plans (provide simulations, accruals and communications to the teams)'</t>
  </si>
  <si>
    <t>'A minimum of 5 years of relevant experience in a similar position, in B2B international environment', 'Proficient in Excel. Experience working with databases and BI applications such as QlikView, Power BI, etc.', 'Proven record of report automation and data visualisation', 'Excellent analytical skills, business acumen and financial literacy', 'Ability to establish priorities and very good organizational skills', 'Strong communication and interpersonal skills, like to work in a team and autonomously', 'Languages: fluent in English, any other European language is an asset'</t>
  </si>
  <si>
    <t>'Work for a world leader in the health and safety protection solutions industry', 'A secure workplace with competitive remuneration and annual bonus based on own and company performance', 'Flexible schedule with a combination of home and office-based working', 'Inclusive, collaborative, and supportive work atmosphere', 'A diverse culture and international working environment', 'Targeted training courses and programs to develop professional and interpersonal skills', 'Opportunities to develop and strengthen your career'</t>
  </si>
  <si>
    <t>business analyst commercial</t>
  </si>
  <si>
    <t>cos:business analyst  cos:0.878 cos:financial analyst  cos:0.875 cos:system analyst  cos:0.938 cos:data scientist  cos:0.932 cos:financial controller  cos:0.92 cos:intern analyst  cos:0.974 cos:security analyst  cos:0.942</t>
  </si>
  <si>
    <t>analyst commercial</t>
  </si>
  <si>
    <t>working collaboration sale leader reporting manager business analytics sr analyst actively participate meeting budget forecasting process deliver content review provide guidance commercial strategic decision specific focus pricing condition work together operation implement enhance solution tool system adhoc analysis gather analyze data present relevant stakeholder actionable insight recommendation develop activity result well crm performance indicator internal different level organization coordinate cross departmental initiative streamline improve efficiency closely incentive plan simulation accrual communication team</t>
  </si>
  <si>
    <t xml:space="preserve"> c:business analyst  ji:7  Int:sale operation process pricing manager business crm  c:financial analyst  ji:1  Int:reporting  c:system analyst  ji:2  Int:system performance  c:data scientist  ji:4  Int:data analysis analytics reporting  c:financial controller  ji:0  Int:  c:intern analyst  ji:0  Int:  c:security analyst  ji:0  Int:</t>
  </si>
  <si>
    <t>together gather analysis closely decision communication review incentive different team organization performance efficiency enhance well meeting provide indicator plan collaboration system improve recommendation simulation actionable analytics specific commercial stakeholder analyst insight data level working tool sr cross activity work strategic initiative focus accrual relevant guidance content reporting departmental result leader solution present actively develop budget adhoc forecasting streamline coordinate analyze internal deliver participate condition implement</t>
  </si>
  <si>
    <t>Senior Business Analyst for Global Center of Excellence (IT)</t>
  </si>
  <si>
    <t>['https://www.pracuj.pl/praca/senior-business-analyst-for-global-center-of-excellence-it-lodz-nowy-jozefow-70,oferta,1002494879']</t>
  </si>
  <si>
    <t>[['https://www.pracuj.pl/praca/senior-business-analyst-for-global-center-of-excellence-it-lodz-nowy-jozefow-70,oferta,1002494879'], 1, ['responsibilities-1', ['Zarządzanie globalnymi aplikacjami CoE', 'Ścisła współpraca z członkami zespołu CoE w zakresie zapewnienia stabilnego działania systemów operacyjnych oraz rozwiązywania pojawiających się problemów', 'Rola dedykowana do wsparcia modułu finansowego systemu ERP', 'Prowadzenie projektów biznesowych mających na celu usprawnienie pracy z systemem']], ['requirements-1', ['Wykształcenie wyższe', 'Wiedza i doświadczenie z obszaru IT i Finansów', 'Znajomość j. angielskiego w stopniu w pełni komunikatywnym', 'Znajomość systemu ERP - QAD będzie dodatkowym atutem']], ['offered-1', ['Pracę w międzynarodowym środowisku', 'Możliwość rozwoju zawodowego oraz udziału w ciekawych projektach', 'Przyjazną atmosferę pracy', 'Szeroki pakiet szkoleń i benefitów', 'Prace zdalną (zatrudnienie w oparciu o UoP)']], ['additional-module-1', ['Nasza firma jest otwarta na różnorodność i zatrudnianie osób z niepełnosprawnością.', 'Realizujemy projekt: "No Barriers" - dedykowany zatrudnianiu osób z orzeczeniem o niepełnosprawności na różne stanowiska pracy, zarówno w obszarze produkcji, jak i na stanowiska administracyjno – biurowe.', 'Podczas procesu rekrutacji dokładamy wszelkich starań, aby jak najlepiej poznać kandydatów oraz ich potrzeby.']]]</t>
  </si>
  <si>
    <t>'Management of global CoE applications', 'Close cooperation with members of the CoE team in terms of ensuring stable operation of operating systems and solving emerging problems', 'Role dedicated to supporting the financial module of the ERP system', 'Conducting business projects aimed at improving work with the system '</t>
  </si>
  <si>
    <t>'Higher education', 'Knowledge and experience in the field of IT and Finance', 'Knowledge of English at a fully communicative level', 'Knowledge of the ERP system - QAD will be an advantage'</t>
  </si>
  <si>
    <t>'Work in an international environment', 'Professional development and participation in interesting projects', 'Friendly working atmosphere', 'Wide training and benefits package', 'Remote work (employment based on UoP)'</t>
  </si>
  <si>
    <t>business analyst  center excellence it</t>
  </si>
  <si>
    <t xml:space="preserve"> c:business analyst  ji:4  Int:excellence center business  c:financial analyst  ji:0  Int:  c:system analyst  ji:2  Int:it center  c:data scientist  ji:0  Int:  c:financial controller  ji:0  Int:  c:intern analyst  ji:0  Int:  c:security analyst  ji:0  Int:</t>
  </si>
  <si>
    <t>cos:business analyst  cos:0.918 cos:financial analyst  cos:0.896 cos:system analyst  cos:0.943 cos:data scientist  cos:0.967 cos:financial controller  cos:0.93 cos:intern analyst  cos:0.961 cos:security analyst  cos:0.949</t>
  </si>
  <si>
    <t xml:space="preserve"> it analyst</t>
  </si>
  <si>
    <t>management global coe application close cooperation member team term ensuring stable operation operating system solving emerging problem role dedicated supporting financial module erp conducting business project aimed improving work</t>
  </si>
  <si>
    <t xml:space="preserve"> c:business analyst  ji:5  Int:project operation business management  c:financial analyst  ji:3  Int:financial management  c:system analyst  ji:1  Int:system  c:data scientist  ji:0  Int:  c:financial controller  ji:1  Int:financial  c:intern analyst  ji:0  Int:  c:security analyst  ji:0  Int:</t>
  </si>
  <si>
    <t>module erp dedicated coe application operating supporting role emerging problem work term cooperation conducting global member team ensuring close system improving financial solving aimed stable</t>
  </si>
  <si>
    <t>Senior Business Analyst for Global Tax Platforms</t>
  </si>
  <si>
    <t>['https://www.pracuj.pl/praca/senior-business-analyst-for-global-tax-platforms-krakow-aleja-jana-pawla-ii-43a,oferta,1002404121']</t>
  </si>
  <si>
    <t>[['https://www.pracuj.pl/praca/senior-business-analyst-for-global-tax-platforms-krakow-aleja-jana-pawla-ii-43a,oferta,1002404121'], 1, ['responsibilities-1', ['Senior Business Analyst for Global Tax Platforms will be responsible, under the supervision of the Project Manager, for ensuring the implementation of the common tax platforms (VAT/Excise) globally, following the transition approach.', '', 'Your daily tasks may include:', '', '* Participation in deployment phase, by reviewing the solution documentation', '* Working with the tax platform Implementation Partners to gather, document and challenge specific local tax requirements following a zero-gap approach', '* Being responsible for the successful closing of gaps between "as-is" and "to-be" situation', '* Working with Operating Companies users to develop necessary processes or procedural changes to accommodate the Global Template solution', '* Ensuring a proper and effective knowledge transfer (e.g. documentation, key-user training, etc.)', '* Thoroughly performing functional testing and supporting user acceptance testing of the solution and associated procedures to confirm that the primary business requirements are met', '* Logging issues and risks that surface during configuration, training or other team activities and following-through on resolution of those issues', '* Continuous improvement and keeping up-to-date of documentation (SOPs, process descriptions, sol ID materials, etc.)']], ['requirements-1', ['At least 5-6 years of experience in Finance/Accounting in SSC/BPO environment', 'Minimum of 3-4 years of experience in Finance function specific to the area of process expertise (RtR/Taxes)', 'Strong Analytical and project management skills', 'Experience in lead process improvement/ project standardization', "Bachelor/Master's degree in Finance or other related studies.",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Senior Business Analyst for Global Tax Platforms will be responsible, under the supervision of the Project Manager, for ensuring the implementation of the common tax platforms (VAT/Excise) globally, following the transition approach.', '', 'Your daily tasks may include:', '', '* Participation in deployment phase, by reviewing the solution documentation', '* Working with the tax platform Implementation Partners to gather, document and challenge specific local tax requirements following a zero-gap approach', '* Being responsible for the successful closing of gaps between "as-is" and "to-be" situation', '* Working with Operating Companies users to develop necessary processes or procedural changes to accommodate the Global Template solution', '* Ensuring a proper and effective knowledge transfer (e.g. documentation, key-user training, etc.)', '* Thoroughly performing functional testing and supporting user acceptance testing of the solution and associated procedures to confirm that the primary business requirements are met', '* Logging issues and risks that surface during configuration, training or other team activities and following-through on resolution of those issues', '* Continuous improvement and keeping up-to-date of documentation (SOPs, process descriptions, sol ID materials, etc.)'</t>
  </si>
  <si>
    <t>'At least 5-6 years of experience in Finance/Accounting in SSC/BPO environment', 'Minimum of 3-4 years of experience in Finance function specific to the area of process expertise (RtR/Taxes)', 'Strong Analytical and project management skills', 'Experience in lead process improvement/ project standardization', "Bachelor/Master's degree in Finance or other related studies.",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t>
  </si>
  <si>
    <t>business analyst  tax platform</t>
  </si>
  <si>
    <t>cos:business analyst  cos:0.899 cos:financial analyst  cos:0.895 cos:system analyst  cos:0.955 cos:data scientist  cos:0.95 cos:financial controller  cos:0.926 cos:intern analyst  cos:0.962 cos:security analyst  cos:0.958</t>
  </si>
  <si>
    <t xml:space="preserve"> platform analyst tax</t>
  </si>
  <si>
    <t>senior business analyst global tax platform responsible supervision project manager ensuring implementation common vat excise globally following transition approach daily task may include participation deployment phase reviewing solution documentation working partner gather document challenge specific local requirement zero gap successful closing situation operating company user develop necessary process procedural change accommodate template proper effective knowledge transfer key training etc thoroughly performing functional testing supporting acceptance associated procedure confirm primary met logging issue risk surface configuration team activity resolution continuous improvement keeping date sop description sol id material</t>
  </si>
  <si>
    <t xml:space="preserve"> c:business analyst  ji:5  Int:project transfer process manager business  c:financial analyst  ji:2  Int:risk tax  c:system analyst  ji:2  Int:user key  c:data scientist  ji:0  Int:  c:financial controller  ji:0  Int:  c:intern analyst  ji:0  Int:  c:security analyst  ji:0  Int:</t>
  </si>
  <si>
    <t>gather issue senior implementation phase team participation closing company successful procedure acceptance configuration excise platform deployment documentation thoroughly material resolution effective necessary keeping partner met associated document global challenge procedural confirm globally approach daily may specific tax etc analyst improvement risk user sop functional requirement key supervision working knowledge include activity performing description ensuring template zero common solution task develop local continuous operating testing supporting responsible logging following proper surface transition training vat primary situation change gap date id accommodate sol reviewing</t>
  </si>
  <si>
    <t>['https://www.pracuj.pl/praca/senior-business-analyst-for-global-tax-platforms-krakow-aleja-jana-pawla-ii-43a,oferta,1002475563']</t>
  </si>
  <si>
    <t>[['https://www.pracuj.pl/praca/senior-business-analyst-for-global-tax-platforms-krakow-aleja-jana-pawla-ii-43a,oferta,1002475563'], 1, ['responsibilities-1', ['Senior Business Analyst for Global Tax Platforms will be responsible, under the supervision of the Project Manager, for ensuring the implementation of the common tax platforms (VAT/Excise) globally, following the transition approach.', 'Your daily tasks may include:Participation in deployment phase, by reviewing the solution documentation', 'Working with the tax platform Implementation Partners to gather, document and challenge specific local tax requirements following a zero-gap approach', 'Being responsible for the successful closing of gaps between "as-is" and "to-be" situation', 'Working with Operating Companies users to develop necessary processes or procedural changes to accommodate the Global Template solution', 'Ensuring a proper and effective knowledge transfer (e.g. documentation, key-user training, etc.)', 'Thoroughly performing functional testing and supporting user acceptance testing of the solution and associated procedures to confirm that the primary business requirements are met', 'Logging issues and risks that surface during configuration, training or other team activities and following-through on resolution of those issues', 'Continuous improvement and keeping up-to-date of documentation (SOPs, process descriptions, sol ID materials, etc.)']], ['requirements-1', ['At least 5-6 years of experience in Finance/Accounting in SSC/BPO environment', 'Minimum of 3-4 years of experience in Finance function specific to the area of process expertise (RtR/Taxes)', 'Strong Analytical and project management skills', 'Experience in lead process improvement/ project standardization', "Bachelor/Master's degree in Finance or other related studies.",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Senior Business Analyst for Global Tax Platforms will be responsible, under the supervision of the Project Manager, for ensuring the implementation of the common tax platforms (VAT/Excise) globally, following the transition approach.', 'Your daily tasks may include:Participation in deployment phase, by reviewing the solution documentation', 'Working with the tax platform Implementation Partners to gather, document and challenge specific local tax requirements following a zero-gap approach', 'Being responsible for the successful closing of gaps between "as-is" and "to-be" situation', 'Working with Operating Companies users to develop necessary processes or procedural changes to accommodate the Global Template solution', 'Ensuring a proper and effective knowledge transfer (e.g. documentation, key-user training, etc.)', 'Thoroughly performing functional testing and supporting user acceptance testing of the solution and associated procedures to confirm that the primary business requirements are met', 'Logging issues and risks that surface during configuration, training or other team activities and following-through on resolution of those issues', 'Continuous improvement and keeping up-to-date of documentation (SOPs, process descriptions, sol ID materials, etc.)'</t>
  </si>
  <si>
    <t>Senior Business Analyst for local consolidation (RTR)</t>
  </si>
  <si>
    <t>['https://www.pracuj.pl/praca/senior-business-analyst-for-local-consolidation-rtr-krakow-aleja-jana-pawla-ii-43a,oferta,1002475553']</t>
  </si>
  <si>
    <t>[['https://www.pracuj.pl/praca/senior-business-analyst-for-local-consolidation-rtr-krakow-aleja-jana-pawla-ii-43a,oferta,1002475553'], 1, ['responsibilities-1', ['The purpose of the role is to lead Operating Companies (OpCos) to implement SAP Group Consolidation and ICMR Platforms into business as usual. Ensure OpCo key users are equipped with relevant knowledge and with support from Central team to effectively embed the SAP GR &amp; ICMR Platforms solution into the new ways of working. The Business Analyst should possess financial consolidation and intercompany knowledge, as SAP GR Platform enables financial consolidation from legal entity to reporting entity and SAP ICMR Platform enables intercompany reconciliation process at OpCo level (between legal entities in the country).', 'Participate in deployment phase by reviewing the solution documentation, develop necessary processes or procedural changes', 'Support SAP GR &amp; ICMR Platforms set-up especially in areas of gap assessment, User Acceptance Testing (UAT) cycles definition and execution, support of data migration (between cutover and Go-live), cutover and Go-live activities', 'Ensure transparency around SAP GR &amp; ICMR deployment: clear tracking and communication of progress, highlighting risks and issues', 'Make sure that SAP GR &amp; ICMR systems are fully deployed, stabilized, and functional, enabling the process designed and its outcomes', 'Deliver practical, system trainings for OpCo counterparties', 'First line of defense for guarding the standards, guiding the OpCo to compliance to them', 'Escalation to GPO in case of derogation request by OpCos']], ['requirements-1', ['At least 5-6 years of experience in Finance/Accounting in SSC/BPO environment', 'Minimum of 3-4 years of operational experience in RtR domains as Financial Accounting, Period End Closing, Tax and Treasury', "Bachelor/Master's degree in Finance or other related studies (Accounting or Management Accounting or Management Information Systems)",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leader or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The purpose of the role is to lead Operating Companies (OpCos) to implement SAP Group Consolidation and ICMR Platforms into business as usual. Ensure OpCo key users are equipped with relevant knowledge and with support from Central team to effectively embed the SAP GR &amp; ICMR Platforms solution into the new ways of working. The Business Analyst should possess financial consolidation and intercompany knowledge, as SAP GR Platform enables financial consolidation from legal entity to reporting entity and SAP ICMR Platform enables intercompany reconciliation process at OpCo level (between legal entities in the country).', 'Participate in deployment phase by reviewing the solution documentation, develop necessary processes or procedural changes', 'Support SAP GR &amp; ICMR Platforms set-up especially in areas of gap assessment, User Acceptance Testing (UAT) cycles definition and execution, support of data migration (between cutover and Go-live), cutover and Go-live activities', 'Ensure transparency around SAP GR &amp; ICMR deployment: clear tracking and communication of progress, highlighting risks and issues', 'Make sure that SAP GR &amp; ICMR systems are fully deployed, stabilized, and functional, enabling the process designed and its outcomes', 'Deliver practical, system trainings for OpCo counterparties', 'First line of defense for guarding the standards, guiding the OpCo to compliance to them', 'Escalation to GPO in case of derogation request by OpCos'</t>
  </si>
  <si>
    <t>'At least 5-6 years of experience in Finance/Accounting in SSC/BPO environment', 'Minimum of 3-4 years of operational experience in RtR domains as Financial Accounting, Period End Closing, Tax and Treasury', "Bachelor/Master's degree in Finance or other related studies (Accounting or Management Accounting or Management Information Systems)",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leader or member, with specific examples', 'Experience in conducting trainings.'</t>
  </si>
  <si>
    <t>business analyst local consolidation rtr</t>
  </si>
  <si>
    <t>cos:business analyst  cos:0.908 cos:financial analyst  cos:0.896 cos:system analyst  cos:0.95 cos:data scientist  cos:0.943 cos:financial controller  cos:0.928 cos:intern analyst  cos:0.962 cos:security analyst  cos:0.947</t>
  </si>
  <si>
    <t>rtr analyst consolidation local</t>
  </si>
  <si>
    <t>purpose role lead operating company opcos implement sap group consolidation icmr platform business usual ensure opco key user equipped relevant knowledge support central team effectively embed gr solution new way working analyst posse financial intercompany enables legal entity reporting reconciliation process level country participate deployment phase reviewing documentation develop necessary procedural change set especially area gap assessment acceptance testing uat cycle definition execution data migration cutover go live activity transparency around clear tracking communication progress highlighting risk issue make sure system fully deployed stabilized functional enabling designed outcome deliver practical training counterparties first line defense guarding standard guiding compliance escalation gpo case derogation request</t>
  </si>
  <si>
    <t xml:space="preserve"> c:business analyst  ji:3  Int:support business process  c:financial analyst  ji:4  Int:support financial risk reporting  c:system analyst  ji:4  Int:user system sap key  c:data scientist  ji:2  Int:data reporting  c:financial controller  ji:1  Int:financial  c:intern analyst  ji:0  Int:  c:security analyst  ji:0  Int:</t>
  </si>
  <si>
    <t>counterparties highlighting practical usual execution especially issue clear first tracking communication enabling consolidation defense intercompany phase team migration escalation group posse company around acceptance derogation central platform deployment documentation sap sure make fully necessary lead process guarding definition role legal entity procedural ensure line transparency system stabilized opcos gpo cycle purpose business analyst embed user data reconciliation functional key level case working knowledge country activity assessment effectively icmr outcome area relevant compliance new go solution reviewing guiding opco live develop cutover operating testing deployed progress uat way request equipped gr training set change deliver gap participate implement standard enables designed</t>
  </si>
  <si>
    <t>Senior Business Analyst for SAP GR &amp; ICMR (S/4HANA)</t>
  </si>
  <si>
    <t>['https://www.pracuj.pl/praca/senior-business-analyst-for-sap-gr-icmr-s-4hana-krakow-aleja-jana-pawla-ii-43a,oferta,1002403957']</t>
  </si>
  <si>
    <t>[['https://www.pracuj.pl/praca/senior-business-analyst-for-sap-gr-icmr-s-4hana-krakow-aleja-jana-pawla-ii-43a,oferta,1002403957'], 1, ['responsibilities-1', ['The purpose of the role is to lead Operating Companies (OpCos) to implement SAP Group Consolidation and ICMR Platforms into business as usual. Ensure OpCo key users are equipped with relevant knowledge and with support from Central team to effectively embed the SAP GR &amp; ICMR Platforms solution into the new ways of working. The Business Analyst should possess financial consolidation and intercompany knowledge, as SAP GR Platform enables financial consolidation from legal entity to reporting entity and SAP ICMR Platform enables intercompany reconciliation process at OpCo level (between legal entities in the country).', ' ', 'Key Responsibilities:', ' * Participate in deployment phase by reviewing the solution documentation, develop necessary processes or procedural changes', ' * Support SAP GR &amp; ICMR Platforms set-up especially in areas of gap assessment, User Acceptance Testing (UAT) cycles definition and execution, support of data migration (between cutover and Go-live), cutover and Go-live activities', ' * Ensure transparency around SAP GR &amp; ICMR deployment: clear tracking and communication of progress, highlighting risks and issues', ' * Make sure that SAP GR &amp; ICMR systems are fully deployed, stabilized, and functional, enabling the process designed and its outcomes', ' * Deliver practical, system trainings for OpCo counterparties', ' * First line of defense for guarding the standards, guiding the OpCo to compliance to them', ' * Escalation to GPO in case of derogation request by OpCos.']], ['requirements-1', ['At least 5-6 years of experience in Finance/Accounting in SSC/BPO environment', 'Minimum of 3-4 years of operational experience in RtR domains as Financial Accounting, Period End Closing, Tax and Treasury', "Bachelor/Master's degree in Finance or other related studies (Accounting or Management Accounting or Management Information Systems)",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leader or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t>
  </si>
  <si>
    <t>'The purpose of the role is to lead Operating Companies (OpCos) to implement SAP Group Consolidation and ICMR Platforms into business as usual. Ensure OpCo key users are equipped with relevant knowledge and with support from Central team to effectively embed the SAP GR &amp; ICMR Platforms solution into the new ways of working. The Business Analyst should possess financial consolidation and intercompany knowledge, as SAP GR Platform enables financial consolidation from legal entity to reporting entity and SAP ICMR Platform enables intercompany reconciliation process at OpCo level (between legal entities in the country).', ' ', 'Key Responsibilities:', ' * Participate in deployment phase by reviewing the solution documentation, develop necessary processes or procedural changes', ' * Support SAP GR &amp; ICMR Platforms set-up especially in areas of gap assessment, User Acceptance Testing (UAT) cycles definition and execution, support of data migration (between cutover and Go-live), cutover and Go-live activities', ' * Ensure transparency around SAP GR &amp; ICMR deployment: clear tracking and communication of progress, highlighting risks and issues', ' * Make sure that SAP GR &amp; ICMR systems are fully deployed, stabilized, and functional, enabling the process designed and its outcomes', ' * Deliver practical, system trainings for OpCo counterparties', ' * First line of defense for guarding the standards, guiding the OpCo to compliance to them', ' * Escalation to GPO in case of derogation request by OpCos.'</t>
  </si>
  <si>
    <t>business analyst sap gr icmr 4hana</t>
  </si>
  <si>
    <t>cos:business analyst  cos:0.895 cos:financial analyst  cos:0.886 cos:system analyst  cos:0.963 cos:data scientist  cos:0.95 cos:financial controller  cos:0.922 cos:intern analyst  cos:0.963 cos:security analyst  cos:0.962</t>
  </si>
  <si>
    <t>analyst gr sap 4hana icmr</t>
  </si>
  <si>
    <t>purpose role lead operating company opcos implement sap group consolidation icmr platform business usual ensure opco key user equipped relevant knowledge support central team effectively embed gr solution new way working analyst posse financial intercompany enables legal entity reporting reconciliation process level country responsibility participate deployment phase reviewing documentation develop necessary procedural change set especially area gap assessment acceptance testing uat cycle definition execution data migration cutover go live activity transparency around clear tracking communication progress highlighting risk issue make sure system fully deployed stabilized functional enabling designed outcome deliver practical training counterparties first line defense guarding standard guiding compliance escalation gpo case derogation request</t>
  </si>
  <si>
    <t>counterparties highlighting practical usual execution especially issue clear first tracking communication enabling consolidation defense intercompany phase team migration escalation group posse company around acceptance derogation central platform deployment documentation sap sure make fully necessary lead process guarding definition role legal entity procedural ensure line transparency system stabilized opcos gpo cycle purpose business analyst embed user data reconciliation functional key level case working knowledge country activity assessment effectively icmr outcome area relevant responsibility compliance new go solution reviewing guiding opco live develop cutover operating testing deployed progress uat way request equipped gr training set change deliver gap participate implement standard enables designed</t>
  </si>
  <si>
    <t>Senior Business Analyst - FP&amp;A Manufacturing</t>
  </si>
  <si>
    <t>['https://www.pracuj.pl/praca/senior-business-analyst-fp-a-manufacturing-warszawa-postepu-14,oferta,1002418121']</t>
  </si>
  <si>
    <t>[['https://www.pracuj.pl/praca/senior-business-analyst-fp-a-manufacturing-warszawa-postepu-14,oferta,1002418121'], 1, ['responsibilities-1', ['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L review and commentaries preparation with Customer Lead', 'Management Information Pack preparation', 'Ops PnL, VOP &amp; Volume reporting and commentaries on variances – MEC/Forecasting', 'Act as Subject Matter Expert in respective area of responsibilities', 'Ensure SOX and FCF (Financial Controls Framework) effectiveness.', 'All relevant Operations &amp; Inventory financial controls are performed to a high standard &amp; documented.', 'Continuous improvement of audit processes and reporting.', 'Develop and maintain system checks as to ensure quality of reporting data.', 'Develop and maintain reporting checks as to ensure data quality in our P&amp;L and balance sheet.']], ['requirements-1', ['Proactive &amp; take the initiative', 'Attention to detail', 'Challenge status quo', 'See the bigger picture beyond just your role', 'Build strong, trusting relationships', 'Team player', 'Experience of using multiple finance systems (incl. SAP) &amp; working with interfaces between systems', 'Experience of working with colleagues inside &amp; outside of finance', 'Exceptional communication &amp; interpersonal skills, including oral &amp; written English', 'Experience of accounting &amp;/or controlling activities including: month-end close, reconciliations &amp; variance analysis, financial controls, strong Excel skills', 'Please note that we are working in a hybrid model: 3 days from office per week', 'Experience of working in a global organisation', 'Audit experience']], ['additional-module-2', ['Manufacturing &amp; Inventory Accounting Team supports Management Reporting &amp; Planning of Manufacturing P&amp;L with all its components: Operating Performance income, Cost of Production and Manpower &amp; OPEX, Financial Adjustments – Manufacturing Variances and Inventory Accounting. The area of team experience covers small modules manufacturing sites across EMEA Region, large modules biomanufacturing sites (in Europe and beyond) as well as other entities embedded in Global Supply Chain such as Global External Sourcing, Toll and EMEA Distribution Centers. Department is still growing and taking part of Global projects. Our team members have wide experience in analysis and chance to grow in the future.']], ['additional-module-3',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t>
  </si>
  <si>
    <t>'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L review and commentaries preparation with Customer Lead', 'Management Information Pack preparation', 'Ops PnL, VOP &amp; Volume reporting and commentaries on variances – MEC/Forecasting', 'Act as Subject Matter Expert in respective area of responsibilities', 'Ensure SOX and FCF (Financial Controls Framework) effectiveness.', 'All relevant Operations &amp; Inventory financial controls are performed to a high standard &amp; documented.', 'Continuous improvement of audit processes and reporting.', 'Develop and maintain system checks as to ensure quality of reporting data.', 'Develop and maintain reporting checks as to ensure data quality in our P&amp;L and balance sheet.'</t>
  </si>
  <si>
    <t>'Proactive &amp; take the initiative', 'Attention to detail', 'Challenge status quo', 'See the bigger picture beyond just your role', 'Build strong, trusting relationships', 'Team player', 'Experience of using multiple finance systems (incl. SAP) &amp; working with interfaces between systems', 'Experience of working with colleagues inside &amp; outside of finance', 'Exceptional communication &amp; interpersonal skills, including oral &amp; written English', 'Experience of accounting &amp;/or controlling activities including: month-end close, reconciliations &amp; variance analysis, financial controls, strong Excel skills', 'Please note that we are working in a hybrid model: 3 days from office per week', 'Experience of working in a global organisation', 'Audit experience'</t>
  </si>
  <si>
    <t>business analyst fp manufacturing</t>
  </si>
  <si>
    <t>cos:business analyst  cos:0.9 cos:financial analyst  cos:0.892 cos:system analyst  cos:0.947 cos:data scientist  cos:0.944 cos:financial controller  cos:0.931 cos:intern analyst  cos:0.97 cos:security analyst  cos:0.952</t>
  </si>
  <si>
    <t>analyst fp manufacturing</t>
  </si>
  <si>
    <t>perform month end close activity reviewing analyzing manufacturing variance preparing journal entry post accrual provision raising netting invoice quarterly monthly recharges forecasting opex planning supporting inventory write offs calculating revaluation provide insight financial performance accurate timely relevant management reporting presentation analysis used senior leadership team review work closely business stakeholder site asset planner supply chain finance busines partner customer lead product costing center excellence providing analytical strategic support cycle drive simplification process foster culture best practice sharing area expertise ad hoc related unit governance meeting appropriate mec commentary preparation information pack ops pnl vop volume act subject matter expert respective responsibility ensure sox fcf control framework effectiveness operation performed high standard documented continuous improvement audit develop maintain system check quality data balance sheet</t>
  </si>
  <si>
    <t xml:space="preserve"> c:business analyst  ji:12  Int:expert product management support excellence customer operation process planning supply center business  c:financial analyst  ji:7  Int:finance control management support financial reporting asset  c:system analyst  ji:3  Int:system center performance  c:data scientist  ji:4  Int:data analysis analytical reporting  c:financial controller  ji:3  Int:financial finance audit  c:intern analyst  ji:0  Int:  c:security analyst  ji:0  Int:</t>
  </si>
  <si>
    <t>matter finance maintain analysis ops variance revaluation write closely hoc senior review end analytical information simplification analyzing team raising pack balance perform mec chain timely performance unit volume site month accurate effectiveness calculating drive control costing meeting provide partner presentation lead documented invoice asset ensure busines providing system entry cycle quarterly related governance preparation best inventory stakeholder fcf insight improvement performed opex sheet data practice respective planner monthly activity framework work strategic high accrual area ad recharges financial relevant used audit responsibility reporting sox check culture develop continuous commentary supporting forecasting manufacturing act expertise sharing provision journal netting pnl offs quality close post preparing foster appropriate subject vop leadership standard reviewing</t>
  </si>
  <si>
    <t>['https://www.pracuj.pl/praca/senior-business-analyst-fp-a-manufacturing-warszawa-postepu-14,oferta,1002502845']</t>
  </si>
  <si>
    <t>[['https://www.pracuj.pl/praca/senior-business-analyst-fp-a-manufacturing-warszawa-postepu-14,oferta,1002502845'], 1, ['responsibilities-1', ['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L review and commentaries preparation with Customer Lead', 'Management Information Pack preparation', 'Ops PnL, VOP &amp; Volume reporting and commentaries on variances – MEC/Forecasting', 'Act as Subject Matter Expert in respective area of responsibilities', 'Ensure SOX and FCF (Financial Controls Framework) effectiveness.', 'All relevant Operations &amp; Inventory financial controls are performed to a high standard &amp; documented.', 'Continuous improvement of audit processes and reporting.', 'Develop and maintain system checks as to ensure quality of reporting data.', 'Develop and maintain reporting checks as to ensure data quality in our P&amp;L and balance sheet.']], ['requirements-1', ['Proactive &amp; take the initiative', 'Attention to detail', 'Challenge status quo', 'See the bigger picture beyond just your role', 'Build strong, trusting relationships', 'Team player', 'Experience of using multiple finance systems (incl. SAP) &amp; working with interfaces between systems', 'Experience of working with colleagues inside &amp; outside of finance', 'Exceptional communication &amp; interpersonal skills, including oral &amp; written English', 'Experience of accounting &amp;/or controlling activities including: month-end close, reconciliations &amp; variance analysis, financial controls, strong Excel skills', 'Please note that we are working in a hybrid model: 3 days from office per week', 'Experience of working in a global organisation', 'Audit experience']], ['additional-module-2', ['Manufacturing &amp; Inventory Accounting Team supports Management Reporting &amp; Planning of Manufacturing P&amp;L with all its components: Operating Performance income, Cost of Production and Manpower &amp; OPEX, Financial Adjustments – Manufacturing Variances and Inventory Accounting. The area of team experience covers small modules manufacturing sites across EMEA Region, large modules biomanufacturing sites (in Europe and beyond) as well as other entities embedded in Global Supply Chain such as Global External Sourcing, Toll and EMEA Distribution Centers. Department is still growing and taking part of Global projects. Our team members have wide experience in analysis and chance to grow in the future.']], ['additional-module-3',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t>
  </si>
  <si>
    <t>Senior Business Analyst FP&amp;A</t>
  </si>
  <si>
    <t>['https://www.pracuj.pl/praca/senior-business-analyst-fp-a-warszawa,oferta,1002441438']</t>
  </si>
  <si>
    <t>[['https://www.pracuj.pl/praca/senior-business-analyst-fp-a-warszawa,oferta,1002441438'], 1, ['responsibilities-1', ['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amp;L review and commentaries preparation with Customer Lead', 'Management Information Pack preparation', 'Ops PnL, VOP &amp;amp; Volume reporting and commentaries on variances – MEC/Forecasting', 'Act as Subject Matter Expert in respective area of responsibilities', 'Ensure SOX and FCF (Financial Controls Framework) effectiveness.', 'All relevant Operations &amp;amp; Inventory financial controls are performed to a high standard &amp;amp; documented.', 'Continuous improvement of audit processes and reporting.', 'Develop and maintain system checks as to ensure quality of reporting data.', 'Develop and maintain reporting checks as to ensure data quality in our P&amp;amp;L and balance sheet.']], ['requirements-1', ['Experience of using multiple finance systems (incl. SAP) &amp;amp; working with interfaces between systems', 'Experience of working with colleagues inside &amp;amp; outside of finance', 'Exceptional communication &amp;amp; interpersonal skills, including oral &amp;amp; written English', 'Experience of accounting &amp;amp;/or controlling activities including: month-end close, reconciliations &amp;amp; variance analysis, financial controls, strong Excel skills', 'Please note that we are working in a hybrid model: 3 days from office per week']], ['offered-1', ['sharing the costs of sports activities', 'private medical care', 'sharing the costs of foreign language classes', 'sharing the costs of professional training &amp;amp; courses', 'life insurance', 'remote work opportunities', 'flexible working time', 'fruits', 'integration events', 'corporate gym', 'retirement pension plan', 'corporate credit card', 'video games at work', 'holiday funds', 'sharing the costs of holidays for kids', 'christmas gifts', 'employee referral program', 'opportunity to obtain permits and licenses', 'charity initiatives', 'extra leave', 'annual bonus', 'glasses reimbursement', 'business travel insurance', 'Work anniversary award']]]</t>
  </si>
  <si>
    <t>'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amp;L review and commentaries preparation with Customer Lead', 'Management Information Pack preparation', 'Ops PnL, VOP &amp;amp; Volume reporting and commentaries on variances – MEC/Forecasting', 'Act as Subject Matter Expert in respective area of responsibilities', 'Ensure SOX and FCF (Financial Controls Framework) effectiveness.', 'All relevant Operations &amp;amp; Inventory financial controls are performed to a high standard &amp;amp; documented.', 'Continuous improvement of audit processes and reporting.', 'Develop and maintain system checks as to ensure quality of reporting data.', 'Develop and maintain reporting checks as to ensure data quality in our P&amp;amp;L and balance sheet.'</t>
  </si>
  <si>
    <t>'Experience of using multiple finance systems (incl. SAP) &amp;amp; working with interfaces between systems', 'Experience of working with colleagues inside &amp;amp; outside of finance', 'Exceptional communication &amp;amp; interpersonal skills, including oral &amp;amp; written English', 'Experience of accounting &amp;amp;/or controlling activities including: month-end close, reconciliations &amp;amp; variance analysis, financial controls, strong Excel skills', 'Please note that we are working in a hybrid model: 3 days from office per week'</t>
  </si>
  <si>
    <t>'sharing the costs of sports activities', 'private medical care', 'sharing the costs of foreign language classes', 'sharing the costs of professional training &amp;amp; courses', 'life insurance', 'remote work opportunities', 'flexible working time', 'fruits', 'integration events', 'corporate gym', 'retirement pension plan', 'corporate credit card', 'video games at work', 'holiday funds', 'sharing the costs of holidays for kids', 'christmas gifts', 'employee referral program', 'opportunity to obtain permits and licenses', 'charity initiatives', 'extra leave', 'annual bonus', 'glasses reimbursement', 'business travel insurance', 'Work anniversary award'</t>
  </si>
  <si>
    <t>business analyst fp</t>
  </si>
  <si>
    <t>cos:business analyst  cos:0.883 cos:financial analyst  cos:0.875 cos:system analyst  cos:0.941 cos:data scientist  cos:0.938 cos:financial controller  cos:0.924 cos:intern analyst  cos:0.973 cos:security analyst  cos:0.944</t>
  </si>
  <si>
    <t>perform month end close activity reviewing analyzing manufacturing variance preparing journal entry post accrual provision raising netting invoice quarterly monthly recharges forecasting opex planning supporting inventory write offs calculating revaluation provide insight financial performance accurate timely relevant management reporting presentation analysis used senior leadership team review work closely business stakeholder site asset planner supply chain finance busines partner customer lead product costing center excellence providing analytical strategic support cycle drive simplification process foster culture best practice sharing area expertise ad hoc related unit governance meeting appropriate mec amp commentary preparation information pack ops pnl vop volume act subject matter expert respective responsibility ensure sox fcf control framework effectiveness operation performed high standard documented continuous improvement audit develop maintain system check quality data balance sheet</t>
  </si>
  <si>
    <t>matter finance maintain analysis ops variance revaluation write closely hoc senior review end analytical information simplification analyzing team raising pack balance perform mec chain timely performance unit volume site month accurate effectiveness calculating drive control costing meeting provide partner presentation lead amp documented invoice asset ensure busines providing system entry cycle quarterly related governance preparation best inventory stakeholder fcf insight improvement performed opex sheet data practice respective planner monthly activity framework work strategic high accrual area ad recharges financial relevant used audit responsibility reporting sox check culture develop continuous commentary supporting forecasting manufacturing act expertise sharing provision journal netting pnl offs quality close post preparing foster appropriate subject vop leadership standard reviewing</t>
  </si>
  <si>
    <t>Senior Business Analyst</t>
  </si>
  <si>
    <t>['https://www.pracuj.pl/praca/senior-business-analyst-gdansk-aleja-grunwaldzka-415,oferta,1002362841']</t>
  </si>
  <si>
    <t>[['https://www.pracuj.pl/praca/senior-business-analyst-gdansk-aleja-grunwaldzka-415,oferta,1002362841'], 1, ['responsibilities-1', ['Non-functional requirements for the whole product developed by hundreads of people – good knowledge of types of non-functional requirements, methods to develop measurements, close cooperation with architects, testers, developers, customers, customer facing units,', 'Deriving business needs from user research, sales requests in close cooperation with Product Owners,', 'Supporting Product Owners with analysis for the whole large product, showing the impact on business, various components, and teams,.', 'Cooperation in an international environment,', 'Cooperation with Product Owners, subject matter experts, requirements engineers, UX designers, User Researchers, IT architects.']], ['requirements-1', ['Higher education in computer science / IT or management,', 'At least 5 years of experience in business analysis,', 'Experience in analysis for products for external customers,', 'Good knowlege and experience with Non-Functional Requirements,', 'Experience in working for a company with over 200 employees,', 'Experience in business analysis for systems maintenance and development – reverse engineering, impact analysis, high-level requirements,', 'Agility, product ownership, product management basic knowledge,', 'Ability to name business need, outcome, derive product development from business strategy,', 'Organize large amount of information into a meaningful analysis,', 'Courage to take on challenges, try new approaches, experiment,', 'Initiative to establish cooperation with many people of different roles,', 'English level B2 or higher, Polish level B2 or higher.', 'Experience in setting up the business analysis working environment – tools, processes, artifacts,', 'Experience in working with large systems, agile scaling frameworks in an international environment,', 'Certifications confirming your knowledge related to business analysis and/or product ownership, product management.']], ['offered-1', ['An international working environment, atmosphere that stimulates development,', 'Individual career path,', 'Flexible form of cooperation (employment contract or B2B),', 'Lufthansa Group membership benefits,', 'Flexible working time and place adjusted to employee’s needs. The possibility of starting your workday between 07:00 and 11:00,', 'Support for your passion for sports within the local activity group and co-financing Multisport cards,', 'Private medical care for employees and their family members.']], ['additional-module-1', ['Developing for years a large IT system in aviation industry we’ve learned that not only domain knowledge, IT expertise, agility, UX &amp; customer research are crucial. The product that we are hiring plans about 50% flights in Europe and significant number in the rest of the world. We need a professional business analyst to support our product development. Especially with non-functional requirements.']]]</t>
  </si>
  <si>
    <t>'Non-functional requirements for the whole product developed by hundreads of people – good knowledge of types of non-functional requirements, methods to develop measurements, close cooperation with architects, testers, developers, customers, customer facing units,', 'Deriving business needs from user research, sales requests in close cooperation with Product Owners,', 'Supporting Product Owners with analysis for the whole large product, showing the impact on business, various components, and teams,.', 'Cooperation in an international environment,', 'Cooperation with Product Owners, subject matter experts, requirements engineers, UX designers, User Researchers, IT architects.'</t>
  </si>
  <si>
    <t>'Higher education in computer science / IT or management,', 'At least 5 years of experience in business analysis,', 'Experience in analysis for products for external customers,', 'Good knowlege and experience with Non-Functional Requirements,', 'Experience in working for a company with over 200 employees,', 'Experience in business analysis for systems maintenance and development – reverse engineering, impact analysis, high-level requirements,', 'Agility, product ownership, product management basic knowledge,', 'Ability to name business need, outcome, derive product development from business strategy,', 'Organize large amount of information into a meaningful analysis,', 'Courage to take on challenges, try new approaches, experiment,', 'Initiative to establish cooperation with many people of different roles,', 'English level B2 or higher, Polish level B2 or higher.', 'Experience in setting up the business analysis working environment – tools, processes, artifacts,', 'Experience in working with large systems, agile scaling frameworks in an international environment,', 'Certifications confirming your knowledge related to business analysis and/or product ownership, product management.'</t>
  </si>
  <si>
    <t>'An international working environment, atmosphere that stimulates development,', 'Individual career path,', 'Flexible form of cooperation (employment contract or B2B),', 'Lufthansa Group membership benefits,', 'Flexible working time and place adjusted to employee’s needs. The possibility of starting your workday between 07:00 and 11:00,', 'Support for your passion for sports within the local activity group and co-financing Multisport cards,', 'Private medical care for employees and their family members.'</t>
  </si>
  <si>
    <t>non functional requirement whole product developed hundreads people good knowledge type method develop measurement close cooperation architect tester developer customer facing unit deriving business need user research sale request owner supporting analysis large showing impact various component team international environment subject matter expert engineer ux designer researcher it</t>
  </si>
  <si>
    <t xml:space="preserve"> c:business analyst  ji:6  Int:expert product customer sale owner business  c:financial analyst  ji:1  Int:research  c:system analyst  ji:3  Int:it user tester  c:data scientist  ji:3  Int:engineer analysis developer  c:financial controller  ji:0  Int:  c:intern analyst  ji:0  Int:  c:security analyst  ji:1  Int:designer</t>
  </si>
  <si>
    <t>hundreads matter engineer large user showing analysis functional requirement knowledge environment research whole designer team impact unit need component method non develop people researcher architect it type supporting tester good cooperation request developer deriving close various measurement ux subject international developed facing</t>
  </si>
  <si>
    <t>['https://www.pracuj.pl/praca/senior-business-analyst-gdansk-aleja-grunwaldzka-415,oferta,1002434635']</t>
  </si>
  <si>
    <t>[['https://www.pracuj.pl/praca/senior-business-analyst-gdansk-aleja-grunwaldzka-415,oferta,1002434635'], 1, ['responsibilities-1', ['Non-functional requirements for the whole product developed by hundreads of people – good knowledge of types of non-functional requirements, methods to develop measurements, close cooperation with architects, testers, developers, customers, customer facing units,', 'Deriving business needs from user research, sales requests in close cooperation with Product Owners,', 'Supporting Product Owners with analysis for the whole large product, showing the impact on business, various components, and teams,.', 'Cooperation in an international environment,', 'Cooperation with Product Owners, subject matter experts, requirements engineers, UX designers, User Researchers, IT architects.']], ['requirements-1', ['Higher education in computer science / IT or management,', 'At least 5 years of experience in business analysis,', 'Experience in analysis for products for external customers,', 'Good knowlege and experience with Non-Functional Requirements,', 'Experience in working for a company with over 200 employees,', 'Experience in business analysis for systems maintenance and development – reverse engineering, impact analysis, high-level requirements,', 'Agility, product ownership, product management basic knowledge,', 'Ability to name business need, outcome, derive product development from business strategy,', 'Organize large amount of information into a meaningful analysis,', 'Courage to take on challenges, try new approaches, experiment,', 'Initiative to establish cooperation with many people of different roles,', 'English level B2 or higher, Polish level B2 or higher.', 'Experience in setting up the business analysis working environment – tools, processes, artifacts,', 'Experience in working with large systems, agile scaling frameworks in an international environment,', 'Certifications confirming your knowledge related to business analysis and/or product ownership, product management.']], ['offered-1', ['An international working environment, atmosphere that stimulates development,', 'Individual career path,', 'Flexible form of cooperation (employment contract or B2B),', 'Lufthansa Group membership benefits,', 'Flexible working time and place adjusted to employee’s needs. The possibility of starting your workday between 07:00 and 11:00,', 'Support for your passion for sports within the local activity group and co-financing Multisport cards,', 'Private medical care for employees and their family members.']], ['additional-module-1', ['Developing for years a large IT system in aviation industry we’ve learned that not only domain knowledge, IT expertise, agility, UX &amp; customer research are crucial. The product that we are hiring plans about 50% flights in Europe and significant number in the rest of the world. We need a professional business analyst to support our product development. Especially with non-functional requirements.']]]</t>
  </si>
  <si>
    <t>Senior Business Analyst - Governance &amp; Quality Assurance</t>
  </si>
  <si>
    <t>['https://www.pracuj.pl/praca/senior-business-analyst-governance-quality-assurance-krakow-powstancow-wielkopolskich-13g,oferta,1002432645']</t>
  </si>
  <si>
    <t>[['https://www.pracuj.pl/praca/senior-business-analyst-governance-quality-assurance-krakow-powstancow-wielkopolskich-13g,oferta,1002432645'], 1, ['responsibilities-1', ['Obtaining and Retaining Third Parties (ORTP) related activities', 'ORTPs for presentation to the UK Anti Bribery &amp; Corruption Risk Committee (ABC RC) for review requires information to be collated and entered into system which risk assesses the entity and categorises their Anti-Bribery &amp; Corruption (ABC) risk as low, medium or high risk', 'Liaising with both the Business Sponsor, who will provide all necessary information and the Financial Crime Team.', 'Financial Promotions', 'Review content and then liaise with the relevant team member when validating information.', 'Monthly &amp; Quarterly reporting', 'Collating data to facilitate reporting for various committees. Reports include Risk Universe Reporting, Conflicts of Interest Reporting, Quarterly Exec Risk Reporting.', 'Terms of Business Agreement (TOBA) activities', 'Review submitted Limit of Liability questionnaires and create new requested TOBAs.', 'Maintain the TOBA register.']], ['requirements-1', ['Experience on the similar position', 'Fluent English (C1)', 'Ability to communicate verbally and in writing with stakeholders on various levels of seniority', 'Data analysis including Excel Pivot Tables', 'Good organisation skills', 'Enjoys analysis and problem solving', 'Proactive style']], ['additional-module-1', ['This colleague will work closely with the Head of Business Operations and Governance and the Head of Quality Assurance in the UK alongside other colleagues from the UK Operationsteam.']], ['additional-module-2', ['At Aon, we shape decisions for the better to protect and enrich the lives of people around the world.', '', 'As an organization, we are united through trust as one inclusive, diverse team, and we are passionate about helping our colleagues and clients succeed.']],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Obtaining and Retaining Third Parties (ORTP) related activities', 'ORTPs for presentation to the UK Anti Bribery &amp; Corruption Risk Committee (ABC RC) for review requires information to be collated and entered into system which risk assesses the entity and categorises their Anti-Bribery &amp; Corruption (ABC) risk as low, medium or high risk', 'Liaising with both the Business Sponsor, who will provide all necessary information and the Financial Crime Team.', 'Financial Promotions', 'Review content and then liaise with the relevant team member when validating information.', 'Monthly &amp; Quarterly reporting', 'Collating data to facilitate reporting for various committees. Reports include Risk Universe Reporting, Conflicts of Interest Reporting, Quarterly Exec Risk Reporting.', 'Terms of Business Agreement (TOBA) activities', 'Review submitted Limit of Liability questionnaires and create new requested TOBAs.', 'Maintain the TOBA register.'</t>
  </si>
  <si>
    <t>'Experience on the similar position', 'Fluent English (C1)', 'Ability to communicate verbally and in writing with stakeholders on various levels of seniority', 'Data analysis including Excel Pivot Tables', 'Good organisation skills', 'Enjoys analysis and problem solving', 'Proactive style'</t>
  </si>
  <si>
    <t>business analyst governance quality assurance</t>
  </si>
  <si>
    <t>cos:business analyst  cos:0.893 cos:financial analyst  cos:0.884 cos:system analyst  cos:0.938 cos:data scientist  cos:0.94 cos:financial controller  cos:0.936 cos:intern analyst  cos:0.964 cos:security analyst  cos:0.947</t>
  </si>
  <si>
    <t>analyst governance quality assurance</t>
  </si>
  <si>
    <t>obtaining retaining third party ortp related activity ortps presentation uk anti bribery corruption risk committee abc rc review requires information collated entered system ass entity categorises low medium high liaising business sponsor provide necessary financial crime team promotion content liaise relevant member validating monthly quarterly reporting collating data facilitate various report include universe conflict interest exec term agreement toba submitted limit liability questionnaire create new requested tobas maintain register</t>
  </si>
  <si>
    <t xml:space="preserve"> c:business analyst  ji:1  Int:business  c:financial analyst  ji:3  Int:financial risk reporting  c:system analyst  ji:1  Int:system  c:data scientist  ji:3  Int:data report reporting  c:financial controller  ji:1  Int:financial  c:intern analyst  ji:0  Int:  c:security analyst  ji:1  Int:anti</t>
  </si>
  <si>
    <t>maintain toba liability limit create tobas review entered information submitted collated questionnaire team agreement low register abc validating sponsor liaising requested promotion committee ass ortp provide necessary presentation facilitate term universe entity system conflict various quarterly interest related categorises business data report corruption collating monthly activity include medium liaise high obtaining relevant content new rc bribery requires retaining exec crime anti member uk party third ortps</t>
  </si>
  <si>
    <t>Senior Business Analyst – GPS</t>
  </si>
  <si>
    <t>['https://www.pracuj.pl/praca/senior-business-analyst-gps-krakow-kapelanka-42a,oferta,1002385291']</t>
  </si>
  <si>
    <t>[['https://www.pracuj.pl/praca/senior-business-analyst-gps-krakow-kapelanka-42a,oferta,1002385291'], 1, ['responsibilities-1', ['Possess working knowledge of the High value payments, SWIFT transfers and correspondent banking .MX payments knowledge will be a plus', 'Hands on Knowledge in GPS payments engine is mandatory and ancillary HSBC system like HUB/HFE, GMG &amp; GPI', 'Testing- Work with the SIT and UAT teams to devise test cases from Use cases, Business required document and ensure successful end to end testing campaign. Coordinate with different partner systems to hand hold the end to end testing campaign along with the UAT teams.', 'Assist SIT test teams where ever they require Payments SME support', 'Verify the test cases dropped by the UAT team and check for accuracy as against the BRD requirements. clearly call out risks and impacts for the identified defects.', 'Agree on work around proposed by the vendor &amp; the defect management committee.', 'Assist defect management board for FR Payments services.', 'Work with transformation teams to draw new process maps and procedures for the ISO project.', 'Set up Payments platform i.e. GPS where ever required for release testing purposes', 'Assist in all these phase of the test during the release life cycle.', 'SIT, UAT, End to end, Functional, Regression, Industry testing with the Clearing systems, Production acceptance test, Production verification tests are some of the tests that this role will require to deliver.']], ['requirements-1', ['Ability to elucidate/ document new requirements from the business and prepare Internal change requests where ever required for code changes to be performed by the external vendor.', 'Work with the different lines of business and the IT team to devise feasible solutions corresponding for the change requests received from different lines of business', 'Participate in different working groups to represent FR payments services and provide payments services inputs accordingly.']], ['offered-1', ['Stable job in professional team Possibility of remote work Car parking few minutes away from the office In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t>
  </si>
  <si>
    <t>'Possess working knowledge of the High value payments, SWIFT transfers and correspondent banking .MX payments knowledge will be a plus', 'Hands on Knowledge in GPS payments engine is mandatory and ancillary HSBC system like HUB/HFE, GMG &amp; GPI', 'Testing- Work with the SIT and UAT teams to devise test cases from Use cases, Business required document and ensure successful end to end testing campaign. Coordinate with different partner systems to hand hold the end to end testing campaign along with the UAT teams.', 'Assist SIT test teams where ever they require Payments SME support', 'Verify the test cases dropped by the UAT team and check for accuracy as against the BRD requirements. clearly call out risks and impacts for the identified defects.', 'Agree on work around proposed by the vendor &amp; the defect management committee.', 'Assist defect management board for FR Payments services.', 'Work with transformation teams to draw new process maps and procedures for the ISO project.', 'Set up Payments platform i.e. GPS where ever required for release testing purposes', 'Assist in all these phase of the test during the release life cycle.', 'SIT, UAT, End to end, Functional, Regression, Industry testing with the Clearing systems, Production acceptance test, Production verification tests are some of the tests that this role will require to deliver.'</t>
  </si>
  <si>
    <t>'Ability to elucidate/ document new requirements from the business and prepare Internal change requests where ever required for code changes to be performed by the external vendor.', 'Work with the different lines of business and the IT team to devise feasible solutions corresponding for the change requests received from different lines of business', 'Participate in different working groups to represent FR payments services and provide payments services inputs accordingly.'</t>
  </si>
  <si>
    <t>business analyst gps</t>
  </si>
  <si>
    <t>cos:business analyst  cos:0.866 cos:financial analyst  cos:0.859 cos:system analyst  cos:0.944 cos:data scientist  cos:0.929 cos:financial controller  cos:0.908 cos:intern analyst  cos:0.971 cos:security analyst  cos:0.944</t>
  </si>
  <si>
    <t>gps analyst</t>
  </si>
  <si>
    <t>posse working knowledge high value payment swift transfer correspondent banking mx plus hand gps engine mandatory ancillary hsbc system like hub hfe gmg gpi testing work sit uat team devise test case use business required document ensure successful end campaign coordinate different partner hold along assist ever require sme support verify dropped check accuracy brd requirement clearly call risk impact identified defect agree around proposed vendor management committee board fr service transformation draw new process map procedure iso project set platform release purpose phase life cycle functional regression industry clearing production acceptance verification role deliver</t>
  </si>
  <si>
    <t xml:space="preserve"> c:business analyst  ji:7  Int:project management support transfer service process business  c:financial analyst  ji:4  Int:support banking risk management  c:system analyst  ji:1  Int:system  c:data scientist  ji:0  Int:  c:financial controller  ji:0  Int:  c:intern analyst  ji:0  Int:  c:security analyst  ji:0  Int:</t>
  </si>
  <si>
    <t>ancillary hold gpi devise hsbc draw verification end different fr phase value swift team posse impact successful mx around procedure acceptance life clearing hand map vendor platform regression like hfe committee clearly partner document role assist banking ensure sme required identified system industry require cycle purpose call release risk mandatory functional requirement case working campaign knowledge defect accuracy board work agree proposed correspondent ever transformation high engine dropped plus sit along new check production iso use gps testing coordinate verify uat brd hub payment test gmg set deliver</t>
  </si>
  <si>
    <t>Senior Business Analyst IAM</t>
  </si>
  <si>
    <t>['https://www.pracuj.pl/praca/senior-business-analyst-iam-warszawa,oferta,1002395291']</t>
  </si>
  <si>
    <t>[['https://www.pracuj.pl/praca/senior-business-analyst-iam-warszawa,oferta,1002395291'], 1, ['technologies-1', ['Active Directory']], ['responsibilities-1', ['Current state assessments of IAM processes and technologies', 'IAM capability maturity and benchmarking assessments', 'IAM data analytics', 'Preparation of IAM strategy and roadmap, including operational model and governance', 'Coordination and support for solution transition from a project to day-to-day operations', 'SOD management and other IAM compliance related activities', 'Development of professional documents in the form of reports, analysis and methodologies', 'IAM project and program management assistance']], ['requirements-1', ['4+ years of practical experience in IT', 'Experience in one or more of the following:', 'role-based access control including design and development of user access roles;', 'analysis of Segregation of Duties', 'Practical knowledge of Microsoft 365 environment in the field of Active Directory (Azure AD and Windows Server 2012+)', 'IGA solution (e.g. SailPoint Suite, OneIdentity, Saviynt), PAM solution (e.g. CyberARK, FUDO, Walllix Bastion) or CIAM (e.g. Ping Identity, ForgeRock)', 'Experience in process definition, workflow design, and/or and process mapping', 'Knowledge of the most common procedures related to identity and access management,', 'Fluency in English', 'Certification by the industry or leading PROVIDERS of IT/Security solutions (Microsoft AZ-500, CyberARK)', 'Knowledge of concepts and solutions around the security of OT or IoT environments', 'Knowledge of systems for protection against malicious code or data leakage,', 'Knowledge of IT security management processes.', 'Strong presentation and communication skills', 'ITIL, CISSP, CISM, CISA, CIPT, CIPM, CRISC or other relevant certification desired']], ['offered-1', ['Opportunities for professional development in an international consulting company', 'Work in a dynamically developing team that is one of the leaders of the professional services market in the area of IT Security,', 'Participation in complex, international projects in the field of implementation of cybersecurity solutions and thus enabling the acquisition of various experiences', 'Qualifications and certificates (via external and internal trainings)', 'Innovate EY – financial and substantive support for internal entrepreneurship', 'An individual training map', 'Flexible time and place of work (part-time work before graduation)', 'Dedicated Career Counsellor', 'EY Care &amp; Wellness Program', 'Office with a nice view and in a prestigious location']]]</t>
  </si>
  <si>
    <t>'Current state assessments of IAM processes and technologies', 'IAM capability maturity and benchmarking assessments', 'IAM data analytics', 'Preparation of IAM strategy and roadmap, including operational model and governance', 'Coordination and support for solution transition from a project to day-to-day operations', 'SOD management and other IAM compliance related activities', 'Development of professional documents in the form of reports, analysis and methodologies', 'IAM project and program management assistance'</t>
  </si>
  <si>
    <t>'4+ years of practical experience in IT', 'Experience in one or more of the following:', 'role-based access control including design and development of user access roles;', 'analysis of Segregation of Duties', 'Practical knowledge of Microsoft 365 environment in the field of Active Directory (Azure AD and Windows Server 2012+)', 'IGA solution (e.g. SailPoint Suite, OneIdentity, Saviynt), PAM solution (e.g. CyberARK, FUDO, Walllix Bastion) or CIAM (e.g. Ping Identity, ForgeRock)', 'Experience in process definition, workflow design, and/or and process mapping', 'Knowledge of the most common procedures related to identity and access management,', 'Fluency in English', 'Certification by the industry or leading PROVIDERS of IT/Security solutions (Microsoft AZ-500, CyberARK)', 'Knowledge of concepts and solutions around the security of OT or IoT environments', 'Knowledge of systems for protection against malicious code or data leakage,', 'Knowledge of IT security management processes.', 'Strong presentation and communication skills', 'ITIL, CISSP, CISM, CISA, CIPT, CIPM, CRISC or other relevant certification desired'</t>
  </si>
  <si>
    <t>'Opportunities for professional development in an international consulting company', 'Work in a dynamically developing team that is one of the leaders of the professional services market in the area of IT Security,', 'Participation in complex, international projects in the field of implementation of cybersecurity solutions and thus enabling the acquisition of various experiences', 'Qualifications and certificates (via external and internal trainings)', 'Innovate EY – financial and substantive support for internal entrepreneurship', 'An individual training map', 'Flexible time and place of work (part-time work before graduation)', 'Dedicated Career Counsellor', 'EY Care &amp; Wellness Program', 'Office with a nice view and in a prestigious location'</t>
  </si>
  <si>
    <t>business analyst iam</t>
  </si>
  <si>
    <t>cos:business analyst  cos:0.888 cos:financial analyst  cos:0.878 cos:system analyst  cos:0.943 cos:data scientist  cos:0.944 cos:financial controller  cos:0.926 cos:intern analyst  cos:0.97 cos:security analyst  cos:0.946</t>
  </si>
  <si>
    <t>iam analyst</t>
  </si>
  <si>
    <t>current state assessment iam process technology capability maturity benchmarking data analytics preparation strategy roadmap including operational model governance coordination support solution transition project day operation sod management compliance related activity development professional document form report analysis methodology program assistance</t>
  </si>
  <si>
    <t xml:space="preserve"> c:business analyst  ji:5  Int:project management support process operation  c:financial analyst  ji:2  Int:support management  c:system analyst  ji:0  Int:  c:data scientist  ji:5  Int:data analysis report program analytics  c:financial controller  ji:0  Int:  c:intern analyst  ji:0  Int:  c:security analyst  ji:0  Int:</t>
  </si>
  <si>
    <t>data report analysis capability model coordination activity assessment day form roadmap benchmarking compliance state development solution methodology iam maturity program document transition assistance professional technology including sod current governance related strategy preparation analytics operational</t>
  </si>
  <si>
    <t>['https://www.pracuj.pl/praca/senior-business-analyst-iam-warszawa,oferta,1002461357']</t>
  </si>
  <si>
    <t>[['https://www.pracuj.pl/praca/senior-business-analyst-iam-warszawa,oferta,1002461357'], 1, ['technologies-1', ['Active Directory']], ['responsibilities-1', ['Current state assessments of IAM processes and technologies', 'IAM capability maturity and benchmarking assessments', 'IAM data analytics', 'Preparation of IAM strategy and roadmap, including operational model and governance', 'Coordination and support for solution transition from a project to day-to-day operations', 'SOD management and other IAM compliance related activities', 'Development of professional documents in the form of reports, analysis and methodologies', 'IAM project and program management assistance']], ['requirements-1', ['4+ years of practical experience in IT', 'Experience in one or more of the following:', 'role-based access control including design and development of user access roles;', 'analysis of Segregation of Duties', 'Practical knowledge of Microsoft 365 environment in the field of Active Directory (Azure AD and Windows Server 2012+)', 'IGA solution (e.g. SailPoint Suite, OneIdentity, Saviynt), PAM solution (e.g. CyberARK, FUDO, Walllix Bastion) or CIAM (e.g. Ping Identity, ForgeRock)', 'Experience in process definition, workflow design, and/or and process mapping', 'Knowledge of the most common procedures related to identity and access management,', 'Fluency in English', 'Certification by the industry or leading PROVIDERS of IT/Security solutions (Microsoft AZ-500, CyberARK)', 'Knowledge of concepts and solutions around the security of OT or IoT environments', 'Knowledge of systems for protection against malicious code or data leakage,', 'Knowledge of IT security management processes.', 'Strong presentation and communication skills', 'ITIL, CISSP, CISM, CISA, CIPT, CIPM, CRISC or other relevant certification desired']], ['offered-1', ['Opportunities for professional development in an international consulting company', 'Work in a dynamically developing team that is one of the leaders of the professional services market in the area of IT Security,', 'Participation in complex, international projects in the field of implementation of cybersecurity solutions and thus enabling the acquisition of various experiences', 'Qualifications and certificates (via external and internal trainings)', 'Innovate EY – financial and substantive support for internal entrepreneurship', 'An individual training map', 'Flexible time and place of work (part-time work before graduation)', 'Dedicated Career Counsellor', 'EY Care &amp; Wellness Program', 'Office with a nice view and in a prestigious location']]]</t>
  </si>
  <si>
    <t>Senior Business Analyst in Credit Risk modelling</t>
  </si>
  <si>
    <t>['https://www.pracuj.pl/praca/senior-business-analyst-in-credit-risk-modelling-warszawa-zajecza-4,oferta,1002428230']</t>
  </si>
  <si>
    <t>[['https://www.pracuj.pl/praca/senior-business-analyst-in-credit-risk-modelling-warszawa-zajecza-4,oferta,1002428230'], 1, ['technologies-1', ['SQL', 'SAS', 'Python']], ['responsibilities-1', ['Defining and implementing improvements to ING credit risk frameworks and its applications, with a specific focus on data processes and data consumption,', 'Support in delivering structural improvements in the data delivery process,', 'Setting detailed requirements for data suppliers, data stewards on behalf of data consumers,', 'Supporting development and testing of application that services model development and monitoring practices.']], ['requirements-1', ['You have the expertise in the field of Credit Risk Model develepment, monitoring or validation including expert-based or statistical credit risk models (IRB and IFRS9)', 'You know the (business and wholesale) banking/lending policies, products and processes,', 'You have strong analytical skills- you are able to build a big picture based on details, as well as decompose the problems into smaller pieces,', 'You are strong communicator with established stakeholder management skills,', 'You have experience in requirement engineering practices within (business and wholesale) banking/lending divisions', 'You have an academic degree (MSc or PhD), preferably in software engineering, informatics, econometrics, physics, statistics, or mathematics,', 'You represent hands on mentality with regards to data gathering and analyzing,', 'You have a creative, pro-active mind-set so you can take initiative and ensure completion of the deliverables,', 'You challenge content and/ or processes and come up with potential solutions if the quality can be improved.', 'English level - C1 (both written and verbal fluency)', 'Data transformation programming experience in SAS/SQL/Python', 'Experience with Agile / Scrum', 'You are a good team player, able to contribute in a multi-cultural team']], ['additional-module-1', ['As a Senior Business Analyst, you will have the opportunity to contribute to the work of the Wholesale Banking Modelling Tribe responsible for redevelopment of risk models at ING. We develop all credit risk, operational risk, IRRBB, trading risk, and economic capital models for ING. We also develop new standards, systems, methods, and concepts along the way including a new scoping framework and central data storage called ScopeLab. As a Senior Business Analyst you will play a crucial role in the development and maintenance of this new scoping framework. You will work in multinational, multidisciplinary squad composed of business analysts, engineers and a product owner focusing on implementing ScopeLab.']]]</t>
  </si>
  <si>
    <t>'Defining and implementing improvements to ING credit risk frameworks and its applications, with a specific focus on data processes and data consumption,', 'Support in delivering structural improvements in the data delivery process,', 'Setting detailed requirements for data suppliers, data stewards on behalf of data consumers,', 'Supporting development and testing of application that services model development and monitoring practices.'</t>
  </si>
  <si>
    <t>'You have the expertise in the field of Credit Risk Model develepment, monitoring or validation including expert-based or statistical credit risk models (IRB and IFRS9)', 'You know the (business and wholesale) banking/lending policies, products and processes,', 'You have strong analytical skills- you are able to build a big picture based on details, as well as decompose the problems into smaller pieces,', 'You are strong communicator with established stakeholder management skills,', 'You have experience in requirement engineering practices within (business and wholesale) banking/lending divisions', 'You have an academic degree (MSc or PhD), preferably in software engineering, informatics, econometrics, physics, statistics, or mathematics,', 'You represent hands on mentality with regards to data gathering and analyzing,', 'You have a creative, pro-active mind-set so you can take initiative and ensure completion of the deliverables,', 'You challenge content and/ or processes and come up with potential solutions if the quality can be improved.', 'English level - C1 (both written and verbal fluency)', 'Data transformation programming experience in SAS/SQL/Python', 'Experience with Agile / Scrum', 'You are a good team player, able to contribute in a multi-cultural team'</t>
  </si>
  <si>
    <t>business analyst credit risk modelling</t>
  </si>
  <si>
    <t xml:space="preserve"> c:business analyst  ji:2  Int:business  c:financial analyst  ji:2  Int:credit risk  c:system analyst  ji:0  Int:  c:data scientist  ji:0  Int:  c:financial controller  ji:0  Int:  c:intern analyst  ji:0  Int:  c:security analyst  ji:0  Int:</t>
  </si>
  <si>
    <t>cos:business analyst  cos:0.894 cos:financial analyst  cos:0.892 cos:system analyst  cos:0.937 cos:data scientist  cos:0.939 cos:financial controller  cos:0.934 cos:intern analyst  cos:0.951 cos:security analyst  cos:0.941</t>
  </si>
  <si>
    <t>credit analyst risk modelling</t>
  </si>
  <si>
    <t>defining implementing improvement ing credit risk framework application specific focus data process consumption support delivering structural delivery setting detailed requirement supplier steward behalf consumer supporting development testing service model monitoring practice</t>
  </si>
  <si>
    <t xml:space="preserve"> c:business analyst  ji:4  Int:support service process monitoring  c:financial analyst  ji:3  Int:support risk credit  c:system analyst  ji:0  Int:  c:data scientist  ji:1  Int:data  c:financial controller  ji:0  Int:  c:intern analyst  ji:0  Int:  c:security analyst  ji:0  Int:</t>
  </si>
  <si>
    <t>credit steward improvement risk ing development data practice structural requirement model setting application supporting detailed delivering testing delivery framework behalf consumption focus supplier consumer defining specific implementing</t>
  </si>
  <si>
    <t>Senior Business Analyst in Global Center of Excellence App</t>
  </si>
  <si>
    <t>['https://www.pracuj.pl/praca/senior-business-analyst-in-global-center-of-excellence-app-lodz-nowy-jozefow-70,oferta,1002405676']</t>
  </si>
  <si>
    <t>[['https://www.pracuj.pl/praca/senior-business-analyst-in-global-center-of-excellence-app-lodz-nowy-jozefow-70,oferta,1002405676'], 1, ['responsibilities-1', ['Zarządzanie globalnymi aplikacjami CoE', 'Ścisła współpraca z członkami zespołu CoE w zakresie zapewnienia stabilnego działania systemów operacyjnych oraz rozwiązywania pojawiających się problemów', 'Rola dedykowana do wsparcia modułu finansowego systemu ERP', 'Prowadzenie projektów biznesowych mających na celu usprawnienie pracy z systemem']], ['requirements-1', ['Wykształcenie wyższe', 'Wiedza i doświadczenie z obszaru IT i Finansów', 'Znajomość j. angielskiego w stopniu w pełni komunikatywnym', 'Znajomość systemu ERP - QAD będzie dodatkowym atutem']], ['offered-1', ['Pracę w międzynarodowym środowisku', 'Możliwość rozwoju zawodowego oraz udziału w \x0bciekawych projektach', 'Przyjazną atmosferę pracy', 'Szeroki pakiet szkoleń i benefitów', 'Prace zdalną (zatrudnienie w oparciu o UoP)']], ['additional-module-1', ['Nasza firma jest otwarta na różnorodność i zatrudnianie osób z niepełnosprawnością.', 'Realizujemy projekt: "No Barriers" - dedykowany zatrudnianiu osób z orzeczeniem o niepełnosprawności na różne stanowiska pracy, zarówno w obszarze produkcji, jak i na stanowiska administracyjno – biurowe.', 'Podczas procesu rekrutacji dokładamy wszelkich starań, aby jak najlepiej poznać kandydatów oraz ich potrzeby.']]]</t>
  </si>
  <si>
    <t>'Work in an international environment', 'Professional development and participation in \x0interesting projects', 'Friendly working atmosphere', 'Wide training and benefits package', 'Remote work (employment based on UoP)'</t>
  </si>
  <si>
    <t>business analyst  center excellence app</t>
  </si>
  <si>
    <t xml:space="preserve"> c:business analyst  ji:4  Int:excellence center business  c:financial analyst  ji:0  Int:  c:system analyst  ji:1  Int:center  c:data scientist  ji:0  Int:  c:financial controller  ji:0  Int:  c:intern analyst  ji:0  Int:  c:security analyst  ji:0  Int:</t>
  </si>
  <si>
    <t>cos:business analyst  cos:0.891 cos:financial analyst  cos:0.87 cos:system analyst  cos:0.946 cos:data scientist  cos:0.954 cos:financial controller  cos:0.904 cos:intern analyst  cos:0.96 cos:security analyst  cos:0.947</t>
  </si>
  <si>
    <t xml:space="preserve"> analyst app</t>
  </si>
  <si>
    <t>['https://www.pracuj.pl/praca/senior-business-analyst-katowice,oferta,1002389093']</t>
  </si>
  <si>
    <t>[['https://www.pracuj.pl/praca/senior-business-analyst-katowice,oferta,1002389093'], 1, ['responsibilities-1', ['Ensure adequate internal financial controls (IFC) are in place to safeguard assets', 'Participate in various projects related to system changes and provide support for internal controls and compliance during these projects', 'Understand key processes/systems in Accounts Payable in order to provide support for Molex divisions and facilities', 'Supporting Coupa/ERP and related reporting/analytics', 'Support evaluation, testing, and training for future system implementation', '·Proactively work to identify value-added opportunities that drive process improvement, ensure compliance, reduce costs and drive economic value for the capability']], ['requirements-1', ["Bachelor's degree or higher in Accounting, Finance, or related Business field of study", 'Progressive experience in an Accounting, Finance, Audit or related Business Support role(s)', 'Experience with Accounts Payable and ERP system support, project management, process improvement or related work experience', 'Experience with Microsoft Office Suite or Office 365 (Outlook, Word, Teams, SharePoint, PowerApps) and Intermediate to Advanced Microsoft Excel Experience (spreadsheet creation/editing, pivot tables, data manipulation/analysis and formula creation)', 'Coupa, SAP, SAP VIM (Vendor Invoice Management); integrated financial system experience- will be an asset', 'Experience with data analysis/visualization tools beyond Microsoft Excel (i.e. Power BI, Alteryx, Tableau)- will be an asset', 'Process Improvement / Process Transformation / Process Implementation experience- will be an asset', 'Leadership (i.e. coaching/mentoring/leading a project team/developing talent) or desire to directly supervise in a future role- will be an asset']]]</t>
  </si>
  <si>
    <t>'Ensure adequate internal financial controls (IFC) are in place to safeguard assets', 'Participate in various projects related to system changes and provide support for internal controls and compliance during these projects', 'Understand key processes/systems in Accounts Payable in order to provide support for Molex divisions and facilities', 'Supporting Coupa/ERP and related reporting/analytics', 'Support evaluation, testing, and training for future system implementation', '·Proactively work to identify value-added opportunities that drive process improvement, ensure compliance, reduce costs and drive economic value for the capability'</t>
  </si>
  <si>
    <t>"Bachelor's degree or higher in Accounting, Finance, or related Business field of study", 'Progressive experience in an Accounting, Finance, Audit or related Business Support role(s)', 'Experience with Accounts Payable and ERP system support, project management, process improvement or related work experience', 'Experience with Microsoft Office Suite or Office 365 (Outlook, Word, Teams, SharePoint, PowerApps) and Intermediate to Advanced Microsoft Excel Experience (spreadsheet creation/editing, pivot tables, data manipulation/analysis and formula creation)', 'Coupa, SAP, SAP VIM (Vendor Invoice Management); integrated financial system experience- will be an asset', 'Experience with data analysis/visualization tools beyond Microsoft Excel (i.e. Power BI, Alteryx, Tableau)- will be an asset', 'Process Improvement / Process Transformation / Process Implementation experience- will be an asset', 'Leadership (i.e. coaching/mentoring/leading a project team/developing talent) or desire to directly supervise in a future role- will be an asset'</t>
  </si>
  <si>
    <t>ensure adequate internal financial control ifc place safeguard asset participate various project related system change provide support compliance understand key process account payable order molex division facility supporting coupa erp reporting analytics evaluation testing training future implementation proactively work identify value added opportunity drive improvement reduce cost economic capability</t>
  </si>
  <si>
    <t xml:space="preserve"> c:business analyst  ji:3  Int:project support process  c:financial analyst  ji:7  Int:control support financial account reporting cost asset  c:system analyst  ji:2  Int:system key  c:data scientist  ji:2  Int:reporting analytics  c:financial controller  ji:1  Int:financial  c:intern analyst  ji:0  Int:  c:security analyst  ji:0  Int:</t>
  </si>
  <si>
    <t>project improvement erp identify order capability key opportunity molex evaluation implementation work value reduce safeguard future compliance ifc drive provide place process supporting testing facility proactively coupa adequate understand ensure economic training system division various internal change payable related added participate analytics</t>
  </si>
  <si>
    <t>['https://www.pracuj.pl/praca/senior-business-analyst-krakow-pawia-21,oferta,1002376964']</t>
  </si>
  <si>
    <t>[['https://www.pracuj.pl/praca/senior-business-analyst-krakow-pawia-21,oferta,1002376964'], 1, ['responsibilities-1', ['Solicit requirements using interviews, documentation analysis, requirements and workshops.', 'Develop business requirement documentation, use cases, mock screen designs and workflow diagrams.', 'Organize information gathered from multiple sources, reconcile conflicts and present information in a manner that business customers can review and approve.', 'Coordinate efforts to gather requirements for multiple initiatives simultaneously.', 'Become an expert in the detailed operation and configuration of the software package selected.', 'Engage in reviewing and discussing product configuration within the Duck Creek Policy tool kits.', 'Engage in the development and execution of testing plans, document and triage issues.']], ['requirements-1', ['Strong business background in Commercial P&amp;C Insurance Underwriting functions.', 'Minimum 2-5 years’ experience in a Business Systems Analyst Role supporting complex systems development or packaged software implementation efforts.', 'Advanced skills in Word, Excel (e.g. macros, pivot tables) and Visio (e.g. flow diagrams)', 'Quick learner with ability to adapt to changing environment.', 'Excellent verbal and written communication skills and the ability to interact professionally with a diverse group of executives, subject matter experts and vendor resources.', 'Hands on style with strong problem-solving abilities and a keen attention to detail.', 'Spoken and Written German Language Experience required.', 'Strong communication (fluency in written and verbal communication in English).', 'Documentation (User stories, requirements) and managing Boards (Dev Ops).', 'Reading and Writing fluency in German.', 'Excellent time management and planning skills with the ability to learn and adapt quickly and multi-task in a fast-paced environment.', 'Analytical thinking, problem solving and result oriented thinking.', 'Capacity to work independently as well as in team.', 'Experience working on Duck Creek, Guidewire, Insurity, OneShield, Cover-All or other P&amp;C Policy Administration or Claims vendor packages.', 'Knowledge of DuckCreek Policy system will be an added advantage.']], ['offered-1', ['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 ['additional-module-1', ['The Business Systems Analyst is accountable for understanding the business requirements, system processing implications and data needs of stakeholders within various Specialty Lines of Business. The role will partner with both Business leaders and IT resources to translate business needs into system requirements and technical specifications. Along with the business analysis function, the role will have accountability for becoming an expert in the operation, configuration and testing of the Insurance Package Product - Duck Creek Policy.']], ['additional-module-2', ['We are looking for an IT professional with deep skills and experience in the Commercial Property &amp; Casualty Insurance industry.', '', 'Join us if you’re looking for an opportunity to be inspired, challenged and rewarded!']]]</t>
  </si>
  <si>
    <t>'Solicit requirements using interviews, documentation analysis, requirements and workshops.', 'Develop business requirement documentation, use cases, mock screen designs and workflow diagrams.', 'Organize information gathered from multiple sources, reconcile conflicts and present information in a manner that business customers can review and approve.', 'Coordinate efforts to gather requirements for multiple initiatives simultaneously.', 'Become an expert in the detailed operation and configuration of the software package selected.', 'Engage in reviewing and discussing product configuration within the Duck Creek Policy tool kits.', 'Engage in the development and execution of testing plans, document and triage issues.'</t>
  </si>
  <si>
    <t>'Strong business background in Commercial P&amp;C Insurance Underwriting functions.', 'Minimum 2-5 years’ experience in a Business Systems Analyst Role supporting complex systems development or packaged software implementation efforts.', 'Advanced skills in Word, Excel (e.g. macros, pivot tables) and Visio (e.g. flow diagrams)', 'Quick learner with ability to adapt to changing environment.', 'Excellent verbal and written communication skills and the ability to interact professionally with a diverse group of executives, subject matter experts and vendor resources.', 'Hands on style with strong problem-solving abilities and a keen attention to detail.', 'Spoken and Written German Language Experience required.', 'Strong communication (fluency in written and verbal communication in English).', 'Documentation (User stories, requirements) and managing Boards (Dev Ops).', 'Reading and Writing fluency in German.', 'Excellent time management and planning skills with the ability to learn and adapt quickly and multi-task in a fast-paced environment.', 'Analytical thinking, problem solving and result oriented thinking.', 'Capacity to work independently as well as in team.', 'Experience working on Duck Creek, Guidewire, Insurity, OneShield, Cover-All or other P&amp;C Policy Administration or Claims vendor packages.', 'Knowledge of DuckCreek Policy system will be an added advantage.'</t>
  </si>
  <si>
    <t>solicit requirement using interview documentation analysis workshop develop business use case mock screen design workflow diagram organize information gathered multiple source reconcile conflict present manner customer review approve coordinate effort gather initiative simultaneously become expert detailed operation configuration software package selected engage reviewing discussing product within duck creek policy tool kit development execution testing plan document triage issue</t>
  </si>
  <si>
    <t xml:space="preserve"> c:business analyst  ji:5  Int:expert product customer operation business  c:financial analyst  ji:0  Int:  c:system analyst  ji:0  Int:  c:data scientist  ji:1  Int:analysis  c:financial controller  ji:0  Int:  c:intern analyst  ji:0  Int:  c:security analyst  ji:0  Int:</t>
  </si>
  <si>
    <t>package workshop selected workflow analysis mock gather requirement creek execution issue case gathered multiple tool detailed review information effort initiative become solicit kit reconcile configuration engage development documentation present simultaneously policy use approve organize develop screen within interview testing coordinate discussing document duck triage plan design using conflict software source reviewing manner diagram</t>
  </si>
  <si>
    <t>['https://www.pracuj.pl/praca/senior-business-analyst-lodz-doctor-stefana-kopcinskiego-62,oferta,1002394474']</t>
  </si>
  <si>
    <t>[['https://www.pracuj.pl/praca/senior-business-analyst-lodz-doctor-stefana-kopcinskiego-62,oferta,1002394474'], 1, ['technologies-1', ['SAP']], ['responsibilities-1', ['Leads small to mid-size global projects focusing on master data integration needs including data validation for any division on SAP (North America, EMEA, APZ etc.).', 'Deals with multiple languages and multiple SAP modules. Makes recommendations to McCormick IT for problem resolution.', 'Takes lead on administration and security for Lotus Notes Workflows and STEP used for data collection.', 'Globally partners with business departments and local master data teams in Outreach to ensure data governance and standard processes.', 'Integrates business requirements into technical solutions by interviewing users, researching problems, facilitating meetings, coordinating requests, defining solutions and reporting progress. Leads, configures and implements workflow enhancements and writes Winshuttle scripts for internal and external business partners.', 'Drives change and process redesign and leverages the current SAP design to gain maximum benefit.', 'Enforces established data standards, data processes and SOX controls.', 'Interacts across many functions, as well as with all levels of management in performing job responsibilities.', 'Provides consultation, knowledge, expertise and training in regards to system and master data issues and functionality to global users.']], ['requirements-1', ['Degree (in Business, Finance, Computer Science, Information Systems, Math, Engineering, Food Science or related field preferred) or equivalent experience in lieu of degree.', '5 years progressive, broad based business experience in area(s) such as Materials Management, Planning, Production, Warehousing, Order Management, Purchasing, Supply Planning, Quality and/or Accounting.', 'Demonstrated ability to exercise good judgment in high pressure, sensitive situations.', 'Demonstrated PC/software skills with Word, Excel, Winshuttle and Notes database applications.', 'SAP experience required.', 'Basic knowledge of Food Manufacturing, Procure to Pay and Sales Order to Cash business processes.', 'Previous project management (domestic and global, cross-functional) experience will be preferrable.', 'Fluency in English will be required (knowledge of other languages is a definite plus).', 'Strong interpersonal skills, including the ability to present and sell ideas to others.', 'Ability to implement process improvements and work under tight deadlines.', 'Strong stakeholder management skills; ability to work independently and collectively and motivate team and others within the business.', 'Ability to interact with all levels of Management and stakeholders.', 'Professional Data Governance knowledge and benchmarking with peer companies.', 'Strong analytical and problem-solving skills to evaluate data and propose new methods and process changes.']], ['work-organization-1', []], ['training-space-1', ['intracompany training', 'technical knowledge exchange within the company']],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Leads small to mid-size global projects focusing on master data integration needs including data validation for any division on SAP (North America, EMEA, APZ etc.).', 'Deals with multiple languages and multiple SAP modules. Makes recommendations to McCormick IT for problem resolution.', 'Takes lead on administration and security for Lotus Notes Workflows and STEP used for data collection.', 'Globally partners with business departments and local master data teams in Outreach to ensure data governance and standard processes.', 'Integrates business requirements into technical solutions by interviewing users, researching problems, facilitating meetings, coordinating requests, defining solutions and reporting progress. Leads, configures and implements workflow enhancements and writes Winshuttle scripts for internal and external business partners.', 'Drives change and process redesign and leverages the current SAP design to gain maximum benefit.', 'Enforces established data standards, data processes and SOX controls.', 'Interacts across many functions, as well as with all levels of management in performing job responsibilities.', 'Provides consultation, knowledge, expertise and training in regards to system and master data issues and functionality to global users.'</t>
  </si>
  <si>
    <t>'Degree (in Business, Finance, Computer Science, Information Systems, Math, Engineering, Food Science or related field preferred) or equivalent experience in lieu of degree.', '5 years progressive, broad based business experience in area(s) such as Materials Management, Planning, Production, Warehousing, Order Management, Purchasing, Supply Planning, Quality and/or Accounting.', 'Demonstrated ability to exercise good judgment in high pressure, sensitive situations.', 'Demonstrated PC/software skills with Word, Excel, Winshuttle and Notes database applications.', 'SAP experience required.', 'Basic knowledge of Food Manufacturing, Procure to Pay and Sales Order to Cash business processes.', 'Previous project management (domestic and global, cross-functional) experience will be preferrable.', 'Fluency in English will be required (knowledge of other languages is a definite plus).', 'Strong interpersonal skills, including the ability to present and sell ideas to others.', 'Ability to implement process improvements and work under tight deadlines.', 'Strong stakeholder management skills; ability to work independently and collectively and motivate team and others within the business.', 'Ability to interact with all levels of Management and stakeholders.', 'Professional Data Governance knowledge and benchmarking with peer companies.', 'Strong analytical and problem-solving skills to evaluate data and propose new methods and process changes.'</t>
  </si>
  <si>
    <t>lead small mid size global project focusing master data integration need including validation division sap north america emea apz etc deal multiple language module make recommendation mccormick it problem resolution take administration security lotus note workflow step used collection globally partner business department local team outreach ensure governance standard process integrates requirement technical solution interviewing user researching facilitating meeting coordinating request defining reporting progress configures implement enhancement writes winshuttle script internal external drive change redesign leverage current design gain maximum benefit enforces established sox control interacts across many function well level management performing job responsibility provides consultation knowledge expertise training regard system issue functionality</t>
  </si>
  <si>
    <t xml:space="preserve"> c:business analyst  ji:4  Int:project business management process  c:financial analyst  ji:3  Int:reporting control management  c:system analyst  ji:4  Int:it system sap user  c:data scientist  ji:2  Int:data reporting  c:financial controller  ji:0  Int:  c:intern analyst  ji:0  Int:  c:security analyst  ji:1  Int:security</t>
  </si>
  <si>
    <t>workflow issue outreach established benefit mccormick team language america facilitating need drive well sap control make resolution module meeting size partner job lead winshuttle maximum global mid interacts ensure enforces external including north globally system current recommendation governance etc many integrates administration user data redesign requirement level function note multiple functionality knowledge apz security performing consultation integration small deal script regard emea master used responsibility collection reporting department focusing lotus technical interviewing sox solution writes across provides configures local leverage it researching validation expertise take progress problem request design coordinating training enhancement division change internal step defining implement standard gain</t>
  </si>
  <si>
    <t>Senior Business Analyst -Market to Cash</t>
  </si>
  <si>
    <t>['https://www.pracuj.pl/praca/senior-business-analyst-market-to-cash-krakow-aleja-jana-pawla-ii-43a,oferta,1002467944']</t>
  </si>
  <si>
    <t>[['https://www.pracuj.pl/praca/senior-business-analyst-market-to-cash-krakow-aleja-jana-pawla-ii-43a,oferta,1002467944'], 1, ['responsibilities-1', ['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as-is" and "to-be"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 ['requirements-1', ['Minimum 3 years of experience in multiple MtC roles (scope of documented experience determines job seniority)', 'Understanding and knowledge of MtC Standards, Processes &amp;', 'Basic understanding of Master Data Technology', 'Operational experience in StP roles (Commerce, Order/Credit/Collection Management, Billing, Customer Payments)', "Bachelor or Master's degree",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 ['offered-1', ['Private Medical Healthcare', 'Performance bonus', 'Sodexo card', 'Life insurance', 'Referral program', 'Development opportunities', 'Local and global job opportunities within HEINEKEN', 'ACCA Approved Employer', 'Work from home flexibility (also after COVID)']], ['additional-module-1', ['In the CORE Programme, the Business Analyst (BA) will be the subject matter expert (SME) and the source of knowledge, technique, or expertise in a specific workstream, i.e., Record to Report (RtR), Market to Cash (MtC), Source to Pay (StP), Business Performance Management (BPM) and Demand to Warehouse (DtW). The BA understands, articulates and implements the global standard processes and controls related to the area of expertise. Pro-actively contributes to integration topics with the other workstreams and other Functional domains in scope of the CORE Global Template.']]]</t>
  </si>
  <si>
    <t>'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as-is" and "to-be"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t>
  </si>
  <si>
    <t>'Minimum 3 years of experience in multiple MtC roles (scope of documented experience determines job seniority)', 'Understanding and knowledge of MtC Standards, Processes &amp;', 'Basic understanding of Master Data Technology', 'Operational experience in StP roles (Commerce, Order/Credit/Collection Management, Billing, Customer Payments)', "Bachelor or Master's degree",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t>
  </si>
  <si>
    <t>business analyst market cash</t>
  </si>
  <si>
    <t xml:space="preserve"> c:business analyst  ji:3  Int:business market  c:financial analyst  ji:0  Int:  c:system analyst  ji:0  Int:  c:data scientist  ji:0  Int:  c:financial controller  ji:0  Int:  c:intern analyst  ji:0  Int:  c:security analyst  ji:0  Int:</t>
  </si>
  <si>
    <t>cos:business analyst  cos:0.874 cos:financial analyst  cos:0.881 cos:system analyst  cos:0.938 cos:data scientist  cos:0.926 cos:financial controller  cos:0.92 cos:intern analyst  cos:0.964 cos:security analyst  cos:0.945</t>
  </si>
  <si>
    <t>analyst cash</t>
  </si>
  <si>
    <t>co responsible ensuring implementation global template solution following core transition approach participates deployment phase reviewing documentation user guide training manual system specification prior distribution operating company key end ensures subject area accurately represented identification analysis business impact implementing work consultant gather document challenge specific local requirement tax legal compliance related zero gap provide expert knowledge methodology successful closing situation change agent support journey develop necessary process procedural accommodate ensure proper effective transfer etc thoroughly perform functional testing acceptance associated procedure confirm primary met log issue risk surface configuration team activity follow resolution complete improve test scenario role responsibility mapping v position continuous improvement keeping date standard description sol id material boarding new member adequate handover usual stabilization contribute project status reporting</t>
  </si>
  <si>
    <t xml:space="preserve"> c:business analyst  ji:7  Int:project expert support transfer consultant process business  c:financial analyst  ji:4  Int:support reporting risk tax  c:system analyst  ji:3  Int:user system key  c:data scientist  ji:2  Int:analysis reporting  c:financial controller  ji:0  Int:  c:intern analyst  ji:1  Int:consultant  c:security analyst  ji:0  Int:</t>
  </si>
  <si>
    <t>usual gather analysis issue end implementation phase guide team impact closing company successful perform procedure prior acceptance stabilization configuration log deployment documentation thoroughly mapping material co resolution effective necessary core keeping provide met associated document role global legal challenge procedural ensure represented confirm system approach improve accurately related boarding methodology specific implementing tax etc improvement risk scenario user functional requirement key agent handover knowledge activity participates work description ensuring complete specification area identification template responsibility zero reporting compliance v new position solution contribute journey develop local manual continuous operating testing responsible distribution follow following proper surface adequate member transition test training primary situation change gap date id accommodate subject sol status standard reviewing ensures</t>
  </si>
  <si>
    <t>Senior Business Analyst/ Requirements Engineer</t>
  </si>
  <si>
    <t>['https://www.pracuj.pl/praca/senior-business-analyst-requirements-engineer-warszawa-przyokopowa-26,oferta,1002389262']</t>
  </si>
  <si>
    <t>[['https://www.pracuj.pl/praca/senior-business-analyst-requirements-engineer-warszawa-przyokopowa-26,oferta,1002389262'], 1, ['technologies-1', ['Python', 'SQL']], ['responsibilities-1', ['analysis of requirements, with focus both on functionalities and architecture, in close cooperation with the team and the department', 'specify and document the business requirements with models for the shared functions domain work in an agile environment', 'support the Product Owner and the Virtual Team to deliver new functionalities', 'expand the Analytics and BI solution', 'develop and maintain our modelling environment', 'participate in the conception of new functionalities and test the acceptance criteria']], ['requirements-1', ['minimum 5 years of experience in Business Analysis or Requirements Engineering with focus on analytics, data warehouse and reporting', 'very good knowledge of UML and BPMN', 'good stakeholder management skills, including the ability to persuade others of the proposed solution', 'experience in model transformation and forward engineering with models; deep knowledge of Sparx Enterprise Architect, programming languages Vbscript, VBA or Python and SQL is a plus', 'experience in database and data warehouse design (e.g. Data Vault 2.0) and in contributing to the definition of best practices and process standardization', 'knowledge in financial data (securities, funds, etc.) is a big plus', 'very good command of English (written and spoken); German and/or French is a plus']], ['additional-module-1', ['Are you ready to work at SIX and join the world of Finance and IT? SIX Global Business Solutions, located in the center of Warsaw, is part of SIX and awarded "Best Workplaces" in Poland 2019, 2020, 2021 and 2022. Are you passionate about working with data models to specify business requirements on license and billing management for financial information? We are looking for a dedicated team player to join our Shared Functions Team within SIX Financial Information to help us to building up our Datawarehouse and Analytics platform. You will integrate, analyze and review license, billing, contractual and data usage data. The role will be based in Warsaw however, you will be working closely with international stakeholders.']]]</t>
  </si>
  <si>
    <t>'analysis of requirements, with focus both on functionalities and architecture, in close cooperation with the team and the department', 'specify and document the business requirements with models for the shared functions domain work in an agile environment', 'support the Product Owner and the Virtual Team to deliver new functionalities', 'expand the Analytics and BI solution', 'develop and maintain our modelling environment', 'participate in the conception of new functionalities and test the acceptance criteria'</t>
  </si>
  <si>
    <t>'minimum 5 years of experience in Business Analysis or Requirements Engineering with focus on analytics, data warehouse and reporting', 'very good knowledge of UML and BPMN', 'good stakeholder management skills, including the ability to persuade others of the proposed solution', 'experience in model transformation and forward engineering with models; deep knowledge of Sparx Enterprise Architect, programming languages Vbscript, VBA or Python and SQL is a plus', 'experience in database and data warehouse design (e.g. Data Vault 2.0) and in contributing to the definition of best practices and process standardization', 'knowledge in financial data (securities, funds, etc.) is a big plus', 'very good command of English (written and spoken); German and/or French is a plus'</t>
  </si>
  <si>
    <t>business analyst requirement engineer</t>
  </si>
  <si>
    <t xml:space="preserve"> c:business analyst  ji:2  Int:business  c:financial analyst  ji:0  Int:  c:system analyst  ji:0  Int:  c:data scientist  ji:1  Int:engineer  c:financial controller  ji:0  Int:  c:intern analyst  ji:0  Int:  c:security analyst  ji:0  Int:</t>
  </si>
  <si>
    <t>cos:business analyst  cos:0.905 cos:financial analyst  cos:0.885 cos:system analyst  cos:0.949 cos:data scientist  cos:0.941 cos:financial controller  cos:0.939 cos:intern analyst  cos:0.98 cos:security analyst  cos:0.946</t>
  </si>
  <si>
    <t>engineer requirement analyst</t>
  </si>
  <si>
    <t>analysis requirement focus functionality architecture close cooperation team department specify document business model shared function domain work agile environment support product owner virtual deliver new expand analytics bi solution develop maintain modelling participate conception test acceptance criterion</t>
  </si>
  <si>
    <t xml:space="preserve"> c:business analyst  ji:4  Int:support business product owner  c:financial analyst  ji:1  Int:support  c:system analyst  ji:0  Int:  c:data scientist  ji:4  Int:analysis analytics bi  c:financial controller  ji:0  Int:  c:intern analyst  ji:0  Int:  c:security analyst  ji:0  Int:</t>
  </si>
  <si>
    <t>criterion bi maintain analysis requirement conception function model functionality modelling environment work team focus specify acceptance department domain new solution develop agile document shared cooperation close test expand virtual deliver participate architecture analytics</t>
  </si>
  <si>
    <t xml:space="preserve">Senior Business Analyst </t>
  </si>
  <si>
    <t>['https://www.pracuj.pl/praca/senior-business-analyst-rzeszow,oferta,1002464102']</t>
  </si>
  <si>
    <t>[['https://www.pracuj.pl/praca/senior-business-analyst-rzeszow,oferta,1002464102'], 1, ['responsibilities-1', ['Senior Business Planning Analyst is responsible to maintain &amp; update group requirements on end to end supply chain analysis, maintain timelines and supporting rolling 24 months business planning cycle. Analyzing end to end supply chain, service, inventory performance for the BU Division and provide recommendation to potential gap closing actions. Managing collection and collation of data related to the monthly flash process for the Division. Prepare and consolidate IBP performance deck, coordinating timelines with the region and global stakeholders.', 'The role will be key in continue to improve data integrity and accuracy in relation to the Regional Integrated Business Planning Cycle across Demand, Supply and reconciliation with financial workstreams.', '', 'The sales forecasts, new business opportunities, customer expectations and internal supply constraints will be used to develop production plans, by day/week &amp; month, for a rolling three month period, and a rolling 24 month to feed into the Division Integrated Business Planning Cycle. Strong collaboration across functions, with Plant Manager, Operations, Sales, Customer Service and Management teams will be critical to meeting business goals.', '', 'Role and Responsibilities:', '', '• Manage end to end supply chain analysis for Packaging and COIL Division in EMEAI as per BU guidelines, this includes OTIF, inventory, integrated planning analysis', '• Update monthly regional Flash forecast for Packaging Division, maintain corporate timelines an updating Flash File and highlight deviations/gaps to plan, providing potential recommendation to mitigate gap', '• Manage collection of key data from multiple sources/systems towards the BU integrated business planning cycle.', '• Develop streamlined, efficient data collection process to facilitate data gathering and analysis and standardize, improve data accuracy and integrity to drive fast, efficient business decisions', '• Partner with key stakeholders as in Operations, Finance, Sales, Customer Service for Division', '• Contribute to Division IBP cycle, with data analysis inputs and reconcile deck for regional Management Board Reviews', '• Interpret analysis and propose improvement, gap closing improvement projects, run/lead defined projects as agreed with Direct Line Manager, to contribute to profitable growth and service objectives of Division', '• Timely reporting of key metrics as instructed by Direct Line Manager', '• Support new production introduction through integrated data analysis and reporting', '• Provide project level analysis, producing required analysis documentation for future state proposals/improvements', '• Perform continuous improvement projects as aligned with Direct Line Manager', '• Meet defined personal, team and Division objectives as set by Direct Line Manager', '• Perform additional tasks as assigned by Direct Manager']], ['requirements-1', ['Ability to analyze and synthesize business requirements, recognizing patterns and provide CIP', 'Analytical skills sets, ability to translate data/figures into tangible actions for the teams', 'Strong communication skills', 'Continuous improvement, understands service &amp; cost implication for business/customers', 'Experience with ERP solutions', 'Ability to work within different levels of the organization, local and regional', 'Solid PC skills especially in MS Excel, Power Query, MS Tableau and other applicable applications', 'Fluent English']], ['offered-1', ['Operating in a growth market', 'Many Opportunities to develop professionally', 'Group Accident &amp; Life Insurance', 'Additional private healthcare', 'Different sport packages', 'Sodexo Lunch Pass Card', 'Opportunity to work from home on a regular basis']], ['additional-module-1', ['Please note you will need the existing right to work in the country you apply for. Sherwin-Williams is unable to sponsor work permits or visas.', '', 'Please note that Sherwin Williams is unable to respond to any enquiries, accept CVs or applications from Recruitment Agencies.', '', 'Equal Opportunity', 'An equal opportunity employer, all qualified applicants will receive consideration for employment and will not be discriminated against based on race, colour, religion or belief, gender, sexual orientation, gender identity, ethnic or national origin, disability, age pregnancy or maternity, marital or civil partner status, or any other consideration prohibited by law']]]</t>
  </si>
  <si>
    <t>'Senior Business Planning Analyst is responsible to maintain &amp; update group requirements on end to end supply chain analysis, maintain timelines and supporting rolling 24 months business planning cycle. Analyzing end to end supply chain, service, inventory performance for the BU Division and provide recommendation to potential gap closing actions. Managing collection and collation of data related to the monthly flash process for the Division. Prepare and consolidate IBP performance deck, coordinating timelines with the region and global stakeholders.', 'The role will be key in continue to improve data integrity and accuracy in relation to the Regional Integrated Business Planning Cycle across Demand, Supply and reconciliation with financial workstreams.', '', 'The sales forecasts, new business opportunities, customer expectations and internal supply constraints will be used to develop production plans, by day/week &amp; month, for a rolling three month period, and a rolling 24 month to feed into the Division Integrated Business Planning Cycle. Strong collaboration across functions, with Plant Manager, Operations, Sales, Customer Service and Management teams will be critical to meeting business goals.', '', 'Role and Responsibilities:', '', '• Manage end to end supply chain analysis for Packaging and COIL Division in EMEAI as per BU guidelines, this includes OTIF, inventory, integrated planning analysis', '• Update monthly regional Flash forecast for Packaging Division, maintain corporate timelines an updating Flash File and highlight deviations/gaps to plan, providing potential recommendation to mitigate gap', '• Manage collection of key data from multiple sources/systems towards the BU integrated business planning cycle.', '• Develop streamlined, efficient data collection process to facilitate data gathering and analysis and standardize, improve data accuracy and integrity to drive fast, efficient business decisions', '• Partner with key stakeholders as in Operations, Finance, Sales, Customer Service for Division', '• Contribute to Division IBP cycle, with data analysis inputs and reconcile deck for regional Management Board Reviews', '• Interpret analysis and propose improvement, gap closing improvement projects, run/lead defined projects as agreed with Direct Line Manager, to contribute to profitable growth and service objectives of Division', '• Timely reporting of key metrics as instructed by Direct Line Manager', '• Support new production introduction through integrated data analysis and reporting', '• Provide project level analysis, producing required analysis documentation for future state proposals/improvements', '• Perform continuous improvement projects as aligned with Direct Line Manager', '• Meet defined personal, team and Division objectives as set by Direct Line Manager', '• Perform additional tasks as assigned by Direct Manager'</t>
  </si>
  <si>
    <t>'Ability to analyze and synthesize business requirements, recognizing patterns and provide CIP', 'Analytical skills sets, ability to translate data/figures into tangible actions for the teams', 'Strong communication skills', 'Continuous improvement, understands service &amp; cost implication for business/customers', 'Experience with ERP solutions', 'Ability to work within different levels of the organization, local and regional', 'Solid PC skills especially in MS Excel, Power Query, MS Tableau and other applicable applications', 'Fluent English'</t>
  </si>
  <si>
    <t>'Operating in a growth market', 'Many Opportunities to develop professionally', 'Group Accident &amp; Life Insurance', 'Additional private healthcare', 'Different sport packages', 'Sodexo Lunch Pass Card', 'Opportunity to work from home on a regular basis'</t>
  </si>
  <si>
    <t>senior business planning analyst responsible maintain update group requirement end supply chain analysis timeline supporting rolling 24 month cycle analyzing service inventory performance bu division provide recommendation potential gap closing action managing collection collation data related monthly flash process prepare consolidate ibp deck coordinating region global stakeholder role key continue improve integrity accuracy relation regional integrated across demand reconciliation financial workstreams sale forecast new opportunity customer expectation internal constraint used develop production plan day week three period feed strong collaboration function plant manager operation management team critical meeting goal responsibility manage packaging coil emeai per guideline includes otif corporate updating file highlight deviation providing mitigate multiple source system towards streamlined efficient facilitate gathering standardize drive fast decision partner finance contribute input reconcile board review interpret propose improvement project run lead defined agreed direct line profitable growth objective timely reporting metric instructed support introduction level producing required documentation future state proposal perform continuous aligned meet personal set additional task assigned</t>
  </si>
  <si>
    <t xml:space="preserve"> c:business analyst  ji:13  Int:project management support customer corporate service sale process operation manager supply planning business  c:financial analyst  ji:5  Int:finance management support financial reporting  c:system analyst  ji:3  Int:system performance key  c:data scientist  ji:4  Int:data analysis reporting forecast  c:financial controller  ji:2  Int:financial finance  c:intern analyst  ji:0  Int:  c:security analyst  ji:0  Int:</t>
  </si>
  <si>
    <t>expectation maintain includes analysis ibp decision plant team additional closing gathering perform workstreams chain consolidate timely performance update documentation run fast metric meeting provide goal streamlined facilitate forecast timeline propose line required providing otif improve cycle integrity action related period inventory rolling stakeholder feed analyst strong objective reconciliation requirement key function multiple monthly growth personal financial responsibility standardize reporting three defined proposal task collation regional develop deviation supporting interpret manage agreed prepare constraint week coordinating meet set division direct gap bu source finance integrated introduction producing critical senior opportunity end potential file review analyzing group managing relation future month state drive highlight flash partner lead role coil profitable global towards plan collaboration system continue emeai recommendation demand mitigate improvement data guideline packaging deck level accuracy board assigned day reconcile used collection input aligned new contribute efficient across 24 production continuous responsible per updating instructed internal region</t>
  </si>
  <si>
    <t>Senior Business Analyst - Source To Pay</t>
  </si>
  <si>
    <t>['https://www.pracuj.pl/praca/senior-business-analyst-source-to-pay-krakow-aleja-jana-pawla-ii-43a,oferta,1002419671']</t>
  </si>
  <si>
    <t>[['https://www.pracuj.pl/praca/senior-business-analyst-source-to-pay-krakow-aleja-jana-pawla-ii-43a,oferta,1002419671'], 1, ['responsibilities-1', ['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as-is” and “to-be”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 ['requirements-1', ['Minimum 3 years of experience in multiple StP roles (scope of documented experience determines job seniority)', 'Understanding and knowledge of StP Standards, Processes &amp; Technology', 'Operational experience in StP roles (Procurement, Invoice processing, Payments, T&amp;E, Reporting and maintenance, etc.)', "Bachelor or Master's degree",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 ['offered-1', ['Private Medical Healthcare', 'Performance bonus', 'Sodexo card', 'Life insurance', 'Referral program', 'Development opportunities', 'Local and global job opportunities within HEINEKEN', 'ACCA Approved Employer', 'Work from home flexibility (also after COVID)']], ['additional-module-1', ['For the CORE Programme, the Finance Business Analyst (BA) will be the subject matter expert (SME) and is the source of knowledge, technique, or expertise in a specific Finance stream, i.e., Record to Report (RtR), Market to Cash (MtC), Source to Pay (StP) and Business Performance Management (BPM). The Finance BA understands, articulates and implements the global standard processes and controls related to the area of expertise. Pro-actively contributes to integration topics with the other Finance streams and other Functional domains in scope of the CORE Global Template.']]]</t>
  </si>
  <si>
    <t>'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as-is” and “to-be”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t>
  </si>
  <si>
    <t>'Minimum 3 years of experience in multiple StP roles (scope of documented experience determines job seniority)', 'Understanding and knowledge of StP Standards, Processes &amp; Technology', 'Operational experience in StP roles (Procurement, Invoice processing, Payments, T&amp;E, Reporting and maintenance, etc.)', "Bachelor or Master's degree",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t>
  </si>
  <si>
    <t>business analyst source pay</t>
  </si>
  <si>
    <t xml:space="preserve"> c:business analyst  ji:2  Int:business  c:financial analyst  ji:1  Int:pay  c:system analyst  ji:0  Int:  c:data scientist  ji:0  Int:  c:financial controller  ji:0  Int:  c:intern analyst  ji:0  Int:  c:security analyst  ji:0  Int:</t>
  </si>
  <si>
    <t>cos:business analyst  cos:0.854 cos:financial analyst  cos:0.858 cos:system analyst  cos:0.94 cos:data scientist  cos:0.919 cos:financial controller  cos:0.905 cos:intern analyst  cos:0.965 cos:security analyst  cos:0.943</t>
  </si>
  <si>
    <t>analyst source pay</t>
  </si>
  <si>
    <t>Senior Business Analyst Strategic Projects</t>
  </si>
  <si>
    <t>['https://www.pracuj.pl/praca/senior-business-analyst-strategic-projects-warszawa-przyokopowa-26,oferta,1002456650']</t>
  </si>
  <si>
    <t>[['https://www.pracuj.pl/praca/senior-business-analyst-strategic-projects-warszawa-przyokopowa-26,oferta,1002456650'], 1, ['technologies-1', ['Jira', 'Confluence']], ['responsibilities-1', ['a high-profile role for you as a Business Analyst with close SME interaction across our businesses and product lines', 'you will understand and document detailed business requirements and translate business needs into technical systems and process improvement solutions', 'using your excellent analytical and problem-solving skills provide in-depth analyses, develop innovative solutions that meet the customer’s needs, and be able to influence strategic functional decisions', 'partner with senior Business Stakeholders to formulate projects, technology deliverables and roadmap planning', 'in coordination with the Project Managers, serve as a liaison and collaborate between business and technology teams', 'play a lead role in project planning, software testing, implementation and post Go-Live support', 'develop functional and non-functional specifications (either for 3rd Party solution(s) integration and/or in-house development)']], ['requirements-1', ['you hold a Bachelor’s and/or Master’s Degree in Finance, Business Studies/ Administration or Computer Science', 'you have a consistent track record (5 - 7 years) as a Senior Business Analyst within the Finance/ Banking/ IT sectors or a renowned consultancy firm', 'you are experienced in working in sizeable transversal projects and have an established track record in addressing complex topics &amp; executing initiatives in the context of a large organization (preferably one that is geographically dispersed)', 'detail oriented, inquisitive and with an ability to challenge IT, understand IT constraints and systems on a project management level', 'you can work under pressure, to tight deadlines, and with a high level of flexibility to handle multiple challenging priorities and assignments with a “can-do” attitude', 'strong written and verbal communication skills in English (German and/or Spanish would be a plus)', 'experience with Agile methodologies, an asset', 'proficient with MS Office (Word, Excel, PowerPoint, Visio), JIRA and Confluence']], ['additional-module-2', ['We are seeking an experienced Senior Business Analyst to join our Strategic Projects team. Are you a talented professional with a blend of technical experience and business acumen, with an ability to develop innovative strategic solutions using cutting-edge Technology? Are you looking for an exciting opportunity to gain exposure to SIX’s core products: Financial Information; Exchange and Securities Services; Banking Services and IT? Then become part of our diverse, highly motivated and dynamic qualified team with an excellent track record within a dynamic and international environment.']]]</t>
  </si>
  <si>
    <t>'a high-profile role for you as a Business Analyst with close SME interaction across our businesses and product lines', 'you will understand and document detailed business requirements and translate business needs into technical systems and process improvement solutions', 'using your excellent analytical and problem-solving skills provide in-depth analyses, develop innovative solutions that meet the customer’s needs, and be able to influence strategic functional decisions', 'partner with senior Business Stakeholders to formulate projects, technology deliverables and roadmap planning', 'in coordination with the Project Managers, serve as a liaison and collaborate between business and technology teams', 'play a lead role in project planning, software testing, implementation and post Go-Live support', 'develop functional and non-functional specifications (either for 3rd Party solution(s) integration and/or in-house development)'</t>
  </si>
  <si>
    <t>'you hold a Bachelor’s and/or Master’s Degree in Finance, Business Studies/ Administration or Computer Science', 'you have a consistent track record (5 - 7 years) as a Senior Business Analyst within the Finance/ Banking/ IT sectors or a renowned consultancy firm', 'you are experienced in working in sizeable transversal projects and have an established track record in addressing complex topics &amp; executing initiatives in the context of a large organization (preferably one that is geographically dispersed)', 'detail oriented, inquisitive and with an ability to challenge IT, understand IT constraints and systems on a project management level', 'you can work under pressure, to tight deadlines, and with a high level of flexibility to handle multiple challenging priorities and assignments with a “can-do” attitude', 'strong written and verbal communication skills in English (German and/or Spanish would be a plus)', 'experience with Agile methodologies, an asset', 'proficient with MS Office (Word, Excel, PowerPoint, Visio), JIRA and Confluence'</t>
  </si>
  <si>
    <t>high profile role business analyst close sme interaction across product line understand document detailed requirement translate need technical system process improvement solution using excellent analytical problem solving skill provide depth analysis develop innovative meet customer able influence strategic functional decision partner senior stakeholder formulate project technology deliverable roadmap planning coordination manager serve liaison collaborate team play lead software testing implementation post go live support non specification either 3rd party integration house development</t>
  </si>
  <si>
    <t xml:space="preserve"> c:business analyst  ji:8  Int:project product support customer process manager planning business  c:financial analyst  ji:1  Int:support  c:system analyst  ji:1  Int:system  c:data scientist  ji:2  Int:analysis analytical  c:financial controller  ji:0  Int:  c:intern analyst  ji:0  Int:  c:security analyst  ji:0  Int:</t>
  </si>
  <si>
    <t>excellent analysis decision influence senior coordination analytical implementation team roadmap need play able development depth serve non provide partner lead profile interaction document role house understand sme line using technology system 3rd innovative translate deliverable stakeholder analyst improvement skill functional requirement detailed liaison integration strategic high specification collaborate technical go solution across live develop testing problem formulate party close meet post solving software either</t>
  </si>
  <si>
    <t>Senior Business Analyst Supply Chain</t>
  </si>
  <si>
    <t>['https://www.pracuj.pl/praca/senior-business-analyst-supply-chain-krakow-aleja-jana-pawla-ii-43a,oferta,1002419632']</t>
  </si>
  <si>
    <t>[['https://www.pracuj.pl/praca/senior-business-analyst-supply-chain-krakow-aleja-jana-pawla-ii-43a,oferta,1002419632'], 1, ['responsibilities-1', ['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as-is” and “to-be”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 ['requirements-1', ['Demonstrated experience in Supply Chain (end-to-end, including production &amp; packaging, warehouse &amp; inventory management, maintenance, planning). (scope of documented experience determines job seniority)', 'Understanding and knowledge of Supply Chain standards, processes &amp; technology', "Bachelor or Master's degree",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 ['offered-1', ['Private Medical Healthcare', 'Performance bonus', 'Sodexo card', 'Life insurance', 'Referral program', 'Development opportunities', 'Local and global job opportunities within HEINEKEN', 'ACCA Approved Employer', 'Work from home flexibility (also after COVID)']]]</t>
  </si>
  <si>
    <t>'Demonstrated experience in Supply Chain (end-to-end, including production &amp; packaging, warehouse &amp; inventory management, maintenance, planning). (scope of documented experience determines job seniority)', 'Understanding and knowledge of Supply Chain standards, processes &amp; technology', "Bachelor or Master's degree",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t>
  </si>
  <si>
    <t>business analyst supply chain</t>
  </si>
  <si>
    <t xml:space="preserve"> c:business analyst  ji:3  Int:supply business  c:financial analyst  ji:0  Int:  c:system analyst  ji:0  Int:  c:data scientist  ji:0  Int:  c:financial controller  ji:0  Int:  c:intern analyst  ji:0  Int:  c:security analyst  ji:0  Int:</t>
  </si>
  <si>
    <t>cos:business analyst  cos:0.906 cos:financial analyst  cos:0.893 cos:system analyst  cos:0.943 cos:data scientist  cos:0.941 cos:financial controller  cos:0.937 cos:intern analyst  cos:0.968 cos:security analyst  cos:0.945</t>
  </si>
  <si>
    <t>['https://www.pracuj.pl/praca/senior-business-analyst-warszawa-domaniewska-39a,oferta,1002497075']</t>
  </si>
  <si>
    <t>[['https://www.pracuj.pl/praca/senior-business-analyst-warszawa-domaniewska-39a,oferta,1002497075'], 1, ['technologies-1', []], ['responsibilities-1', ['Identify areas for improvement, understand business need, specify requirements and implement recommendations for increasing effectiveness of current processes.', 'Identify and drive agreement of scope with senior stakeholders.', 'Perform root cause analysis of problems, conduct workshops and work closely with business users in order to identify and translate their needs into functional requirement specifications.', 'Assist the business stakeholders in prioritising business requirements and defining new business processes.', 'Prepare detailed, high quality and clear documentation.', 'Work closely with technical team during the implementation phases. Validate solution delivered and ensure it is fit for business purpose.', 'Support UAT during all phases of testing to ensure requirements as detailed in the specification document have been delivered and are ready for release.', 'Manage and lead less experienced Business Analyst(s) in their day to day job.']], ['requirements-1', ['3+ years of experience as business analyst', 'Experience working on international projects', 'Experience of working on large transformation project', 'Experience in designing and leading workshops', 'Knowledge of Financial Services/ Insurance Industry Sector useful but not essential']], ['training-space-1', ['intracompany training', 'technical knowledge exchange within the company']], ['offered-1', ['Challenging international projects.', 'Long-term cooperation.', 'Co-financed benefits: Medicover card, Multisport card and training package.']]]</t>
  </si>
  <si>
    <t>'Identify areas for improvement, understand business need, specify requirements and implement recommendations for increasing effectiveness of current processes.', 'Identify and drive agreement of scope with senior stakeholders.', 'Perform root cause analysis of problems, conduct workshops and work closely with business users in order to identify and translate their needs into functional requirement specifications.', 'Assist the business stakeholders in prioritising business requirements and defining new business processes.', 'Prepare detailed, high quality and clear documentation.', 'Work closely with technical team during the implementation phases. Validate solution delivered and ensure it is fit for business purpose.', 'Support UAT during all phases of testing to ensure requirements as detailed in the specification document have been delivered and are ready for release.', 'Manage and lead less experienced Business Analyst(s) in their day to day job.'</t>
  </si>
  <si>
    <t>'3+ years of experience as business analyst', 'Experience working on international projects', 'Experience of working on large transformation project', 'Experience in designing and leading workshops', 'Knowledge of Financial Services/ Insurance Industry Sector useful but not essential'</t>
  </si>
  <si>
    <t>'Challenging international projects.', 'Long-term cooperation.', 'Co-financed benefits: Medicover card, Multisport card and training package.'</t>
  </si>
  <si>
    <t>identify area improvement understand business need specify requirement implement recommendation increasing effectiveness current process drive agreement scope senior stakeholder perform root cause analysis problem conduct workshop work closely user order translate functional specification assist prioritising defining new prepare detailed high quality clear documentation technical team implementation phase validate solution delivered ensure it fit purpose support uat testing document ready release manage lead le experienced analyst day job</t>
  </si>
  <si>
    <t xml:space="preserve"> c:business analyst  ji:3  Int:support business process  c:financial analyst  ji:1  Int:support  c:system analyst  ji:2  Int:it user  c:data scientist  ji:1  Int:analysis  c:financial controller  ji:0  Int:  c:intern analyst  ji:0  Int:  c:security analyst  ji:0  Int:</t>
  </si>
  <si>
    <t>cause analysis le clear closely senior implementation phase team agreement perform scope need effectiveness drive documentation job lead prioritising document assist understand ensure recommendation current purpose conduct release stakeholder improvement analyst workshop user functional identify requirement order detailed work day specify experienced high area specification technical new delivered solution fit it testing ready quality uat problem manage increasing prepare root validate defining implement translate</t>
  </si>
  <si>
    <t>['https://www.pracuj.pl/praca/senior-business-analyst-warszawa-grzybowska-62,oferta,1002493715']</t>
  </si>
  <si>
    <t>[['https://www.pracuj.pl/praca/senior-business-analyst-warszawa-grzybowska-62,oferta,1002493715'], 1, ['responsibilities-1', ['Sharing the workload within the Business Intelligence Team: from processing and loading customers’ sell out data into the database, to sharing the responsibilities of running multiple dashboards and reports (related to Sell Out, Sell In results, Stock rotations, Market shares results, etc.).', 'Analytical support for the LUXE Commercial Director HUB.', 'Assisting Key Account Managers where necessary, including – creating working solutions for the complex tasks that may appear.', 'Participating in the consolidation of the weekly/monthly sell-out results and in the preparation of the PowerPoint slides with conclusions and recommendations.', 'Participation in the quarterly update of the budget forecast and market forecast.', 'Collaboration with Controlling Business Partners, KAMs and Retail Sales &amp; Education Managers, IT Team and Marketing department.', 'Reporting tools (weekly, monthly, ad hoc) maintenance.']], ['requirements-1', ['This role would require a very good skillset in Excel and PowerPoint, while Power BI basic knowledge would be an advantage.', 'Good command of spoken/written Polish &amp; English.', 'Previous experience in Fast Moving Consumer Goods industries, audit, commercial planning, FP&amp;A or finance would be desired.', 'Good social skills, calm personality and resistantce to stress and ability to strive in a fast-changing environment.', 'Openness to changes, tendandce for self-improvement and ability to prioritize tasks would be essential.', 'Proactivity, can-do spirit']], ['offered-1', ['Friendly and dynamic work atmosphere in the diverse environment of the market beauty leader;', 'Plenty of opportunities to grow – cross-divisionally and functionally;', 'Learningneverstops mindset: wide learning and e-learning package;', 'Attractive benefits package;', 'Annual bonus system;', 'Community-engaged in Sports and CSR activities.']], ['additional-module-2', ["At L'Oréal Luxe our mission is to provide our consumers the best products and brand experience by making it unique.", '', 'Thanks to our strong, balanced and complementary portfolio we are able to meet the needs of every consumer tribe, at every price level.', '', 'Our portfolio is composed of 26 brands of which 17 are global brands, including major brands, highly-aspirational and multi-expert, such as Lancôme, Yves Saint Laurent and Giorgio Armani.']]]</t>
  </si>
  <si>
    <t>'Sharing the workload within the Business Intelligence Team: from processing and loading customers’ sell out data into the database, to sharing the responsibilities of running multiple dashboards and reports (related to Sell Out, Sell In results, Stock rotations, Market shares results, etc.).', 'Analytical support for the LUXE Commercial Director HUB.', 'Assisting Key Account Managers where necessary, including – creating working solutions for the complex tasks that may appear.', 'Participating in the consolidation of the weekly/monthly sell-out results and in the preparation of the PowerPoint slides with conclusions and recommendations.', 'Participation in the quarterly update of the budget forecast and market forecast.', 'Collaboration with Controlling Business Partners, KAMs and Retail Sales &amp; Education Managers, IT Team and Marketing department.', 'Reporting tools (weekly, monthly, ad hoc) maintenance.'</t>
  </si>
  <si>
    <t>'This role would require a very good skillset in Excel and PowerPoint, while Power BI basic knowledge would be an advantage.', 'Good command of spoken/written Polish &amp; English.', 'Previous experience in Fast Moving Consumer Goods industries, audit, commercial planning, FP&amp;A or finance would be desired.', 'Good social skills, calm personality and resistantce to stress and ability to strive in a fast-changing environment.', 'Openness to changes, tendandce for self-improvement and ability to prioritize tasks would be essential.', 'Proactivity, can-do spirit'</t>
  </si>
  <si>
    <t>'Friendly and dynamic work atmosphere in the diverse environment of the market beauty leader;', 'Plenty of opportunities to grow – cross-divisionally and functionally;', 'Learningneverstops mindset: wide learning and e-learning package;', 'Attractive benefits package;', 'Annual bonus system;', 'Community-engaged in Sports and CSR activities.'</t>
  </si>
  <si>
    <t>sharing workload within business intelligence team processing loading customer sell data database responsibility running multiple dashboard report related result stock rotation market share etc analytical support luxe commercial director hub assisting key account manager necessary including creating working solution complex task may appear participating consolidation weekly monthly preparation powerpoint slide conclusion recommendation participation quarterly update budget forecast collaboration controlling partner kams retail sale education it marketing department reporting tool ad hoc maintenance</t>
  </si>
  <si>
    <t xml:space="preserve"> c:business analyst  ji:7  Int:market support customer sale manager business controlling  c:financial analyst  ji:3  Int:support reporting account  c:system analyst  ji:2  Int:it key  c:data scientist  ji:5  Int:forecast data report reporting analytical  c:financial controller  ji:1  Int:controlling  c:intern analyst  ji:1  Int:processing  c:security analyst  ji:0  Int:</t>
  </si>
  <si>
    <t>complex hoc consolidation creating analytical team participation processing share workload update conclusion assisting necessary partner director loading kams forecast weekly stock including collaboration quarterly recommendation may related retail preparation etc commercial data report sell marketing maintenance key multiple working tool monthly running slide ad responsibility reporting department result dashboard solution education task participating intelligence within powerpoint budget it rotation sharing hub appear luxe account database</t>
  </si>
  <si>
    <t>['https://www.pracuj.pl/praca/senior-business-analyst-warszawa-grzybowska-87,oferta,1002485105']</t>
  </si>
  <si>
    <t>[['https://www.pracuj.pl/praca/senior-business-analyst-warszawa-grzybowska-87,oferta,1002485105'], 1, ['technologies-1', ['UML', 'BPMN', 'SQL', 'Azure DevOps']], ['responsibilities-1', ['Collecting, defining and documenting requirements for IT systems', 'User interface design', 'Close cooperation with the design team', 'Data analysis and graphical presentation']], ['requirements-1', ['Knowledge of English and Polish at the level enabling free communication in writing and in speaking (min. C1)', 'Flexible approach to working hours and openness to partial work in the afternoons and evenings (working with clients from the United States)', 'A least 3 years of experience in conducting business and system analysis', 'Ability to create system analysis and solution architecture using UML or BPMN diagrams', 'Knowledge of the methods for describing requirements (e.g. user stories, use cases)', 'Experience in the implementation of projects in the Agile and Scrum methodology', 'Ability to visualize dependencies and connections between various elements of the system', 'Basic understanding of relational databases and SQL', 'High interpersonal and communication skills', 'Business acumen', 'Project management related experience', 'Experience with Azure DevOps', 'Strong IT background', 'Experience in working with UX/UI designers team']], ['work-organization-1', []], ['offered-1', ['100% remote work', 'Flexible working hours', 'Remuneration based on B2B contract: 18000 up to 24000 PLN net + VAT', 'Work in a highly experienced, cross-functional team', 'High dose of challenges and new technologies']], ['additional-module-1', ['1. CV Review', 'We review your application and see if we are a good match', '', '2. Screening Interview', 'We will schedule a short call to do a culture check', '', '3. Tech Interview', 'In this interview the tech lead will review your skills', '', '4. Decision', 'We will contact you with our decision and feedback']]]</t>
  </si>
  <si>
    <t>'Collecting, defining and documenting requirements for IT systems', 'User interface design', 'Close cooperation with the design team', 'Data analysis and graphical presentation'</t>
  </si>
  <si>
    <t>'Knowledge of English and Polish at the level enabling free communication in writing and in speaking (min. C1)', 'Flexible approach to working hours and openness to partial work in the afternoons and evenings (working with clients from the United States)', 'A least 3 years of experience in conducting business and system analysis', 'Ability to create system analysis and solution architecture using UML or BPMN diagrams', 'Knowledge of the methods for describing requirements (e.g. user stories, use cases)', 'Experience in the implementation of projects in the Agile and Scrum methodology', 'Ability to visualize dependencies and connections between various elements of the system', 'Basic understanding of relational databases and SQL', 'High interpersonal and communication skills', 'Business acumen', 'Project management related experience', 'Experience with Azure DevOps', 'Strong IT background', 'Experience in working with UX/UI designers team'</t>
  </si>
  <si>
    <t>'100% remote work', 'Flexible working hours', 'Remuneration based on B2B contract: 18000 up to 24000 PLN net + VAT', 'Work in a highly experienced, cross-functional team', 'High dose of challenges and new technologies'</t>
  </si>
  <si>
    <t>'UML', 'BPMN', 'SQL', 'Azure DevOps'</t>
  </si>
  <si>
    <t>collecting defining documenting requirement it system user interface design close cooperation team data analysis graphical presentation</t>
  </si>
  <si>
    <t xml:space="preserve"> c:business analyst  ji:0  Int:  c:financial analyst  ji:0  Int:  c:system analyst  ji:3  Int:it system user  c:data scientist  ji:2  Int:data analysis  c:financial controller  ji:0  Int:  c:intern analyst  ji:0  Int:  c:security analyst  ji:0  Int:</t>
  </si>
  <si>
    <t>data analysis requirement graphical presentation cooperation design team close interface defining collecting documenting</t>
  </si>
  <si>
    <t>['https://www.pracuj.pl/praca/senior-business-analyst-warszawa-jagiellonska-74,oferta,1002459647']</t>
  </si>
  <si>
    <t>[['https://www.pracuj.pl/praca/senior-business-analyst-warszawa-jagiellonska-74,oferta,1002459647'], 1, ['responsibilities-1', ['Understanding business requirements and analysing relevant processes.', 'Preparing specifications for development and implementation.', 'Designing, maintaining and development of the ERP system.', 'Working closely with process owners.', 'Cooperation with other departments, conducting presentations for users.', 'Support the creation of Business Cases.']], ['requirements-1', ['At least 8 years of experience in a similar position.', 'Excellent understanding of the accounting systems architecture.', 'Knowledge of ERP systems in the area of finance and accounting. Good to have knowledge on HR, distribution, warehouse management.', 'Experience in solution design for complex requirements.', 'Experience in conducting presentations, users training, writing documentation and instructions.', 'Ability to work in a project.', 'Be able to work independently with limited guides.']], ['offered-1', ['Office-First: working primarily from the studio for a minimum of 10 days per month', 'Flexible working hours — start your workday anytime between 8:00 and 10:00 AM.', 'A welcome pack filled with goodies — to help you feel right at home once you join the team.', 'Trainings, lectures and courses — internal workshops, external training for each employee, ‘Meet a star’ events, knowledge-sharing initiatives, online tutorials, and e-learning classes are all available. There’s always something to learn!', 'Merch — employee store discounts at CD PROJEKT RED Gear, gifts for newborn rebels and regular chances to nab some cool swag!', 'Private medical healthcare — a selection of medical plans with dental care to choose from, which are also accessible for your partner and relatives.', 'Support during COVID-19 — regular tests and COVID vaccinations at the studio as well as professional advice and guidance from a specialist doctor.', 'Psychological care — free mental health support and various well-being webinars.', 'Multisport card — gain access to a wide number of sporting and fitness facilities across the city.', 'Dog-friendly office — dog owner? Bring your pooch with you and look after them while working! There’s always a furry friend or two to meet at the studio.', 'Social events — we host regular gatherings at the studio where we can all unwind, play games, and just have some fun together.', 'Healthy selections — \u200b\u200borganic fruit, snacks, muesli, organic honey, vegan milk, and specialty coffee are all at your disposal around the studio. Enjoy!', 'Truly international working environment — a chance to meet and work with a diverse selection of people from all around the world.', 'Sustainable campus with an eco ethos — solar panels provide green energy, 2000 plants and an air-filtering system to help provide clean air, electric car charging points, flower meadows, and more green features in the works.', 'An onsite, well-equipped gym with a climbing wall and a personal trainer available every day and pilates classes.', 'Car and bike parking spaces.', 'A designated space for your bicycle, as well as bicycle repair equipment and showers available whenever you need them.', 'No dress-code — we like to keep it casual.']], ['additional-module-1', ['We are looking for an experienced business analyst from finance area. Within this role you will be responsible for gathering requirements from many stakeholders and support them in their daily issues. You need to be able, to have detailed discussions about polish accounting rules and transpose them into change requests. Additionally, if words like: data warehouse, ERP system, API sound familiar, this position is waiting for you!']]]</t>
  </si>
  <si>
    <t>'Understanding business requirements and analysing relevant processes.', 'Preparing specifications for development and implementation.', 'Designing, maintaining and development of the ERP system.', 'Working closely with process owners.', 'Cooperation with other departments, conducting presentations for users.', 'Support the creation of Business Cases.'</t>
  </si>
  <si>
    <t>'At least 8 years of experience in a similar position.', 'Excellent understanding of the accounting systems architecture.', 'Knowledge of ERP systems in the area of finance and accounting. Good to have knowledge on HR, distribution, warehouse management.', 'Experience in solution design for complex requirements.', 'Experience in conducting presentations, users training, writing documentation and instructions.', 'Ability to work in a project.', 'Be able to work independently with limited guides.'</t>
  </si>
  <si>
    <t>'Office-First: working primarily from the studio for a minimum of 10 days per month', 'Flexible working hours — start your workday anytime between 8:00 and 10:00 AM.', 'A welcome pack filled with goodies — to help you feel right at home once you join the team.', 'Trainings, lectures and courses — internal workshops, external training for each employee, ‘Meet a star’ events, knowledge-sharing initiatives, online tutorials, and e-learning classes are all available. There’s always something to learn!', 'Merch — employee store discounts at CD PROJEKT RED Gear, gifts for newborn rebels and regular chances to nab some cool swag!', 'Private medical healthcare — a selection of medical plans with dental care to choose from, which are also accessible for your partner and relatives.', 'Support during COVID-19 — regular tests and COVID vaccinations at the studio as well as professional advice and guidance from a specialist doctor.', 'Psychological care — free mental health support and various well-being webinars.', 'Multisport card — gain access to a wide number of sporting and fitness facilities across the city.', 'Dog-friendly office — dog owner? Bring your pooch with you and look after them while working! There’s always a furry friend or two to meet at the studio.', 'Social events — we host regular gatherings at the studio where we can all unwind, play games, and just have some fun together.', 'Healthy selections — \u200b\u200borganic fruit, snacks, muesli, organic honey, vegan milk, and specialty coffee are all at your disposal around the studio. Enjoy!', 'Truly international working environment — a chance to meet and work with a diverse selection of people from all around the world.', 'Sustainable campus with an eco ethos — solar panels provide green energy, 2000 plants and an air-filtering system to help provide clean air, electric car charging points, flower meadows, and more green features in the works.', 'An onsite, well-equipped gym with a climbing wall and a personal trainer available every day and pilates classes.', 'Car and bike parking spaces.', 'A designated space for your bicycle, as well as bicycle repair equipment and showers available whenever you need them.', 'No dress-code — we like to keep it casual.'</t>
  </si>
  <si>
    <t>understanding business requirement analysing relevant process preparing specification development implementation designing maintaining erp system working closely owner cooperation department conducting presentation user support creation case</t>
  </si>
  <si>
    <t xml:space="preserve"> c:business analyst  ji:4  Int:support business owner process  c:financial analyst  ji:1  Int:support  c:system analyst  ji:2  Int:system user  c:data scientist  ji:0  Int:  c:financial controller  ji:0  Int:  c:intern analyst  ji:0  Int:  c:security analyst  ji:0  Int:</t>
  </si>
  <si>
    <t>development user maintaining erp requirement closely case presentation working creation implementation understanding cooperation conducting system preparing specification relevant designing analysing department</t>
  </si>
  <si>
    <t>['https://www.pracuj.pl/praca/senior-business-analyst-warszawa-polczynska-31a,oferta,1002447233']</t>
  </si>
  <si>
    <t>[['https://www.pracuj.pl/praca/senior-business-analyst-warszawa-polczynska-31a,oferta,1002447233'], 1, ['technologies-1', ['SQL', 'Tableau', 'Power BI', 'Python', 'BPMN']], ['responsibilities-1', ['In direct cooperation with the top CEE management team, you will contribute with your technical skills, business judgment, and creativity to build automated data solutions that provide strategic insights', 'You will engage with our main business stakeholders to gather requirements and map solutions that leverage the functionality of the various departments', 'You will create informative, actionable and scalable reporting that highlights business trends and opportunities', 'You will recommend controls and actions by identifying problems and explaining them based on your analyses and recommendations to executives', 'You will validate resource requirements and develop cost estimate models']], ['requirements-1', ['Advanced degree in Mathematics or Statistics or Computer Science or Economics', 'Excellent knowledge of Excel / G Suite and experience in scripting with SQL', 'A background in data visualization (Tableau, Power BI or similar) and Python are a plus', 'Excellent written, verbal, and interpersonal communication skills to clearly translate technical concepts to multiple cross-regional and cross-functional stakeholders', 'Demonstrated execution and impact on initiatives that cross multiple product areas and interface with leadership and product teams', 'Autonomy &amp; pragmatism are two qualities that you embody']], ['offered-1', ['Our fast-paced start-up environment offers plenty of challenges that let you grow personally and gives you the opportunity to have direct impact with everything you do', 'Your life-work balance is important for us, so you have the option to work from home when needed', 'You will be collaborating with international teams and you will meet amazing people from all horizons']]]</t>
  </si>
  <si>
    <t>'In direct cooperation with the top CEE management team, you will contribute with your technical skills, business judgment, and creativity to build automated data solutions that provide strategic insights', 'You will engage with our main business stakeholders to gather requirements and map solutions that leverage the functionality of the various departments', 'You will create informative, actionable and scalable reporting that highlights business trends and opportunities', 'You will recommend controls and actions by identifying problems and explaining them based on your analyses and recommendations to executives', 'You will validate resource requirements and develop cost estimate models'</t>
  </si>
  <si>
    <t>'Advanced degree in Mathematics or Statistics or Computer Science or Economics', 'Excellent knowledge of Excel / G Suite and experience in scripting with SQL', 'A background in data visualization (Tableau, Power BI or similar) and Python are a plus', 'Excellent written, verbal, and interpersonal communication skills to clearly translate technical concepts to multiple cross-regional and cross-functional stakeholders', 'Demonstrated execution and impact on initiatives that cross multiple product areas and interface with leadership and product teams', 'Autonomy &amp; pragmatism are two qualities that you embody'</t>
  </si>
  <si>
    <t>'Our fast-paced start-up environment offers plenty of challenges that let you grow personally and gives you the opportunity to have direct impact with everything you do', 'Your life-work balance is important for us, so you have the option to work from home when needed', 'You will be collaborating with international teams and you will meet amazing people from all horizons'</t>
  </si>
  <si>
    <t>direct cooperation top cee management team contribute technical skill business judgment creativity build automated data solution provide strategic insight engage main stakeholder gather requirement map leverage functionality various department create informative actionable scalable reporting highlight trend opportunity recommend control action identifying problem explaining based analysis recommendation executive validate resource develop cost estimate model</t>
  </si>
  <si>
    <t xml:space="preserve"> c:business analyst  ji:2  Int:business management  c:financial analyst  ji:4  Int:management reporting control cost  c:system analyst  ji:0  Int:  c:data scientist  ji:3  Int:data analysis reporting  c:financial controller  ji:0  Int:  c:intern analyst  ji:0  Int:  c:security analyst  ji:0  Int:</t>
  </si>
  <si>
    <t>stakeholder insight data gather skill analysis requirement identifying estimate create model automated functionality opportunity executive cee team strategic scalable judgment department engage map technical contribute informative solution creativity explaining highlight trend develop leverage provide based build cooperation problem main recommend various validate top direct recommendation action resource actionable business</t>
  </si>
  <si>
    <t>Senior Business Consultant (Consulting Services | Global Transformation)</t>
  </si>
  <si>
    <t>['https://www.pracuj.pl/praca/senior-business-consultant-consulting-services-global-transformation-krakow-kapelanka-42a,oferta,1002502620']</t>
  </si>
  <si>
    <t>[['https://www.pracuj.pl/praca/senior-business-consultant-consulting-services-global-transformation-krakow-kapelanka-42a,oferta,1002502620'], 1, ['responsibilities-1', ['Senior Business Consultant main purpose is to help shape and define the change agenda for the Global Business / Function the support across a portfolio of consulting projects or play a key role in one of the global priority programmes being accountable for:', 'Appeal to customer’s viewpoint in order to understand and deliver the most beneficial solutions.', 'Understanding the end to end process of designing, developing and deploying target operating models', 'Facilitate stakeholders through decisions, consulting them, influencing them and by resolving conflicts and disagreement etc.', 'Identify and recommend innovative solutions which leverage emerging technologies and solutions but which are pragmatic,implementable.', 'Anticipate issues and risks and address them quickly, with an understanding of the critical path.', 'Contemplate contingencies and develops strategies to manage risks.', 'Articulate or translate complex information in a clear, meaningful and structured way to suit audience.', 'Provide timely reports on consulting engagement status, risks and issues, evaluating performance based on management information.', 'Promote and recognise cross-cultural working and communication within team – be culturally sensitive.', 'Manage a small team of Senior Business Consultants / Business Consultants to mobilise and deliver consulting engagements (where applicable)', 'Drive a performance management based culture to manage and improve performance, including effective management of underperformers', 'Work effectively with Programme Managers during Initiation and handover, if the programme moves into Definition.']], ['requirements-1', ['At least 5 years of experience working on business consulting or related initiatives within financial services or other large complex organisations.', 'Solid experience in directing new proposition design, operating model design, developing global point of view on the applications of new technologies, improving core economics, etc.', 'Business and financial modelling', 'Experience executing commercial Due Diligence', 'Commercial strategy (revenue growth, market entry, market sizing)', 'Understanding of Customer Segmentation', 'Ability to build and propose distribution and cost reduction strategy', 'Operating model design', 'Product &amp; proposition design', 'Ability to use Design Thinking approach framework', 'Extensive project management skills and experience of managing large and complex projects', 'Self-driven approach with ability to work under pressure', 'Excellent written and verbal communications skills in English', 'Extensive experience in senior stakeholder management', 'Experience in managing others and directing work efforts to achieve objectives effectively and efficiently.', 'Demonstrated ability to define a problem, assess it and propose solutions based on facts / data.', 'Research skills (exploratory and descriptive) (interviewing, surveys, focus groups, observation).', 'Requirements gathering, prioritisation and scope definition.', 'Business Analysis and Design', 'Business Case and Benefits Realisation', 'Change and Implementation Management', 'Planning and Plan Management', 'Stakeholder Management', 'Problem Solving and Critical Thinking', 'Consultancy', 'Innovation and Idea Management', 'Resource and Team Management']], ['offered-1', ['Stable and interesting job in professional team with international exposure,',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s.']], ['additional-module-1', ['Consulting Services team sits at the centre of HSBC’s growth, digital and customer agenda. We support our most visionary leaders to design experiences that count, with customers at the heart. We work in short design sprints, for- and across- the global Executive Committee to ensure better outcomes for our customers and shareholders. Consulting services typically undertake six types of project.']]]</t>
  </si>
  <si>
    <t>'Senior Business Consultant main purpose is to help shape and define the change agenda for the Global Business / Function the support across a portfolio of consulting projects or play a key role in one of the global priority programmes being accountable for:', 'Appeal to customer’s viewpoint in order to understand and deliver the most beneficial solutions.', 'Understanding the end to end process of designing, developing and deploying target operating models', 'Facilitate stakeholders through decisions, consulting them, influencing them and by resolving conflicts and disagreement etc.', 'Identify and recommend innovative solutions which leverage emerging technologies and solutions but which are pragmatic,implementable.', 'Anticipate issues and risks and address them quickly, with an understanding of the critical path.', 'Contemplate contingencies and develops strategies to manage risks.', 'Articulate or translate complex information in a clear, meaningful and structured way to suit audience.', 'Provide timely reports on consulting engagement status, risks and issues, evaluating performance based on management information.', 'Promote and recognise cross-cultural working and communication within team – be culturally sensitive.', 'Manage a small team of Senior Business Consultants / Business Consultants to mobilise and deliver consulting engagements (where applicable)', 'Drive a performance management based culture to manage and improve performance, including effective management of underperformers', 'Work effectively with Programme Managers during Initiation and handover, if the programme moves into Definition.'</t>
  </si>
  <si>
    <t>'At least 5 years of experience working on business consulting or related initiatives within financial services or other large complex organisations.', 'Solid experience in directing new proposition design, operating model design, developing global point of view on the applications of new technologies, improving core economics, etc.', 'Business and financial modelling', 'Experience executing commercial Due Diligence', 'Commercial strategy (revenue growth, market entry, market sizing)', 'Understanding of Customer Segmentation', 'Ability to build and propose distribution and cost reduction strategy', 'Operating model design', 'Product &amp; proposition design', 'Ability to use Design Thinking approach framework', 'Extensive project management skills and experience of managing large and complex projects', 'Self-driven approach with ability to work under pressure', 'Excellent written and verbal communications skills in English', 'Extensive experience in senior stakeholder management', 'Experience in managing others and directing work efforts to achieve objectives effectively and efficiently.', 'Demonstrated ability to define a problem, assess it and propose solutions based on facts / data.', 'Research skills (exploratory and descriptive) (interviewing, surveys, focus groups, observation).', 'Requirements gathering, prioritisation and scope definition.', 'Business Analysis and Design', 'Business Case and Benefits Realisation', 'Change and Implementation Management', 'Planning and Plan Management', 'Stakeholder Management', 'Problem Solving and Critical Thinking', 'Consultancy', 'Innovation and Idea Management', 'Resource and Team Management'</t>
  </si>
  <si>
    <t>'Stable and interesting job in professional team with international exposure,',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s.'</t>
  </si>
  <si>
    <t>senior business consultant main purpose help shape define change agenda global function support across portfolio consulting project play key role one priority programme accountable appeal customer viewpoint order understand deliver beneficial solution understanding end process designing developing deploying target operating model facilitate stakeholder decision influencing resolving conflict disagreement etc identify recommend innovative leverage emerging technology pragmatic implementable anticipate issue risk address quickly critical path contemplate contingency develops strategy manage articulate translate complex information clear meaningful structured way suit audience provide timely report engagement status evaluating performance based management promote recognise cross cultural working communication within team culturally sensitive small mobilise applicable drive culture improve including effective underperformer work effectively manager initiation handover move definition</t>
  </si>
  <si>
    <t xml:space="preserve"> c:business analyst  ji:8  Int:project management support customer consultant process manager business  c:financial analyst  ji:3  Int:support risk management  c:system analyst  ji:2  Int:performance key  c:data scientist  ji:1  Int:report  c:financial controller  ji:0  Int:  c:intern analyst  ji:1  Int:consultant  c:security analyst  ji:0  Int:</t>
  </si>
  <si>
    <t>anticipate complex culturally resolving issue recognise clear audience decision critical senior communication move end mobilise understanding information team accountable engagement timely performance initiation play drive implementable quickly effective pragmatic provide programme promote viewpoint definition facilitate role deploying global portfolio main understand recommend shape technology conflict including address improve innovative purpose influencing meaningful etc stakeholder risk develops evaluating agenda report identify consulting order key function model working handover define cross work small underperformer effectively beneficial target help structured disagreement priority designing appeal solution culture one across developing leverage within sensitive operating based emerging way manage articulate contemplate cultural change suit deliver applicable path strategy contingency status translate</t>
  </si>
  <si>
    <t>Senior Business Controller</t>
  </si>
  <si>
    <t>['https://www.pracuj.pl/praca/senior-business-controller-warszawa,oferta,1002500584']</t>
  </si>
  <si>
    <t>[['https://www.pracuj.pl/praca/senior-business-controller-warszawa,oferta,1002500584'], 1, ['responsibilities-1', ['Jako Partner Biznesowy/ Kontroler Finansowy będziesz stale współpracował z kluczowymi osobami z obszarów sprzedaży, operacji i finansów w naszej Grupie.', 'Będziesz pracował na danych, interpretował je, analizował i oceniał ich wartość, a następnie w jasny i zwięzły sposób prezentował wnioski i wyniki do biznesu.', 'Będziesz wspierał analitycznie inne działy w firmie – będziesz przygotowywał cykliczne analizy efektywności operacyjnej i finansowej, selekcjonował najistotniejsze biznesowo KPI dla poszczególnych segmentów biznesowych, monitorował odchylenia i wyciągał wnioski.', 'Twoim zadaniem będzie zadbanie o regularną analizę wyników, wyłapywanie odchyleń i ocena kluczowych wskaźników finansowych i biznesowych. Będziesz sporządzał rekomendacje dotyczące zwiększenia rentowności, usprawnienia działalności.', 'Będziesz uczestniczyć w cyklicznych spotkaniach z kierownictwem biznesowym.', 'Weźmiesz udział w przygotowywaniu budżetu rocznego oraz zadbasz o jego dokładność współpracując ze sprzedażą i operacjami.', 'Weźmiesz udział w usprawnieniu procesów biznesowych i budowaniu efektywnych narzędzi analitycznych wspierających operacyjnie biznes.', 'Będziesz współtworzył dashboardy zarządcze w Power BI.', 'Twoja praca będzie miała aktywny wpływ na podejmowane na co dzień decyzje, kształtując strategię i wpływając na rozwój całej organizacji.']], ['requirements-1', ['Zorientowanie na biznes, rozumienie i przewidywanie potrzeb sprzedaży, operacji, managementu.', 'Minimum 3-4-letnie doświadczenia zawodowe w obszarze finansów na stanowisku Finance Business Partner, Business Controller lub pokrewnym.', 'Umiejętność prezentacji, formułowania opinii i wywierania wpływu.', 'Elastyczność, umiejętność pracy w szybko rosnącej organizacji.', 'Dociekliwość, skrupulatność i proaktywne nastawienie do pracy, zorientowanie na rozwiązywanie problemów.', 'Umiejętność selekcji najistotniejszych biznesowo informacji, bieżącej identyfikacji problemów, wyciągania wniosków i proponowania skutecznych rozwiązań.', 'Zdolność do przedstawiania w sposób przejrzysty i zrozumiały wyników przeprowadzonych analiz, ich wpływu na biznes obecnie oraz potencjalnych ryzyk w przyszłości.', 'Bardzo dobra znajomość rachunkowości zarządczej i finansów przedsiębiorstwa.', 'Biegłość w posługiwaniu się MS Excel.', 'Minimum 3-4-letnie doświadczenie zawodowe w obszarze finansów.', 'Wykształcenie wyższe (preferowane kierunki: finanse i rachunkowość, ekonomia lub pokrewne).', 'Znajomość Power BI.']], ['offered-1', ['Budżet szkoleniowy umożliwiający stałe podnoszenie kwalifikacji i rozwój kompetencji.', 'Benefity: prywatną opiekę medyczną, kartę MultiSport i platformę kafeteryjną.', 'Atrakcyjne warunki finansowe i premię, uzależnioną od wyników projektów.', 'Migracja zarobkowa to jedno z największych wyzwań w dzisiejszym świecie - będziesz miał realny wpływ na to, jak będzie w przyszłości.', 'Uczestnictwo w budowaniu organizacji i swoboda w podejmowaniu decyzji.', 'Możliwość zaangażowania się w nowe projekty inwestycyjne.', 'Możliwość awansu wewnątrz firmy.', 'Swobodna i partnerska atmosfera pracy.', 'Ciekawe, samodzielne i pełne wyzwań stanowisko.', 'Możliwość kształtowania procesów i dużą autonomię w pracy.', 'Zatrudnienie na UoP lub B2B.', 'Pracę w systemie hybrydowym.']]]</t>
  </si>
  <si>
    <t>'As a Business Partner / Financial Controller, you will constantly cooperate with key people from the sales, operations and finance areas in our Group.', 'You will work on data, interpret it, analyze it and evaluate its value, and then present conclusions in a clear and concise way and business results.', 'You will provide analytical support to other departments in the company - you will prepare cyclical analyzes of operational and financial effectiveness, select the most important business KPIs for individual business segments, monitor deviations and draw conclusions.', 'Your task will be to ensure regular analysis results, detecting deviations and evaluating key financial and business indicators. You will make recommendations on how to increase profitability, improve operations.', 'You will participate in regular meetings with business management.', 'You will participate in the preparation of the annual budget and ensure its accuracy by cooperating with sales and operations.', 'You will participate in streamlining processes and building effective analytical tools to support business operations.', 'You will co-create management dashboards in Power BI.', 'Your work will have an active impact on everyday decisions, shaping the strategy and influencing the development of the entire organization.'</t>
  </si>
  <si>
    <t>'Business-oriented, understanding and anticipating the needs of sales, operations, management.', 'Minimum 3-4 years of professional experience in the area of ​​finance in the position of Finance Business Partner, Business Controller or similar.', 'The ability to present, formulate opinions and exert influence influence.', 'Flexibility, ability to work in a fast-growing organization.', 'Inquisitiveness, meticulousness and proactive attitude to work, problem-solving orientation.', 'Ability to select the most important business information, identify problems on an ongoing basis, draw conclusions and propose effective solutions .', 'Ability to present in a transparent and understandable way the results of the analyzes carried out, their impact on business now and potential risks in the future.', 'Very good knowledge of management accounting and corporate finance.', 'Proficiency in using MS Excel.' , 'A minimum of 3-4 years of professional experience in the field of finance.', 'Higher education (preferred majors: finance and accounting, economics or related).', 'Knowledge of Power BI.'</t>
  </si>
  <si>
    <t>'Training budget enabling constant improvement of qualifications and competence development.', 'Benefits: private medical care, MultiSport card and cafeteria platform.', 'Attractive financial conditions and a bonus depending on project results.', 'Employment migration is one of the greatest challenges in today's world - you will have a real impact on what will happen in the future.', 'Participation in building the organization and freedom in making decisions.', 'Opportunity to engage in new investment projects.', 'Possibility of promotion within the company.', 'Free and partner-like working atmosphere.', 'Interesting, independent and challenging position.', 'Possibility to shape processes and high autonomy at work.', 'Employment on UoP or B2B.', 'Work in a hybrid system.'</t>
  </si>
  <si>
    <t>business partner financial controller constantly cooperate key people sale operation finance area group work data interpret it analyze evaluate value present conclusion clear concise way result provide analytical support department company prepare cyclical analyzes operational effectiveness select important kpis individual segment monitor deviation draw task ensure regular analysis detecting evaluating indicator make recommendation increase profitability improve participate meeting management preparation annual budget accuracy cooperating streamlining process building effective tool co create dashboard power bi active impact everyday decision shaping strategy influencing development entire organization</t>
  </si>
  <si>
    <t xml:space="preserve"> c:business analyst  ji:7  Int:management support sale process operation business  c:financial analyst  ji:4  Int:support financial finance management  c:system analyst  ji:2  Int:it key  c:data scientist  ji:4  Int:data analysis analytical bi  c:financial controller  ji:3  Int:financial controller finance  c:intern analyst  ji:0  Int:  c:security analyst  ji:0  Int:</t>
  </si>
  <si>
    <t>finance bi analysis draw clear controller decision create individual analytical value group impact power entire company regular organization evaluate building effectiveness development conclusion make co effective meeting provide indicator partner constantly important ensure annual improve concise recommendation monitor influencing everyday preparation kpis operational evaluating data shaping key detecting profitability tool accuracy work active analyzes area financial segment department result dashboard present task cooperate deviation budget people it interpret streamlining analyze way prepare select cyclical increase cooperating strategy participate</t>
  </si>
  <si>
    <t>['https://www.pracuj.pl/praca/senior-business-controller-warszawa-pulawska-182,oferta,1002401731']</t>
  </si>
  <si>
    <t>[['https://www.pracuj.pl/praca/senior-business-controller-warszawa-pulawska-182,oferta,1002401731'], 1, ['responsibilities-1', ['Implement strong tools and processes that can be used by the Sales Business leads to assess the pipeline and take decisions', 'Implement processes to understand the Signed contracts and reflect their financial impacts on future revenue and growth of the Market Units', 'Drive independently the yearly budget and monthly forecasting processes for all Licenses and maintenance revenue.', 'Support some complex commission calculations on a Monthly basis', 'Liaise with multiple stakeholders and departments across the entire organization to support the forecast and reporting exercise', 'Contribute to the success of the implementation of a new budgeting &amp; planning tool specifically for the Sales part']], ['requirements-1', ['At least 3+ years of experience as a Business Controller, FP&amp;A analyst or Financial Controller in a software or service company. An audit Background is seen as a plus', 'Experience with financial planning, management reporting, budgeting, forecasting, and providing financial business support', 'A structured and very analytical mindset', 'Experience in organizing data and applying financial applications to improve on reporting and analytics', 'Strong skills in implementing processes with multiple stakeholders and tools', 'Knowledge of the software “Salesforce” and “Adaptive Planning” is a plus', 'Great collaboration and communication skills, bridging finance and business', 'A high drive, a sense of urgency, and the ability to prioritize between multiple stakeholders in a dynamic and changing environment', 'An academic degree in finance or management', 'Fluency in spoken and written English', 'Professional qualification – CIMA, ACCA is a plus', 'Hybrid working']], ['offered-1', ['Flexible working hours', 'Private medical care (Medicover)', 'Sharing the costs of sports activities (Multisport Card)', 'Life insurance', 'Possibility to develop your career in an international environment', 'Professional training and courses', 'Language classes', 'Integration events and charity projects']], ['additional-module-1', ['As Senior Business Controller you will be part of the Market Unit FP&amp;A team. You will be dedicated to the Sales Business line for EMEA, APAC and NA. It includes the Sales, the Customer Executive/Success Manager, and the Value Advisory organizations. You will be their key partner from the finance team.', '', 'You will help them to implement strong processes around the systems to elaborate their Financial Forecast on signed and potential Licenses. You will own and update the financial reporting tool for all the revenue forecasted through these processes, in alignment with the Management Teams and Group Finance. You will be the key support on the performance calculation for the leads.', '', 'You will also be a critical and challenging partner, when performing pipeline analysis, reviewing the actuals and complex License contracts. You will apply your analytical capabilities and controlling mindset when preparing budgets, forecasts, and other business critical deliverables, and will help drive the development of our underlying finance processes, financial applications, and data.']], ['additional-module-2', ['Please send us your application in English via our career site as soon as possible, we process incoming applications continually. To make sure you receive our emails please check your junk/spam folder and add SimCorp to the safe list of your e-mail contacts.', '', 'Please note: Only applications sent through our system will be processed.', '', 'For any questions you are welcome to contact Alina Wiejak, Senior Talent Acquisition Partner, at [email\xa0protected]']]]</t>
  </si>
  <si>
    <t>'Implement strong tools and processes that can be used by the Sales Business leads to assess the pipeline and take decisions', 'Implement processes to understand the Signed contracts and reflect their financial impacts on future revenue and growth of the Market Units', 'Drive independently the yearly budget and monthly forecasting processes for all Licenses and maintenance revenue.', 'Support some complex commission calculations on a Monthly basis', 'Liaise with multiple stakeholders and departments across the entire organization to support the forecast and reporting exercise', 'Contribute to the success of the implementation of a new budgeting &amp; planning tool specifically for the Sales part'</t>
  </si>
  <si>
    <t>'At least 3+ years of experience as a Business Controller, FP&amp;A analyst or Financial Controller in a software or service company. An audit Background is seen as a plus', 'Experience with financial planning, management reporting, budgeting, forecasting, and providing financial business support', 'A structured and very analytical mindset', 'Experience in organizing data and applying financial applications to improve on reporting and analytics', 'Strong skills in implementing processes with multiple stakeholders and tools', 'Knowledge of the software “Salesforce” and “Adaptive Planning” is a plus', 'Great collaboration and communication skills, bridging finance and business', 'A high drive, a sense of urgency, and the ability to prioritize between multiple stakeholders in a dynamic and changing environment', 'An academic degree in finance or management', 'Fluency in spoken and written English', 'Professional qualification – CIMA, ACCA is a plus', 'Hybrid working'</t>
  </si>
  <si>
    <t>'Flexible working hours', 'Private medical care (Medicover)', 'Sharing the costs of sports activities (Multisport Card)', 'Life insurance', 'Possibility to develop your career in an international environment', 'Professional training and courses', 'Language classes', 'Integration events and charity projects'</t>
  </si>
  <si>
    <t>implement strong tool process used sale business lead ass pipeline take decision understand signed contract reflect financial impact future revenue growth market unit drive independently yearly budget monthly forecasting license maintenance support complex commission calculation basis liaise multiple stakeholder department across entire organization forecast reporting exercise contribute success implementation new budgeting planning specifically part</t>
  </si>
  <si>
    <t xml:space="preserve"> c:business analyst  ji:8  Int:contract market support sale process planning budgeting business  c:financial analyst  ji:3  Int:support financial reporting  c:system analyst  ji:0  Int:  c:data scientist  ji:2  Int:reporting forecast  c:financial controller  ji:1  Int:financial  c:intern analyst  ji:0  Int:  c:security analyst  ji:1  Int:revenue</t>
  </si>
  <si>
    <t>stakeholder complex signed strong pipeline maintenance revenue decision tool multiple monthly yearly implementation liaise impact growth entire reflect part financial used unit organization independently future department reporting drive commission contribute new across ass budget lead exercise forecasting take success understand calculation license basis forecast specifically implement</t>
  </si>
  <si>
    <t>Senior Business Intelligence Analyst</t>
  </si>
  <si>
    <t>['https://www.pracuj.pl/praca/senior-business-intelligence-analyst-krakow-stanislawa-klimeckiego-1,oferta,1002486323']</t>
  </si>
  <si>
    <t>[['https://www.pracuj.pl/praca/senior-business-intelligence-analyst-krakow-stanislawa-klimeckiego-1,oferta,1002486323'], 1, ['responsibilities-1', ['Work with key stakeholders to understand their business needs, collect and understand incoming user requirements and identify key business questions.', 'Work together with our IT department to create, join, and manage complex data sets in Power BI to answer key business questions.', 'Develop and document formalized automated processes for in-depth analysis and best practices.', 'Manage trainings of key stakeholders and provide ad-hoc trainings if needed.', 'Provide first level support to power and end users for trouble shooting existing Power BI solutions.', 'Manage data quality. This involves improving existing and creating new data quality reports and processes.', 'Together with power users assure proper usage of provided solutions']], ['requirements-1', ['Graduate with a degree in Finance, Business Informatics or related field.', 'Experience with BI-related software applications (Power BI or similar).', 'Strong analytical skills, detail oriented as well as understanding the big picture', 'Strong interpersonal and communication skills verbal and written in English.', 'Problem solving mindset.']], ['offered-1', ['Very attractive working conditions.', 'Interesting and stable job in multinational company.', 'Friendly work environment.', 'Open and friendly organizational culture.', 'Opportunity for interesting development path.', 'Participation in projects.', 'Professional trainings.', '‘Hybrid’ work opportunity']]]</t>
  </si>
  <si>
    <t>'Work with key stakeholders to understand their business needs, collect and understand incoming user requirements and identify key business questions.', 'Work together with our IT department to create, join, and manage complex data sets in Power BI to answer key business questions.', 'Develop and document formalized automated processes for in-depth analysis and best practices.', 'Manage trainings of key stakeholders and provide ad-hoc trainings if needed.', 'Provide first level support to power and end users for trouble shooting existing Power BI solutions.', 'Manage data quality. This involves improving existing and creating new data quality reports and processes.', 'Together with power users assure proper usage of provided solutions'</t>
  </si>
  <si>
    <t>work key stakeholder understand business need collect incoming user requirement identify question together it department create join manage complex data set power bi answer develop document formalized automated process depth analysis best practice training provide ad hoc needed first level support end trouble shooting existing solution quality involves improving creating new report assure proper usage provided</t>
  </si>
  <si>
    <t xml:space="preserve"> c:business analyst  ji:3  Int:support business process  c:financial analyst  ji:1  Int:support  c:system analyst  ji:3  Int:it user key  c:data scientist  ji:4  Int:data analysis report bi  c:financial controller  ji:0  Int:  c:intern analyst  ji:0  Int:  c:security analyst  ji:0  Int:</t>
  </si>
  <si>
    <t>stakeholder complex join together user practice support requirement identify key hoc create first automated level usage end creating work power ad question department need needed new solution depth develop provide it collect process existing quality document assure proper manage shooting understand formalized training set improving provided involves trouble answer business best incoming</t>
  </si>
  <si>
    <t>['https://www.pracuj.pl/praca/senior-business-intelligence-analyst-warszawa,oferta,1002389521']</t>
  </si>
  <si>
    <t>[['https://www.pracuj.pl/praca/senior-business-intelligence-analyst-warszawa,oferta,1002389521'], 1, ['responsibilities-1', ['You will help deliver a world class customer experience by owning data requests from our account teams, delivering custom insights into how customers are using our product.', 'You will use analytics to answer questions about how our customers are buying or using our product, with the goal of improving sales, product adoption, and customer retention.', 'You will own the roadmap and data integrity of our customer insights reporting, identifying opportunities to build new dashboards and self-serve resources with the end goal of increasing data consumption and efficiency.', "You will work cross-functionally with data engineers, product engineerings, and business stakeholders to ensure we're delivering quality insights to the business."]], ['requirements-1', ['You\'re a "data ninja". You enjoy digging into the details of data models to answer questions, and you enjoy finding ways to enable people to access data to drive decisions.', 'Your analytics skills are strong, including 2+ years of experience in an analytics role. You have significant experience with SQL and data visualization tools (Tableau, Qlik, Power BI, Looker, Domo, etc.), and have a thorough understanding of data warehousing concepts, ETL, and data modeling.', "You've proven yourself as a trusted business partner. You've got excellent communication skills and can translate between technical and functional requirements. You have experience working with business stakeholders to clarify questions and prioritize asks.", "You've got a strong education. You have a Bachelor's in an analytical field (statistics, computer science, etc.)"]], ['offered-1', ['financial benefits: equity and ESPP;', 'fully remote/hybrid work (or onsite if you prefer to work in the office);', 'private healthcare (LuxMed);', 'phone &amp; gym reimbursement;', 'Mental Health benefits: ModernHealth, HeadSpace, VirginPulse.']], ['additional-module-1', ['Are you excited by using analytics to drive customer retention? Do you possess exceptional technical chops, and are passionate about telling stories with data? Do you want to work in a challenging but fun environment, in an entrepreneurial but well-resourced and supportive environment? We are looking for a super smart and passionate individual to join our Business Analytics team. As a Customer Insights Analyst, you will own the delivery of customer insights data to drive account growth, improve customer retention, and increase efficiency of our go-to-market operations.']]]</t>
  </si>
  <si>
    <t>'You will help deliver a world class customer experience by owning data requests from our account teams, delivering custom insights into how customers are using our product.', 'You will use analytics to answer questions about how our customers are buying or using our product, with the goal of improving sales, product adoption, and customer retention.', 'You will own the roadmap and data integrity of our customer insights reporting, identifying opportunities to build new dashboards and self-serve resources with the end goal of increasing data consumption and efficiency.', "You will work cross-functionally with data engineers, product engineerings, and business stakeholders to ensure we're delivering quality insights to the business."</t>
  </si>
  <si>
    <t>'You\'re a "data ninja". You enjoy digging into the details of data models to answer questions, and you enjoy finding ways to enable people to access data to drive decisions.', 'Your analytics skills are strong, including 2+ years of experience in an analytics role. You have significant experience with SQL and data visualization tools (Tableau, Qlik, Power BI, Looker, Domo, etc.), and have a thorough understanding of data warehousing concepts, ETL, and data modeling.', "You've proven yourself as a trusted business partner. You've got excellent communication skills and can translate between technical and functional requirements. You have experience working with business stakeholders to clarify questions and prioritize asks.", "You've got a strong education. You have a Bachelor's in an analytical field (statistics, computer science, etc.)"</t>
  </si>
  <si>
    <t>help deliver world class customer experience owning data request account team delivering custom insight using product use analytics answer question buying goal improving sale adoption retention roadmap integrity reporting identifying opportunity build new dashboard self serve resource end increasing consumption efficiency work cross functionally engineer engineering business stakeholder ensure quality</t>
  </si>
  <si>
    <t xml:space="preserve"> c:business analyst  ji:4  Int:customer sale business product  c:financial analyst  ji:3  Int:class reporting account  c:system analyst  ji:0  Int:  c:data scientist  ji:4  Int:data engineer analytics reporting  c:financial controller  ji:0  Int:  c:intern analyst  ji:0  Int:  c:security analyst  ji:0  Int:</t>
  </si>
  <si>
    <t>engineer stakeholder insight data identifying buying opportunity delivering end cross work adoption team consumption help class efficiency self question roadmap reporting retention new dashboard functionally use serve world goal build quality experience owning engineering request increasing using custom ensure improving deliver integrity resource account answer analytics</t>
  </si>
  <si>
    <t>Senior Business Intelligence Consultant</t>
  </si>
  <si>
    <t>['https://www.pracuj.pl/praca/senior-business-intelligence-consultant-warszawa,oferta,1002412959']</t>
  </si>
  <si>
    <t>[['https://www.pracuj.pl/praca/senior-business-intelligence-consultant-warszawa,oferta,1002412959'], 1, ['technologies-1', ['MS SQL Server', 'SSIS', 'SSAS', 'Azure SQL', 'Databricks']], ['responsibilities-1', ['Be a core technical member of the team, consult our customers inside the business departments and reach a high processes understanding in the Energy/Finance/eMobility sector', 'Implement traditional database &amp; DWH concepts to structure the data in the cloud, on-premise and hybrid to provide self-service reporting solutions in Power BI', 'Support in creating and improving functional and technical design of current and existing solutions', 'Work with data and analytics experts to strive for greater functionality in our analytics systems', 'Create and maintain data pipeline architecture with attention to performance optimization details', 'Identify data quality gaps and improve data quality with your developments', 'Participate in on-premise warehouse migration to Cloud solutions (Azure)', 'Tech stack: Azure SQL, Azure Data Factory, Data Storage gen 2 (Data Lake), Azure Databricks and Log Analytics, Power BI Premium Capacity and On-Premise SSIS, SSAS, SQL Server, Power BI Reporting Server']], ['requirements-1', ['At least 4-6 years of working experience with Analytics &amp; BI tools and services, preferably in the Microsoft stack like: MS SQL Server, SSIS, SSAS, Azure SQL, Data Lake, ADF, Snowflake, Databricks, Premium Capacity or PowerBI', 'Advanced knowledge of data warehousing principles and build processes supporting data transformation, data structures, metadata, dependency and workload management', 'A solid knowledge about Power BI (Desktop, Service, Mobile, Premium, Gateway) or willingness to work with it', 'Experience in troubleshooting and maintenance production issues, process chains, and ETL', 'Hands-on experience with IT Architecture guidelines &amp; principles', 'Advanced command of English', 'Proven experience in working Agile', 'Experience working with Azure Cloud', 'Knowledge of Dutch, German, or Swedish']], ['offered-1', ['Stable employment based on the form of B2B cooperation', 'Sports and medical package for you and your family', '5000 PLN for reffering a friend to our projects', 'Many interesting technology meetups', 'Individual care on the Connectis side', 'Remote or hybrid work']]]</t>
  </si>
  <si>
    <t>'Be a core technical member of the team, consult our customers inside the business departments and reach a high processes understanding in the Energy/Finance/eMobility sector', 'Implement traditional database &amp; DWH concepts to structure the data in the cloud, on-premise and hybrid to provide self-service reporting solutions in Power BI', 'Support in creating and improving functional and technical design of current and existing solutions', 'Work with data and analytics experts to strive for greater functionality in our analytics systems', 'Create and maintain data pipeline architecture with attention to performance optimization details', 'Identify data quality gaps and improve data quality with your developments', 'Participate in on-premise warehouse migration to Cloud solutions (Azure)', 'Tech stack: Azure SQL, Azure Data Factory, Data Storage gen 2 (Data Lake), Azure Databricks and Log Analytics, Power BI Premium Capacity and On-Premise SSIS, SSAS, SQL Server, Power BI Reporting Server'</t>
  </si>
  <si>
    <t>'At least 4-6 years of working experience with Analytics &amp; BI tools and services, preferably in the Microsoft stack like: MS SQL Server, SSIS, SSAS, Azure SQL, Data Lake, ADF, Snowflake, Databricks, Premium Capacity or PowerBI', 'Advanced knowledge of data warehousing principles and build processes supporting data transformation, data structures, metadata, dependency and workload management', 'A solid knowledge about Power BI (Desktop, Service, Mobile, Premium, Gateway) or willingness to work with it', 'Experience in troubleshooting and maintenance production issues, process chains, and ETL', 'Hands-on experience with IT Architecture guidelines &amp; principles', 'Advanced command of English', 'Proven experience in working Agile', 'Experience working with Azure Cloud', 'Knowledge of Dutch, German, or Swedish'</t>
  </si>
  <si>
    <t>'Stable employment based on the form of B2B cooperation', 'Sports and medical package for you and your family', '5000 PLN for reffering a friend to our projects', 'Many interesting technology meetups', 'Individual care on the Connectis side', 'Remote or hybrid work'</t>
  </si>
  <si>
    <t>'MS SQL Server', 'SSIS', 'SSAS', 'Azure SQL', 'Databricks'</t>
  </si>
  <si>
    <t>core technical member team consult customer inside business department reach high process understanding energy finance emobility sector implement traditional database dwh concept structure data cloud premise hybrid provide self service reporting solution power bi support creating improving functional design current existing work analytics expert strive greater functionality system create maintain pipeline architecture attention performance optimization detail identify quality gap improve development participate warehouse migration azure tech stack sql factory storage gen lake databricks log premium capacity ssis ssa server</t>
  </si>
  <si>
    <t xml:space="preserve"> c:business analyst  ji:6  Int:expert support customer service process business  c:financial analyst  ji:3  Int:support reporting finance  c:system analyst  ji:2  Int:system performance  c:data scientist  ji:6  Int:bi data sql cloud reporting analytics  c:financial controller  ji:1  Int:finance  c:intern analyst  ji:0  Int:  c:security analyst  ji:0  Int:</t>
  </si>
  <si>
    <t>finance bi maintain ssa create creating stack understanding team migration power consult premise cloud performance self concept optimization storage log development hybrid traditional databricks capacity core inside provide dwh ssis warehouse system gen emobility strive improving sector improve current structure analytics premium pipeline data server functional identify azure factory functionality reach work high lake reporting department technical solution sql existing energy quality greater member design detail tech gap database participate architecture implement attention</t>
  </si>
  <si>
    <t>Senior Cloud Data Architect</t>
  </si>
  <si>
    <t>['https://www.pracuj.pl/praca/senior-cloud-data-architect-warszawa-polna-11,oferta,1002415265']</t>
  </si>
  <si>
    <t>[['https://www.pracuj.pl/praca/senior-cloud-data-architect-warszawa-polna-11,oferta,1002415265'], 1, ['technologies-1', ['AWS', 'Azure DevOps', 'Google Cloud Platform', 'Oracle', 'SQL', 'MongoDB', 'MS SQL', 'Java']], ['responsibilities-1', ['Branie udziału w projektach w obszarze danych w chmurze publicznej, hybrydowej oraz Multicloud', 'Projektowanie i wdrażanie innowacyjnych rozwiązań z zakresu analityki danych oparte o chmurę Google Cloud, Microsoft Azure, AWS', 'Współpraca z zespołem biznesowym i Data Analytics w zakresie tworzenia wymagań oraz koncepcji architektonicznych w celu budowania rozwiązań analitycznych w oparciu o natywne rozwiązania chmurowe', 'Projektowanie i budowanie systemów hurtowni danych, procesów ETL oraz rozwiązanń Machine Learning w skali Enterprise', 'Wspieranie i kierowanie zespołami implementacyjnymi od koncepcji po wdrożenie, zapewniając wiedzę techniczną w zakresie analityki i przetwarzania danych w chmurze i on-premise', 'Rozwijanie się zawodowo, uczestnicząc w najciekawszych i najbardziej innowacyjnych projektach na rynku, realizowanych dla klientów, będących liderami w swoich branżach w Polsce i na świecie']], ['requirements-1', ['Projektowanie oraz wdrażanie rozwiązań hurtowni danych (on-premises oraz cloud)', 'Wdrażanie koncepcji Data Governance w organizacji', 'Przygotowanie koncepcji technologicznych oraz architektury w obszarze Data', 'Implementacja rozwiązań architektonicznych i analizy danych w jednej z Chmur Publicznych (AWS, Azure, Google Cloud, Oracle Cloud)', 'Planowanie lub przeprowadzenie migracji danych między systemami on-prem a chmurą publiczną (np. Hadoop, Exadata, Teradata)', 'Projektowanie i wdrażanie pipeline ETL', 'Projektowanie oraz wdrażanie rozwiązań Data Lake, Data Lakehouse', 'Rozwijanie Hadoop stack (np. MapReduce, Sqoop, Pig, Hive, HBase, Flume, Spark, Kafka, Flink, Java)', 'Praca z bazami danych SQL/NoSQL (np. Oracle, MSSQL, PostgreSQL, MySQL, Cassandra, MongoDB)', 'Python (w obszarze Data), SQL, Scala', 'Przygotowywanie dokumentacji technicznej projektowanych rozwiązań', 'Znajomość pryncypiów chmurowego bezpieczeństwa;', 'Rozwiązań hurtownianych oraz Lakehouse jak Snowflake oraz Databricks;', 'Strategii migracji środowisk do chmury - włączając w to znajomość narzędzi wspierających proces oceny i migracji aplikacji oraz baz danych;', 'Koncepcji Multicloud;', 'Pryncypiów i podstaw oraz narzędzi DevOps, DataOps, CI/CD;', 'Koncepcji zarządzania danymi (Data Governance)', 'Certyfikacja na poziomie Professional Google Cloud Data Engineer, Microsoft Azure Data Engineer, AWS Certified Data Analytics lub Oracle Database SQL Certified Associate będzie atutem, ale nie jest wymagana']], ['offered-1', ['Nieograniczone możliwości szkoleń, certyfikacji i rozwoju zawodowego', 'Szansa na poszerzanie kompetencji, zdobycie specjalistycznej wiedzy, ciągłe podnoszenie kwalifikacji dzięki dołączeniu do doświadczonego Zespołu Inżynierów i Architektów', 'Okazja do realizacji interesujących i innowacyjnych projektów dla renomowanych polskich i zagranicznych Klientów', 'Świetna atmosfera i komfortowe warunki pracy', 'Elastyczne formy zatrudnienia', 'Atrakcyjny pakiet benefitów socjalnych (m.in. karty sportowe, opieka medyczna z pakietem dentystycznym)']], ['additional-module-1', ['Prześlij swoją aplikację już dziś! W razie dodatkowych pytań skontaktuj się z nami: [email\xa0protected]']]]</t>
  </si>
  <si>
    <t>'Participating in projects in the field of public, hybrid and multicloud data', 'Designing and implementing innovative solutions in the field of data analytics based on Google Cloud, Microsoft Azure, AWS', 'Cooperation with the business team and Data Analytics in the field of creating requirements and architectural concepts to build analytical solutions based on native cloud solutions', 'Designing and building data warehouse systems, ETL processes and Machine Learning solutions on an Enterprise scale', 'Supporting and leading implementation teams from concept to implementation, providing technical knowledge in the field of analytics and data processing in the cloud and on-premise', 'Professional development by participating in the most interesting and innovative projects on the market, implemented for clients who are leaders in their industries in Poland and in the world'</t>
  </si>
  <si>
    <t>'Design and implementation of data warehouse solutions (on-premises and cloud)', 'Implementation of the Data Governance concept in the organization', 'Preparation of technological concepts and architecture in the area of ​​Data', 'Implementation of architectural solutions and data analysis in one of the Public Clouds (AWS , Azure, Google Cloud, Oracle Cloud)', 'Planning or carrying out data migration between on-prem systems and the public cloud (e.g. Hadoop, Exadata, Teradata)', 'Designing and implementing ETL pipeline', 'Designing and implementing Data solutions Lake, Data Lakehouse', 'Developing Hadoop stack (e.g. MapReduce, Sqoop, Pig, Hive, HBase, Flume, Spark, Kafka, Flink, Java)', 'Working with SQL/NoSQL databases (e.g. Oracle, MSSQL, PostgreSQL, MySQL, Cassandra, MongoDB)', 'Python (Data area), SQL, Scala', 'Preparation of technical documentation for designed solutions', 'Knowledge of the principles of cloud security;', 'Wholesale and Lakehouse solutions such as Snowflake and Databricks;' , 'Migration strategies of environments to the cloud - including knowledge of tools supporting the process of assessment and migration of applications and databases;', 'The Multicloud concept;', 'Principles and basics as well as DevOps, DataOps, CI/CD tools;', 'Management concept Data Governance', 'Professional certification with Google Cloud Data Engineer, Microsoft Azure Data Engineer, AWS Certified Data Analytics or Oracle Database SQL Certified Associate will be an asset but not required'</t>
  </si>
  <si>
    <t>'AWS', 'Azure DevOps', 'Google Cloud Platform', 'Oracle', 'SQL', 'MongoDB', 'MS SQL', 'Java'</t>
  </si>
  <si>
    <t>participating project field public hybrid multicloud data designing implementing innovative solution analytics based google cloud microsoft azure aws cooperation business team creating requirement architectural concept build analytical native building warehouse system etl process machine learning enterprise scale supporting leading implementation providing technical knowledge processing premise professional development interesting market implemented client leader industry poland world</t>
  </si>
  <si>
    <t>public data implemented requirement azure interesting knowledge creating analytical implementation aws team field enterprise processing architectural machine multicloud cloud premise designing concept building leading etl technical development hybrid solution leader google participating learning world supporting based scale build poland warehouse cooperation microsoft professional native system providing industry innovative analytics implementing</t>
  </si>
  <si>
    <t>Senior Cloud Data Engineer</t>
  </si>
  <si>
    <t>['https://www.pracuj.pl/praca/senior-cloud-data-engineer-gliwice-bojkowska-37a,oferta,1002422036']</t>
  </si>
  <si>
    <t>[['https://www.pracuj.pl/praca/senior-cloud-data-engineer-gliwice-bojkowska-37a,oferta,1002422036'], 1, ['technologies-1', ['SQL', 'Git', 'Apache Spark', 'Synapse', 'Snowflake Data Cloud', 'Databricks', 'Microsoft Azure', 'AWS', 'Google Cloud Platform']], ['responsibilities-1', ['odpowiedzialność za całość rozwiązań współtworzonych wraz z zespołem,', 'tworzenie lub modyfikowanie rozwiązań do przetwarzania danych w chmurze,', 'tworzenie i modyfikowanie dokumentacji,', 'analizowanie i optymalizowanie rozwiązań w zakresie działającego lub projektowanego systemu,', 'analizowanie wymagań klienta pod kątem dostarczenia optymalnego rozwiązania jego potrzeby biznesowej,', 'analizowanie potencjalnych zagrożeń,', 'dostosowywanie rozwiązań względem wymagań biznesowych.']], ['requirements-1', ['masz min. 5 lat doświadczenia w IT, w tym min. 3,5 roku w pracy z danymi w chmurze (potwierdzone projektami komercyjnymi wdrożonymi na produkcje),', 'korzystasz z SQL na poziomie zaawansowanym i wykorzystujesz go na rozwiązaniach technologicznych MS i nie tylko,', 'znasz metodyki i stosujesz biegle Git oraz CI/CD,', 'tworzysz i optymalizujesz rozwiązania przetwarzające dane (ETL, ELT, itp.) poprzedzone projektem technicznym oraz alternatywami rozwiązań,', 'monitoring, diagnostyka oraz rozwiązywanie problemów w chmurze nie stanowi dla Ciebie problemu i dobrze wiesz, jak zaplanować infrastrukturę oraz obliczyć jej koszt,', 'nie boisz się przetwarzania sporych danych (przy użyciu np. Apache Spark, Synapse, Snowflake, Databricks), a koncepcje Delta Lake i Data Lakehouse są Ci znane,', 'znasz architekturę SMP oraz MPP wraz z przykładami rozwiązań opartych o te architektury,', 'masz wiedzę na temat migracji rozwiązań on-premise do chmury oraz znasz podstawowe typy migracji,', 'masz wiedzę na temat stosowania mechanizmów związanych z bezpiecznym przechowywaniem i przetwarzaniem danych w chmurze,', 'bardzo dobrze znasz usługi związanie z przechowywaniem i przetwarzaniem danych, oferowanych przez min. jednego dostawcę chmury (Azure, AWS, GCP),', 'posługujesz się j. angielskim na poziomie średniozaawansowanym (min. B2).']], ['training-space-1', ['budżet rozwojowy', 'czas na rozwój Twoich pomysłów', 'konferencje w Polsce', 'mentoring', 'szkolenia wewnątrzfirmowe', 'szkolenia zewnętrzne', 'treningi umiejętności miękkich', 'wsparcie merytoryczne od liderów technologicznych', 'wspieramy wydarzenia dla IT', 'wymiana wiedzy technicznej w firmie']], ['offered-1', ['jesteśmy remote friendly, a jeśli zdecydujesz się na przeprowadzkę do Gliwic lub Gdyni, możesz liczyć na wsparcie pakietem relokacyjnym,', 'wszystkie rekrutacje prowadzimy bez spiny - po partnersku,', 'dbamy o naszych pracowników – zjedź niżej, żeby zobaczyć informacje o szkoleniach i benefitach, jesteśmy responsywni,', 'szanujemy Twój czas - postaramy się przeprowadzić Twoją rekrutację w jeden dzień - w przeciągu 24 h po zakończonej rozmowie rekrutacyjnej, otrzymasz feedback techniczny oraz decyzję (tak, nie) wraz z ofertą finansową,']], ['additional-module-3', ['Pracujemy w modelu hybrydowym i zatrudniamy osoby z całej Polski. Możesz pracować 100% zdalnie dla jednego z naszych oddziałów (Gliwice, Gdynia) lub stacjonarnie w naszym biurze w Gliwicach. Jeśli chcesz dopytać o szczegóły, pisz śmiało na: [email\xa0protected]']]]</t>
  </si>
  <si>
    <t>'responsibility for all solutions co-created with the team,', 'creating or modifying solutions for data processing in the cloud,', 'creating and modifying documentation,', 'analyzing and optimizing solutions for a working or designed system,', 'analyzing requirements in terms of providing the optimal solution to their business needs,', 'analyzing potential threats,', 'adapting solutions to business requirements.'</t>
  </si>
  <si>
    <t>'you have min. 5 years of experience in IT, including min. 3.5 years of working with data in the cloud (confirmed by commercial projects implemented in production),', 'you use SQL at an advanced level and use it on MS technological solutions and not only,', 'you know the methodologies and are fluent in Git and CI /CD,', 'you create and optimize data processing solutions (ETL, ELT, etc.) preceded by a technical design and alternative solutions,', 'monitoring, diagnostics and solving problems in the cloud is not a problem for you and you know well how to plan infrastructure and calculate its cost,', 'you are not afraid of processing large data (using e.g. Apache Spark, Synapse, Snowflake, Databricks), and you are familiar with the concepts of Delta Lake and Data Lakehouse,', 'you know the SMP and MPP architecture together with examples of solutions based on these architectures,', 'you have knowledge about the migration of on-premise solutions to the cloud and you know the basic types of migration,', 'you have knowledge about the use of mechanisms related to secure storage and processing of data in the cloud,', 'very you know well the services related to data storage and processing offered by min. one cloud provider (Azure, AWS, GCP),', 'you speak English at an intermediate level (min. B2).'</t>
  </si>
  <si>
    <t>'SQL', 'Git', 'Apache Spark', 'Synapse', 'Snowflake Data Cloud', 'Databricks', 'Microsoft Azure', 'AWS', 'Google Cloud Platform'</t>
  </si>
  <si>
    <t>responsibility solution co created team creating modifying data processing cloud documentation analyzing optimizing working designed system requirement term providing optimal business need potential threat adapting</t>
  </si>
  <si>
    <t xml:space="preserve"> c:business analyst  ji:1  Int:business  c:financial analyst  ji:0  Int:  c:system analyst  ji:1  Int:system  c:data scientist  ji:2  Int:data cloud  c:financial controller  ji:0  Int:  c:intern analyst  ji:1  Int:processing  c:security analyst  ji:0  Int:</t>
  </si>
  <si>
    <t>optimal solution documentation co adapting threat created requirement working creating potential term analyzing team optimizing system modifying processing providing responsibility need business designed</t>
  </si>
  <si>
    <t>['https://www.pracuj.pl/praca/senior-cloud-data-engineer-gliwice-bojkowska-37a,oferta,1002489088']</t>
  </si>
  <si>
    <t>[['https://www.pracuj.pl/praca/senior-cloud-data-engineer-gliwice-bojkowska-37a,oferta,1002489088'], 1, ['technologies-1', ['SQL', 'Git', 'Apache Spark', 'Synapse', 'Snowflake Data Cloud', 'Databricks', 'Microsoft Azure', 'AWS', 'Google Cloud Platform']], ['responsibilities-1', ['odpowiedzialność za całość rozwiązań współtworzonych wraz z zespołem,', 'tworzenie lub modyfikowanie rozwiązań do przetwarzania danych w chmurze,', 'tworzenie i modyfikowanie dokumentacji,', 'analizowanie i optymalizowanie rozwiązań w zakresie działającego lub projektowanego systemu,', 'analizowanie wymagań klienta pod kątem dostarczenia optymalnego rozwiązania jego potrzeby biznesowej,', 'analizowanie potencjalnych zagrożeń,', 'dostosowywanie rozwiązań względem wymagań biznesowych.']], ['requirements-1', ['masz min. 5 lat doświadczenia w IT, w tym min. 3,5 roku w pracy z danymi w chmurze (potwierdzone projektami komercyjnymi wdrożonymi na produkcje),', 'korzystasz z SQL na poziomie zaawansowanym i wykorzystujesz go na rozwiązaniach technologicznych MS i nie tylko,', 'znasz metodyki i stosujesz biegle Git oraz CI/CD,', 'tworzysz i optymalizujesz rozwiązania przetwarzające dane (ETL, ELT, itp.) poprzedzone projektem technicznym oraz alternatywami rozwiązań,', 'monitoring, diagnostyka oraz rozwiązywanie problemów w chmurze nie stanowi dla Ciebie problemu i dobrze wiesz, jak zaplanować infrastrukturę oraz obliczyć jej koszt,', 'nie boisz się przetwarzania sporych danych (przy użyciu np. Apache Spark, Synapse, Snowflake, Databricks), a koncepcje Delta Lake i Data Lakehouse są Ci znane,', 'znasz architekturę SMP oraz MPP wraz z przykładami rozwiązań opartych o te architektury,', 'masz wiedzę na temat migracji rozwiązań on-premise do chmury oraz znasz podstawowe typy migracji,', 'masz wiedzę na temat stosowania mechanizmów związanych z bezpiecznym przechowywaniem i przetwarzaniem danych w chmurze,', 'bardzo dobrze znasz usługi związanie z przechowywaniem i przetwarzaniem danych, oferowanych przez min. jednego dostawcę chmury (Azure, AWS, GCP),', 'posługujesz się j. angielskim na poziomie średniozaawansowanym (min. B2).']], ['training-space-1', ['budżet rozwojowy', 'czas na rozwój Twoich pomysłów', 'konferencje w Polsce', 'mentoring', 'szkolenia wewnątrzfirmowe', 'szkolenia zewnętrzne', 'treningi umiejętności miękkich', 'wsparcie merytoryczne od liderów technologicznych', 'wspieramy wydarzenia dla IT', 'wymiana wiedzy technicznej w firmie']], ['offered-1', ['jesteśmy remote friendly, a jeśli zdecydujesz się na przeprowadzkę do Gliwic lub Gdyni, możesz liczyć na wsparcie pakietem relokacyjnym,', 'wszystkie rekrutacje prowadzimy bez spiny - po partnersku,', 'dbamy o naszych pracowników – zjedź niżej, żeby zobaczyć informacje o szkoleniach i benefitach, jesteśmy responsywni,', 'szanujemy Twój czas - postaramy się przeprowadzić Twoją rekrutację w jeden dzień - w przeciągu 24 h po zakończonej rozmowie rekrutacyjnej, otrzymasz feedback techniczny oraz decyzję (tak, nie) wraz z ofertą finansową,']], ['additional-module-3', ['Pracujemy w modelu hybrydowym i zatrudniamy osoby z całej Polski. Możesz pracować 100% zdalnie dla jednego z naszych oddziałów (Gliwice, Gdynia) lub stacjonarnie w naszym biurze w Gliwicach. Jeśli chcesz dopytać o szczegóły, pisz śmiało na: [email\xa0protected]']]]</t>
  </si>
  <si>
    <t>['https://www.pracuj.pl/praca/senior-cloud-data-engineer-warszawa-zelazna-51-53,oferta,1002378045']</t>
  </si>
  <si>
    <t>[['https://www.pracuj.pl/praca/senior-cloud-data-engineer-warszawa-zelazna-51-53,oferta,1002378045'], 1, ['technologies-1', ['SQL', 'Python', 'Git', 'Google Cloud']], ['responsibilities-1', ['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a cross-functional team', 'Having a dialogue with stakeholders around the solutions', 'Guiding other developers in the team by coaching, performing code reviews and be involved in design decisions etc.']], ['requirements-1', ['Over 5 years of experience working as Developer with a strong tech background, you are passionate about development and developing solutions that bring value to the business', 'Proficiency in: Data integration, data structures, data pipelines and data management in the cloud', 'Experience working in: SQL and Python; Version Control (i.e. Git) and Agile development; Testing and test-automation', 'Highly meriting is also: Google Cloud Platform: BigQuery, Dataflow, Cloud Run, Pub/Sub and Cloud Storage as well as other cloud providers: Dataform,Terraform, Monitoring and alerting of Data Warehouse', 'Experience guiding other developers in the team by coaching, performing code reviews and be involved in design decisions etc.']], ['work-organization-1', []], ['offered-1', ['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 ['additional-module-1', ['Are you a Senior Cloud Data Engineer who wants to create value through data and innovation and is motivated by delivering customer value with high quality? Do you also have a proactive attitude when it comes to continuous improvements and investigating new technologies and concepts and at the same time have experience of Financial Products? If so, this is probably a position for you!', '', 'Our data-division is growing, and we are now looking for a Senior Cloud Data Engineer to our regulatory team within Trading Technology. SEB is a leading northern European financial services group, and at the same time, one of the largest IT employers in the Nordics. Banking is changing rapidly, and we are proud of our reputation of being entrepreneurial and innovative in the face of change.', '', 'Person we are looking for will be based in our Warsaw office but will be acting as a part of a Swedish team.']]]</t>
  </si>
  <si>
    <t>'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a cross-functional team', 'Having a dialogue with stakeholders around the solutions', 'Guiding other developers in the team by coaching, performing code reviews and be involved in design decisions etc.'</t>
  </si>
  <si>
    <t>'Over 5 years of experience working as Developer with a strong tech background, you are passionate about development and developing solutions that bring value to the business', 'Proficiency in: Data integration, data structures, data pipelines and data management in the cloud', 'Experience working in: SQL and Python; Version Control (i.e. Git) and Agile development; Testing and test-automation', 'Highly meriting is also: Google Cloud Platform: BigQuery, Dataflow, Cloud Run, Pub/Sub and Cloud Storage as well as other cloud providers: Dataform,Terraform, Monitoring and alerting of Data Warehouse', 'Experience guiding other developers in the team by coaching, performing code reviews and be involved in design decisions etc.'</t>
  </si>
  <si>
    <t>working regulatory business related development high priority trading area creating value providing stakeholder critical data developing new warehouse solution cloud optimize support requirement test deployment cross functional team dialogue around guiding developer coaching performing code review involved design decision etc</t>
  </si>
  <si>
    <t xml:space="preserve"> c:business analyst  ji:2  Int:support business  c:financial analyst  ji:1  Int:support  c:system analyst  ji:0  Int:  c:data scientist  ji:3  Int:data cloud developer  c:financial controller  ji:0  Int:  c:intern analyst  ji:0  Int:  c:security analyst  ji:0  Int:</t>
  </si>
  <si>
    <t>stakeholder involved support functional requirement dialogue critical working decision cross creating review performing value team optimize high area around priority new development solution deployment guiding developing warehouse coaching design test providing regulatory trading related code etc business</t>
  </si>
  <si>
    <t>['https://www.pracuj.pl/praca/senior-cloud-data-engineer-warszawa-zelazna-51-53,oferta,1002443016']</t>
  </si>
  <si>
    <t>[['https://www.pracuj.pl/praca/senior-cloud-data-engineer-warszawa-zelazna-51-53,oferta,1002443016'], 1, ['technologies-1', ['SQL', 'Python', 'Git', 'Google Cloud']], ['responsibilities-1', ['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a cross-functional team', 'Having a dialogue with stakeholders around the solutions', 'Guiding other developers in the team by coaching, performing code reviews and be involved in design decisions etc.']], ['requirements-1', ['Over 5 years of experience working as Developer with a strong tech background, you are passionate about development and developing solutions that bring value to the business', 'Proficiency in: Data integration, data structures, data pipelines and data management in the cloud', 'Experience working in: SQL and Python; Version Control (i.e. Git) and Agile development; Testing and test-automation', 'Highly meriting is also: Google Cloud Platform: BigQuery, Dataflow, Cloud Run, Pub/Sub and Cloud Storage as well as other cloud providers: Dataform,Terraform, Monitoring and alerting of Data Warehouse', 'Experience guiding other developers in the team by coaching, performing code reviews and be involved in design decisions etc.']], ['work-organization-1', []], ['offered-1', ['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 ['additional-module-1', ['Are you a Senior Cloud Data Engineer who wants to create value through data and innovation and is motivated by delivering customer value with high quality? Do you also have a proactive attitude when it comes to continuous improvements and investigating new technologies and concepts and at the same time have experience of Financial Products? If so, this is probably a position for you!', '', 'Our data-division is growing, and we are now looking for a Senior Cloud Data Engineer to our regulatory team within Trading Technology. SEB is a leading northern European financial services group, and at the same time, one of the largest IT employers in the Nordics. Banking is changing rapidly, and we are proud of our reputation of being entrepreneurial and innovative in the face of change.', '', 'Person we are looking for will be based in our Warsaw office but will be acting as a part of a Swedish team.']]]</t>
  </si>
  <si>
    <t>Senior Cloud Developer/Engineer</t>
  </si>
  <si>
    <t>['https://www.pracuj.pl/praca/senior-cloud-developer-engineer-lodz-skladowa-35,oferta,1002447044']</t>
  </si>
  <si>
    <t>[['https://www.pracuj.pl/praca/senior-cloud-developer-engineer-lodz-skladowa-35,oferta,1002447044'], 1, ['technologies-1', ['Java', 'Python', 'PowerShell', 'AWS']], ['responsibilities-1', ['Design and technical implementation of Public Cloud Services', 'Development of new Cloud Solution for Managed Service Customers in regards to re-useability and scalability', 'Development and enhancement of existing Public Cloud Solutions', 'Requirement engineering and translation in technical services', 'Optimization and automation of Cloud Services via CI/CD Pipelines', 'Consulting in regards to solutioning for Cloud projects', 'Migration and Integration of existing Cloud environments into the Fujitsu Service Landscape']], ['requirements-1', ['Multiple years of experience in the public cloud environment (AWS or Azure), ideally in a Managed Service environment', 'Knowledge in programming languages (e.g. Java, Python, Powershell) and Containerization', 'Experience in Terraform and Cloud Adoption Framework (CAF)', 'Advanced English language skills, German would be a plus']], ['offered-1', ['You will have opportunity to work with the latest technologies', 'You will be a part of a leading global technology business', 'You will be trusted to deliver your work', 'You can see how your designs are deployed and operating in live environments', 'You will be working with team of highly technical people when knowledge sharing is a common practice', 'You will get an extensive benefit package supporting your work-life balance, health, and comfort to work from home']]]</t>
  </si>
  <si>
    <t>'Design and technical implementation of Public Cloud Services', 'Development of new Cloud Solution for Managed Service Customers in regards to re-useability and scalability', 'Development and enhancement of existing Public Cloud Solutions', 'Requirement engineering and translation in technical services', 'Optimization and automation of Cloud Services via CI/CD Pipelines', 'Consulting in regards to solutioning for Cloud projects', 'Migration and Integration of existing Cloud environments into the Fujitsu Service Landscape'</t>
  </si>
  <si>
    <t>'Multiple years of experience in the public cloud environment (AWS or Azure), ideally in a Managed Service environment', 'Knowledge in programming languages (e.g. Java, Python, Powershell) and Containerization', 'Experience in Terraform and Cloud Adoption Framework (CAF)', 'Advanced English language skills, German would be a plus'</t>
  </si>
  <si>
    <t>'You will have opportunity to work with the latest technologies', 'You will be a part of a leading global technology business', 'You will be trusted to deliver your work', 'You can see how your designs are deployed and operating in live environments', 'You will be working with team of highly technical people when knowledge sharing is a common practice', 'You will get an extensive benefit package supporting your work-life balance, health, and comfort to work from home'</t>
  </si>
  <si>
    <t>'Java', 'Python', 'PowerShell', 'AWS'</t>
  </si>
  <si>
    <t>cloud developer engineer</t>
  </si>
  <si>
    <t xml:space="preserve"> c:business analyst  ji:0  Int:  c:financial analyst  ji:0  Int:  c:system analyst  ji:0  Int:  c:data scientist  ji:4  Int:engineer cloud developer  c:financial controller  ji:0  Int:  c:intern analyst  ji:0  Int:  c:security analyst  ji:0  Int:</t>
  </si>
  <si>
    <t>cos:business analyst  cos:0.878 cos:financial analyst  cos:0.853 cos:system analyst  cos:0.961 cos:data scientist  cos:0.931 cos:financial controller  cos:0.904 cos:intern analyst  cos:0.964 cos:security analyst  cos:0.951</t>
  </si>
  <si>
    <t>design technical implementation public cloud service development new solution managed customer regard useability scalability enhancement existing requirement engineering translation optimization automation via ci cd pipeline consulting solutioning project migration integration environment fujitsu landscape</t>
  </si>
  <si>
    <t xml:space="preserve"> c:business analyst  ji:4  Int:project automation service customer  c:financial analyst  ji:0  Int:  c:system analyst  ji:0  Int:  c:data scientist  ji:1  Int:cloud  c:financial controller  ji:0  Int:  c:intern analyst  ji:0  Int:  c:security analyst  ji:0  Int:</t>
  </si>
  <si>
    <t>public pipeline requirement consulting solutioning scalability environment implementation integration cd migration managed regard cloud optimization translation technical new development solution via ci existing fujitsu engineering design landscape enhancement useability</t>
  </si>
  <si>
    <t>Senior Cloud Developer with AWS</t>
  </si>
  <si>
    <t>['https://www.pracuj.pl/praca/senior-cloud-developer-with-aws-warszawa,oferta,1002421665']</t>
  </si>
  <si>
    <t>[['https://www.pracuj.pl/praca/senior-cloud-developer-with-aws-warszawa,oferta,1002421665'], 1, ['technologies-1', ['AWS', 'Terraform/Cloud Formation', 'Ansible/Chef', 'Kubernetes', 'Containers/Docker', 'CI/CD', 'Helm', 'Scripting languages', 'Git', 'Selenium']], ['responsibilities-1', ['Work together with Architects and Development team to identify needed resources, integrations, network and security aspects', 'Create and maintain the corresponding IaC', 'Create and maintain CICD pipelines for any given code, including test automation', 'Release management', 'Monitor IAM permissions', 'Design a version control strategy', 'Support on infra and performance topics (OPS)', 'User Management']], ['requirements-1', ['Knowledge of core Cloud (AWS) services, architecture, uses and best practices', 'Proficient in developing, deploying and trouble shooting cloud based applications', 'Previous exposure to large-scale systems design', 'Experience with building or maintaining cloud-native applications', 'Proficiency writing code for serverless applications', 'In-depth knowledge of at least one high-level programming language', 'High proficiency in English (C1/C2)']], ['work-organization-1', []]]</t>
  </si>
  <si>
    <t>'Work together with Architects and Development team to identify needed resources, integrations, network and security aspects', 'Create and maintain the corresponding IaC', 'Create and maintain CICD pipelines for any given code, including test automation', 'Release management', 'Monitor IAM permissions', 'Design a version control strategy', 'Support on infra and performance topics (OPS)', 'User Management'</t>
  </si>
  <si>
    <t>'Knowledge of core Cloud (AWS) services, architecture, uses and best practices', 'Proficient in developing, deploying and trouble shooting cloud based applications', 'Previous exposure to large-scale systems design', 'Experience with building or maintaining cloud-native applications', 'Proficiency writing code for serverless applications', 'In-depth knowledge of at least one high-level programming language', 'High proficiency in English (C1/C2)'</t>
  </si>
  <si>
    <t>'AWS', 'Terraform/Cloud Formation', 'Ansible/Chef', 'Kubernetes', 'Containers/Docker', 'CI/CD', 'Helm', 'Scripting languages', 'Git', 'Selenium'</t>
  </si>
  <si>
    <t>work together architect development team identify needed resource integration network security aspect create maintain corresponding iac cicd pipeline given code including test automation release management monitor iam permission design version control strategy support infra performance topic ops user</t>
  </si>
  <si>
    <t xml:space="preserve"> c:business analyst  ji:3  Int:support automation management  c:financial analyst  ji:3  Int:support control management  c:system analyst  ji:3  Int:network performance user  c:data scientist  ji:0  Int:  c:financial controller  ji:0  Int:  c:intern analyst  ji:0  Int:  c:security analyst  ji:1  Int:security</t>
  </si>
  <si>
    <t>permission together maintain user pipeline ops identify create aspect security infra given work integration cicd team corresponding performance strategy needed development control architect iam topic version design test including network resource iac code monitor release</t>
  </si>
  <si>
    <t>Senior Collection Analyst - German speaking</t>
  </si>
  <si>
    <t>['https://www.pracuj.pl/praca/senior-collection-analyst-german-speaking-warszawa-bonifraterska-17,oferta,1002438204']</t>
  </si>
  <si>
    <t>[['https://www.pracuj.pl/praca/senior-collection-analyst-german-speaking-warszawa-bonifraterska-17,oferta,1002438204'], 1, ['responsibilities-1', ['Collection Management services: reviewing AR ageing reports, performing collection &amp; dunning, determining appropriate escalations &amp; follow-up actions as per defined process', 'Dispute &amp; Claim Management – qualify and create disputes identified by Ci2C and manage dispute resolution under Ci2C responsibility', 'Contribute to business and customer collection strategy reviews', 'Execute in compliance with Sanofi policies and guidelines', 'Complete all activities as per the global Core Model and operational KPIs', 'Develop expert level knowledge of the activities in scope as well as local knowledge of entities and become a super-user', 'Pro-actively anticipate operational issues and coach junior analysts', 'Build, document and transfer Core Model process knowledge relating to collections managementv', 'Identify process improvement opportunities through elimination of redundant activities', 'Participate in process automation initiatives and ensure seamless adoption and transition']], ['requirements-1', ['Experience in Collections Management preferably in an international environment', 'Broad understanding of Customer invoice to Cash (Ci2C) process and activities', 'Hands-on knowledge of collections &amp; receivable activities', 'Strong deductive and analytical skills', 'Ability to interact with internal and external clients in a professional manner', 'Team player, able to work collaboratively transversally and with Ci2C front line teams', 'Good communication skills', 'Attentive to customer needs and feedback', 'Ability to organize, prioritize and structure the tasks for oneself and direct reports', 'Attentive to detail and works with precision', 'Role model/coach to junior analysts', 'Computer literate and familiar with accounting applications (knowledge of SAP will be an advantage)', 'Knowledge of Microsoft Office', 'Graduate degree in accounting or finance', 'Fluent in English and German']], ['offered-1', ['An international work environment, in which you can develop your talent and realize ideas and innovations within a competent team', 'Access to internal recruitment conducted in Poland and worldwide - you can create your own career path within Sanofi; your professional development will be supported purposefully', 'Contract of employment', 'Flexible home office policy, with a possibility to work up to 50% of time from home, where you can easily schedule your office days', 'An attractive package of benefits including medical care for employees and their family members; employee pension insurance program, life insurance, range of benefits from the social fund (including Multisport card)', 'Employee Assistance Program ( mental health support, legal and financial consulting)', 'Gender neutral paid parental leave', 'Work in an office near to the Dworzec Gdański metro station. Free parking spots for employees']], ['additional-module-1', ['At Sanofi Consumer Healthcare (CHC), we have one shared mission – we work passionately, every day, to ‘serve healthier, fuller lives’ now and for the generations to come. In order to do so, we strive to act as a force for good by integrating sustainability along our business and employees’ mission and operate responsibly from both a social and environmental point of view. Everything we do is centred around people’s interests – our consumers, our customers, healthcare professionals, and our employees – across the world. We are building loved brands that serve 1bn consumers worldwide, through our key platforms: Allergy, Physical &amp; Mental Wellness, Pain, Digestive Wellness and Cough, Cold &amp; Flu. We aspire to become the best Fast Moving Consumer Health (FMCH) company In &amp; For the world and we aim to build a work environment where people can thrive, grow, enjoy and be at their best.', '', 'The aim of this role is to deliver collections management services to CHC Europe as per their respective Service Level Agreements (SLAs).', '', 'Senior Collection Analyst reports to Ci2C Head of Credit &amp; Collection and works closely with Customer Service, Finance, Treasury, Account to Report, Trade or Global Business Unit and Ci2C front line teams in countries/regions.']], ['additional-module-2', ['Location: Warsaw, Poland', '50% Remote working/week', 'Job type: Permanent, Full time']]]</t>
  </si>
  <si>
    <t>'Collection Management services: reviewing AR ageing reports, performing collection &amp; dunning, determining appropriate escalations &amp; follow-up actions as per defined process', 'Dispute &amp; Claim Management – qualify and create disputes identified by Ci2C and manage dispute resolution under Ci2C responsibility', 'Contribute to business and customer collection strategy reviews', 'Execute in compliance with Sanofi policies and guidelines', 'Complete all activities as per the global Core Model and operational KPIs', 'Develop expert level knowledge of the activities in scope as well as local knowledge of entities and become a super-user', 'Pro-actively anticipate operational issues and coach junior analysts', 'Build, document and transfer Core Model process knowledge relating to collections managementv', 'Identify process improvement opportunities through elimination of redundant activities', 'Participate in process automation initiatives and ensure seamless adoption and transition'</t>
  </si>
  <si>
    <t>'Experience in Collections Management preferably in an international environment', 'Broad understanding of Customer invoice to Cash (Ci2C) process and activities', 'Hands-on knowledge of collections &amp; receivable activities', 'Strong deductive and analytical skills', 'Ability to interact with internal and external clients in a professional manner', 'Team player, able to work collaboratively transversally and with Ci2C front line teams', 'Good communication skills', 'Attentive to customer needs and feedback', 'Ability to organize, prioritize and structure the tasks for oneself and direct reports', 'Attentive to detail and works with precision', 'Role model/coach to junior analysts', 'Computer literate and familiar with accounting applications (knowledge of SAP will be an advantage)', 'Knowledge of Microsoft Office', 'Graduate degree in accounting or finance', 'Fluent in English and German'</t>
  </si>
  <si>
    <t>'An international work environment, in which you can develop your talent and realize ideas and innovations within a competent team', 'Access to internal recruitment conducted in Poland and worldwide - you can create your own career path within Sanofi; your professional development will be supported purposefully', 'Contract of employment', 'Flexible home office policy, with a possibility to work up to 50% of time from home, where you can easily schedule your office days', 'An attractive package of benefits including medical care for employees and their family members; employee pension insurance program, life insurance, range of benefits from the social fund (including Multisport card)', 'Employee Assistance Program ( mental health support, legal and financial consulting)', 'Gender neutral paid parental leave', 'Work in an office near to the Dworzec Gdański metro station. Free parking spots for employees'</t>
  </si>
  <si>
    <t>collection analyst  speaking</t>
  </si>
  <si>
    <t>cos:business analyst  cos:0.871 cos:financial analyst  cos:0.853 cos:system analyst  cos:0.936 cos:data scientist  cos:0.924 cos:financial controller  cos:0.909 cos:intern analyst  cos:0.969 cos:security analyst  cos:0.935</t>
  </si>
  <si>
    <t>collection management service reviewing ar ageing report performing dunning determining appropriate escalation follow action per defined process dispute claim qualify create identified ci2c manage resolution responsibility contribute business customer strategy review execute compliance sanofi policy guideline complete activity global core model operational kpis develop expert level knowledge scope well local entity become super user pro actively anticipate issue coach junior analyst build document transfer relating managementv identify improvement opportunity elimination redundant participate automation initiative ensure seamless adoption transition</t>
  </si>
  <si>
    <t xml:space="preserve"> c:business analyst  ji:8  Int:expert management automation transfer customer service process business  c:financial analyst  ji:1  Int:management  c:system analyst  ji:1  Int:user  c:data scientist  ji:1  Int:report  c:financial controller  ji:0  Int:  c:intern analyst  ji:0  Int:  c:security analyst  ji:0  Int:</t>
  </si>
  <si>
    <t>anticipate relating ar redundant issue create opportunity dunning review elimination escalation scope determining well resolution policy core build document global entity ensure identified seamless action kpis operational pro analyst dispute improvement user report sanofi guideline identify level model junior knowledge activity performing adoption initiative execute complete managementv become responsibility collection ci2c compliance defined contribute actively develop local qualify follow coach per transition manage super ageing claim appropriate strategy participate reviewing</t>
  </si>
  <si>
    <t>Senior Commercial Finance Analyst</t>
  </si>
  <si>
    <t>['https://www.pracuj.pl/praca/senior-commercial-finance-analyst-krakow,oferta,1002495855']</t>
  </si>
  <si>
    <t>[['https://www.pracuj.pl/praca/senior-commercial-finance-analyst-krakow,oferta,1002495855'], 1, ['responsibilities-1', ['be a strategic partner for Sales,', 'support rebate agreement set-up and settlement,', 'review and manage prices,', 'collaborate with local finance and GBS teams to identify process improvement opportunities,', 'prepare presentation materials to support Sales department,', 'be a support in the area of finance for pricing strategy and execution, dead/contract analysis and negotiation.']], ['requirements-1', ['min. 4 years of experience in commercial/sales finance controlling,', 'strong process and project management skills,', 'kowledge of SAP will be an asset,', 'communication skills and experience in working in a multinational environment,', 'very good English (B2+),', 'very good German (C1).']], ['offered-1', ['private medical care,', 'hybrid model of work,', 'multisport program,', 'wide range of trainings,', 'attractive remuneration.']]]</t>
  </si>
  <si>
    <t>'be a strategic partner for Sales,', 'support rebate agreement set-up and settlement,', 'review and manage prices,', 'collaborate with local finance and GBS teams to identify process improvement opportunities,', 'prepare presentation materials to support Sales department,', 'be a support in the area of finance for pricing strategy and execution, dead/contract analysis and negotiation.'</t>
  </si>
  <si>
    <t>'min. 4 years of experience in commercial/sales finance controlling,', 'strong process and project management skills,', 'kowledge of SAP will be an asset,', 'communication skills and experience in working in a multinational environment,', 'very good English (B2+),', 'very good German (C1).'</t>
  </si>
  <si>
    <t>'private medical care,', 'hybrid model of work,', 'multisport program,', 'wide range of trainings,', 'attractive remuneration.'</t>
  </si>
  <si>
    <t>commercial finance analyst</t>
  </si>
  <si>
    <t>cos:business analyst  cos:0.88 cos:financial analyst  cos:0.885 cos:system analyst  cos:0.932 cos:data scientist  cos:0.93 cos:financial controller  cos:0.932 cos:intern analyst  cos:0.968 cos:security analyst  cos:0.938</t>
  </si>
  <si>
    <t>strategic partner sale support rebate agreement set settlement review manage price collaborate local finance gb team identify process improvement opportunity prepare presentation material department area pricing strategy execution dead contract analysis negotiation</t>
  </si>
  <si>
    <t xml:space="preserve"> c:business analyst  ji:5  Int:contract support sale process pricing  c:financial analyst  ji:3  Int:support finance settlement  c:system analyst  ji:0  Int:  c:data scientist  ji:1  Int:analysis  c:financial controller  ji:1  Int:finance  c:intern analyst  ji:0  Int:  c:security analyst  ji:0  Int:</t>
  </si>
  <si>
    <t>finance improvement dead execution analysis identify opportunity price review strategic team rebate agreement area collaborate gb department material local partner presentation manage prepare set negotiation settlement strategy</t>
  </si>
  <si>
    <t>Senior control analyst</t>
  </si>
  <si>
    <t>['https://www.pracuj.pl/praca/senior-control-analyst-poznan-kolorowa-8,oferta,1002408528']</t>
  </si>
  <si>
    <t>[['https://www.pracuj.pl/praca/senior-control-analyst-poznan-kolorowa-8,oferta,1002408528'], 1, ['responsibilities-1', ['aktywne uczestniczenie w rozwoju i doskonaleniu środowiska kontrolnego dla transakcji i procesów na rynkach finansowych i kapitałowych', 'analizowanie zgodności transakcji z regulacjami bankowymi, grupowymi', 'współpraca z innymi zespołami wewnątrz jednostki, innymi jednostkami w banku (w szczególności: kontrolowane jednostki biznesowe, Compliance, ryzyko operacyjne, audyt wewnętrzny)', 'uczestniczenie w projektach bankowych i grupowych']], ['requirements-1', ['minimum 5-letnie doświadczenie w pracy związanej z obszarem rynków finansowych i kapitałowych', 'znajomość produktów skarbowych, ich funkcjonowania i ewidencji', 'praktyczna znajomość SQL i Excela', 'znajomość języka angielskiego w stopniu minimum komunikatywnym', 'umiejętność dokonywania analiz na podstawie posiadanych danych i wyciągania samodzielnych wniosków', 'dokładność i skrupulatność', 'dbanie o mitygowanie ryzyk związanych z wykonywanymi zadaniami', 'odpowiedzialne podejście do realizacji powierzanych zadań', 'dobre umiejętności interpersonalne i umiejętność komunikowania się w jasny sposób', 'umiejętność i chęć pracy w zespole', 'umiejętność aktywnego poszukiwania rozwiązań napotkanych problemów', 'mile widziana znajomość języka hiszpańskiego']],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zawiera również rozwiązania dla osób z niepełnosprawnością.']], ['additional-module-2', ['Każdy z nas, wykonując swoje obowiązki, pomagając innym i przejmując odpowiedzialność, wywiera pozytywny wpływ na otoczenie. Osiąga codzienne, ważne sukcesy, rozwija siebie, pomaga światu iść naprzód. Jest inspiracją do zmian na lepsze. Staje się wzorem do naśladowania i autorytetem, na którym zawsze można polegać. Jest superbohaterem w swoim miejscu pracy.', 'Nasze sukcesy, te większe i mniejsze, nie miałyby miejsca, gdyby nie codzienne działania pracowników, osób zupełnie niezwyczajnych w tym, jak to robią.']], ['additional-module-3', ['Jesteśmy otwarci na zatrudnienie osób z niepełnosprawnością.']]]</t>
  </si>
  <si>
    <t>'active participation in the development and improvement of the control environment for transactions and processes in the financial and capital markets', 'analyzing the compliance of transactions with banking and group regulations', 'cooperation with other teams within the unit, other units in the bank (in particular: controlled business units , Compliance, operational risk, internal audit)', 'participation in banking and group projects'</t>
  </si>
  <si>
    <t>'minimum 5 years of experience in work related to the area of ​​financial and capital markets', 'knowledge of treasury products, their functioning and records', 'practical knowledge of SQL and Excel', 'knowledge of English at least communicative level', 'ability to perform analyzes on the basis of available data and drawing independent conclusions', 'accuracy and meticulousness', 'taking care of mitigating risks related to the tasks performed', 'responsible approach to the implementation of entrusted tasks', 'good interpersonal skills and the ability to communicate in a clear way', ' ability and willingness to work in a team', 'the ability to actively search for solutions to encountered problems', 'knowledge of Spanish is welcome'</t>
  </si>
  <si>
    <t>'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actions under the 'BeHealthy' program promoting a healthy lifestyle', 'funding for the 'Banker Rally' - a unique trip', 'our benefit offer also includes solutions for people with disabilities.'</t>
  </si>
  <si>
    <t>active participation development improvement control environment transaction process financial capital market analyzing compliance banking group regulation cooperation team within unit bank particular controlled business operational risk internal audit project</t>
  </si>
  <si>
    <t xml:space="preserve"> c:business analyst  ji:5  Int:project market transaction process business  c:financial analyst  ji:4  Int:banking risk control financial  c:system analyst  ji:0  Int:  c:data scientist  ji:0  Int:  c:financial controller  ji:2  Int:financial audit  c:intern analyst  ji:0  Int:  c:security analyst  ji:0  Int:</t>
  </si>
  <si>
    <t>development improvement risk control controlled particular within regulation environment cooperation banking bank analyzing team participation group active capital internal financial unit audit compliance operational</t>
  </si>
  <si>
    <t xml:space="preserve">Senior Controller / Kontroler Finansowy </t>
  </si>
  <si>
    <t>['https://www.pracuj.pl/praca/senior-controller-kontroler-finansowy-kielce,oferta,1002416700']</t>
  </si>
  <si>
    <t>[['https://www.pracuj.pl/praca/senior-controller-kontroler-finansowy-kielce,oferta,1002416700'], 1, ['responsibilities-1', ['You will be reporting to the Finance director of the Group based in Spain and working closely with the head of accounting of Meditrans based in Poland', 'Conduct internal audits of financial processes and transactions', 'Work together with the head of accounting on all tax issues, as well as transfer pricing', 'Participation in budget design, analysis and monitoring', "Design of the relevant control tools (KPI's)", 'Management control tasks of the controlling department', 'External audit liaison and communication', 'Accounting support if necessary']], ['requirements-1', ['Graduate in business administration, with experience as an auditor, knowledge of Streamsoft Prestiż is an asset', 'Expertise on Excel', 'High level of English, Spanish desirable', 'Good interpersonal skills', 'Proactive', 'Team player', 'Good communication skills', 'Strong analytical skills', 'Negotiation and influencing skills', 'Committed to quality ', 'Results-oriented']], ['offered-1', ['You will work in a consolidated company with a start-up spirit - we are not satisfied with being leaders!', 'You will experience the international growth of a company that is already a leader in Spain and is established in the main European markets', 'You will work in a multidisciplinary and multicultural team', 'You will receive a salary in line with your value and experience.', 'You will receive continuous training ']], ['benefits-1', ['sharing the costs of sports activities', 'corporate products and services at discounted prices', 'integration events', 'mobile phone available for private use', 'coffee / tea', 'parking space for employees', 'holiday funds', 'christmas gifts']], ['about-us-1', ['At Meditrans ( Proclinic Group Company), we are leaders in the dental sector because we are united by the same dream: Always deliver the best solutions to dental professionals.', '', 'We want to continue growing in a responsible way with the planet, with society and with all our collaborators. We are therefore looking for: Controller, based at our offices in Kielce', 'You will be reporting to the Finance director of the Group based in Spain and working closely with the head of accounting of Meditrans based in Poland. ', '', 'Equal Opportunities ', 'We are committed, without excuses, to a truly sustainable, ethical and responsible way of working. We are looking for candidates who will help us to advance oral health together in a sustainable way regardless of race, sex, gender identity, sexual orientation, ethnicity, religion, disability, nationality or age.', '']]]</t>
  </si>
  <si>
    <t>Senior Controller / Financial Controller</t>
  </si>
  <si>
    <t>'You will be reporting to the Finance director of the Group based in Spain and working closely with the head of accounting of Meditrans based in Poland', 'Conduct internal audits of financial processes and transactions', 'Work together with the head of accounting on all tax issues, as well as transfer pricing', 'Participation in budget design, analysis and monitoring', "Design of the relevant control tools (KPI's)", 'Management control tasks of the controlling department', 'External audit liaison and communication', 'Accounting support if necessary'</t>
  </si>
  <si>
    <t>'Graduate in business administration, with experience as an auditor, knowledge of Streamsoft Prestiż is an asset', 'Expertise on Excel', 'High level of English, Spanish desirable', 'Good interpersonal skills', 'Proactive', 'Team player', 'Good communication skills', 'Strong analytical skills', 'Negotiation and influencing skills', 'Committed to quality ', 'Results-oriented'</t>
  </si>
  <si>
    <t>'You will work in a consolidated company with a start-up spirit - we are not satisfied with being leaders!', 'You will experience the international growth of a company that is already a leader in Spain and is established in the main European markets', 'You will work in a multidisciplinary and multicultural team', 'You will receive a salary in line with your value and experience.', 'You will receive continuous training '</t>
  </si>
  <si>
    <t>'sharing the costs of sports activities', 'corporate products and services at discounted prices', 'integration events', 'mobile phone available for private use', 'coffee / tea', 'parking space for employees', 'holiday funds', 'christmas gifts'</t>
  </si>
  <si>
    <t>controller financial</t>
  </si>
  <si>
    <t xml:space="preserve"> c:business analyst  ji:0  Int:  c:financial analyst  ji:1  Int:financial  c:system analyst  ji:0  Int:  c:data scientist  ji:0  Int:  c:financial controller  ji:3  Int:financial controller  c:intern analyst  ji:0  Int:  c:security analyst  ji:0  Int:</t>
  </si>
  <si>
    <t>cos:business analyst  cos:0.845 cos:financial analyst  cos:0.86 cos:system analyst  cos:0.93 cos:data scientist  cos:0.906 cos:financial controller  cos:0.905 cos:intern analyst  cos:0.962 cos:security analyst  cos:0.942</t>
  </si>
  <si>
    <t>reporting finance director group based spain working closely head accounting meditrans poland conduct internal audit financial process transaction work together tax issue well transfer pricing participation budget design analysis monitoring relevant control tool kpi management task controlling department external liaison communication support necessary</t>
  </si>
  <si>
    <t xml:space="preserve"> c:business analyst  ji:8  Int:management support transfer monitoring transaction process pricing controlling  c:financial analyst  ji:9  Int:finance control management support accounting financial reporting tax  c:system analyst  ji:0  Int:  c:data scientist  ji:3  Int:analysis reporting  c:financial controller  ji:5  Int:finance accounting financial audit controlling  c:intern analyst  ji:0  Int:  c:security analyst  ji:0  Int:</t>
  </si>
  <si>
    <t>together issue analysis closely working tool communication liaison work spain group participation relevant audit department head well task necessary budget transaction process pricing based poland kpi director controlling design transfer external monitoring internal meditrans conduct</t>
  </si>
  <si>
    <t>Senior Controlling Specialist</t>
  </si>
  <si>
    <t>['https://www.pracuj.pl/praca/senior-controlling-specialist-krakow-stanislawa-klimeckiego-1,oferta,1002480333']</t>
  </si>
  <si>
    <t>[['https://www.pracuj.pl/praca/senior-controlling-specialist-krakow-stanislawa-klimeckiego-1,oferta,1002480333'], 1, ['responsibilities-1', ['Support ACT management in the preparation of monthly report package', 'Support the preparation of financial performance overview', 'Prepare ad-hoc analyses and reporting', 'Identify potential process improvements and develop controlling reports', 'Participate in projects and ad-hoc activities as needed', 'Prepare of monthly Plant P&amp;L, sales reports and GP analysis', 'Participate in financial review meetings, including monthly financial and forecast reviews.', 'Create presentation packages to be utilized by senior management in business review and leadership meetings.', 'Maintain standardized reporting for product area profitability, including margin, unit, and ASP analysis aligning with business needs. Analyze integrated margin using system tools.', 'Serve as a point of contact for inquiries from other ACT finance teams and departments across the organization.', 'Troubleshoot various financial reports as needed to ensure validity and accuracy.', 'Support Month-end closing and reporting', 'Support costs monitoring, deviation analysis and allocation', 'Handle monthly reporting business divisions’ integrated performance', 'Handle Supply Chain analysis factories (Cost, KPIs)', 'Work on other tasks as assigned']], ['requirements-1', ['Bachelor or Master Degree in Finance/Business Economics or equivalent combination of education and relevant work experience.', 'A minimum of 4 years in Finance with background in Financial Planning and analysis (preferably in a manufacturing or healthcare setting)', 'Advanced orientation in financial IT-systems – Experience from SAP (FICO and Project Module) and IBM Cognos Controller is a merit.', 'Ability to work in global environment, with proven oral and written communication skills in English', 'Ability to work under pressure and toward deadlines', 'Outstanding analytical skills combined with a strong practical understanding', 'Pro-activeness, improvements driver, problem solver', 'Proven experience in analyzing data and preparing reports', 'Self-starter with strong attention to detail', 'Willingness to acquire deep business insight', 'Advanced skills in MS Excel', 'Intermediate MS Word and PowerPoint', 'Working time according to East Cost US time 14:00-22:00 (a few days during the month)']]]</t>
  </si>
  <si>
    <t>'Support ACT management in the preparation of monthly report package', 'Support the preparation of financial performance overview', 'Prepare ad-hoc analyses and reporting', 'Identify potential process improvements and develop controlling reports', 'Participate in projects and ad-hoc activities as needed', 'Prepare of monthly Plant P&amp;L, sales reports and GP analysis', 'Participate in financial review meetings, including monthly financial and forecast reviews.', 'Create presentation packages to be utilized by senior management in business review and leadership meetings.', 'Maintain standardized reporting for product area profitability, including margin, unit, and ASP analysis aligning with business needs. Analyze integrated margin using system tools.', 'Serve as a point of contact for inquiries from other ACT finance teams and departments across the organization.', 'Troubleshoot various financial reports as needed to ensure validity and accuracy.', 'Support Month-end closing and reporting', 'Support costs monitoring, deviation analysis and allocation', 'Handle monthly reporting business divisions’ integrated performance', 'Handle Supply Chain analysis factories (Cost, KPIs)', 'Work on other tasks as assigned'</t>
  </si>
  <si>
    <t>'Bachelor or Master Degree in Finance/Business Economics or equivalent combination of education and relevant work experience.', 'A minimum of 4 years in Finance with background in Financial Planning and analysis (preferably in a manufacturing or healthcare setting)', 'Advanced orientation in financial IT-systems – Experience from SAP (FICO and Project Module) and IBM Cognos Controller is a merit.', 'Ability to work in global environment, with proven oral and written communication skills in English', 'Ability to work under pressure and toward deadlines', 'Outstanding analytical skills combined with a strong practical understanding', 'Pro-activeness, improvements driver, problem solver', 'Proven experience in analyzing data and preparing reports', 'Self-starter with strong attention to detail', 'Willingness to acquire deep business insight', 'Advanced skills in MS Excel', 'Intermediate MS Word and PowerPoint', 'Working time according to East Cost US time 14:00-22:00 (a few days during the month)'</t>
  </si>
  <si>
    <t>support act management preparation monthly report package financial performance overview prepare ad hoc analysis reporting identify potential process improvement develop controlling participate project activity needed plant sale gp review meeting including forecast create presentation utilized senior business leadership maintain standardized product area profitability margin unit asp aligning need analyze integrated using system tool serve point contact inquiry finance team department across organization troubleshoot various ensure validity accuracy month end closing cost monitoring deviation allocation handle division supply chain factory kpis work task assigned</t>
  </si>
  <si>
    <t xml:space="preserve"> c:business analyst  ji:11  Int:project product management support monitoring sale process supply business controlling  c:financial analyst  ji:7  Int:finance management support financial reporting cost  c:system analyst  ji:2  Int:system performance  c:data scientist  ji:4  Int:analysis report reporting forecast  c:financial controller  ji:3  Int:financial finance controlling  c:intern analyst  ji:0  Int:  c:security analyst  ji:0  Int:</t>
  </si>
  <si>
    <t>package finance integrated maintain analysis gp hoc inquiry create senior review potential end plant team closing margin chain organization performance unit need month serve meeting presentation handle forecast using ensure including system various preparation kpis asp improvement validity report allocation identify utilized factory profitability tool accuracy monthly activity work troubleshoot assigned area ad financial reporting department needed task across develop deviation act standardized analyze aligning point prepare division contact participate leadership cost overview</t>
  </si>
  <si>
    <t>Senior Corporate Accounting Analyst</t>
  </si>
  <si>
    <t>['https://www.pracuj.pl/praca/senior-corporate-accounting-analyst-warszawa,oferta,1002365448']</t>
  </si>
  <si>
    <t>[['https://www.pracuj.pl/praca/senior-corporate-accounting-analyst-warszawa,oferta,1002365448'], 1, ['responsibilities-1', ['Participate in monthly closing processes, including preparation of journal entries and webforms in Hyperion', 'Prepare account reconciliations, balance sheet and cash flow fluctuation analysis for Avon Corporate entities', 'Be responsible for reviewing and reconciling balances of intercompany transactions, external debt, employee benefits, leases, restructuring, prepaids, accruals and foreign exchange movements', 'Calculate US GAAP to IFRS adjustments', 'Support forecast and budget submission and later reconciliations with actuals for a few areas of focus', 'Provide input for notes to Avon’s consolidated quarterly financial statements (Natura Reporting Pack, SEC)', 'Cooperate with external and internal auditors to assist with quarterly reviews and year-end audits', 'Have regular interactions with associates in Global Consolidation, Global Tax, Global Treasury, Corporate FP&amp;A, GBS and External Reporting departments', 'Be involved in special projects']], ['requirements-1', ["Master's degree in Finance/Accounting/Economy", 'min. 4 years of working experience in the Finance Department in a similar position', 'Excellent knowledge of MS Excel', 'Strong analytical abilities, attention to detail, problem-solving skills, and very good communication skills', '“Can do” and team-oriented attitude is a must', 'Fluent in English, both written and spoken', 'Knowledge of Oracle JD Edwards (E1) and Hyperion will be an asset', 'CIMA or ACCA member will be an asset']], ['offered-1', ['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t>
  </si>
  <si>
    <t>'Participate in monthly closing processes, including preparation of journal entries and webforms in Hyperion', 'Prepare account reconciliations, balance sheet and cash flow fluctuation analysis for Avon Corporate entities', 'Be responsible for reviewing and reconciling balances of intercompany transactions, external debt, employee benefits, leases, restructuring, prepaids, accruals and foreign exchange movements', 'Calculate US GAAP to IFRS adjustments', 'Support forecast and budget submission and later reconciliations with actuals for a few areas of focus', 'Provide input for notes to Avon’s consolidated quarterly financial statements (Natura Reporting Pack, SEC)', 'Cooperate with external and internal auditors to assist with quarterly reviews and year-end audits', 'Have regular interactions with associates in Global Consolidation, Global Tax, Global Treasury, Corporate FP&amp;A, GBS and External Reporting departments', 'Be involved in special projects'</t>
  </si>
  <si>
    <t>"Master's degree in Finance/Accounting/Economy", 'min. 4 years of working experience in the Finance Department in a similar position', 'Excellent knowledge of MS Excel', 'Strong analytical abilities, attention to detail, problem-solving skills, and very good communication skills', '“Can do” and team-oriented attitude is a must', 'Fluent in English, both written and spoken', 'Knowledge of Oracle JD Edwards (E1) and Hyperion will be an asset', 'CIMA or ACCA member will be an asset'</t>
  </si>
  <si>
    <t>corporate accounting analyst</t>
  </si>
  <si>
    <t xml:space="preserve"> c:business analyst  ji:2  Int:corporate  c:financial analyst  ji:1  Int:accounting  c:system analyst  ji:0  Int:  c:data scientist  ji:0  Int:  c:financial controller  ji:1  Int:accounting  c:intern analyst  ji:0  Int:  c:security analyst  ji:0  Int:</t>
  </si>
  <si>
    <t>cos:business analyst  cos:0.889 cos:financial analyst  cos:0.886 cos:system analyst  cos:0.938 cos:data scientist  cos:0.936 cos:financial controller  cos:0.939 cos:intern analyst  cos:0.968 cos:security analyst  cos:0.941</t>
  </si>
  <si>
    <t>analyst accounting</t>
  </si>
  <si>
    <t>participate monthly closing process including preparation journal entry webforms hyperion prepare account reconciliation balance sheet cash flow fluctuation analysis avon corporate entity responsible reviewing reconciling intercompany transaction external debt employee benefit lease restructuring prepaids accrual foreign exchange movement calculate u gaap ifrs adjustment support forecast budget submission later actuals area focus provide input note consolidated quarterly financial statement natura reporting pack sec cooperate internal auditor assist review year end audit regular interaction associate global consolidation tax treasury fp gb department involved special project</t>
  </si>
  <si>
    <t xml:space="preserve"> c:business analyst  ji:5  Int:project support transaction corporate process  c:financial analyst  ji:6  Int:support financial account reporting tax treasury  c:system analyst  ji:0  Int:  c:data scientist  ji:4  Int:analysis reporting forecast associate  c:financial controller  ji:2  Int:financial audit  c:intern analyst  ji:0  Int:  c:security analyst  ji:0  Int:</t>
  </si>
  <si>
    <t>involved flow analysis lease submission review end ifrs benefit consolidation intercompany closing pack balance regular consolidated actuals provide transaction process u interaction later year global assist entity forecast external prepaids including entry quarterly preparation project sheet reconciling restructuring reconciliation note corporate auditor monthly avon cash adjustment statement focus accrual foreign area sec special audit natura gb input department cooperate associate budget debt fp responsible journal hyperion employee gaap prepare exchange movement fluctuation internal participate calculate reviewing webforms</t>
  </si>
  <si>
    <t>Senior Cost Analyst</t>
  </si>
  <si>
    <t>['https://www.pracuj.pl/praca/senior-cost-analyst-warszawa,oferta,1002423527']</t>
  </si>
  <si>
    <t>[['https://www.pracuj.pl/praca/senior-cost-analyst-warszawa,oferta,1002423527'], 1, ['responsibilities-1', ['Providing cost-based analysis and business partnering to both Finance and non-Finance teams, ensuring accuracy and attention to detail. Provide support for key projects such as Capital Investment Requests and Financial Analyses.', 'Taking full responsibility and accountability for an assigned category’s NPD program, accurately and ahead / in line of agreed timelines. Supporting Feasibility, Development, and Launch stages of a product’s life cycle, ensuring Finance is represented as a key stakeholder within the Matrix team.', 'Taking full responsibility and accountability for an assigned category’s Standard Costing – ensuring all cost elements are available and have been set in line with Standard Cost methodology and Audit guidelines, prior to the receipt of materials and production of finished goods. Ensure cost movements are queried and documented. Support inventory standard cost setting with the regular creation of Works Order reports and ensure system and data integrity to facilitate future automation efforts', 'Support the Annual Cost Movement and Re-Cost Approval activities for all categories, enabling future year costs to be issued to markets, inventory revaluations in facilities, marketing system updates, and ensuring NPD Costing reflects these revised factors.', 'Analysis of NPD Restages, key category initiatives, or ad hoc projects. Support the delivery of dynamic analysis to both Finance and non-Finance stakeholders, sourcing appropriate data and explaining key assumptions, where required. Understand the impact of foreign exchange on product cost and be able to present, share findings and make recommendations to business partners.', 'Provide training and guidance to non-Finance business partners and identify opportunities for continuous improvement. To successfully plan and undertake flexible working to address regular business peaks and balance home/work life']], ['requirements-1', ['Educated to degree level', 'Finance, Costing or data analysis experience preferred', 'Fluent English (written and spoken)', 'High level of analytical ability and systems literacy – Excel, ERP (E1), PowerPoint', 'Basic SQL skills will be an asset', 'Be self-motivated, show initiative and willingness to challenge', 'Able to multitask, prioritize and manage time efficiently', 'Knowledge/experience in Supply Chain and Commercial Operations will be beneficial']], ['offered-1', ['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t>
  </si>
  <si>
    <t>'Providing cost-based analysis and business partnering to both Finance and non-Finance teams, ensuring accuracy and attention to detail. Provide support for key projects such as Capital Investment Requests and Financial Analyses.', 'Taking full responsibility and accountability for an assigned category’s NPD program, accurately and ahead / in line of agreed timelines. Supporting Feasibility, Development, and Launch stages of a product’s life cycle, ensuring Finance is represented as a key stakeholder within the Matrix team.', 'Taking full responsibility and accountability for an assigned category’s Standard Costing – ensuring all cost elements are available and have been set in line with Standard Cost methodology and Audit guidelines, prior to the receipt of materials and production of finished goods. Ensure cost movements are queried and documented. Support inventory standard cost setting with the regular creation of Works Order reports and ensure system and data integrity to facilitate future automation efforts', 'Support the Annual Cost Movement and Re-Cost Approval activities for all categories, enabling future year costs to be issued to markets, inventory revaluations in facilities, marketing system updates, and ensuring NPD Costing reflects these revised factors.', 'Analysis of NPD Restages, key category initiatives, or ad hoc projects. Support the delivery of dynamic analysis to both Finance and non-Finance stakeholders, sourcing appropriate data and explaining key assumptions, where required. Understand the impact of foreign exchange on product cost and be able to present, share findings and make recommendations to business partners.', 'Provide training and guidance to non-Finance business partners and identify opportunities for continuous improvement. To successfully plan and undertake flexible working to address regular business peaks and balance home/work life'</t>
  </si>
  <si>
    <t>'Educated to degree level', 'Finance, Costing or data analysis experience preferred', 'Fluent English (written and spoken)', 'High level of analytical ability and systems literacy – Excel, ERP (E1), PowerPoint', 'Basic SQL skills will be an asset', 'Be self-motivated, show initiative and willingness to challenge', 'Able to multitask, prioritize and manage time efficiently', 'Knowledge/experience in Supply Chain and Commercial Operations will be beneficial'</t>
  </si>
  <si>
    <t>providing cost based analysis business partnering finance non team ensuring accuracy attention detail provide support key project capital investment request financial taking full responsibility accountability assigned category npd program accurately ahead line agreed timeline supporting feasibility development launch stage product life cycle represented stakeholder within matrix standard costing element available set methodology audit guideline prior receipt material production finished good ensure movement queried documented inventory setting regular creation work order report system data integrity facilitate future automation effort annual approval activity enabling year issued market revaluation facility marketing update reflects revised factor restages initiative ad hoc delivery dynamic sourcing appropriate explaining assumption required understand impact foreign exchange able present share finding make recommendation partner training guidance identify opportunity continuous improvement successfully plan undertake flexible working address peak balance home</t>
  </si>
  <si>
    <t xml:space="preserve"> c:business analyst  ji:6  Int:project market product support automation business  c:financial analyst  ji:5  Int:finance support financial investment cost  c:system analyst  ji:2  Int:system key  c:data scientist  ji:4  Int:data analysis report program  c:financial controller  ji:3  Int:financial finance audit  c:intern analyst  ji:0  Int:  c:security analyst  ji:0  Int:</t>
  </si>
  <si>
    <t>analysis revaluation available team receipt feasibility share regular life update material make element flexible costing provide understand facilitate delivery year partnering npd line timeline represented providing ensure annual required address capital cycle integrity accurately methodology revised inventory stakeholder undertake report marketing identify key working successfully initiative matrix financial responsibility reflects taking assumption explaining category supporting finished peak request agreed detail exchange set movement standard cost finance factor hoc opportunity enabling effort queried impact balance prior dynamic future able development approval non partner setting restages documented good creation issued plan ahead finding system recommendation improvement data guideline order investment launch accuracy stage activity work assigned ensuring sourcing foreign ad audit guidance accountability present production within continuous home based program facility training appropriate full attention</t>
  </si>
  <si>
    <t xml:space="preserve">Senior Country Controller </t>
  </si>
  <si>
    <t>['https://www.pracuj.pl/praca/senior-country-controller-warszawa,oferta,1002482775']</t>
  </si>
  <si>
    <t>[['https://www.pracuj.pl/praca/senior-country-controller-warszawa,oferta,1002482775'], 1, ['responsibilities-1', ['Deliver local and group financial compliance for local statutory and US GAAP accounting books for Poland (financial data and reporting is complete, accurate and complies with Global and Local legislation).', 'Adoption of Outsourced Finance Operating Model.', 'Being a business partner to local Head of Finance, CEE Controllership Lead, CEE FP&amp;A Lead located in Prague &amp; to third party providers of tax &amp; accounting services.', 'External and internal audits oversight (planning, timeline management).', 'Oversight of preparation of statutory financial statements, VAT, CIT returns by third party providers.', 'Management review of all accounting activities outsourced to third party provider and review of balance sheet reconciliations (investigation and resolution of reconciling &amp; aged items).', 'Responsible for accurate, timely monthly closing of the books including review of journals.', 'Responsible for timely production and sign off of all reporting and disclosure requirements.', 'Collaborate effectively with stakeholders producing financial data (input or output), support resolution of issues, queries and escalations.', 'Managing or participating on different local &amp; Global projects.', 'Support plans and drive actions to minimize legal entities and associated compliance costs taking into account legal &amp; commercial needs, cost, risks and cost to achieve', 'Currently the position has no direct reports but foresees the possibility to manage more resources in the future']], ['requirements-1', ['Academic degree in economics, finance, accounting', 'At least 5-year experience in a similar role (local &amp; group accounting compliance)', 'Knowledge of local GAAP and US GAAP/IFRS', 'Experience with external audits, production of statutory financial statements', 'Preferred experience in an audit firm', 'Demonstrable flexibility to meet competing and evolving business needs and drive to results', 'Resilient change driver and adopter', 'Ability to think analytically, to identify root causes of errors in GL, in processes', 'Detail oriented', 'High motivation, duty, commitment to work', 'Focus on the quality of work manifested by accuracy and reliability', 'Effective communication skills', 'Demonstrate personal leadership and proactive team player to enable and drive for results', 'Critical thinker &amp; problem solver', 'Fluent in English - both written and oral']], ['offered-1', ['Private medical care', 'Group life insurance', 'Multisport program', 'Benefits from the social fund', 'Modern tools integrating employees through sport activities', 'Reimbursement for glasses', "Candidate's referral program"]]]</t>
  </si>
  <si>
    <t>Senior Country Controller</t>
  </si>
  <si>
    <t>'Deliver local and group financial compliance for local statutory and US GAAP accounting books for Poland (financial data and reporting is complete, accurate and complies with Global and Local legislation).', 'Adoption of Outsourced Finance Operating Model.', 'Being a business partner to local Head of Finance, CEE Controllership Lead, CEE FP&amp;A Lead located in Prague &amp; to third party providers of tax &amp; accounting services.', 'External and internal audits oversight (planning, timeline management).', 'Oversight of preparation of statutory financial statements, VAT, CIT returns by third party providers.', 'Management review of all accounting activities outsourced to third party provider and review of balance sheet reconciliations (investigation and resolution of reconciling &amp; aged items).', 'Responsible for accurate, timely monthly closing of the books including review of journals.', 'Responsible for timely production and sign off of all reporting and disclosure requirements.', 'Collaborate effectively with stakeholders producing financial data (input or output), support resolution of issues, queries and escalations.', 'Managing or participating on different local &amp; Global projects.', 'Support plans and drive actions to minimize legal entities and associated compliance costs taking into account legal &amp; commercial needs, cost, risks and cost to achieve', 'Currently the position has no direct reports but foresees the possibility to manage more resources in the future'</t>
  </si>
  <si>
    <t>'Academic degree in economics, finance, accounting', 'At least 5-year experience in a similar role (local &amp; group accounting compliance)', 'Knowledge of local GAAP and US GAAP/IFRS', 'Experience with external audits, production of statutory financial statements', 'Preferred experience in an audit firm', 'Demonstrable flexibility to meet competing and evolving business needs and drive to results', 'Resilient change driver and adopter', 'Ability to think analytically, to identify root causes of errors in GL, in processes', 'Detail oriented', 'High motivation, duty, commitment to work', 'Focus on the quality of work manifested by accuracy and reliability', 'Effective communication skills', 'Demonstrate personal leadership and proactive team player to enable and drive for results', 'Critical thinker &amp; problem solver', 'Fluent in English - both written and oral'</t>
  </si>
  <si>
    <t>'Private medical care', 'Group life insurance', 'Multisport program', 'Benefits from the social fund', 'Modern tools integrating employees through sport activities', 'Reimbursement for glasses', "Candidate's referral program"</t>
  </si>
  <si>
    <t>country controller</t>
  </si>
  <si>
    <t>cos:business analyst  cos:0.848 cos:financial analyst  cos:0.84 cos:system analyst  cos:0.932 cos:data scientist  cos:0.901 cos:financial controller  cos:0.903 cos:intern analyst  cos:0.956 cos:security analyst  cos:0.927</t>
  </si>
  <si>
    <t>country</t>
  </si>
  <si>
    <t>deliver local group financial compliance statutory u gaap accounting book poland data reporting complete accurate complies global legislation adoption outsourced finance operating model business partner head cee controllership lead fp located prague third party provider tax service external internal audit oversight planning timeline management preparation statement vat cit return review activity balance sheet reconciliation investigation resolution reconciling aged item responsible timely monthly closing including journal production sign disclosure requirement collaborate effectively stakeholder producing input output support issue query escalation managing participating different project plan drive action minimize legal entity associated cost taking account commercial need risk achieve currently position direct report foresees possibility manage resource future</t>
  </si>
  <si>
    <t xml:space="preserve"> c:business analyst  ji:6  Int:project management support service planning business  c:financial analyst  ji:10  Int:finance risk management support accounting financial account reporting cost tax  c:system analyst  ji:0  Int:  c:data scientist  ji:3  Int:data report reporting  c:financial controller  ji:4  Int:financial finance audit accounting  c:intern analyst  ji:0  Int:  c:security analyst  ji:0  Int:</t>
  </si>
  <si>
    <t>foresees producing issue review different currently cit escalation group closing managing balance timely item controllership future need accurate drive resolution aged provider partner lead associated u planning oversight global legal legislation entity plan timeline external including service action located resource preparation business commercial stakeholder project sheet data reconciling report reconciliation requirement model query monthly activity adoption output minimize cee effectively investigation statement complete return collaborate audit input taking compliance outsourced head position production participating local complies operating fp book responsible poland possibility journal manage gaap sign party third vat disclosure direct internal deliver prague achieve statutory</t>
  </si>
  <si>
    <t>Senior Credit Officer</t>
  </si>
  <si>
    <t>['https://www.pracuj.pl/praca/senior-credit-officer-warszawa,oferta,1002484513']</t>
  </si>
  <si>
    <t>[['https://www.pracuj.pl/praca/senior-credit-officer-warszawa,oferta,1002484513'], 1, ['responsibilities-1', ['ocena zdolności kredytowej i sytuacji finansowej podmiotów gospodarczych', 'wyznaczanie limitów kredytowych dla Dealerów i innych klientów korporacyjnych', 'przygotowywanie aplikacji kredytowych (w tym w języku angielskim) dla różnych linii biznesowych wraz z ich rekomendacją i prezentacją na Komitecie Kredytowym', 'podejmowanie decyzji kredytowych w ramach posiadanych kompetencji', 'zarządzanie limitami w systemie informatycznym', 'zarządzenie wartością rezydualną pojazdów', 'zarządzanie ryzykiem portfela obsługiwanych klientów', 'prowadzenie bieżącego monitoringu sytuacji klientów, w tym analiza sytuacji branży, rekomendowanie i podejmowanie działań adekwatnych do zidentyfikowanych ryzyk', 'inicjowanie i rekomendowanie zmian do procesu kredytowego i regulacji kredytowych wpływających na zwiększenie efektywności i przejrzystości procesu']], ['requirements-1', ['wykształcenie wyższe ekonomiczne (finanse, rachunkowość, bankowość)', 'bardzo dobra znajomość języka angielskiego, w tym słownictwa finansowego związanego z oceną sytuacji finansowej przedsiębiorstw (warunek konieczny)', 'mile widziane dodatkowe kursy lub studia podyplomowe dla analityków bankowych', 'znajomość MSR na potrzeby analiz sprawozdań finansowych oraz w zakresie przeciwdziałania praniu pieniędzy i fraudom', 'kilkuletnie doświadczenie na stanowisku analityka zajmującego się oceną zdolności kredytowej firm - doświadczenie w banku lub instytucji finansowej', 'bardzo dobra znajomość regulacji mających wpływ na proces kredytowy i ocenę ryzyka', 'znajomość pakietu MS Office', 'umiejętność syntetycznego myślenia, formułowania wniosków oraz niezależność w prezentowaniu poglądów', 'samodzielność w pracy', 'rozwinięte umiejętności komunikacyjne i interpersonalne', 'rzetelność i terminowość w realizacji zadań']], ['offered-1', ['stabilne zatrudnienie w oparciu o umowę o pracę', 'elastyczne godziny pracy i możliwość częściowej pracy zdalnej', 'opiekę medyczną', 'grupowe ubezpieczenie na życie', 'dofinansowanie do wypoczynku', 'przyjazną, pełną wsparcia atmosferę i życzliwy zespół', 'pracę w międzynarodowej organizacji', 'udział w ciekawych projektach lokalnych i międzynarodowych', 'możliwość wymiany doświadczeń w międzynarodowym środowisku w tym poznanie trendów i rozwiązań globalnych w określonych branżach']]]</t>
  </si>
  <si>
    <t>'assessing the creditworthiness and financial standing of business entities', 'setting credit limits for Dealers and other corporate clients', 'preparing loan applications (including in English) for various business lines, including their recommendation and presentation to the Credit Committee', ' making credit decisions within the competences held', 'limit management in the IT system', 'vehicle residual value management', 'customer portfolio risk management', 'conducting ongoing monitoring of clients' situation, including analysis of the industry situation, recommending and taking appropriate actions to identified risks', 'initiating and recommending changes to the credit process and credit regulations that increase the efficiency and transparency of the process'</t>
  </si>
  <si>
    <t>'higher economic education (finance, accounting, banking)', 'very good command of English, including financial vocabulary related to the assessment of the financial situation of enterprises (a prerequisite)', 'additional courses or post-graduate studies for bank analysts are welcome', ' knowledge of IAS for the purposes of analyzing financial statements and in the field of counteracting money laundering and fraud', 'several years of experience as an analyst dealing with the assessment of the creditworthiness of companies - experience in a bank or financial institution', 'very good knowledge of regulations affecting the credit process and assessment risk', 'knowledge of MS Office package', 'the ability to think synthetically, formulate conclusions and be independent in presenting views', 'independence at work', 'developed communication and interpersonal skills', 'reliability and punctuality in the implementation of tasks'</t>
  </si>
  <si>
    <t>'stable employment based on an employment contract', 'flexible working hours and the possibility of partial remote work', 'medical care', 'group life insurance', 'subsidy for rest', 'friendly, supportive atmosphere and friendly team' , 'work in an international organization', 'participation in interesting local and international projects', 'opportunity to exchange experiences in an international environment, including learning about global trends and solutions in specific industries'</t>
  </si>
  <si>
    <t>assessing creditworthiness financial standing business entity setting credit limit dealer corporate client preparing loan application including english various line recommendation presentation committee making decision within competence held management it system vehicle residual value customer portfolio risk conducting ongoing monitoring situation analysis industry recommending taking appropriate action identified initiating change process regulation increase efficiency transparency</t>
  </si>
  <si>
    <t xml:space="preserve"> c:business analyst  ji:7  Int:management client customer monitoring corporate process business  c:financial analyst  ji:4  Int:credit financial risk management  c:system analyst  ji:2  Int:it system  c:data scientist  ji:1  Int:analysis  c:financial controller  ji:1  Int:financial  c:intern analyst  ji:0  Int:  c:security analyst  ji:0  Int:</t>
  </si>
  <si>
    <t>risk analysis limit recommending decision regulation dealer conducting competence initiating value creditworthiness loan held ongoing financial efficiency standing english taking credit committee assessing within it residual setting application presentation portfolio entity transparency line vehicle identified including preparing various making system situation industry recommendation action appropriate change increase</t>
  </si>
  <si>
    <t>Senior Credit Risk Analyst</t>
  </si>
  <si>
    <t>['https://www.pracuj.pl/praca/senior-credit-risk-analyst-poznan-grunwaldzka-186,oferta,1002465740']</t>
  </si>
  <si>
    <t>[['https://www.pracuj.pl/praca/senior-credit-risk-analyst-poznan-grunwaldzka-186,oferta,1002465740'], 1, ['responsibilities-1', ['Produce well supported customer credit risk analysis that involves analysis of customer financial situation, business model, industry, and other aspects of customer activity/performance,', 'Collect of internal and external sources of information such as financial statements, external credit reports, reviews or any other information supporting credit risk analysis,', 'Calculate credit risk exposure and recommend/apply necessary risk mitigants based on performed analysis,', 'Process credit risk decisions in line with approval matrix, if required prepare recommendation to make credit decisions by the relevant credit committee,', 'Support event driven or periodic review of customers portfolio in terms of credit risk verification during customer lifetime,', 'Analyze and monitor customer business information, credit data and financial statements in support of establishing and maintaining accurate risk mitigants for existing portfolio.', 'Be a source of expertise to the business and provide wider contribution to other areas of wholesale credit risk through collaboration and sharing of best practice.']], ['requirements-1', ['Master’s Degree Finance or Business-related degree', '5+ years of experience as a credit analyst or underwriter dealing with commercial exposures ranging from small business or middle market to large, multinational institutions', 'A history of confidently making decisions on complex credit exposures', 'Proficiency in both spoken and written English', 'Proficiency in customer financial situation analysis, expertise in accounting principles', 'Very strong critical thinking traits, including analytical, problem solving, and decision-making capabilities', "Familiarity with quantitative credit models (eg. Moody's RiskCalc) and knowledge of how to interpret the outputs, and explain deviations would be an asset", 'Hands-on experience with tools supporting analysis and reporting (tableau, excel and/or similar)', 'Strong interpersonal and communication skills', 'Ability to work cross-functionally with sales, compliance, risk management team and other', 'Able to work independently under pressure and accomplish tasks assigned within tight deadline']], ['offered-1', ['Work in an international organization operating in a rapidly changing industry.', 'Full-time employment under a contract of employment.', 'Benefits: ability to develop one’s own package in MyBenefit system.', 'Series of training.', 'Friendly work atmosphere in a young cooperation-driven team.', 'Ability to work in a hybrid model after probation period.']],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Senior Credit Risk Analyst Role purpose is to support the processes of credit risk assessment when cooperation with customer is established and later, during customer lifetime. It is critical in this role to analyze holistically the customer and assess all the factors increasing/decreasing the risk, propose mitigates for the credit exposure, and to make the decision about cooperation. Strong analytical skills, critical thinking, decision making capabilities are the core skills for this Senior Credit Risk Analyst Role.']]]</t>
  </si>
  <si>
    <t>'Produce well supported customer credit risk analysis that involves analysis of customer financial situation, business model, industry, and other aspects of customer activity/performance,', 'Collect of internal and external sources of information such as financial statements, external credit reports, reviews or any other information supporting credit risk analysis,', 'Calculate credit risk exposure and recommend/apply necessary risk mitigants based on performed analysis,', 'Process credit risk decisions in line with approval matrix, if required prepare recommendation to make credit decisions by the relevant credit committee,', 'Support event driven or periodic review of customers portfolio in terms of credit risk verification during customer lifetime,', 'Analyze and monitor customer business information, credit data and financial statements in support of establishing and maintaining accurate risk mitigants for existing portfolio.', 'Be a source of expertise to the business and provide wider contribution to other areas of wholesale credit risk through collaboration and sharing of best practice.'</t>
  </si>
  <si>
    <t>'Master’s Degree Finance or Business-related degree', '5+ years of experience as a credit analyst or underwriter dealing with commercial exposures ranging from small business or middle market to large, multinational institutions', 'A history of confidently making decisions on complex credit exposures', 'Proficiency in both spoken and written English', 'Proficiency in customer financial situation analysis, expertise in accounting principles', 'Very strong critical thinking traits, including analytical, problem solving, and decision-making capabilities', "Familiarity with quantitative credit models (eg. Moody's RiskCalc) and knowledge of how to interpret the outputs, and explain deviations would be an asset", 'Hands-on experience with tools supporting analysis and reporting (tableau, excel and/or similar)', 'Strong interpersonal and communication skills', 'Ability to work cross-functionally with sales, compliance, risk management team and other', 'Able to work independently under pressure and accomplish tasks assigned within tight deadline'</t>
  </si>
  <si>
    <t>'Work in an international organization operating in a rapidly changing industry.', 'Full-time employment under a contract of employment.', 'Benefits: ability to develop one’s own package in MyBenefit system.', 'Series of training.', 'Friendly work atmosphere in a young cooperation-driven team.', 'Ability to work in a hybrid model after probation period.'</t>
  </si>
  <si>
    <t>produce well supported customer credit risk analysis involves financial situation business model industry aspect activity performance collect internal external source information statement report review supporting calculate exposure recommend apply necessary mitigants based performed process decision line approval matrix required prepare recommendation make relevant committee support event driven periodic portfolio term verification lifetime analyze monitor data establishing maintaining accurate existing expertise provide wider contribution area wholesale collaboration sharing best practice</t>
  </si>
  <si>
    <t xml:space="preserve"> c:business analyst  ji:4  Int:support business customer process  c:financial analyst  ji:4  Int:support financial risk credit  c:system analyst  ji:1  Int:performance  c:data scientist  ji:3  Int:data analysis report  c:financial controller  ji:1  Int:financial  c:intern analyst  ji:0  Int:  c:security analyst  ji:0  Int:</t>
  </si>
  <si>
    <t>mitigants analysis supported verification decision review information exposure performance wider establishing accurate credit well approval make wholesale necessary committee provide term portfolio recommend line required external collaboration industry periodic apply recommendation monitor best risk performed data report maintaining practice model aspect activity statement matrix area financial relevant driven collect supporting based existing produce expertise analyze sharing lifetime prepare contribution event situation internal involves calculate source</t>
  </si>
  <si>
    <t>Senior Cyber Security Operations Analyst (SOC)</t>
  </si>
  <si>
    <t>['https://www.pracuj.pl/praca/senior-cyber-security-operations-analyst-soc-krakow-stanislawa-klimeckiego-1,oferta,1002340503']</t>
  </si>
  <si>
    <t>[['https://www.pracuj.pl/praca/senior-cyber-security-operations-analyst-soc-krakow-stanislawa-klimeckiego-1,oferta,1002340503'], 1, ['technologies-1', ['Bash', 'Perl', 'Python']], ['responsibilities-1', ['Cyber Security Operations Center:', 'Maintain a working relationship with an external cyber intelligence and threat monitoring service (MSSP).', 'Respond and manage security events. Engage in security investigations and use tools to identify and report the outcomes of incidents to senior management.', 'Participate in technical discussions around security events and activities with various non-technical and technical parties.', 'Collaborate with security architects, development, network, server and web teams investigate security incidents and provide prevention solutions for cyber threats.', 'Follow the firm’s project management and SDLC disciplines to insure structured and effective implementation and operations.', 'Vulnerability Management Program:', 'Responsibilities for testing of the firm’s security vulnerabilities.', 'Track remediation of the identified security vulnerabilities.', 'Collaborate with application and operation system teams to remediate any security vulnerability findings.', 'Support 3rd party testing of the firm’s cyber security posture.', 'Recommend, and apply best practices for addressing ongoing threats.', 'Security Operations and Response tools:', 'Help manage security tools that monitor the firm’s security configuration, changes, health and baselines; such as SIEM.', 'Respond to Endpoint protection and malware detection tools alerts.', 'Makes suggestions on tuning IDS Platforms, Firewall Policies, and other security devices.', 'Makes sure the tickets are remediated within SLA.']], ['requirements-1', ['5-8 + years of relevant work experience in two or more of the following areas: Vulnerability &amp; Patch management; Malware analysis and remediation and Web Server – Anomaly Analysis; Security Incident Response management; Security Operations management and maintaining IT general controls; Designing and Operating enterprise security controls.', 'Bachelor’s Degree (or equivalent) or advanced degree highly desired.', 'Expertise with security assessment methodology, vulnerability management, OWASP model, CVE ratings.', 'Advanced knowledge of networking protocols and equipment.', 'Comfortable with packet analysis and forensic tools.', 'Knowledge of a managed security service provider operating model.', 'Firewalls, IDS/IPS, Web Firewalls, Sandboxing, and other security tools.', 'Scripting with Bash, Batch, Perl, or Python – beneficial.', 'Strong understanding of Unix/Linux operating systems.', 'Ability to read web and application server logs to determine potential breaches.', 'Ability to read and action upon logs from endpoint security and malware detection tools.', 'Ability to set strategic goals via cyber security industry trends in areas surrounding threat intelligence.', 'SIEM technologies and correlation.', 'Familiarity in cyber security forensics is a plus.']],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t>
  </si>
  <si>
    <t>'Cyber Security Operations Center:', 'Maintain a working relationship with an external cyber intelligence and threat monitoring service (MSSP).', 'Respond and manage security events. Engage in security investigations and use tools to identify and report the outcomes of incidents to senior management.', 'Participate in technical discussions around security events and activities with various non-technical and technical parties.', 'Collaborate with security architects, development, network, server and web teams investigate security incidents and provide prevention solutions for cyber threats.', 'Follow the firm’s project management and SDLC disciplines to insure structured and effective implementation and operations.', 'Vulnerability Management Program:', 'Responsibilities for testing of the firm’s security vulnerabilities.', 'Track remediation of the identified security vulnerabilities.', 'Collaborate with application and operation system teams to remediate any security vulnerability findings.', 'Support 3rd party testing of the firm’s cyber security posture.', 'Recommend, and apply best practices for addressing ongoing threats.', 'Security Operations and Response tools:', 'Help manage security tools that monitor the firm’s security configuration, changes, health and baselines; such as SIEM.', 'Respond to Endpoint protection and malware detection tools alerts.', 'Makes suggestions on tuning IDS Platforms, Firewall Policies, and other security devices.', 'Makes sure the tickets are remediated within SLA.'</t>
  </si>
  <si>
    <t>'5-8 + years of relevant work experience in two or more of the following areas: Vulnerability &amp; Patch management; Malware analysis and remediation and Web Server – Anomaly Analysis; Security Incident Response management; Security Operations management and maintaining IT general controls; Designing and Operating enterprise security controls.', 'Bachelor’s Degree (or equivalent) or advanced degree highly desired.', 'Expertise with security assessment methodology, vulnerability management, OWASP model, CVE ratings.', 'Advanced knowledge of networking protocols and equipment.', 'Comfortable with packet analysis and forensic tools.', 'Knowledge of a managed security service provider operating model.', 'Firewalls, IDS/IPS, Web Firewalls, Sandboxing, and other security tools.', 'Scripting with Bash, Batch, Perl, or Python – beneficial.', 'Strong understanding of Unix/Linux operating systems.', 'Ability to read web and application server logs to determine potential breaches.', 'Ability to read and action upon logs from endpoint security and malware detection tools.', 'Ability to set strategic goals via cyber security industry trends in areas surrounding threat intelligence.', 'SIEM technologies and correlation.', 'Familiarity in cyber security forensics is a plus.'</t>
  </si>
  <si>
    <t>'Bash', 'Perl', 'Python'</t>
  </si>
  <si>
    <t>cyber security operation analyst soc</t>
  </si>
  <si>
    <t xml:space="preserve"> c:business analyst  ji:1  Int:operation  c:financial analyst  ji:0  Int:  c:system analyst  ji:0  Int:  c:data scientist  ji:0  Int:  c:financial controller  ji:0  Int:  c:intern analyst  ji:0  Int:  c:security analyst  ji:2  Int:security soc</t>
  </si>
  <si>
    <t>cos:business analyst  cos:0.922 cos:financial analyst  cos:0.892 cos:system analyst  cos:0.944 cos:data scientist  cos:0.945 cos:financial controller  cos:0.925 cos:intern analyst  cos:0.927 cos:security analyst  cos:0.941</t>
  </si>
  <si>
    <t>analyst cyber operation</t>
  </si>
  <si>
    <t>cyber security operation center maintain working relationship external intelligence threat monitoring service mssp respond manage event engage investigation use tool identify report outcome incident senior management participate technical discussion around activity various non party collaborate architect development network server web team investigate provide prevention solution follow firm project sdlc discipline insure structured effective implementation vulnerability program responsibility testing track remediation identified application system remediate finding support 3rd posture recommend apply best practice addressing ongoing response help monitor configuration change health baseline siem endpoint protection malware detection alert make suggestion tuning id platform firewall policy device sure ticket remediated within sla</t>
  </si>
  <si>
    <t xml:space="preserve"> c:business analyst  ji:8  Int:project management support monitoring service remediation operation center  c:financial analyst  ji:2  Int:support management  c:system analyst  ji:3  Int:system network center  c:data scientist  ji:2  Int:report program  c:financial controller  ji:0  Int:  c:intern analyst  ji:0  Int:  c:security analyst  ji:2  Int:security prevention</t>
  </si>
  <si>
    <t>discussion track maintain sdlc remediated health senior remediate implementation detection team prevention suggestion around vulnerability incident addressing configuration development platform sure make policy effective non provide architect respond 3rd recommend identified external firm system relationship various finding discipline apply monitor best siem tuning investigate endpoint threat report malware ticket identify baseline server practice web working tool activity security posture investigation insure outcome help ongoing structured collaborate responsibility protection engage alert technical solution sla mssp cyber use response intelligence within application testing program follow firewall manage party event device change network id participate</t>
  </si>
  <si>
    <t>['https://www.pracuj.pl/praca/senior-cyber-security-operations-analyst-soc-krakow-stanislawa-klimeckiego-1,oferta,1002441113']</t>
  </si>
  <si>
    <t>[['https://www.pracuj.pl/praca/senior-cyber-security-operations-analyst-soc-krakow-stanislawa-klimeckiego-1,oferta,1002441113'], 1, ['technologies-1', ['Python']], ['responsibilities-1', ['Cyber Security Operations Center:', 'Respond and manage security events. Engage in security investigations and use tools to identify and report the outcomes of incidents to senior management.', 'Participate in technical discussions around security events and activities with various non-technical and technical parties.', 'Collaborate with security architects, development, network, server and web teams investigate security incidents and provide prevention solutions for cyber threats.', 'Security Operations and Response tools:', 'Help manage security tools that monitor the firm’s security configuration, changes, health and baselines; such as SIEM.', 'Respond to Endpoint protection and malware detection tools alerts.', 'Makes suggestions on tuning IDS Platforms, Firewall Policies, and other security devices.', 'Makes sure the tickets are remediated within SLA.', 'Vulnerability Management Program:', 'Responsibilities for testing of the firm’s security vulnerabilities.', 'Track remediation of the identified security vulnerabilities.', 'Collaborate with application and operation system teams to remediate any security vulnerability findings.', 'Recommend, and apply best practices for addressing ongoing threats.']], ['requirements-1', ['3-5 + years of relevant work experience in two or more of the following areas: Malware analysis and remediation and Web Server – Anomaly Analysis; Security Incident Response management; Security Operations management and maintaining IT general controls.', 'Scripting Python – beneficial.', 'Bachelor’s Degree (or equivalent) or advanced degree highly desired.', 'Expertise with security assessment methodology, vulnerability management, OWASP model, CVE ratings.', 'Advanced knowledge of networking protocols and equipment.', 'Comfortable with packet analysis and forensic tools.', 'Firewalls, IDS/IPS, Web Firewalls, Sandboxing, and other security tools.', 'Strong understanding of Unix/Linux operating systems.', 'SIEM technologies and correlation.', 'Familiarity in cyber security forensics is a plu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Cyber Security Operations Center:', 'Respond and manage security events. Engage in security investigations and use tools to identify and report the outcomes of incidents to senior management.', 'Participate in technical discussions around security events and activities with various non-technical and technical parties.', 'Collaborate with security architects, development, network, server and web teams investigate security incidents and provide prevention solutions for cyber threats.', 'Security Operations and Response tools:', 'Help manage security tools that monitor the firm’s security configuration, changes, health and baselines; such as SIEM.', 'Respond to Endpoint protection and malware detection tools alerts.', 'Makes suggestions on tuning IDS Platforms, Firewall Policies, and other security devices.', 'Makes sure the tickets are remediated within SLA.', 'Vulnerability Management Program:', 'Responsibilities for testing of the firm’s security vulnerabilities.', 'Track remediation of the identified security vulnerabilities.', 'Collaborate with application and operation system teams to remediate any security vulnerability findings.', 'Recommend, and apply best practices for addressing ongoing threats.'</t>
  </si>
  <si>
    <t>'3-5 + years of relevant work experience in two or more of the following areas: Malware analysis and remediation and Web Server – Anomaly Analysis; Security Incident Response management; Security Operations management and maintaining IT general controls.', 'Scripting Python – beneficial.', 'Bachelor’s Degree (or equivalent) or advanced degree highly desired.', 'Expertise with security assessment methodology, vulnerability management, OWASP model, CVE ratings.', 'Advanced knowledge of networking protocols and equipment.', 'Comfortable with packet analysis and forensic tools.', 'Firewalls, IDS/IPS, Web Firewalls, Sandboxing, and other security tools.', 'Strong understanding of Unix/Linux operating systems.', 'SIEM technologies and correlation.', 'Familiarity in cyber security forensics is a plus.'</t>
  </si>
  <si>
    <t>cyber security operation center respond manage event engage investigation use tool identify report outcome incident senior management participate technical discussion around activity various non party collaborate architect development network server web team investigate provide prevention solution threat response help monitor firm configuration change health baseline siem endpoint protection malware detection alert make suggestion tuning id platform firewall policy device sure ticket remediated within sla vulnerability program responsibility testing track remediation identified application system remediate finding recommend apply best practice addressing ongoing</t>
  </si>
  <si>
    <t xml:space="preserve"> c:business analyst  ji:4  Int:operation center remediation management  c:financial analyst  ji:1  Int:management  c:system analyst  ji:3  Int:system network center  c:data scientist  ji:2  Int:report program  c:financial controller  ji:0  Int:  c:intern analyst  ji:0  Int:  c:security analyst  ji:2  Int:security prevention</t>
  </si>
  <si>
    <t>discussion track remediated health senior remediate detection team prevention suggestion around vulnerability incident configuration addressing development platform sure make policy non provide architect respond recommend identified firm system finding various apply monitor tuning siem best investigate endpoint threat report malware ticket identify baseline server practice web tool activity security investigation outcome help ongoing collaborate responsibility protection engage alert technical solution sla cyber use response within application testing program firewall manage party event device change network id participate</t>
  </si>
  <si>
    <t>Senior Data Analyst - Controlling</t>
  </si>
  <si>
    <t>['https://www.pracuj.pl/praca/senior-data-analyst-controlling-warszawa,oferta,1002441873']</t>
  </si>
  <si>
    <t>[['https://www.pracuj.pl/praca/senior-data-analyst-controlling-warszawa,oferta,1002441873'], 1, ['technologies-1', ['SQL', 'Python', 'Tableau', 'Data Studio']], ['responsibilities-1', ['Weźmiesz udział w projektach biznesowych, których celem będzie podniesienie miar efektywności finansowych', 'Rozwiniesz obszar raportowania wokół kluczowych KPIs przy użyciu nowoczesnych technologii zarządzania oraz wizualizacji danych', 'Będziesz przeprowadzać analizy finansowe, oraz formułować rekomendacje biznesowe dla Senior Managementu', 'Będziesz współpracować z analitykami działów biznesowych w obszarze ilościowych oraz jakościowych analiz', 'Wesprzesz weryfikację efektywności prowadzonych inwestycji', 'Będziesz odpowiedzialny za wsparcie kluczowych procesów finansowych']], ['requirements-1', ['Posiadasz minimum 3 lata doświadczenia w obszarze analityki finansowej (doświadczenie zdobywane w konsultingu mile widziane)', 'Bardzo dobrze znasz techniczne aspekty związane z procesowaniem, przechowywaniem i agregacją danych', 'Posiadasz doświadczenie w przetwarzaniu i analizie (SQL/Python) dużych zbiorów danych', 'Wyróżniasz się skrupulatnością, samodzielnością i dociekliwością', 'Posiadasz praktyczne doświadczenie w wizualizacji danych (mile widziane Tableau/Data Studio)', 'Potrafisz przełożyć wyniki przeprowadzonych analiz na rekomendacje biznesowe', 'Znasz język angielski na poziomie min. B2']], ['offered-1', ['Model pracy hybrydowej, który ustalisz z liderem i zespołem. Mamy świetnie zlokalizowane biura ( z w pełni wyposażonymi kuchniami i parkingami dla rowerów) i znakomite narzędzia pracy (podnoszone biurka, interaktywne sale konferencyjne)', 'Bonus roczny do 10% wynagrodzenia rocznego (zależny od Twojej oceny roczny oraz wyników firmy)', 'Bogaty pakiet świadczeń pozapłacowych w systemie kafeteryjnym – Ty decydujesz z czego korzystasz (do wyboru mamy m.in. pakiety medyczne, sportowe, lunchowe, ubezpieczenia, bony na zakupy)', 'Zajęcia angielskiego opłacane przez nas i skoncentrowane na specyfice Twojej pracy', 'Laptop z m1, 32GB RAM, SSD - MacBook Pro 16’’ lub 14’’ albo analogiczny Dell z Windows (jeśli nie lubisz Maców), do tego dwa zewnętrzne monitory i wszystkie gadżety, których potrzebujesz', 'Pracę w zespole, na którego wsparcie zawsze możesz liczyć - na pokładzie mamy najlepszych specjalistów i ekspertów w swojej dziedzinie', 'Dużą autonomię w organizacji pracy zespołu, zachęcamy do ciągłego rozwoju i próbowania nowych rzeczy', 'Hackathony, turystykę zespołową, budżet szkoleniowy oraz wewnętrzna platforma MindUp (m.in. szkolenia z zakresu organizacji pracy, sposobu komunikacji, motywacji do pracy oraz różnych technologii i zagadnień merytorycznych)', 'Jeśli chcesz wiedzieć więcej - sprawdź sam/a.']], ['additional-module-1', ['Będziesz podejmować ciekawe i ambitne wyzwania pozwalające na rozwój kompetencji technicznych oraz biznesowych - wykorzystujemy swoją wiedzę i talent, aby nawet złożone zadania realizować sprawnie i od początku do końca', 'Staniesz się ważną częścią interdyscyplinarnego zespołu finansowego, łączącego kompetencje finansowe, analityczne oraz biznesowe z wielu branż', 'Zyskasz możliwość udziału w procesie decyzyjnym rozwoju business caseów oraz prezentacji wyników na spotkaniach Senior Managementu', 'Do pracy wykorzystujemy innowacyjny ekosystem narzędziowy (GCP, Tableau, Data Studio, Google Analytics), wdrażając najnowocześniejsze technologie analizy finansowej', 'Zbiory, na których będziesz pracować zasila kilkaset procesów przetwarzania danych', 'Sprawdzisz się w projektach analizy rentowności wielu obszarów.', 'Nieustannie towarzyszy nam zmiana. Postrzegamy ją jako szansę i możliwość realnego wpływu na Allegro!']]]</t>
  </si>
  <si>
    <t>'You will take part in business projects aimed at improving financial performance measures', 'You will develop the reporting area around key KPIs using modern management technologies and data visualization', 'You will conduct financial analyzes and formulate business recommendations for Senior Management', 'You will cooperate with business department analysts in the area of ​​quantitative and qualitative analyses', 'You will support the verification of the effectiveness of investments', 'You will be responsible for supporting key financial processes'</t>
  </si>
  <si>
    <t>'You have at least 3 years of experience in the area of ​​financial analytics (experience gained in consulting is welcome)', 'You have a very good knowledge of technical aspects related to data processing, storage and aggregation', 'You have experience in processing and analyzing (SQL/Python) large datasets data', 'You are meticulous, independent and inquisitive', 'You have practical experience in data visualization (Tableau/Data Studio is welcome)', 'You can translate the results of analyzes into business recommendations', 'You know English at a min. B2'</t>
  </si>
  <si>
    <t>A hybrid work model that you will agree with the leader and the team. We have well-located offices (with fully equipped kitchens and parking lots for bicycles) and excellent work tools (lifting desks, interactive conference rooms)', 'Annual bonus up to 10% of the annual salary (depending on your annual assessment and the company's results)', 'Rich a package of non-wage benefits in the cafeteria system - you decide what you use (we can choose from medical, sports, lunch, insurance, shopping vouchers)', 'English classes paid for by us and focused on the specifics of your job', ' Laptop with m1, 32GB RAM, SSD - MacBook Pro 16'' or 14'' or equivalent Dell with Windows (if you don't like Macs), plus two external monitors and all the gadgets you need', 'Working in a team for which you can always count on support - we have the best specialists and experts in their field on board', 'Large autonomy in the organization of team work, we encourage continuous development and trying new things', 'Hackathons, team tourism, training budget and internal MindUp platform (e.g. others training in the field of work organization, communication methods, motivation to work and various technologies and substantive issues)', 'If you want to know more - check it yourself.'</t>
  </si>
  <si>
    <t>'SQL', 'Python', 'Tableau', 'Data Studio'</t>
  </si>
  <si>
    <t>take part business project aimed improving financial performance measure develop reporting area around key kpis using modern management technology data visualization conduct analyzes formulate recommendation senior cooperate department analyst quantitative qualitative analysis support verification effectiveness investment responsible supporting process</t>
  </si>
  <si>
    <t xml:space="preserve"> c:business analyst  ji:5  Int:project management support process business  c:financial analyst  ji:5  Int:management support financial investment reporting  c:system analyst  ji:2  Int:performance key  c:data scientist  ji:3  Int:data analysis reporting  c:financial controller  ji:1  Int:financial  c:intern analyst  ji:0  Int:  c:security analyst  ji:0  Int:</t>
  </si>
  <si>
    <t>analyst data analysis modern key verification investment senior part around area analyzes financial performance reporting department effectiveness quantitative cooperate conduct develop qualitative responsible supporting measure take formulate visualization using technology improving recommendation aimed kpis</t>
  </si>
  <si>
    <t>Senior Data Analyst</t>
  </si>
  <si>
    <t>['https://www.pracuj.pl/praca/senior-data-analyst-gdansk,oferta,1002426557']</t>
  </si>
  <si>
    <t>[['https://www.pracuj.pl/praca/senior-data-analyst-gdansk,oferta,1002426557'], 1, ['responsibilities-1', ['You have a valuable role in the team of being accountable with defining and driving master data capabilities towards their successful implementation', 'Capturing business requirements from our stakeholders', 'Closely collaborating with SMEs, Architects, IT specialists, Information Owners, Data Asset Owners and other specialists across the bank', 'Performing analysis and data reports', 'Acting as SME and providing support to our stakeholders in regard to our data and solutions', 'Performing data and process analysis and support with incidents', 'Collaborating with different stakeholders across Nordea in a fast-paced and motivating cross-country setting', 'Supporting IT teams to secure timely implementation of the planned capabilities', 'Proposing improvements']], ['requirements-1', ['2+ years of relevant work experience', 'University degree or equivalent in business, economics, finance, data sciences or technology', 'Experience in performing analysis, using SQL and Excel', 'Experience with agile and lean methodologies']], ['additional-module-1', ['Welcome to the Deduplication team team. We add value by creating quality Golden Sources of Customer and Counterparty Data for Nordea. We build the bridge between business processes and data management. We focus on simplification, compliance and contribute towards Nordea becoming a truly data driven bank.', '', 'In Deduplication team we aim to ensure that data is managed to meet the desired quality to support the group simplification and meet the needs in the regulatory and compliance. We are responsible for Data Quality Operational tasks and Data Custodian work with Customer and Counterparty Data.', '', "As Senior Data Analyst, you'll play a valuable role in defining and driving work related to new Customer and Counterparty data capabilities. You will be working alongside team on data processes and improvements, data analyses, enforcing standards to ensure data integrity in our business applications. You will work closely with internal and external stakeholders, acting as SME, recommending solutions and guiding the implementation of new capabilities. You'll be part of a continuous improvement culture, data quality initiatives and play an active role in data centric projects which aims to establish a single trusted source for Customer and Counterparty Data.", '', "You'll join a collaborative and dynamic team and unit. The role is based in Gdynia."]], ['additional-module-2', ['Collaboration. Ownership. Passion. Courage. These are the values that guide us in being at our best - and that we imagine you share with us.', '', 'To succeed in this role, we believe that you:', '', '•\tHave attention to details and ability to understand complex processes', '•\tHave ability to interface and communicate effectively with stakeholders, specialists, management, etc.', '•\tHave intermediate SQL and Excel knowledge', '•\tHave ability to influence and shape work, progress and processes', '•\tAre proactive, independent, pragmatic and solution oriented', '•\tHave excellent skills in English, both written and spoken',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t>
  </si>
  <si>
    <t>'You have a valuable role in the team of being accountable with defining and driving master data capabilities towards their successful implementation', 'Capturing business requirements from our stakeholders', 'Closely collaborating with SMEs, Architects, IT specialists, Information Owners, Data Asset Owners and other specialists across the bank', 'Performing analysis and data reports', 'Acting as SME and providing support to our stakeholders in regard to our data and solutions', 'Performing data and process analysis and support with incidents', 'Collaborating with different stakeholders across Nordea in a fast-paced and motivating cross-country setting', 'Supporting IT teams to secure timely implementation of the planned capabilities', 'Proposing improvements'</t>
  </si>
  <si>
    <t>'2+ years of relevant work experience', 'University degree or equivalent in business, economics, finance, data sciences or technology', 'Experience in performing analysis, using SQL and Excel', 'Experience with agile and lean methodologies'</t>
  </si>
  <si>
    <t>valuable role team accountable defining driving master data capability towards successful implementation capturing business requirement stakeholder closely collaborating smes architect it specialist information owner asset across bank performing analysis report acting sme providing support regard solution process incident different nordea fast paced motivating cross country setting supporting secure timely planned proposing improvement</t>
  </si>
  <si>
    <t xml:space="preserve"> c:business analyst  ji:4  Int:support business owner process  c:financial analyst  ji:2  Int:support asset  c:system analyst  ji:1  Int:it  c:data scientist  ji:3  Int:data analysis report  c:financial controller  ji:0  Int:  c:intern analyst  ji:0  Int:  c:security analyst  ji:0  Int:</t>
  </si>
  <si>
    <t>stakeholder improvement motivating data analysis report smes capability requirement closely valuable nordea cross country secure performing implementation information different team proposing successful accountable regard master timely acting incident planned driving specialist solution across fast it architect setting supporting collaborating role towards capturing asset bank sme providing paced defining</t>
  </si>
  <si>
    <t>['https://www.pracuj.pl/praca/senior-data-analyst-poznan,oferta,1002449878']</t>
  </si>
  <si>
    <t>[['https://www.pracuj.pl/praca/senior-data-analyst-poznan,oferta,1002449878'], 1, ['responsibilities-1', ['Manage reporting processes for R&amp;D, Biological and other GSK entities to support monitoring of compliance with internal policies/processes and external regulations of contracts with and payments to external experts, healthcare professionals and healthcare related organizations.', 'Ensure accuracy, completeness, timeliness and reconciliation of data between multiple systems and databases.', 'Provide internal and external customer support as needed to facilitate the analysis during the conduct of business.', 'Interact with other areas within and outside GSK in support of business transactions and to coordinate efforts across internal and external areas.', 'Maintain database of payments and supplemental information to meet all state reporting, regulatory and management reporting requirements.', 'Identify, recommend and assist in the implementation of continuous improvement initiatives.', 'Provide historical information on transactions in support of requests from the Legal and Compliance departments of GSK.']], ['requirements-1', ['Finance/accounting degree or degree in statistics, mathematics, economics or applied science required', 'Advanced knowledge of financial applications, systems and databases/query tools (MS Excel and MS Access is required; SQL is a plus)', 'At least 3 years of experience on relevant analytics position', 'General understanding of accounting principles is required to properly trace GL transaction', 'Prior experience with SAP is a plus', 'Fluent English (minimum C1)']], ['offered-1', ['We are a high performing talented team who support our businesses in making the right decisions and driving GSK Finance towards best-in-class', 'Career with purpose - whatever it is you’re doing, you’ll be sharing in our mission to improve the quality of human life, by enabling people to do more, feel better and live longer', 'Contributing to creation of development strategy for the set financial department', 'Leading key projects regarding to set financial area', 'Competitive salary, annual bonus plan', 'Up to 80% remotely work', 'Healthcare benefits (medical care, life insurance, pension scheme, sports card, recreation allowance, social fund, preventive healthcare services)', 'Career at one of the leading global healthcare companies', 'Supportive &amp; friendly working environment', 'Corporate culture based on our values: patient focus, integrity, respect and transparency']], ['additional-module-3', ['Inclusion and diversity at GSK are key for our success. Here, you will thrive through bringing your unique experiences to both our company and the recruitment process. We want you to be you, feel good and keep growing your career. GSK is an Equal Opportunity and Affirmative Action Employer. Applicants will travel through a transparent recruitment journey that adheres to all required employment standards and regulations. Beyond this, we commit to our values of integrity and respect towards every applicant. We want to hear from you and support with any adjustments that you may require during the recruitment process. Please get in touch with our Recruitment Team ([email\xa0protected]) to further discuss this today. We will request equal opportunities information from you and whilst disclosure is optional, we encourage you to be open, enabling us to monitor the inclusivity of our recruitment practices for the benefit of everyone. Your data will remain confidential, is never shared with our Hiring Managers and never affects the status of your application.']], ['additional-module-4', ['The Research &amp; Development (R&amp;D) Monitoring and Reporting Team is responsible for the data collection, tracking, monitoring, and reporting of payments and other transfers of value to Healthcare Professionals (HCP) and Healthcare Organizations (HCOs).', '', 'The processes currently in place helps to ensure that GSK can comply with international transparency reporting regulations and internal requirements. In this position you will be responsible for a financial compliance reporting, a transparency reporting and reviewing transactions on a general ledger regarding the HCP and HCOs standards.', '', 'HCP Monitoring and Disclosure Analyst']]]</t>
  </si>
  <si>
    <t>'Manage reporting processes for R&amp;D, Biological and other GSK entities to support monitoring of compliance with internal policies/processes and external regulations of contracts with and payments to external experts, healthcare professionals and healthcare related organizations.', 'Ensure accuracy, completeness, timeliness and reconciliation of data between multiple systems and databases.', 'Provide internal and external customer support as needed to facilitate the analysis during the conduct of business.', 'Interact with other areas within and outside GSK in support of business transactions and to coordinate efforts across internal and external areas.', 'Maintain database of payments and supplemental information to meet all state reporting, regulatory and management reporting requirements.', 'Identify, recommend and assist in the implementation of continuous improvement initiatives.', 'Provide historical information on transactions in support of requests from the Legal and Compliance departments of GSK.'</t>
  </si>
  <si>
    <t>'Finance/accounting degree or degree in statistics, mathematics, economics or applied science required', 'Advanced knowledge of financial applications, systems and databases/query tools (MS Excel and MS Access is required; SQL is a plus)', 'At least 3 years of experience on relevant analytics position', 'General understanding of accounting principles is required to properly trace GL transaction', 'Prior experience with SAP is a plus', 'Fluent English (minimum C1)'</t>
  </si>
  <si>
    <t>'We are a high performing talented team who support our businesses in making the right decisions and driving GSK Finance towards best-in-class', 'Career with purpose - whatever it is you’re doing, you’ll be sharing in our mission to improve the quality of human life, by enabling people to do more, feel better and live longer', 'Contributing to creation of development strategy for the set financial department', 'Leading key projects regarding to set financial area', 'Competitive salary, annual bonus plan', 'Up to 80% remotely work', 'Healthcare benefits (medical care, life insurance, pension scheme, sports card, recreation allowance, social fund, preventive healthcare services)', 'Career at one of the leading global healthcare companies', 'Supportive &amp; friendly working environment', 'Corporate culture based on our values: patient focus, integrity, respect and transparency'</t>
  </si>
  <si>
    <t>manage reporting process biological gsk entity support monitoring compliance internal policy external regulation contract payment expert healthcare professional related organization ensure accuracy completeness timeliness reconciliation data multiple system database provide customer needed facilitate analysis conduct business interact area within outside transaction coordinate effort across maintain supplemental information meet state regulatory management requirement identify recommend assist implementation continuous improvement initiative historical request legal department</t>
  </si>
  <si>
    <t xml:space="preserve"> c:business analyst  ji:9  Int:expert contract management support customer monitoring transaction process business  c:financial analyst  ji:3  Int:support reporting management  c:system analyst  ji:1  Int:system  c:data scientist  ji:3  Int:data analysis reporting  c:financial controller  ji:0  Int:  c:intern analyst  ji:0  Int:  c:security analyst  ji:0  Int:</t>
  </si>
  <si>
    <t>improvement maintain data analysis reconciliation completeness requirement identify multiple accuracy regulation historical implementation information effort healthcare outside initiative area biological interact organization reporting gsk compliance needed department state across policy within provide continuous coordinate facilitate request timeliness assist manage entity legal payment professional ensure meet external system supplemental regulatory recommend internal related database conduct</t>
  </si>
  <si>
    <t>Senior Data Analyst - Tableau Designer</t>
  </si>
  <si>
    <t>['https://www.pracuj.pl/praca/senior-data-analyst-tableau-designer-warszawa-zlota-59,oferta,1002389613']</t>
  </si>
  <si>
    <t>[['https://www.pracuj.pl/praca/senior-data-analyst-tableau-designer-warszawa-zlota-59,oferta,1002389613'], 1, ['technologies-1', ['SQL', 'Python', 'Tableau']], ['responsibilities-1', ['Analyze software development and operational data to identify patterns and trends using disparate data sets and applications, using the most appropriate analytical, statistical or machine learning approach.', 'Collaborating with stakeholders to identify and refine useful metrics that can objectively support IT performance goals, as well as find data sources to automate the collection of metrics where possible.', 'Planning and execute data migration across the company', 'Communicating the approach, results and recommendations to all stakeholders', 'Share knowledge with others']], ['requirements-1', ['+3 years of experience in a similar position', 'Proficient with SQL including query optimization, preferably with experience working with Postgres', 'Excellent Tableau skills for bring data to life through visualization and storytelling', 'Experience with ETL tools (e.g. Alteryx) will be considered a plus', 'Knowledge of machine learning techniques, experience in Python will be valued', 'Ability to multitask and prioritize critical tasks and conflicting requirements', 'Ideally, a good understanding of software development practices, including Agile and DevOps', 'Solid working knowledge of applied statistics', 'Dedicated self-starter with an ability to own, manage and deliver projects', 'Excellent critical thinking, verbal and written communications skills', 'Ability to concisely summarize key findings and communicate effectively with audiences at various levels of expertise', 'Comfortable working both as part of a high-performance team and as an individual contractor', 'Focus on delivering information in a timely manner while maintaining a high attention to detail', 'Excellent problem solving skills', 'A university degree is preferred', 'Fluent English']], ['work-organization-1', []], ['development-practices-1', ['DevOps']],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Analyze software development and operational data to identify patterns and trends using disparate data sets and applications, using the most appropriate analytical, statistical or machine learning approach.', 'Collaborating with stakeholders to identify and refine useful metrics that can objectively support IT performance goals, as well as find data sources to automate the collection of metrics where possible.', 'Planning and execute data migration across the company', 'Communicating the approach, results and recommendations to all stakeholders', 'Share knowledge with others'</t>
  </si>
  <si>
    <t>'+3 years of experience in a similar position', 'Proficient with SQL including query optimization, preferably with experience working with Postgres', 'Excellent Tableau skills for bring data to life through visualization and storytelling', 'Experience with ETL tools (e.g. Alteryx) will be considered a plus', 'Knowledge of machine learning techniques, experience in Python will be valued', 'Ability to multitask and prioritize critical tasks and conflicting requirements', 'Ideally, a good understanding of software development practices, including Agile and DevOps', 'Solid working knowledge of applied statistics', 'Dedicated self-starter with an ability to own, manage and deliver projects', 'Excellent critical thinking, verbal and written communications skills', 'Ability to concisely summarize key findings and communicate effectively with audiences at various levels of expertise', 'Comfortable working both as part of a high-performance team and as an individual contractor', 'Focus on delivering information in a timely manner while maintaining a high attention to detail', 'Excellent problem solving skills', 'A university degree is preferred', 'Fluent English'</t>
  </si>
  <si>
    <t>data analyst tableau designer</t>
  </si>
  <si>
    <t>cos:business analyst  cos:0.89 cos:financial analyst  cos:0.867 cos:system analyst  cos:0.96 cos:data scientist  cos:0.937 cos:financial controller  cos:0.915 cos:intern analyst  cos:0.96 cos:security analyst  cos:0.953</t>
  </si>
  <si>
    <t>analyst tableau designer</t>
  </si>
  <si>
    <t>analyze software development operational data identify pattern trend using disparate set application appropriate analytical statistical machine learning approach collaborating stakeholder refine useful metric objectively support it performance goal well find source automate collection possible planning execute migration across company communicating result recommendation share knowledge others</t>
  </si>
  <si>
    <t xml:space="preserve"> c:business analyst  ji:2  Int:planning support  c:financial analyst  ji:1  Int:support  c:system analyst  ji:2  Int:it performance  c:data scientist  ji:2  Int:data analytical  c:financial controller  ji:0  Int:  c:intern analyst  ji:0  Int:  c:security analyst  ji:0  Int:</t>
  </si>
  <si>
    <t>stakeholder data identify knowledge analytical automate migration execute company share others machine performance collection disparate result statistical useful development well across communicating trend metric learning it find application pattern goal collaborating analyze using set refine approach recommendation appropriate software possible source objectively operational</t>
  </si>
  <si>
    <t xml:space="preserve"> Senior Data Analyst</t>
  </si>
  <si>
    <t>['https://www.pracuj.pl/praca/senior-data-analyst-warszawa,oferta,1002423255']</t>
  </si>
  <si>
    <t>[['https://www.pracuj.pl/praca/senior-data-analyst-warszawa,oferta,1002423255'], 1, ['technologies-1', ['SQL', 'Hive', 'Python', 'Apache Spark']], ['responsibilities-1', ['Praca nad pozyskiwaniem, replikacją i standaryzacją danych.', 'Identyfikacja źródeł danych, praca nad dokumentacją zakresu danych, tworzenie makiet danych, mapowanie danych.', 'Modelowanie obecnych jak i nowych danych.', 'Współpraca z ok. 10-osobowym zespołem Scrum (Team Leader, DevOps Inżynierowie, Inżynierowie Data/Big Data).', 'Współpraca z biznesem oraz zespołami developerskim i inżynieryjnymi.', 'Współpraca z międzynarodowym środowiskiem.']], ['requirements-1', ['Co najmniej 5/6-letnie doświadczenie na stanowisku Analityka Danych/Data Analyst.', 'Bardzo dobra znajomość SQL (must have).', 'Znajomość platform do zarządzania projektami, mile widziany Hive.', 'Doświadczenie w projektach fintech/bankowych/finansowych (must have).', 'Znajomość procesów Data oraz AI.', 'Znajomość techniki i metodologii modelowania danych oraz narzędzi i metod związanych z jakością danych.', 'Umiejętność przekładania domeny biznesowej na model danych.', 'Znajomość języka angielskiego na poziomie co najmniej B2 - codzienna współpraca z międzynarodowym środowiskiem.', 'Znajomość Python, Spark, Machine Learning, CI/CD, BigData.']], ['work-organization-1', []], ['offered-1', ['Długofalowa współpraca z wynagrodzeniem w przedziale 120-160 PLN net/godz. + VAT B2B lub umowa o pracę w przedziale 15 000 - 21 000 PLN brutto miesięcznie.', 'Wsparcie przy zakładaniu i prowadzeniu działalności gospodarczej, dla osób bez takiego doświadczenia.', 'Sprawny i szybki proces rekrutacyjny - Online.', 'Współpraca w pełni zdalna.', 'Elastyczne godziny czasu startu pracy.', 'Nowoczesny sprzęt zapewniany przez firmę, wraz z softem i konfiguracją.', 'Benefity: roczny budżet szkoleniowy, współfinansowana prywatna opieka medyczna i karty sportowe.', 'Imprezy integracyjne.', 'Możliwość brania udziałów w firmowych i zewnętrznych konferencjach i eventach IT.']]]</t>
  </si>
  <si>
    <t>'At least 5/6 years of experience as a Data Analyst/Data Analyst', 'Very good knowledge of SQL (must have).', 'Knowledge of project management platforms, Hive is welcome.', 'Experience in fintech projects/ banking/financial (must have).', 'Knowledge of Data and AI processes.', 'Knowledge of the technique and methodology of data modeling as well as tools and methods related to data quality.', 'Ability to translate a business domain into a data model.', 'Knowledge English language at least B2 level - daily cooperation with the international environment.', 'Knowledge of Python, Spark, Machine Learning, CI/CD, BigData.'</t>
  </si>
  <si>
    <t>'Long-term cooperation with remuneration in the range of PLN 120-160 net / hour. + VAT B2B or an employment contract in the range of PLN 15,000 - 21,000 gross per month.', 'Support in setting up and running a business for people without such experience.', 'Efficient and quick recruitment process - Online.', 'Cooperation fully remote.', 'Flexible start time.', 'Modern equipment provided by the company, along with software and configuration.', 'Benefits: annual training budget, co-financed private medical care and sports cards.', 'Integration events .', 'Opportunity to participate in corporate and external IT conferences and events.'</t>
  </si>
  <si>
    <t>['https://www.pracuj.pl/praca/senior-data-analyst-warszawa-aleje-jerozolimskie-136,oferta,1002403597']</t>
  </si>
  <si>
    <t>[['https://www.pracuj.pl/praca/senior-data-analyst-warszawa-aleje-jerozolimskie-136,oferta,1002403597'], 1, ['technologies-1', ['MySQL', 'Python', 'Transact SQL', 'SQL', 'Tableau', 'Microsoft Excel']], ['responsibilities-1', ['Provide advanced analytical support as required on an ad hoc basis', 'Build end-to-end automated reporting and analytical solutions using Python, SQL (MySQL and T-SQL), Excel, and Tableau', 'Design clear data visualizations and report layouts', 'Participate in statistical model development projects', 'Introduce new technologies and tools which will improve and enhance Team’s toolset', 'Get stuck into the detail, noticing key trends and patterns across the business KPIs landscape and quickly acting upon them, recommending new strategies and approaches', 'Present reports, analyses, and recommendations to the team and business area leaders', 'Maintain and ensure effective and high-quality reporting, being open to challenge and feedback', 'Always look to do the best for your customers, whether internal or external']], ['requirements-1', ['Good knowledge of SQL', 'Knowledge of Python programming', 'Expert knowledge of MS Excel', 'Familiarity with BI and data visualization tools (e.g., Tableau, Power BI, QlikSense, Grafana etc.)', 'Thorough knowledge of data analytics and reporting techniques', 'Fluent in verbal and written English', 'Team player with the ability to work independently', 'Positive mindset – ‘can-do attitude’', 'Sense of humor! :)', 'VBA programming', 'Experience in the financial services environment']], ['work-organization-1', []], ['training-space-1', ['conferences abroad', 'conferences in Poland', 'development budget', 'external training', 'industry-specific e-learning platforms', 'intracompany training', 'soft skills training', 'space for experimenting', 'substantive support from technological leaders', 'time for development of your ideas']], ['offered-1', ['We offer a great salary, working alongside a fantastic and supportive local and international team where you will learn something new every day. You will also have the opportunity to make an impact globally through involvement with projects.', 'You will work with people that are passionate about what we do and be a part of a team that has ambitious plans for growth.']], ['additional-module-1', ['Here’s how our team describes our culture:', '', '"The culture at IPFD is driven by our shared values. People are put first, we accept differences and encourage individuality. Due to our flat business structure, we enjoy collaborating together. Although recognition is highly valued, failure is accepted...as long as it’s fast. Enjoying some good times together is also highly encouraged!"', '', "We take care of our people by supporting an active and healthy lifestyle. You don't have to go to the office every day, because we offer the opportunity to work remotely.", '', 'Sounds good? We all think so at IPF Digital. Check us out at https://ipfdigital.teamtailor.com/']]]</t>
  </si>
  <si>
    <t>'Provide advanced analytical support as required on an ad hoc basis', 'Build end-to-end automated reporting and analytical solutions using Python, SQL (MySQL and T-SQL), Excel, and Tableau', 'Design clear data visualizations and report layouts', 'Participate in statistical model development projects', 'Introduce new technologies and tools which will improve and enhance Team’s toolset', 'Get stuck into the detail, noticing key trends and patterns across the business KPIs landscape and quickly acting upon them, recommending new strategies and approaches', 'Present reports, analyses, and recommendations to the team and business area leaders', 'Maintain and ensure effective and high-quality reporting, being open to challenge and feedback', 'Always look to do the best for your customers, whether internal or external'</t>
  </si>
  <si>
    <t>'Good knowledge of SQL', 'Knowledge of Python programming', 'Expert knowledge of MS Excel', 'Familiarity with BI and data visualization tools (e.g., Tableau, Power BI, QlikSense, Grafana etc.)', 'Thorough knowledge of data analytics and reporting techniques', 'Fluent in verbal and written English', 'Team player with the ability to work independently', 'Positive mindset – ‘can-do attitude’', 'Sense of humor! :)', 'VBA programming', 'Experience in the financial services environment'</t>
  </si>
  <si>
    <t>'MySQL', 'Python', 'Transact SQL', 'SQL', 'Tableau', 'Microsoft Excel'</t>
  </si>
  <si>
    <t>provide advanced analytical support required ad hoc basis build end automated reporting solution using python sql mysql excel tableau design clear data visualization report layout participate statistical model development project introduce new technology tool improve enhance team toolset get stuck detail noticing key trend pattern across business kpis landscape quickly acting upon recommending strategy approach present analysis recommendation area leader maintain ensure effective high quality open challenge feedback always look best customer whether internal external</t>
  </si>
  <si>
    <t xml:space="preserve"> c:business analyst  ji:4  Int:project support business customer  c:financial analyst  ji:3  Int:support reporting excel  c:system analyst  ji:1  Int:key  c:data scientist  ji:6  Int:data analysis report sql reporting analytical  c:financial controller  ji:0  Int:  c:intern analyst  ji:0  Int:  c:security analyst  ji:0  Int:</t>
  </si>
  <si>
    <t>maintain look support clear hoc recommending end team acting enhance development feedback quickly effective stuck provide build excel challenge ensure using required basis technology external python approach improve recommendation whether kpis open business best project toolset advanced tableau always key model automated tool high area ad noticing get mysql leader statistical new solution present across trend pattern quality introduce upon design visualization landscape detail customer internal strategy participate layout</t>
  </si>
  <si>
    <t xml:space="preserve">Senior Data Analyst </t>
  </si>
  <si>
    <t>['https://www.pracuj.pl/praca/senior-data-analyst-warszawa-aleje-jerozolimskie-146d,oferta,1002382800']</t>
  </si>
  <si>
    <t>[['https://www.pracuj.pl/praca/senior-data-analyst-warszawa-aleje-jerozolimskie-146d,oferta,1002382800'], 1, ['technologies-1', ['Microsoft Power BI', 'Snowflake Data Cloud', 'SQL', 'R']], ['responsibilities-1', ['Define and develop data visualizations and reports', 'Design of analytical data structures (data models)', 'Reporting based on a data warehouse/data marts, developed on various data sources', 'Developing batch and real time reports and dashboards', 'Work with big data in an AWS cloud environment', 'Supporting the organization on the design, structuring and development of the future data architecture', 'Analyze the data and the data quality', 'Analyzing and solving dashboarding and reporting issues', 'Solve refresh and reporting incidents, either independently or together with related stakeholders', 'Advising on possible strategic solutions', 'Collaboration with the distributed team around Europe']], ['requirements-1', ['Bachelor or master degree in a relevant field (e.g. Computer Science, Econometrics, Mathematics, etc., must)', 'In-depth understanding of dashboarding &amp; reporting, data structures (data models) and algorithms, high-level understanding of data warehousing principles (must)', 'You have at least 5 years of experience with BI technologies (must)', 'You have at least\u202f3\u202fyears of\u202fdashboarding &amp; reporting experience, including deployment and support of reports\u202fin\u202fproduction (must)', 'Experience with Power BI (must)', 'Experience with Snowflake (must)', 'Proven understanding and experience in DevOps and CI/CD (must)', 'Knowledge of data ingestion tools like MWAA', 'Experience with SQL', 'Understanding of R is an advantage', 'Fully used to Scrum/Agile working methodologies', 'Strong command of the English language, verbally and written', 'Experience working in a remote, international environment', 'Knowledge of big data']], ['work-organization-1', []], ['development-practices-1', ['Continuous Deployment', 'Continuous Integration', 'DevOps']], ['offered-1', ['We offer interesting and diverse position in a result-oriented team with a high degree of independence and responsibility.', 'You will work with professional colleagues in an informal, dynamic and pleasant working atmosphere.', 'We offer an attractive salary', 'Location: Poland']]]</t>
  </si>
  <si>
    <t>'Define and develop data visualizations and reports', 'Design of analytical data structures (data models)', 'Reporting based on a data warehouse/data marts, developed on various data sources', 'Developing batch and real time reports and dashboards', 'Work with big data in an AWS cloud environment', 'Supporting the organization on the design, structuring and development of the future data architecture', 'Analyze the data and the data quality', 'Analyzing and solving dashboarding and reporting issues', 'Solve refresh and reporting incidents, either independently or together with related stakeholders', 'Advising on possible strategic solutions', 'Collaboration with the distributed team around Europe'</t>
  </si>
  <si>
    <t>'Bachelor or master degree in a relevant field (e.g. Computer Science, Econometrics, Mathematics, etc., must)', 'In-depth understanding of dashboarding &amp; reporting, data structures (data models) and algorithms, high-level understanding of data warehousing principles (must)', 'You have at least 5 years of experience with BI technologies (must)', 'You have at least\u202f3\u202fyears of\u202fdashboarding &amp; reporting experience, including deployment and support of reports\u202fin\u202fproduction (must)', 'Experience with Power BI (must)', 'Experience with Snowflake (must)', 'Proven understanding and experience in DevOps and CI/CD (must)', 'Knowledge of data ingestion tools like MWAA', 'Experience with SQL', 'Understanding of R is an advantage', 'Fully used to Scrum/Agile working methodologies', 'Strong command of the English language, verbally and written', 'Experience working in a remote, international environment', 'Knowledge of big data'</t>
  </si>
  <si>
    <t>'We offer interesting and diverse position in a result-oriented team with a high degree of independence and responsibility.', 'You will work with professional colleagues in an informal, dynamic and pleasant working atmosphere.', 'We offer an attractive salary', 'Location: Poland'</t>
  </si>
  <si>
    <t>'Microsoft Power BI', 'Snowflake Data Cloud', 'SQL', 'R'</t>
  </si>
  <si>
    <t>define develop data visualization report design analytical structure model reporting based warehouse mart developed various source developing batch real time dashboard work big aws cloud environment supporting organization structuring development future architecture analyze quality analyzing solving dashboarding issue solve refresh incident either independently together related stakeholder advising possible strategic solution collaboration distributed team around europe</t>
  </si>
  <si>
    <t xml:space="preserve"> c:business analyst  ji:1  Int:real  c:financial analyst  ji:1  Int:reporting  c:system analyst  ji:0  Int:  c:data scientist  ji:5  Int:data report cloud reporting analytical  c:financial controller  ji:0  Int:  c:intern analyst  ji:0  Int:  c:security analyst  ji:0  Int:</t>
  </si>
  <si>
    <t>stakeholder structuring possible together mart issue solve europe model developed define environment work aws analyzing strategic team around big organization incident independently future refresh dashboard development solution distributed dashboarding develop developing supporting based batch quality warehouse analyze design visualization architecture collaboration various solving time structure related advising real source either</t>
  </si>
  <si>
    <t>['https://www.pracuj.pl/praca/senior-data-analyst-warszawa-pulawska-182,oferta,1002495402']</t>
  </si>
  <si>
    <t>[['https://www.pracuj.pl/praca/senior-data-analyst-warszawa-pulawska-182,oferta,1002495402'], 1, ['technologies-1', ['Python', 'Pandas', 'Microsoft Azure']], ['responsibilities-1', ['Support the different stakeholders (project managers, clinical scientists, software/IT engineers, data scientists) with statistical modeling and analysis expertise.', 'Contribute to digital score development for decision making in clinical trials.', 'Be responsible for a work package: break down a business question into planned work, following up of work in progress, risk assessment, communicating on progress and results, reading literature, writing reports and publications', 'Contribute to development and maintenance of statistical analysis pipelines.', 'Identify, design, and implement internal process improvements: improving knowledge on statistical methods throughout the team, creating boilerplate analysis code, optimizing analysis reproducibility, etc.', 'Perform root cause analysis on internal and external data and processes to answer specific business questions and identify opportunities for improvement.']], ['requirements-1', ["Master's degree in bioinformatics, statistics, computer science, engineering or related technical fields", 'In depth knowledge of linear mixed effect models and mixed models for repeated measurements', 'Proficient with Python and R (e.g. Pandas, SciPy, mmrm, lme4)', 'Previous experience with visualization tools (e.g. matplotlib, seaborn, plotly, ggplot)', 'Sound knowledge of best software development practices: unit testing, documentation, version control', 'Being able to discuss with and understand various stakeholders (software engineers, data scientists, clinical managers, biostatisticians,…)', 'Strong analytical and statistics skills combined with conceptual thinking and structured working style', 'Proficient with Azure cloud environment and data processing on Azure', 'Ability to work in a multicultural team', 'Excellent English communication skills, both written and spoken']], ['work-organization-1', []], ['offered-1', ['Financial transparency: the salary is: 23 520 – 27 720 PLN (140 – 165 PLN/h) + VAT', 'Clear wage model',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Healthcare, Benefit Multisport and life insurance subsidies regardless of cooperation model', 'Professional and quality-oriented recruitment process led by the most experienced recruiters in the industry']]]</t>
  </si>
  <si>
    <t>'Support the different stakeholders (project managers, clinical scientists, software/IT engineers, data scientists) with statistical modeling and analysis expertise.', 'Contribute to digital score development for decision making in clinical trials.', 'Be responsible for a work package: break down a business question into planned work, following up of work in progress, risk assessment, communicating on progress and results, reading literature, writing reports and publications', 'Contribute to development and maintenance of statistical analysis pipelines.', 'Identify, design, and implement internal process improvements: improving knowledge on statistical methods throughout the team, creating boilerplate analysis code, optimizing analysis reproducibility, etc.', 'Perform root cause analysis on internal and external data and processes to answer specific business questions and identify opportunities for improvement.'</t>
  </si>
  <si>
    <t>"Master's degree in bioinformatics, statistics, computer science, engineering or related technical fields", 'In depth knowledge of linear mixed effect models and mixed models for repeated measurements', 'Proficient with Python and R (e.g. Pandas, SciPy, mmrm, lme4)', 'Previous experience with visualization tools (e.g. matplotlib, seaborn, plotly, ggplot)', 'Sound knowledge of best software development practices: unit testing, documentation, version control', 'Being able to discuss with and understand various stakeholders (software engineers, data scientists, clinical managers, biostatisticians,…)', 'Strong analytical and statistics skills combined with conceptual thinking and structured working style', 'Proficient with Azure cloud environment and data processing on Azure', 'Ability to work in a multicultural team', 'Excellent English communication skills, both written and spoken'</t>
  </si>
  <si>
    <t>'Financial transparency: the salary is: 23 520 – 27 720 PLN (140 – 165 PLN/h) + VAT', 'Clear wage model',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Healthcare, Benefit Multisport and life insurance subsidies regardless of cooperation model', 'Professional and quality-oriented recruitment process led by the most experienced recruiters in the industry'</t>
  </si>
  <si>
    <t>'Python', 'Pandas', 'Microsoft Azure'</t>
  </si>
  <si>
    <t>support different stakeholder project manager clinical scientist software it engineer data statistical modeling analysis expertise contribute digital score development decision making trial responsible work package break business question planned following progress risk assessment communicating result reading literature writing report publication maintenance pipeline identify design implement internal process improvement improving knowledge method throughout team creating boilerplate code optimizing reproducibility etc perform root cause external answer specific opportunity</t>
  </si>
  <si>
    <t xml:space="preserve"> c:business analyst  ji:6  Int:project support process manager business  c:financial analyst  ji:3  Int:support risk  c:system analyst  ji:1  Int:it  c:data scientist  ji:5  Int:engineer data report analysis scientist  c:financial controller  ji:0  Int:  c:intern analyst  ji:0  Int:  c:security analyst  ji:0  Int:</t>
  </si>
  <si>
    <t>engineer cause package boilerplate analysis publication decision opportunity creating different reproducibility team perform scientist planned trial development method literature digital external clinical making improving code etc specific stakeholder improvement risk data report maintenance pipeline identify reading knowledge work assessment modeling question result statistical contribute communicating writing it responsible expertise throughout progress break following score optimizing design root internal software answer implement</t>
  </si>
  <si>
    <t>['https://www.pracuj.pl/praca/senior-data-analyst-wroclaw,oferta,1002402341']</t>
  </si>
  <si>
    <t>[['https://www.pracuj.pl/praca/senior-data-analyst-wroclaw,oferta,1002402341'], 1, ['technologies-1', ['Python', 'RandSQL', 'Hadoop', 'Hive', 'Spark']], ['responsibilities-1', ['We are looking for a senior candidate to join our data core team']], ['requirements-1', ['Extensive knowledge and experience in statistical and data mining techniques (such as GLM/Regression, Random Forest, Boost, Trees, text mining, social network analysis, etc.)', 'Good knowledge of Python, RandSQL', 'Experience with distributed data/computing tools: Map/Reduce, Hadoop, Hive, Spark', 'Strong knowledge of agile working methods based on previous experience with SCRUM, SAFe etc.', 'Good communication skills', 'Communicative English', 'Familiarity with MongoDB or other NoSQL databases', 'Experience with Agile methodologies including working with management tools such as Azure DevOps, and Jira', 'Experience with CI/CD pipelines.For example. Azure DevOpsPipeline, Gitlab, Jenkins, etc.', 'Experience working with projectability to analyze features in realtime with all necessary interventions (under discussion)']],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Salary based on experience and skills', 'Sharing knowledge atmosphere', 'Flexible working hours', 'Medical care', 'English lessons one to one', 'Multisport card', 'Integration meetings', "Work from home or the office in Wroclaw, Warsaw, Poznan, or Opole - it's your choice!"]]]</t>
  </si>
  <si>
    <t>'We are looking for a senior candidate to join our data core team'</t>
  </si>
  <si>
    <t>'Extensive knowledge and experience in statistical and data mining techniques (such as GLM/Regression, Random Forest, Boost, Trees, text mining, social network analysis, etc.)', 'Good knowledge of Python, RandSQL', 'Experience with distributed data/computing tools: Map/Reduce, Hadoop, Hive, Spark', 'Strong knowledge of agile working methods based on previous experience with SCRUM, SAFe etc.', 'Good communication skills', 'Communicative English', 'Familiarity with MongoDB or other NoSQL databases', 'Experience with Agile methodologies including working with management tools such as Azure DevOps, and Jira', 'Experience with CI/CD pipelines.For example. Azure DevOpsPipeline, Gitlab, Jenkins, etc.', 'Experience working with projectability to analyze features in realtime with all necessary interventions (under discussion)'</t>
  </si>
  <si>
    <t>'Salary based on experience and skills', 'Sharing knowledge atmosphere', 'Flexible working hours', 'Medical care', 'English lessons one to one', 'Multisport card', 'Integration meetings', "Work from home or the office in Wroclaw, Warsaw, Poznan, or Opole - it's your choice!"</t>
  </si>
  <si>
    <t>'Python', 'RandSQL', 'Hadoop', 'Hive', 'Spark'</t>
  </si>
  <si>
    <t>looking senior candidate join data core team</t>
  </si>
  <si>
    <t>join team senior looking candidate core</t>
  </si>
  <si>
    <t>['https://www.pracuj.pl/praca/senior-data-analyst-wroclaw,oferta,1002475888']</t>
  </si>
  <si>
    <t>[['https://www.pracuj.pl/praca/senior-data-analyst-wroclaw,oferta,1002475888'], 1, ['technologies-1', ['Python', 'RandSQL', 'Hadoop', 'Hive', 'Spark']], ['responsibilities-1', ['We are looking for a senior candidate to join our data core team']], ['requirements-1', ['Extensive knowledge and experience in statistical and data mining techniques (such as GLM/Regression, Random Forest, Boost, Trees, text mining, social network analysis, etc.)', 'Good knowledge of Python, RandSQL', 'Experience with distributed data/computing tools: Map/Reduce, Hadoop, Hive, Spark', 'Strong knowledge of agile working methods based on previous experience with SCRUM, SAFe etc.', 'Good communication skills', 'Communicative English', 'Familiarity with MongoDB or other NoSQL databases', 'Experience with Agile methodologies including working with management tools such as Azure DevOps, and Jira', 'Experience with CI/CD pipelines.For example. Azure DevOpsPipeline, Gitlab, Jenkins, etc.', 'Experience working with projectability to analyze features in realtime with all necessary interventions (under discussion)']],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Salary based on experience and skills', 'Sharing knowledge atmosphere', 'Flexible working hours', 'Medical care', 'English lessons one to one', 'Multisport card', 'Integration meetings', "Work from home or the office in Wroclaw, Warsaw, Poznan, or Opole - it's your choice!"]]]</t>
  </si>
  <si>
    <t>Senior Data Engineer - Curated Sales Data</t>
  </si>
  <si>
    <t>['https://www.pracuj.pl/praca/senior-data-engineer-curated-sales-data-krakow,oferta,1002477093']</t>
  </si>
  <si>
    <t>[['https://www.pracuj.pl/praca/senior-data-engineer-curated-sales-data-krakow,oferta,1002477093'], 1, ['technologies-1', ['Apache Spark', 'Scala']], ['responsibilities-1', ['Develop, monitor, and operate the most used and most critical curated data pipeline - Sales Order Data (incl. Post-order information, e.g. shipment, return, payment). This pipeline is processing hundreds of millions of records to provide high-quality datasets for analytical and machine learning use-cases', 'Consul with analysts, data scientists, and product managers to build and continuously improve "Single Source of Truth" KPI for business steering such as the central Profit Contribution measurement (PC II)', 'Redevelop old legacy pipelines to new, advanced and standard versions that are easy to maintain and scalable for future demands', 'Leverage and improve a cloud-based tech stack that includes AWS, Databricks, Kubernetes, Spark, Airflow, Python, and Scala']], ['requirements-1', ['Expertise in Apache Spark along with Spark streaming', 'Good hands on experience with Databricks', 'Fluency in Scala programming language', 'Good understanding &amp; hands-on experience with CI/CD', 'Rich working experience with Github', 'English B2 (to be able to communicate fluently with English speaking stakeholders, able to share ideas and provide reasoning)', 'Team player (easy &amp; respectful communications, shares responsibilities for the team overall success)', 'Communication skills', 'Organizational skills']],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t>
  </si>
  <si>
    <t>'Develop, monitor, and operate the most used and most critical curated data pipeline - Sales Order Data (incl. Post-order information, e.g. shipment, return, payment). This pipeline is processing hundreds of millions of records to provide high-quality datasets for analytical and machine learning use-cases', 'Consul with analysts, data scientists, and product managers to build and continuously improve "Single Source of Truth" KPI for business steering such as the central Profit Contribution measurement (PC II)', 'Redevelop old legacy pipelines to new, advanced and standard versions that are easy to maintain and scalable for future demands', 'Leverage and improve a cloud-based tech stack that includes AWS, Databricks, Kubernetes, Spark, Airflow, Python, and Scala'</t>
  </si>
  <si>
    <t>'Expertise in Apache Spark along with Spark streaming', 'Good hands on experience with Databricks', 'Fluency in Scala programming language', 'Good understanding &amp; hands-on experience with CI/CD', 'Rich working experience with Github', 'English B2 (to be able to communicate fluently with English speaking stakeholders, able to share ideas and provide reasoning)', 'Team player (easy &amp; respectful communications, shares responsibilities for the team overall success)', 'Communication skills', 'Organizational skills'</t>
  </si>
  <si>
    <t>'Apache Spark', 'Scala'</t>
  </si>
  <si>
    <t>data engineer curated sale</t>
  </si>
  <si>
    <t xml:space="preserve"> c:business analyst  ji:1  Int:sale  c:financial analyst  ji:0  Int:  c:system analyst  ji:0  Int:  c:data scientist  ji:3  Int:data engineer  c:financial controller  ji:0  Int:  c:intern analyst  ji:0  Int:  c:security analyst  ji:0  Int:</t>
  </si>
  <si>
    <t>cos:business analyst  cos:0.873 cos:financial analyst  cos:0.866 cos:system analyst  cos:0.95 cos:data scientist  cos:0.927 cos:financial controller  cos:0.902 cos:intern analyst  cos:0.963 cos:security analyst  cos:0.95</t>
  </si>
  <si>
    <t>sale curated</t>
  </si>
  <si>
    <t>develop monitor operate used critical curated data pipeline sale order incl post information shipment return payment processing hundred million record provide high quality datasets analytical machine learning use case consul analyst scientist product manager build continuously improve single source truth kpi business steering central profit contribution measurement pc ii redevelop old legacy new advanced standard version easy maintain scalable future demand leverage cloud based tech stack includes aws databricks kubernetes spark airflow python scala</t>
  </si>
  <si>
    <t xml:space="preserve"> c:business analyst  ji:4  Int:manager sale business product  c:financial analyst  ji:0  Int:  c:system analyst  ji:0  Int:  c:data scientist  ji:4  Int:data cloud analytical scientist  c:financial controller  ji:0  Int:  c:intern analyst  ji:1  Int:processing  c:security analyst  ji:0  Int:</t>
  </si>
  <si>
    <t>maintain includes critical stack analytical information aws million incl processing record machine curated cloud easy scientist future central databricks learning provide build kpi datasets python improve monitor measurement demand scalable old continuously pc analyst data pipeline truth profit advanced order shipment spark case redevelop high return hundred operate used consul new use steering airflow single develop leverage based quality version legacy kubernetes payment scala post contribution tech ii source standard</t>
  </si>
  <si>
    <t>Senior Data Engineer</t>
  </si>
  <si>
    <t>['https://www.pracuj.pl/praca/senior-data-engineer-czech-republic,oferta,9771250']</t>
  </si>
  <si>
    <t>[['https://www.pracuj.pl/praca/senior-data-engineer-czech-republic,oferta,9771250'], 1, ['technologies-1', ['Python', 'R', 'SQL', 'MongoDB', 'Azure DevOps', 'Jira', 'GitLab', 'Jenkins']], ['responsibilities-1', ['Established cloud solution architecture design for big data platforms', 'Establish data governance standards and processes', 'Lead team of data analysts and engineers to deliver integrated data solutions', 'Lead the project flow', 'Preparation of functional and technical plans', 'Mentoring junior staff']], ['requirements-1', ['Extensive knowledge and experience in statistical and data mining techniques (e.g.GLM/Regression, Random Forests, Improvement, Trees, text mining, social network analysis', 'Extensive knowledge of Python, R and SQL', 'Experience with distributed data/computing tools, e.g.Map/Reduce, Hadoop, Hive, Spark', 'Strong knowledge of agile ways of working based on previous experience ,e.g. SCRUM, SAFe', 'Communication skills', 'C1/C2 level of English', 'Willigness to travel to Prague once for 1-2 weeks', 'Understanding of MongoDB and other NoSQL databases', 'Experience with agile methodologies, including working with management tools (e.g. Azure DevOps, Jira)', 'Experience with CICD pipelines. For example ,Azure DevOps Pipelines, Gitlab, Jenkins, etc.', 'Experience working on projects Ability to analyse real-time functionality with all necessary interventions (in discussion)']],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Salary based on experience and skills', 'Sharing knowledge atmosphere', 'Flexible working hours', 'Medical care', 'English lessons one to one', 'Multisport card', 'Integration meetings']]]</t>
  </si>
  <si>
    <t>'Established cloud solution architecture design for big data platforms', 'Establish data governance standards and processes', 'Lead team of data analysts and engineers to deliver integrated data solutions', 'Lead the project flow', 'Preparation of functional and technical plans', 'Mentoring junior staff'</t>
  </si>
  <si>
    <t>'Extensive knowledge and experience in statistical and data mining techniques (e.g.GLM/Regression, Random Forests, Improvement, Trees, text mining, social network analysis', 'Extensive knowledge of Python, R and SQL', 'Experience with distributed data/computing tools, e.g.Map/Reduce, Hadoop, Hive, Spark', 'Strong knowledge of agile ways of working based on previous experience ,e.g. SCRUM, SAFe', 'Communication skills', 'C1/C2 level of English', 'Willigness to travel to Prague once for 1-2 weeks', 'Understanding of MongoDB and other NoSQL databases', 'Experience with agile methodologies, including working with management tools (e.g. Azure DevOps, Jira)', 'Experience with CICD pipelines. For example ,Azure DevOps Pipelines, Gitlab, Jenkins, etc.', 'Experience working on projects Ability to analyse real-time functionality with all necessary interventions (in discussion)'</t>
  </si>
  <si>
    <t>'Salary based on experience and skills', 'Sharing knowledge atmosphere', 'Flexible working hours', 'Medical care', 'English lessons one to one', 'Multisport card', 'Integration meetings'</t>
  </si>
  <si>
    <t>'Python', 'R', 'SQL', 'MongoDB', 'Azure DevOps', 'Jira', 'GitLab', 'Jenkins'</t>
  </si>
  <si>
    <t>established cloud solution architecture design big data platform establish governance standard process lead team analyst engineer deliver integrated project flow preparation functional technical plan mentoring junior staff</t>
  </si>
  <si>
    <t xml:space="preserve"> c:business analyst  ji:2  Int:project process  c:financial analyst  ji:0  Int:  c:system analyst  ji:0  Int:  c:data scientist  ji:3  Int:data engineer cloud  c:financial controller  ji:0  Int:  c:intern analyst  ji:0  Int:  c:security analyst  ji:0  Int:</t>
  </si>
  <si>
    <t>project analyst integrated flow platform solution functional mentoring lead junior process established plan team design staff establish big deliver governance preparation architecture standard technical</t>
  </si>
  <si>
    <t>['https://www.pracuj.pl/praca/senior-data-engineer-gdansk,oferta,1002425580']</t>
  </si>
  <si>
    <t>[['https://www.pracuj.pl/praca/senior-data-engineer-gdansk,oferta,1002425580'], 1, ['technologies-1', ['Java', 'Scala', 'Python', 'AWS', 'SQL', 'GCP', 'Databricks', 'Microsoft Azure', 'ETL/ELT', 'CI/CD']], ['responsibilities-1', ['Working to develop data processing software primarily for deployment in Big Data technologies. The role encompasses the full software lifecycle including design, code, test and defect resolution.', 'Working with Architects and Lead Engineers to ensure the software supports non-functional needs.', 'Collaborating with colleagues to resolve implementation challenges and ensure code quality and maintainability remains high. Leads by example in code quality.', 'Working with operations teams to ensure operational readiness.', 'Advising customers and managers on the estimated effort and technical implications of user stories and user journeys.', 'Coaching and mentoring team members.']], ['requirements-1', ['Strong software development experience in one of: Java, Scala, or Python.', 'Software development experience with data-processing platforms from vendors such as AWS, Azure, GCP, Databricks.', 'Experience of developing substantial components for large-scale data processing solutions and deploying into a production environment.', 'Proficient in SQL and SQL extensions for analytical queries.', 'Solid understanding of ETL/ELT data processing pipelines and design patterns.', 'Aware of key features and pitfalls of distributed data processing frameworks, data stores and data serialisation formats.', 'Able to write quality, testable code and has experience of automated testing.', 'Experience with Continuous Integration and Continuous Deployment techniques.', 'Experience of performance tuning.', 'Experience of data visualisation and complex data transformations.', 'Experience with steaming and event-processing architectures including technologies such as Kafka and change-data-capture (CDC) products.', 'Expertise in continuous improvement and sharing input on data best practice.']], ['work-organization-1', []], ['training-space-1', ['assistance in preparation to public speeches', 'conferences in Poland', 'development budget', 'external training', 'intracompany training', 'mentoring', 'soft skills training', 'substantive support from technological leaders', 'support of IT events', 'technical knowledge exchange within the company']], ['offered-1', ['Company share scheme plan.', '3000 Pounds for refer-a-friend scheme.', 'Reimbursement of the costs of purchasing a chair and desk to be used in the home office.']], ['additional-module-1', ['Project 1: We are currently looking for Senior Data Engineer to work on a project for a pan-European payment solutions provider. Our goal is to deliver a scalable and robust integrated microservices platform along with a set of business process driven microservices. The integration services platform comprised open-source components within a micro-service, event-based architecture. An evolutionary architecture supports current needs whilst providing agility to facilitate change. There are multiple disciplinary scrum teams working on design, development, platforms and the end-to-end architecture in Poland, Germany, London, and Belfast.', '', 'Project 2: We are currently looking for a Senior Data Engineer who will be working in Agile team developing engine that provides data and navigational chart depiction for the flight navigation systems across multiple system platforms. The engine integrates diverse types of information, supports global flight operations and provides essential data to pilots in commercial, business and general aviation.', '', 'Project 3: Kainos’ customer is a FinTech start up with heavy backing, both financially and from across their target industry. Their vision is to build an on-demand service to replace an old and ineffective system which their target market all has deployed on premises. The core functionality will be commercial software, similar to that currently deployed on premises. Kainos are building all of the surrounding services: infrastructure as code, message handling, data handling and persistence, analytics, operations, orchestration, integration with customers, and a whole lot more! This is Kainos’ largest commercial sector project – and will really put us on the map: multi-million Euro deal, multiple years of ongoing development and service. A chance to be build something that changes an industry.']]]</t>
  </si>
  <si>
    <t>'Working to develop data processing software primarily for deployment in Big Data technologies. The role encompasses the full software lifecycle including design, code, test and defect resolution.', 'Working with Architects and Lead Engineers to ensure the software supports non-functional needs.', 'Collaborating with colleagues to resolve implementation challenges and ensure code quality and maintainability remains high. Leads by example in code quality.', 'Working with operations teams to ensure operational readiness.', 'Advising customers and managers on the estimated effort and technical implications of user stories and user journeys.', 'Coaching and mentoring team members.'</t>
  </si>
  <si>
    <t>'Strong software development experience in one of: Java, Scala, or Python.', 'Software development experience with data-processing platforms from vendors such as AWS, Azure, GCP, Databricks.', 'Experience of developing substantial components for large-scale data processing solutions and deploying into a production environment.', 'Proficient in SQL and SQL extensions for analytical queries.', 'Solid understanding of ETL/ELT data processing pipelines and design patterns.', 'Aware of key features and pitfalls of distributed data processing frameworks, data stores and data serialisation formats.', 'Able to write quality, testable code and has experience of automated testing.', 'Experience with Continuous Integration and Continuous Deployment techniques.', 'Experience of performance tuning.', 'Experience of data visualisation and complex data transformations.', 'Experience with steaming and event-processing architectures including technologies such as Kafka and change-data-capture (CDC) products.', 'Expertise in continuous improvement and sharing input on data best practice.'</t>
  </si>
  <si>
    <t>'Java', 'Scala', 'Python', 'AWS', 'SQL', 'GCP', 'Databricks', 'Microsoft Azure', 'ETL/ELT', 'CI/CD'</t>
  </si>
  <si>
    <t>working develop data processing software primarily deployment big technology role encompasses full lifecycle including design code test defect resolution architect lead engineer ensure support non functional need collaborating colleague resolve implementation challenge quality maintainability remains high example operation team operational readiness advising customer manager estimated effort technical implication user story journey coaching mentoring member</t>
  </si>
  <si>
    <t xml:space="preserve"> c:business analyst  ji:4  Int:manager support operation customer  c:financial analyst  ji:1  Int:support  c:system analyst  ji:1  Int:user  c:data scientist  ji:2  Int:data engineer  c:financial controller  ji:0  Int:  c:intern analyst  ji:1  Int:processing  c:security analyst  ji:0  Int:</t>
  </si>
  <si>
    <t>engineer user data functional remains mentoring working defect primarily implementation effort team high processing big example need colleague technical deployment resolution readiness journey non develop architect maintainability lead quality role collaborating lifecycle coaching resolve challenge implication story design ensure member test technology including estimated code software full advising encompasses operational</t>
  </si>
  <si>
    <t>Senior Data Engineer (Informatica or BigQuery)</t>
  </si>
  <si>
    <t>['https://www.pracuj.pl/praca/senior-data-engineer-informatica-or-bigquery-krakow-lubicz-23a,oferta,1002503317']</t>
  </si>
  <si>
    <t>[['https://www.pracuj.pl/praca/senior-data-engineer-informatica-or-bigquery-krakow-lubicz-23a,oferta,1002503317'], 1, ['technologies-1', ['Google Cloud Platform', 'Python', 'SQL']], ['responsibilities-1', ['Creating programmatic artifacts to extract, clean, transform, move, and load data into data lake, data warehouse and appropriate data mart. Work with various stakeholders to identify and understand source data, source systems. Integrate with different source and sink systems.', 'Developing and testing ETL jobs/pipelines, configuring orchestration, configuring automated CI/CD, writing automation scripts, and supporting the pipelines in production.', 'Defining and capturing metadata and rules associated with ETL processes.', 'Adapting ETL processes to accommodate changes in source systems and new business user requirements.', 'Design, build, test, and implement automated BI solutions that deliver a guided analytics experience to different user communities.']], ['requirements-1', ['5+ years’ experience in software engineering &amp; technology.', 'Proficiency with SQL and working knowledge of data modeling, ETL/ELT development, and data warehousing.', 'Experience in programming languages like Python or similar technologies.', 'Working knowledge of various types of database management systems and approaches to solve OLTP and OLAP workloads (including but not limited to traditional RDBMS systems, NoSQL, BigData and modern cloud native data warehousing solutions).', 'Experience in programmatic ETL job/pipelines using open-source technologies in the cloud or using cloud managed ETL products.', 'Experience building Batch and Streaming pipelines.', 'Experience in Informatica or Google Cloud Platform (BigQuery).', 'Experience writing analytical SQL queries and in performance-tuning queries.', 'Thorough understanding of data structures and algorithms.', 'Excellent oral and written communication.', 'Analytical and problem-solving skills.', 'Comfortable with ambiguity and time spent outside of comfort zone acquiring new skills.', 'Technically creative and open-minded.', 'Degree in Computer Science or Engineering fields, or equivalent experience.']]]</t>
  </si>
  <si>
    <t>'Creating programmatic artifacts to extract, clean, transform, move, and load data into data lake, data warehouse and appropriate data mart. Work with various stakeholders to identify and understand source data, source systems. Integrate with different source and sink systems.', 'Developing and testing ETL jobs/pipelines, configuring orchestration, configuring automated CI/CD, writing automation scripts, and supporting the pipelines in production.', 'Defining and capturing metadata and rules associated with ETL processes.', 'Adapting ETL processes to accommodate changes in source systems and new business user requirements.', 'Design, build, test, and implement automated BI solutions that deliver a guided analytics experience to different user communities.'</t>
  </si>
  <si>
    <t>'5+ years’ experience in software engineering &amp; technology.', 'Proficiency with SQL and working knowledge of data modeling, ETL/ELT development, and data warehousing.', 'Experience in programming languages like Python or similar technologies.', 'Working knowledge of various types of database management systems and approaches to solve OLTP and OLAP workloads (including but not limited to traditional RDBMS systems, NoSQL, BigData and modern cloud native data warehousing solutions).', 'Experience in programmatic ETL job/pipelines using open-source technologies in the cloud or using cloud managed ETL products.', 'Experience building Batch and Streaming pipelines.', 'Experience in Informatica or Google Cloud Platform (BigQuery).', 'Experience writing analytical SQL queries and in performance-tuning queries.', 'Thorough understanding of data structures and algorithms.', 'Excellent oral and written communication.', 'Analytical and problem-solving skills.', 'Comfortable with ambiguity and time spent outside of comfort zone acquiring new skills.', 'Technically creative and open-minded.', 'Degree in Computer Science or Engineering fields, or equivalent experience.'</t>
  </si>
  <si>
    <t>'Google Cloud Platform', 'Python', 'SQL'</t>
  </si>
  <si>
    <t>data engineer informatica bigquery</t>
  </si>
  <si>
    <t>cos:business analyst  cos:0.881 cos:financial analyst  cos:0.871 cos:system analyst  cos:0.941 cos:data scientist  cos:0.936 cos:financial controller  cos:0.912 cos:intern analyst  cos:0.94 cos:security analyst  cos:0.939</t>
  </si>
  <si>
    <t>bigquery informatica</t>
  </si>
  <si>
    <t>creating programmatic artifact extract clean transform move load data lake warehouse appropriate mart work various stakeholder identify understand source system integrate different sink developing testing etl job pipeline configuring orchestration automated ci cd writing automation script supporting production defining capturing metadata rule associated process adapting accommodate change new business user requirement design build test implement bi solution deliver guided analytics experience community</t>
  </si>
  <si>
    <t xml:space="preserve"> c:business analyst  ji:3  Int:automation business process  c:financial analyst  ji:0  Int:  c:system analyst  ji:2  Int:system user  c:data scientist  ji:4  Int:data analytics bi etl  c:financial controller  ji:0  Int:  c:intern analyst  ji:0  Int:  c:security analyst  ji:0  Int:</t>
  </si>
  <si>
    <t>stakeholder user mart pipeline automation identify transform requirement automated artifact move creating metadata community different work cd configuring script lake integrate rule new solution production adapting implement writing developing programmatic job ci testing supporting orchestration associated process build warehouse guided experience capturing extract understand load design test system clean various change deliver appropriate accommodate defining source business sink</t>
  </si>
  <si>
    <t>['https://www.pracuj.pl/praca/senior-data-engineer-katowice,oferta,1002460712']</t>
  </si>
  <si>
    <t>[['https://www.pracuj.pl/praca/senior-data-engineer-katowice,oferta,1002460712'], 1, ['technologies-1', ['SQL', 'Microsoft Power BI', 'R', 'Python', 'Snowflake Data Cloud', 'Tableau', 'cognos', 'Qlik', 'Data build tool', 'Self Service BI Solutions']], ['responsibilities-1', ['Proficiency in analysing current systems and applications, evaluating data structures and quality, and converting this data into appropriate models for analytical purposes.', 'Capability to gather, organize, and summarize insights on present systems and processes.', 'Knowledge of the significance of data quality, methods for monitoring it, and strategies for enhancing it.', 'Extensive experience in working with multiple relational databases.', 'Sound knowledge of relational and dimensional data modeling.', 'Recognizing that there is no absolute correct or incorrect architectural approach, it is essential to comprehend various architectural patterns without being dogmatic about them.']], ['requirements-1', ['Min. 5 years of experience in Business Intelligence or similar position', 'Strong knowledge of SQL', 'Familarity with front end tool - Microsoft Power BI (ideally) or any other similar tools (such as Tableau, Cognos, Qlik)', 'Advanced English skills (both written and spoken)', 'Experience working with Snowflake, Data build tool', 'Knowledge of statistics – Python/R', 'Experience in developing Self Service BI Solutions.', 'Experience working in Agile teams']], ['work-organization-1', []], ['training-space-1', ['industry-specific e-learning platforms', 'intracompany training', 'mentoring', 'substantive support from technological leaders', 'technical knowledge exchange within the company']], ['offered-1', ['Employment contract (no B2B possibility)', 'Possibility to work remote in Poland area (visiting office once a quarter)', 'Bonus Plan', 'Private life insurance', 'Private medical care', 'Lunch cards', 'Cafeteria system', 'Professional trainings', 'and many more :)']]]</t>
  </si>
  <si>
    <t>'Proficiency in analysing current systems and applications, evaluating data structures and quality, and converting this data into appropriate models for analytical purposes.', 'Capability to gather, organize, and summarize insights on present systems and processes.', 'Knowledge of the significance of data quality, methods for monitoring it, and strategies for enhancing it.', 'Extensive experience in working with multiple relational databases.', 'Sound knowledge of relational and dimensional data modeling.', 'Recognizing that there is no absolute correct or incorrect architectural approach, it is essential to comprehend various architectural patterns without being dogmatic about them.'</t>
  </si>
  <si>
    <t>'Min. 5 years of experience in Business Intelligence or similar position', 'Strong knowledge of SQL', 'Familarity with front end tool - Microsoft Power BI (ideally) or any other similar tools (such as Tableau, Cognos, Qlik)', 'Advanced English skills (both written and spoken)', 'Experience working with Snowflake, Data build tool', 'Knowledge of statistics – Python/R', 'Experience in developing Self Service BI Solutions.', 'Experience working in Agile teams'</t>
  </si>
  <si>
    <t>'Employment contract (no B2B possibility)', 'Possibility to work remote in Poland area (visiting office once a quarter)', 'Bonus Plan', 'Private life insurance', 'Private medical care', 'Lunch cards', 'Cafeteria system', 'Professional trainings', 'and many more :)'</t>
  </si>
  <si>
    <t>'SQL', 'Microsoft Power BI', 'R', 'Python', 'Snowflake Data Cloud', 'Tableau', 'cognos', 'Qlik', 'Data build tool', 'Self Service BI Solutions'</t>
  </si>
  <si>
    <t>'industry-specific e-learning platforms', 'intracompany training', 'mentoring', 'substantive support from technological leaders', 'technical knowledge exchange within the company'</t>
  </si>
  <si>
    <t>proficiency analysing current system application evaluating data structure quality converting appropriate model analytical purpose capability gather organize summarize insight present process knowledge significance method monitoring it strategy enhancing extensive experience working multiple relational database sound dimensional modeling recognizing absolute correct incorrect architectural approach essential comprehend various pattern without dogmatic</t>
  </si>
  <si>
    <t xml:space="preserve"> c:business analyst  ji:2  Int:process monitoring  c:financial analyst  ji:0  Int:  c:system analyst  ji:2  Int:it system  c:data scientist  ji:2  Int:data analytical  c:financial controller  ji:0  Int:  c:intern analyst  ji:0  Int:  c:security analyst  ji:0  Int:</t>
  </si>
  <si>
    <t>insight evaluating data gather capability enhancing significance proficiency model working multiple knowledge correct analytical essential architectural dimensional modeling recognizing comprehend present method relational dogmatic organize it sound application pattern quality converting experience incorrect summarize extensive absolute system without various approach current structure appropriate purpose strategy database analysing</t>
  </si>
  <si>
    <t>['https://www.pracuj.pl/praca/senior-data-engineer-krakow,oferta,1002371161']</t>
  </si>
  <si>
    <t>[['https://www.pracuj.pl/praca/senior-data-engineer-krakow,oferta,1002371161'], 1, ['technologies-1', []], ['responsibilities-1', ['Contributing to the success of our customer projects', 'Build data platform solutions in Clouds', 'Development of data pipelines and migration of data', 'Design and implementation of new business requirements']], ['requirements-1', ["Bachelor's degree in Computer Science, Mathematics, related technical field or equivalent practical experience", '4+ years of direct experience working in Enterprise Data Platforms technologies', 'Experience with public cloud (AWS, Azure or GCP) as well as with on prem data technologies', 'Experience in data acquisition (API calls/FTP downloads), ETL, transformation/normalization (from raw to DB table schema structure), storage (Raw files, Database server), distribution &amp; access (Entitlements for users, build of API’s and access points for data)', 'Proficient in ETL/ELT process', 'Experience building components for central data platforms for enterprise use (data warehouses, Operational Data Stores, Access layers with APIs, file extracts, user queries)', 'Hands-on experience with SQL, Python, Spark, Kafka']],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 ['additional-module-4', ['Please note that only selected candidates will be contacted']]]</t>
  </si>
  <si>
    <t>'Contributing to the success of our customer projects', 'Build data platform solutions in Clouds', 'Development of data pipelines and migration of data', 'Design and implementation of new business requirements'</t>
  </si>
  <si>
    <t>"Bachelor's degree in Computer Science, Mathematics, related technical field or equivalent practical experience", '4+ years of direct experience working in Enterprise Data Platforms technologies', 'Experience with public cloud (AWS, Azure or GCP) as well as with on prem data technologies', 'Experience in data acquisition (API calls/FTP downloads), ETL, transformation/normalization (from raw to DB table schema structure), storage (Raw files, Database server), distribution &amp; access (Entitlements for users, build of API’s and access points for data)', 'Proficient in ETL/ELT process', 'Experience building components for central data platforms for enterprise use (data warehouses, Operational Data Stores, Access layers with APIs, file extracts, user queries)', 'Hands-on experience with SQL, Python, Spark, Kafka'</t>
  </si>
  <si>
    <t>contributing success customer project build data platform solution cloud development pipeline migration design implementation new business requirement</t>
  </si>
  <si>
    <t xml:space="preserve"> c:business analyst  ji:3  Int:project business customer  c:financial analyst  ji:0  Int:  c:system analyst  ji:0  Int:  c:data scientist  ji:2  Int:data cloud  c:financial controller  ji:0  Int:  c:intern analyst  ji:0  Int:  c:security analyst  ji:0  Int:</t>
  </si>
  <si>
    <t>platform solution development data pipeline requirement contributing build implementation success design migration cloud new</t>
  </si>
  <si>
    <t>['https://www.pracuj.pl/praca/senior-data-engineer-krakow-aleja-29-listopada-20,oferta,1002467816']</t>
  </si>
  <si>
    <t>[['https://www.pracuj.pl/praca/senior-data-engineer-krakow-aleja-29-listopada-20,oferta,1002467816'], 1, ['technologies-1', ['AWS', 'SQL', 'Python', 'Apache Spark', 'GitLab', 'Databricks', 'Domino', 'Apache Airflow']], ['responsibilities-1', ['Projektowanie, wdrażanie i obsługa skalowalnych rozwiązań zwiększających możliwości przetwarzania danych w projekcie z branży healthcare', 'Będziesz uczestniczyć w całym cyklu rozwoju produktu: architektura, projekt, programowanie, kontrola jakości, wdrażanie, utrzymanie', 'Monitorowanie jakości danych dostarczanych do wewnętrznego Data Lake, identyfikowanie potencjalnych problemów i korygowanie rozbieżności', 'Ustalanie priorytetów w zadaniach o znacznej złożoności', 'Wsparcie planowania w celu optymalizacji i przyspieszenia postępów prac']], ['requirements-1', ['Min. 3 lata doświadczenia na podobnym stanowisku', 'Świetna znajomość rozwiązań AWS', 'Doświadczenie z usługami AWS: Glue, EMR, Lambda, Athena', 'Doświadczenie w pracy z procesami ETL', 'Biegła znajomość SQL oraz zaawansowany Python wykorzystywany do przetwarzania danych (np. przy użyciu Apache Spark)', 'Znajomość narzędzia GitLab CI/CD', 'Rozumienie roli hurtowni danych w organizacji', 'Samodzielność w działaniu i gotowość do uruchomienia projektu od podstaw', 'Dyspozycyjność do pracy z zespołem w USA (godz. 15.00-19.00)', 'Dobre umiejętności komunikacyjne i jęz. angielski na poziomie B2+ (w mowie i piśmie)', 'Podstawowa znajomość Databricks, Domino', 'Wiedza z zakresu wykorzystania BigData', 'Doświadczenie w pracy z Airflow', 'Doświadczenie i wiedza na temat projektowania rozwiązań IT dla MedTech']], ['work-organization-1', []], ['development-practices-1', ['Continuous Deployment', 'Continuous Integration']], ['training-space-1', ['budżet rozwojowy', 'czas na rozwój Twoich pomysłów', 'mentoring', 'szkolenia wewnątrzfirmowe', 'treningi umiejętności miękkich', 'wspieramy wydarzenia dla IT', 'wymiana wiedzy technicznej w firmie']], ['offered-1', ['Wynagrodzenie: 1300 - 1600 zł netto / dzień (B2B)']], ['additional-module-1', ['Rozwój - Wewnętrzne procesy wymiany wiedzy i doświadczeń pomiędzy projektami i developerami, budżet szkoleniowy, wsparcie tech leadów w ustalaniu ścieżki Twojego rozwoju', 'Ciekawe wyzwania - Partnerska współpraca z klientem nad produktem, który poprawi sposób funkcjonowania biznesu, wpływ na stosowane technologie i wdrażane rozwiązania', 'Gracze zespołowi - Współpraca, wzajemna pomoc, wymiana wiedzy i doświadczeń - to nasza codzienność!', 'Jakość - Dbamy o jakość i dążymy do ciągłego dostarczania wartości biznesowej']]]</t>
  </si>
  <si>
    <t>'Design, implementation and operation of scalable solutions that increase data processing capabilities in a healthcare project', 'You will participate in the entire product development cycle: architecture, design, programming, quality control, implementation, maintenance', 'Monitoring the quality of data delivered to the internal Data Lake, identifying potential issues and correcting discrepancies', 'Prioritising tasks of considerable complexity', 'Planning support to optimize and accelerate work progress'</t>
  </si>
  <si>
    <t>'Min. 3 years of experience in a similar position', 'Excellent knowledge of AWS solutions', 'Experience with AWS services: Glue, EMR, Lambda, Athena', 'Experience in working with ETL processes', 'Fluent knowledge of SQL and advanced Python used for data processing (e.g. using Apache Spark)', 'Knowledge of the GitLab CI/CD tool', 'Understanding the role of a data warehouse in an organization', 'Independence in action and readiness to start a project from scratch', 'Availability to work with a team in the USA ( 15.00-19.00)', 'Good communication skills and English. English at B2+ level (spoken and written)', 'Basic knowledge of Databricks, Domino', 'Knowledge in the use of BigData', 'Experience in working with Airflow', 'Experience and knowledge of designing IT solutions for MedTech'</t>
  </si>
  <si>
    <t>'Salary: 1300 - 1600 PLN net / day (B2B)'</t>
  </si>
  <si>
    <t>'AWS', 'SQL', 'Python', 'Apache Spark', 'GitLab', 'Databricks', 'Domino', 'Apache Airflow'</t>
  </si>
  <si>
    <t>'development budget', 'time to develop your ideas', 'mentoring', 'in-company training', 'soft skills training', 'we support events for IT', 'exchange of technical knowledge in the company'</t>
  </si>
  <si>
    <t>design implementation operation scalable solution increase data processing capability healthcare project participate entire product development cycle architecture programming quality control maintenance monitoring delivered internal lake identifying potential issue correcting discrepancy prioritising task considerable complexity planning support optimize accelerate work progress</t>
  </si>
  <si>
    <t xml:space="preserve"> c:business analyst  ji:6  Int:project product support monitoring operation planning  c:financial analyst  ji:2  Int:support control  c:system analyst  ji:0  Int:  c:data scientist  ji:1  Int:data  c:financial controller  ji:0  Int:  c:intern analyst  ji:1  Int:processing  c:security analyst  ji:0  Int:</t>
  </si>
  <si>
    <t>data maintenance issue capability identifying complexity potential implementation work healthcare correcting entire programming optimize processing lake considerable delivered development solution accelerate task control participate prioritising discrepancy quality progress design increase cycle internal scalable architecture</t>
  </si>
  <si>
    <t>Senior Data Engineer (m/f/d)</t>
  </si>
  <si>
    <t>['https://www.pracuj.pl/praca/senior-data-engineer-m-f-d-warszawa-prosta-20,oferta,1002405801']</t>
  </si>
  <si>
    <t>[['https://www.pracuj.pl/praca/senior-data-engineer-m-f-d-warszawa-prosta-20,oferta,1002405801'], 1, ['technologies-1', ['Python', 'Airflow', 'AWS', 'Spark']], ['responsibilities-1', ['Connecting different data sources and analysing data using statistical models in order to support our pricing team in designing competitive insurance tariffs', 'Work hand-in-hand with our data analysts and scientist in order to improve statistical models that were developed by them, add more data sources, improve the user interface and the overall architecture', 'Be involved in planning infrastructure and developing code that supports those models']], ['requirements-1', ['At least 5+ years of relevant work experience in the field of data engineering', 'Have practical knowledge of building microservices', 'Fluent in English', 'Love for getting things done!']], ['work-organization-1', []], ['development-practices-1', ['code review', 'pair programming', 'Continuous Deployment', 'Continuous Integration', 'DevOps', 'issue tracking tools', 'integration tests', 'unit tests']], ['training-space-1', ['development budget', 'external training', 'mentoring', 'soft skills training', 'substantive support from technological leaders', 'technical knowledge exchange within the company', 'time for development of your ideas']], ['offered-1', ['Employment contract with a competitive salary, attractive benefits including 30 days of vacation, and Medical Insurance extended package with full dentist and medicine reimbursements', 'Remote work opportunity, and to have a decent workspace at home we do have a once per year', 'Home Office Allowance paid out!', 'We offer a modern and employee orientated workspace and culture', 'We know that smart people need freedom, an inspiring working environment and trust to thrive – we offer you that:', 'No dress code, bureaucracy or political crap.', 'Culture of diversity and creativity with smart people who take pride in what they do', 'International environment – Bases in Warsaw, Berlin, Paris and Luxembourg colleagues from 30 nations', 'Office space in the heart of Warsaw', 'Learning is highly encouraged and required – We offer you a training budget.']]]</t>
  </si>
  <si>
    <t>'Connecting different data sources and analysing data using statistical models in order to support our pricing team in designing competitive insurance tariffs', 'Work hand-in-hand with our data analysts and scientist in order to improve statistical models that were developed by them, add more data sources, improve the user interface and the overall architecture', 'Be involved in planning infrastructure and developing code that supports those models'</t>
  </si>
  <si>
    <t>'At least 5+ years of relevant work experience in the field of data engineering', 'Have practical knowledge of building microservices', 'Fluent in English', 'Love for getting things done!'</t>
  </si>
  <si>
    <t>'Employment contract with a competitive salary, attractive benefits including 30 days of vacation, and Medical Insurance extended package with full dentist and medicine reimbursements', 'Remote work opportunity, and to have a decent workspace at home we do have a once per year', 'Home Office Allowance paid out!', 'We offer a modern and employee orientated workspace and culture', 'We know that smart people need freedom, an inspiring working environment and trust to thrive – we offer you that:', 'No dress code, bureaucracy or political crap.', 'Culture of diversity and creativity with smart people who take pride in what they do', 'International environment – Bases in Warsaw, Berlin, Paris and Luxembourg colleagues from 30 nations', 'Office space in the heart of Warsaw', 'Learning is highly encouraged and required – We offer you a training budget.'</t>
  </si>
  <si>
    <t>'Python', 'Airflow', 'AWS', 'Spark'</t>
  </si>
  <si>
    <t>'development budget', 'external training', 'mentoring', 'soft skills training', 'substantive support from technological leaders', 'technical knowledge exchange within the company', 'time for development of your ideas'</t>
  </si>
  <si>
    <t>connecting different data source analysing using statistical model order support pricing team designing competitive insurance tariff work hand analyst scientist improve developed add user interface overall architecture involved planning infrastructure developing code</t>
  </si>
  <si>
    <t xml:space="preserve"> c:business analyst  ji:3  Int:planning support pricing  c:financial analyst  ji:2  Int:support insurance  c:system analyst  ji:1  Int:user  c:data scientist  ji:2  Int:data scientist  c:financial controller  ji:0  Int:  c:intern analyst  ji:0  Int:  c:security analyst  ji:0  Int:</t>
  </si>
  <si>
    <t>involved analyst user data add order model developed different work team interface connecting scientist designing hand statistical infrastructure developing insurance overall architecture using tariff improve competitive code analysing source</t>
  </si>
  <si>
    <t>['https://www.pracuj.pl/praca/senior-data-engineer-poznan,oferta,1002449205']</t>
  </si>
  <si>
    <t>[['https://www.pracuj.pl/praca/senior-data-engineer-poznan,oferta,1002449205'], 1, ['technologies-1', ['GCP', 'BigQuery', 'SQL', 'Python', 'Java']], ['responsibilities-1', ['The continuous delivery of technology solutions from product roadmaps adopting Agile and DevOps principles.', 'Ensures that technical delivery is fully compliant with GSK Security, Quality and Regulatory standards', 'Supports Product Owner and Data engineering team to deliver value continuously, fostering and maintaining close relationship with customers', 'Keeps relevant technical documentation up to date in support of the lifecycle plan for audits/reviews.', 'Pro-actively engages in experimentation and innovation to drive relentless improvement e.g. new data engineering tools/frameworks']], ['requirements-1', ['Experience with GCP', 'Experience with data engineering using services available on GCP (BigQuery, Dataflow, Cloud Composer)', 'Experience with processing of structured and unstructured data', 'Experience with Agile, DevOps &amp; Automation', 'Understanding of testing strategies &amp; frameworks', 'Experience with data structures, data models or relational database design', 'Strong knowledge of the following: GCP, BigQuery, SQL', 'Experience of programming language: Python, Java', 'Experienced in ETL/ELT and relational databases', 'Spark and DataProc']], ['offered-1', ['Career at one of the leading global healthcare companies', 'Attractive reward package (competitive salary, annual bonus &amp; awards for outstanding performance, recognition awards for additional achievements and engagement, holiday benefit', 'Possibilities of development within the role and company’s structure', 'Life insurance and pension plan', 'Open and inclusive environment which is supportive and welcoming of all diversity strands (gender, race, ethnicity, sexuality, disability, or any other characteristic)', 'Private medical package with additional preventive healthcare services for employees and their eligible counterparts', 'Sports cards (Multisport)', 'Personalized learning approach (mentoring, online trainings’ platforms: Pluralsight, Business Skills, Harvard Manage Mentor, Skillsoft and external trainings)', 'Extensive support of work life balance (flexible working solutions including working from home possibilities, health &amp; wellbeing activities)', 'Supportive community and integration events', 'Modern office with creative rooms, fresh fruits everyday', 'Free car and bike parking, locker rooms and showers']], ['additional-module-3', ['Inclusion and diversity at GSK are key for our success. Here, you will thrive through bringing your unique experiences to both our company and the recruitment process. We want you to be you, feel good and keep growing your career. GSK is an Equal Opportunity and Affirmative Action Employer. Applicants will travel through a transparent recruitment journey that adheres to all required employment standards and regulations. Beyond this, we commit to our values of integrity and respect towards every applicant. We want to hear from you and support with any adjustments that you may require during the recruitment process. Please get in touch with our Recruitment Team ([email\xa0protected]) to further discuss this today. We will request equal opportunities information from you and whilst disclosure is optional, we encourage you to be open, enabling us to monitor the inclusivity of our recruitment practices for the benefit of everyone. Your data will remain confidential, is never shared with our Hiring Managers and never affects the status of your application.']]]</t>
  </si>
  <si>
    <t>'The continuous delivery of technology solutions from product roadmaps adopting Agile and DevOps principles.', 'Ensures that technical delivery is fully compliant with GSK Security, Quality and Regulatory standards', 'Supports Product Owner and Data engineering team to deliver value continuously, fostering and maintaining close relationship with customers', 'Keeps relevant technical documentation up to date in support of the lifecycle plan for audits/reviews.', 'Pro-actively engages in experimentation and innovation to drive relentless improvement e.g. new data engineering tools/frameworks'</t>
  </si>
  <si>
    <t>'Experience with GCP', 'Experience with data engineering using services available on GCP (BigQuery, Dataflow, Cloud Composer)', 'Experience with processing of structured and unstructured data', 'Experience with Agile, DevOps &amp; Automation', 'Understanding of testing strategies &amp; frameworks', 'Experience with data structures, data models or relational database design', 'Strong knowledge of the following: GCP, BigQuery, SQL', 'Experience of programming language: Python, Java', 'Experienced in ETL/ELT and relational databases', 'Spark and DataProc'</t>
  </si>
  <si>
    <t>'Career at one of the leading global healthcare companies', 'Attractive reward package (competitive salary, annual bonus &amp; awards for outstanding performance, recognition awards for additional achievements and engagement, holiday benefit', 'Possibilities of development within the role and company’s structure', 'Life insurance and pension plan', 'Open and inclusive environment which is supportive and welcoming of all diversity strands (gender, race, ethnicity, sexuality, disability, or any other characteristic)', 'Private medical package with additional preventive healthcare services for employees and their eligible counterparts', 'Sports cards (Multisport)', 'Personalized learning approach (mentoring, online trainings’ platforms: Pluralsight, Business Skills, Harvard Manage Mentor, Skillsoft and external trainings)', 'Extensive support of work life balance (flexible working solutions including working from home possibilities, health &amp; wellbeing activities)', 'Supportive community and integration events', 'Modern office with creative rooms, fresh fruits everyday', 'Free car and bike parking, locker rooms and showers'</t>
  </si>
  <si>
    <t>'GCP', 'BigQuery', 'SQL', 'Python', 'Java'</t>
  </si>
  <si>
    <t>continuous delivery technology solution product roadmaps adopting agile devops principle ensures technical fully compliant gsk security quality regulatory standard support owner data engineering team deliver value continuously fostering maintaining close relationship customer keep relevant documentation date lifecycle plan audit review pro actively engages experimentation innovation drive relentless improvement new tool framework</t>
  </si>
  <si>
    <t xml:space="preserve"> c:business analyst  ji:4  Int:support customer product owner  c:financial analyst  ji:1  Int:support  c:system analyst  ji:0  Int:  c:data scientist  ji:2  Int:data innovation  c:financial controller  ji:1  Int:audit  c:intern analyst  ji:0  Int:  c:security analyst  ji:1  Int:security</t>
  </si>
  <si>
    <t>pro improvement data maintaining continuously tool review security compliant framework team value roadmaps fostering relevant audit engages gsk principle technical drive new solution keep documentation experimentation fully actively continuous agile quality devops delivery engineering lifecycle plan close technology regulatory relationship date deliver relentless adopting innovation standard ensures</t>
  </si>
  <si>
    <t>Senior Data Engineer, Qlikview</t>
  </si>
  <si>
    <t>['https://www.pracuj.pl/praca/senior-data-engineer-qlikview-warszawa-tasmowa-10,oferta,1002389921']</t>
  </si>
  <si>
    <t>[['https://www.pracuj.pl/praca/senior-data-engineer-qlikview-warszawa-tasmowa-10,oferta,1002389921'], 1, ['technologies-1', ['SQL', 'Azure', 'ADF', 'DevOps', 'PowerBI', 'Qlikview']], ['responsibilities-1', ['Enable the creation of new Business Intelligence solutions and enhance existing ones in Qlikview, focusing on the technical design and construction of BI models, including Qlikview as well as in Azure Data Factory (ADF), storage and transformation in SQL Database, up to creation of Azure Analysis Services (AAS) layer, Power BI and Qlikview reports', 'Design the architecture of BI solutions in alignment with the principles, guidelines and standards from IT Architecture and create Solution Design Documents in the active project', 'Build up understanding of existing Qlikview architecture and underlying business processes', 'Analyze existing applications and optimize their performance', 'Drive and supervise ETL processing', 'Document and provide technical specifications for the implementations', 'Refine and promote our agile delivery framework to help ensuring high quality and flexible deliverables on the data &amp; BI platform', 'Provide consulting to the business partner for solution implementation']], ['requirements-1', ['Expert knowledge in Qlikview', 'Knowledge of Microsoft’s BI stack, namely Azure SQL Database/Azure Synapse, Azure Analysis Services, ADF, DevOps, expertise in PowerBI would be preferred', 'Expert knowledge in Tabular Models development and maintenance', 'Bachelor’s or Master’s degree in Computer Sciences', 'Min.5 years of experiences in BI projects, preferable in Logistics industry', 'Proficient Level of English (spoken and written)', 'You feel comfortable in international business communication', 'You are willing to challenge the status quo and to drive innovation and change']], ['offered-1', ['Employment contract', 'Buddy', 'Comprehensive onboarding program', 'Internal training catalogue and e-learning platform', 'Culture of feedback', 'Internal transition program', 'Scandinavian work culture', 'Work-life Harmony']], ['additional-module-1', ['https://social.dsv.com/2QS']]]</t>
  </si>
  <si>
    <t>'Enable the creation of new Business Intelligence solutions and enhance existing ones in Qlikview, focusing on the technical design and construction of BI models, including Qlikview as well as in Azure Data Factory (ADF), storage and transformation in SQL Database, up to creation of Azure Analysis Services (AAS) layer, Power BI and Qlikview reports', 'Design the architecture of BI solutions in alignment with the principles, guidelines and standards from IT Architecture and create Solution Design Documents in the active project', 'Build up understanding of existing Qlikview architecture and underlying business processes', 'Analyze existing applications and optimize their performance', 'Drive and supervise ETL processing', 'Document and provide technical specifications for the implementations', 'Refine and promote our agile delivery framework to help ensuring high quality and flexible deliverables on the data &amp; BI platform', 'Provide consulting to the business partner for solution implementation'</t>
  </si>
  <si>
    <t>'Expert knowledge in Qlikview', 'Knowledge of Microsoft’s BI stack, namely Azure SQL Database/Azure Synapse, Azure Analysis Services, ADF, DevOps, expertise in PowerBI would be preferred', 'Expert knowledge in Tabular Models development and maintenance', 'Bachelor’s or Master’s degree in Computer Sciences', 'Min.5 years of experiences in BI projects, preferable in Logistics industry', 'Proficient Level of English (spoken and written)', 'You feel comfortable in international business communication', 'You are willing to challenge the status quo and to drive innovation and change'</t>
  </si>
  <si>
    <t>'SQL', 'Azure', 'ADF', 'DevOps', 'PowerBI', 'Qlikview'</t>
  </si>
  <si>
    <t>data engineer qlikview</t>
  </si>
  <si>
    <t>cos:business analyst  cos:0.871 cos:financial analyst  cos:0.855 cos:system analyst  cos:0.963 cos:data scientist  cos:0.926 cos:financial controller  cos:0.897 cos:intern analyst  cos:0.953 cos:security analyst  cos:0.954</t>
  </si>
  <si>
    <t>qlikview</t>
  </si>
  <si>
    <t>enable creation new business intelligence solution enhance existing one qlikview focusing technical design construction bi model including well azure data factory adf storage transformation sql database analysis service aa layer power report architecture alignment principle guideline standard it create document active project build understanding underlying process analyze application optimize performance drive supervise etl processing provide specification implementation refine promote agile delivery framework help ensuring high quality flexible deliverable platform consulting partner</t>
  </si>
  <si>
    <t xml:space="preserve"> c:business analyst  ji:4  Int:project service business process  c:financial analyst  ji:0  Int:  c:system analyst  ji:2  Int:it performance  c:data scientist  ji:6  Int:bi data analysis report sql etl  c:financial controller  ji:0  Int:  c:intern analyst  ji:1  Int:processing  c:security analyst  ji:0  Int:</t>
  </si>
  <si>
    <t>create adf implementation understanding power processing aa alignment performance enhance storage underlying drive platform well enable flexible provide promote agile partner process build creation document delivery including service deliverable business project guideline layer azure consulting model factory framework ensuring transformation active optimize high specification help principle focusing technical new solution one construction intelligence it supervise application existing quality analyze design qlikview refine database architecture standard</t>
  </si>
  <si>
    <t>Senior Data Engineer / Solution Architect</t>
  </si>
  <si>
    <t>['https://www.pracuj.pl/praca/senior-data-engineer-solution-architect-warszawa-domaniewska-39a,oferta,1002500206']</t>
  </si>
  <si>
    <t>[['https://www.pracuj.pl/praca/senior-data-engineer-solution-architect-warszawa-domaniewska-39a,oferta,1002500206'], 1, ['technologies-1', ['Azure', 'Tableau']], ['responsibilities-1', ['Developing and maintaining pipelines for data processing, management, and transitioning', 'Writing and maintaining secure, robust, scalable, and efficient code that turns business concepts into tangible solutions', 'Ensuring the quality of the solution', 'Responding to technical issues in a professional and timely manner', 'Driving engineering best practices like Automation, CI/CD, and maintainability', 'Participating in Agile ceremonies, e.g., sprint planning, backlog refinement, retrospectives, and demos', 'Setting and maintaining high standards of quality in the team.']], ['requirements-1', ['OLAP modeling and data warehouse design, e.g., Kimball', 'Solid hands-on skills within Azure data components', 'Experience with Azure data components ecosystem, e.g., Synapse, Data Factory, Data Lake, Data Bricks', 'Experience working with Microsoft BI including SSAS Tabular/MDX, SSIS, Tableau, Cognos BI', 'Building CI/CD pipelines using Azure DevOps', 'Architecting and developing enterprise-level data platforms in Azure']], ['development-practices-1', ['Continuous Deployment', 'Continuous Integration']], ['training-space-1', ['intracompany training', 'technical knowledge exchange within the company']], ['offered-1', ['Challenging international projects in Scandinavian business culture', 'Long-term cooperation', 'Attractive renumeration in the B2B model depending on your competences and experience', 'Transparently built relations based on trust and fair play', 'Flexible working hours', 'Opportunity to visit Denmark']], ['additional-module-1', ["1.\tShort phone-screening, receiving contract – you'll have time to get to know it", '2.\tInterview with our Recruiter on MS Teams + short conversation with the Account Manager', '3.\tThe rest of the process on the Client’s side – 1st interview conducted on Teams, 2nd interview – face-to-face in Warsaw or through Teams']]]</t>
  </si>
  <si>
    <t>'Developing and maintaining pipelines for data processing, management, and transitioning', 'Writing and maintaining secure, robust, scalable, and efficient code that turns business concepts into tangible solutions', 'Ensuring the quality of the solution', 'Responding to technical issues in a professional and timely manner', 'Driving engineering best practices like Automation, CI/CD, and maintainability', 'Participating in Agile ceremonies, e.g., sprint planning, backlog refinement, retrospectives, and demos', 'Setting and maintaining high standards of quality in the team.'</t>
  </si>
  <si>
    <t>'OLAP modeling and data warehouse design, e.g., Kimball', 'Solid hands-on skills within Azure data components', 'Experience with Azure data components ecosystem, e.g., Synapse, Data Factory, Data Lake, Data Bricks', 'Experience working with Microsoft BI including SSAS Tabular/MDX, SSIS, Tableau, Cognos BI', 'Building CI/CD pipelines using Azure DevOps', 'Architecting and developing enterprise-level data platforms in Azure'</t>
  </si>
  <si>
    <t>'Challenging international projects in Scandinavian business culture', 'Long-term cooperation', 'Attractive renumeration in the B2B model depending on your competences and experience', 'Transparently built relations based on trust and fair play', 'Flexible working hours', 'Opportunity to visit Denmark'</t>
  </si>
  <si>
    <t>'Azure', 'Tableau'</t>
  </si>
  <si>
    <t>data engineer solution architect</t>
  </si>
  <si>
    <t>cos:business analyst  cos:0.895 cos:financial analyst  cos:0.864 cos:system analyst  cos:0.958 cos:data scientist  cos:0.935 cos:financial controller  cos:0.906 cos:intern analyst  cos:0.953 cos:security analyst  cos:0.949</t>
  </si>
  <si>
    <t>developing maintaining pipeline data processing management transitioning writing secure robust scalable efficient code turn business concept tangible solution ensuring quality responding technical issue professional timely manner driving engineering best practice like automation ci cd maintainability participating agile ceremony sprint planning backlog refinement retrospective demo setting high standard team</t>
  </si>
  <si>
    <t xml:space="preserve"> c:business analyst  ji:4  Int:planning automation business management  c:financial analyst  ji:1  Int:management  c:system analyst  ji:0  Int:  c:data scientist  ji:1  Int:data  c:financial controller  ji:0  Int:  c:intern analyst  ji:1  Int:processing  c:security analyst  ji:0  Int:</t>
  </si>
  <si>
    <t>maintaining pipeline data issue practice robust secure backlog demo cd team ensuring refinement sprint high processing timely ceremony standard concept driving technical transitioning solution efficient retrospective like participating writing developing agile ci maintainability setting tangible quality engineering professional responding turn code scalable best manner</t>
  </si>
  <si>
    <t>['https://www.pracuj.pl/praca/senior-data-engineer-warszawa,oferta,1002424997']</t>
  </si>
  <si>
    <t>[['https://www.pracuj.pl/praca/senior-data-engineer-warszawa,oferta,1002424997'], 1, ['technologies-1', ['SQL', 'Python', 'Google Cloud Platform']], ['responsibilities-1', ['On behalf of our client, we’re looking for a Data Engineer for a leading British company which specializing in digital consultancy and designing digital products and services. Its mission is to provide a different approach to digital consultancy which is built on respect and agility.']], ['requirements-1', ['4-5+ years of professional experience as Data Engineer', 'Experience working with Python', 'Experience working with SQL and RDBMS', 'Professional experience with AirFlow', 'Good command of the English language', 'Familiarity with BigQuery', 'Overall knowledge of OAuth and OIDC', 'Familiarity with GCP']], ['work-organization-1', []], ['training-space-1', ['intracompany training', 'technical knowledge exchange within the company']], ['offered-1', ['Shape the Future: Improve lives through cutting-edge technology, work 100% remotely from anywhere in the world', 'Own Your Success: Receive attractive remuneration, enjoy an autonomous work culture and flexible hours, and apply your expertise to meaningful work every day', 'Expect Excellence: Collaborate, learn, and grow with a high-performance team', 'Work in a family atmosphere']], ['additional-module-1', ['Do you want to do impactful work that will be deployed to millions of citizens weekly? Do you want your input to be heard and taken into consideration? Apply and create a digital future with us!', '', '• Salary up to 23 500 PLN (depending on the experience) net monthly', '• 100% REMOTELY', '• Full-time position with flexible working hours', '• B2B long-term permanent contract', '• Direct employment by our client']]]</t>
  </si>
  <si>
    <t>'4-5+ years of professional experience as Data Engineer', 'Experience working with Python', 'Experience working with SQL and RDBMS', 'Professional experience with AirFlow', 'Good command of the English language', 'Familiarity with BigQuery', 'Overall knowledge of OAuth and OIDC', 'Familiarity with GCP'</t>
  </si>
  <si>
    <t xml:space="preserve">Senior Data Engineer </t>
  </si>
  <si>
    <t>['https://www.pracuj.pl/praca/senior-data-engineer-warszawa,oferta,1002472815']</t>
  </si>
  <si>
    <t>[['https://www.pracuj.pl/praca/senior-data-engineer-warszawa,oferta,1002472815'], 1, ['technologies-1', ['Microsoft Azure', 'Google Cloud Platform', 'AWS', 'Apache Spark', 'Microsoft SQL Server', 'PostgreSQL', 'Azure DevOps', 'Azure Synapse', 'Azure Data Factory', 'Apache Airflow']], ['responsibilities-1', ['Designing, implementing and optimizing modern cloud-based solutions;', 'Building and launching new data models and data pipelines;', 'Implementing best practices in data engineering including data integrity, quality, and documentation and improving discoverability of data;', 'Leading small to medium size team of engineers.']], ['requirements-1', ['4+ years of experience delivering complex business intelligence solutions;', '3+ years of experience working with cloud services (Azure / GCP / AWS);', '1+ years of experience with Apache Spark;', 'Experience with Data Lake / Data Warehouse architectures;', 'Experience in SQL and data analysis, knowledge of relational databases (preferably SQL Server, PostgreSQL);', 'Knowledge of public cloud architecture, security, networking concepts and best practices (MS Azure preferred);', 'Knowledge of DWH data modeling practices and ETL/ELT development;', 'Conceptual and analytical skills - the ability to define, analyze and document complex business and technical requirements.', 'Experience with Databricks platform;', 'Experience with Azure DevOps environment;', 'Experience with Azure Synapse, Azure Data Factory;', 'Experience with Apache Airflow.']], ['work-organization-1', []], ['offered-1', ['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Employee benefits program (multisport, certification opportunities).']]]</t>
  </si>
  <si>
    <t>'Designing, implementing and optimizing modern cloud-based solutions;', 'Building and launching new data models and data pipelines;', 'Implementing best practices in data engineering including data integrity, quality, and documentation and improving discoverability of data;', 'Leading small to medium size team of engineers.'</t>
  </si>
  <si>
    <t>'4+ years of experience delivering complex business intelligence solutions;', '3+ years of experience working with cloud services (Azure / GCP / AWS);', '1+ years of experience with Apache Spark;', 'Experience with Data Lake / Data Warehouse architectures;', 'Experience in SQL and data analysis, knowledge of relational databases (preferably SQL Server, PostgreSQL);', 'Knowledge of public cloud architecture, security, networking concepts and best practices (MS Azure preferred);', 'Knowledge of DWH data modeling practices and ETL/ELT development;', 'Conceptual and analytical skills - the ability to define, analyze and document complex business and technical requirements.', 'Experience with Databricks platform;', 'Experience with Azure DevOps environment;', 'Experience with Azure Synapse, Azure Data Factory;', 'Experience with Apache Airflow.'</t>
  </si>
  <si>
    <t>'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Employee benefits program (multisport, certification opportunities).'</t>
  </si>
  <si>
    <t>'Microsoft Azure', 'Google Cloud Platform', 'AWS', 'Apache Spark', 'Microsoft SQL Server', 'PostgreSQL', 'Azure DevOps', 'Azure Synapse', 'Azure Data Factory', 'Apache Airflow'</t>
  </si>
  <si>
    <t>designing implementing optimizing modern cloud based solution building launching new data model pipeline best practice engineering including integrity quality documentation improving discoverability leading small medium size team engineer</t>
  </si>
  <si>
    <t>solution documentation pipeline practice modern size model based quality medium engineering small optimizing team leading including improving implementing launching integrity designing discoverability building best new</t>
  </si>
  <si>
    <t>['https://www.pracuj.pl/praca/senior-data-engineer-warszawa-polna-11,oferta,1002390402']</t>
  </si>
  <si>
    <t>[['https://www.pracuj.pl/praca/senior-data-engineer-warszawa-polna-11,oferta,1002390402'], 1, ['technologies-1', ['Python', 'Docker', 'Kubernetes']], ['responsibilities-1', ['Leading project teams with 1-5 team members;', 'Acting as an SME on client projects and internal initiatives;', 'Gathering business requirements regarding data products and addressing them with technical solutions;', 'Setting up Microsoft Azure services, including Azure Databricks, ADLS, Azure Data Factory;', 'Designing, implementing and monitoring cloud-based ETLs;', 'Regular communication with project stakeholders.']], ['requirements-1', ['At least 4 years of professional experience;', 'Working experience with Microsoft Azure (Blob storage, Databricks, Data Factory) or Hadoop ecosystem (Spark, Hive, YARN) or GCP/AWS alternatives;', 'Experience with processing large volumes of data;', 'Strong communication skills;', 'Min B2 in English, written and spoken;', 'Good knowledge of Python;', 'Practical knowledge of version control in git;', 'Familiarity with Linux and bash scripting.', 'Experience with leading project teams;', 'Familiarity with Docker and Kubernetes;', 'Experience in Retail, FS, Energy or Public sector.']], ['offered-1', ['Working in an international team;', 'Flexible working hours and possible home office;', 'A broad offer of technical trainings and conferences;', 'Subsidized language courses;', 'Regular team building initiatives, including hackathons, parties and away-days;', 'Dynamic, project driven work environment;', 'Excellent working conditions and friendly working atmosphere;', 'Attractive compensation with additional benefits package.']], ['additional-module-2', ['In PwC Data Analytics we deliver data-driven solutions by collaborating with business experts from other teams in PwC (Strategy &amp; Operations, Financial Services, Digital Transformation, etc.), developers and professionals from IT. Our team employs specialists in Machine Learning, Big Data, statistics, software development and more, with various backgrounds (computer science, mathematics, physics, engineering and economics) and degree of seniority (from juniors with 1-2 years of experience to experts with 10+ years on the market).']], ['additional-module-3', ['In case you have any additional questions, contact us: [email\xa0protected]']]]</t>
  </si>
  <si>
    <t>'Leading project teams with 1-5 team members;', 'Acting as an SME on client projects and internal initiatives;', 'Gathering business requirements regarding data products and addressing them with technical solutions;', 'Setting up Microsoft Azure services, including Azure Databricks, ADLS, Azure Data Factory;', 'Designing, implementing and monitoring cloud-based ETLs;', 'Regular communication with project stakeholders.'</t>
  </si>
  <si>
    <t>'At least 4 years of professional experience;', 'Working experience with Microsoft Azure (Blob storage, Databricks, Data Factory) or Hadoop ecosystem (Spark, Hive, YARN) or GCP/AWS alternatives;', 'Experience with processing large volumes of data;', 'Strong communication skills;', 'Min B2 in English, written and spoken;', 'Good knowledge of Python;', 'Practical knowledge of version control in git;', 'Familiarity with Linux and bash scripting.', 'Experience with leading project teams;', 'Familiarity with Docker and Kubernetes;', 'Experience in Retail, FS, Energy or Public sector.'</t>
  </si>
  <si>
    <t>'Working in an international team;', 'Flexible working hours and possible home office;', 'A broad offer of technical trainings and conferences;', 'Subsidized language courses;', 'Regular team building initiatives, including hackathons, parties and away-days;', 'Dynamic, project driven work environment;', 'Excellent working conditions and friendly working atmosphere;', 'Attractive compensation with additional benefits package.'</t>
  </si>
  <si>
    <t>'Python', 'Docker', 'Kubernetes'</t>
  </si>
  <si>
    <t>leading project team member acting sme client internal initiative gathering business requirement regarding data product addressing technical solution setting microsoft azure service including databricks adls factory designing implementing monitoring cloud based etls regular communication stakeholder</t>
  </si>
  <si>
    <t xml:space="preserve"> c:business analyst  ji:6  Int:project product client monitoring service business  c:financial analyst  ji:0  Int:  c:system analyst  ji:0  Int:  c:data scientist  ji:2  Int:data cloud  c:financial controller  ji:0  Int:  c:intern analyst  ji:0  Int:  c:security analyst  ji:0  Int:</t>
  </si>
  <si>
    <t>stakeholder data requirement azure factory communication team initiative gathering implementing regular cloud addressing acting designing leading adls technical solution databricks setting based microsoft member regarding sme including etls internal</t>
  </si>
  <si>
    <t>['https://www.pracuj.pl/praca/senior-data-engineer-warszawa-polna-11,oferta,1002458858']</t>
  </si>
  <si>
    <t>[['https://www.pracuj.pl/praca/senior-data-engineer-warszawa-polna-11,oferta,1002458858'], 1, ['technologies-1', ['Python', 'Docker', 'Kubernetes']], ['responsibilities-1', ['Leading project teams with 1-5 team members;', 'Acting as an SME on client projects and internal initiatives;', 'Gathering business requirements regarding data products and addressing them with technical solutions;', 'Setting up Microsoft Azure services, including Azure Databricks, ADLS, Azure Data Factory;', 'Designing, implementing and monitoring cloud-based ETLs;', 'Regular communication with project stakeholders.']], ['requirements-1', ['At least 4 years of professional experience;', 'Working experience with Microsoft Azure (Blob storage, Databricks, Data Factory) or Hadoop ecosystem (Spark, Hive, YARN) or GCP/AWS alternatives;', 'Experience with processing large volumes of data;', 'Strong communication skills;', 'Min B2 in English, written and spoken;', 'Good knowledge of Python;', 'Practical knowledge of version control in git;', 'Familiarity with Linux and bash scripting.', 'Experience with leading project teams;', 'Familiarity with Docker and Kubernetes;', 'Experience in Retail, FS, Energy or Public sector.']], ['offered-1', ['Working in an international team;', 'Flexible working hours and possible home office;', 'A broad offer of technical trainings and conferences;', 'Subsidized language courses;', 'Regular team building initiatives, including hackathons, parties and away-days;', 'Dynamic, project driven work environment;', 'Excellent working conditions and friendly working atmosphere;', 'Attractive compensation with additional benefits package.']], ['additional-module-2', ['In PwC Data Analytics we deliver data-driven solutions by collaborating with business experts from other teams in PwC (Strategy &amp; Operations, Financial Services, Digital Transformation, etc.), developers and professionals from IT. Our team employs specialists in Machine Learning, Big Data, statistics, software development and more, with various backgrounds (computer science, mathematics, physics, engineering and economics) and degree of seniority (from juniors with 1-2 years of experience to experts with 10+ years on the market).']], ['additional-module-3', ['In case you have any additional questions, contact us: [email\xa0protected]']]]</t>
  </si>
  <si>
    <t>Senior Data Engineer with Python</t>
  </si>
  <si>
    <t>['https://www.pracuj.pl/praca/senior-data-engineer-with-python-krakow-na-zjezdzie-11,oferta,1002432828']</t>
  </si>
  <si>
    <t>[['https://www.pracuj.pl/praca/senior-data-engineer-with-python-krakow-na-zjezdzie-11,oferta,1002432828'], 1, ['technologies-1', ['Python', 'SQL', 'Kafka', 'AWS']], ['responsibilities-1', ['Design, implement and support robust, scalable solutions to enhance data capabilities', 'Participate in the development cycle end-to-end – architecture, design, development, QA, deployment and monitoring.', 'Build highly scalable, efficient and available data pipelines/solutions, serving our data across the organization and to stakeholders.', 'Collaborate with a broad forum of experts and stakeholders, including architects and engineers, to create high quality deliverables', 'Increase our analytics capabilities including first, second and third-party data sources', 'Monitor data quality, proactively correcting discrepancies ensuring data reliability &amp; accuracy']], ['requirements-1', ['4+ years of experience as a Senior Data Engineer', 'Experience in executing Big Data solutions and in processing unstructured and structured data into column store databases', 'Experience with Data streaming, Kafka, Airflow, knowledge in the Amazon ecosystem', 'Have strong proficiency in SQL and advanced programming skills (preferably in Python)', 'Experience with Graph databases (e.g: Neo4j, Amazon Neptune, Elastic, Graph QL) - a big advantage', 'Experience in Post GIS - an add-on for Post Gers database', 'Solid experience in Data Engineering and worked in it commercially, with solid experience in the back-end - Python', 'Knows how to build an architecture, and processes', 'Experience ETL processes', 'Have an ability to work in a complex technological environment', 'Experience in mapping and geographical areas can be a way of a bonus and advantage', 'An independent, self-learner who is passionate about data, understands business processes and can translate business needs into data models', 'Team player, great communication skills', 'BSc/MSc in Computer Science or equivalent']]]</t>
  </si>
  <si>
    <t>'Design, implement and support robust, scalable solutions to enhance data capabilities', 'Participate in the development cycle end-to-end – architecture, design, development, QA, deployment and monitoring.', 'Build highly scalable, efficient and available data pipelines/solutions, serving our data across the organization and to stakeholders.', 'Collaborate with a broad forum of experts and stakeholders, including architects and engineers, to create high quality deliverables', 'Increase our analytics capabilities including first, second and third-party data sources', 'Monitor data quality, proactively correcting discrepancies ensuring data reliability &amp; accuracy'</t>
  </si>
  <si>
    <t>'4+ years of experience as a Senior Data Engineer', 'Experience in executing Big Data solutions and in processing unstructured and structured data into column store databases', 'Experience with Data streaming, Kafka, Airflow, knowledge in the Amazon ecosystem', 'Have strong proficiency in SQL and advanced programming skills (preferably in Python)', 'Experience with Graph databases (e.g: Neo4j, Amazon Neptune, Elastic, Graph QL) - a big advantage', 'Experience in Post GIS - an add-on for Post Gers database', 'Solid experience in Data Engineering and worked in it commercially, with solid experience in the back-end - Python', 'Knows how to build an architecture, and processes', 'Experience ETL processes', 'Have an ability to work in a complex technological environment', 'Experience in mapping and geographical areas can be a way of a bonus and advantage', 'An independent, self-learner who is passionate about data, understands business processes and can translate business needs into data models', 'Team player, great communication skills', 'BSc/MSc in Computer Science or equivalent'</t>
  </si>
  <si>
    <t>'Python', 'SQL', 'Kafka', 'AWS'</t>
  </si>
  <si>
    <t>data engineer python</t>
  </si>
  <si>
    <t>cos:business analyst  cos:0.853 cos:financial analyst  cos:0.827 cos:system analyst  cos:0.939 cos:data scientist  cos:0.898 cos:financial controller  cos:0.869 cos:intern analyst  cos:0.902 cos:security analyst  cos:0.915</t>
  </si>
  <si>
    <t>design implement support robust scalable solution enhance data capability participate development cycle end architecture qa deployment monitoring build highly efficient available pipeline serving across organization stakeholder collaborate broad forum expert including architect engineer create high quality deliverable increase analytics first second third party source monitor proactively correcting discrepancy ensuring reliability accuracy</t>
  </si>
  <si>
    <t xml:space="preserve"> c:business analyst  ji:3  Int:expert support monitoring  c:financial analyst  ji:1  Int:support  c:system analyst  ji:0  Int:  c:data scientist  ji:3  Int:data engineer analytics  c:financial controller  ji:0  Int:  c:intern analyst  ji:0  Int:  c:security analyst  ji:0  Int:</t>
  </si>
  <si>
    <t>stakeholder engineer serving data pipeline reliability capability source available broad create first second accuracy robust end scalable correcting ensuring high collaborate organization enhance development solution deployment efficient across architect proactively discrepancy build quality qa design forum party third including highly increase cycle monitor participate architecture analytics implement deliverable</t>
  </si>
  <si>
    <t>['https://www.pracuj.pl/praca/senior-data-engineer-wroclaw,oferta,1002403654']</t>
  </si>
  <si>
    <t>[['https://www.pracuj.pl/praca/senior-data-engineer-wroclaw,oferta,1002403654'], 1, ['technologies-1', ['PySpark', 'Python', 'Microsoft Azure', 'Azure DevOps']], ['responsibilities-1', ['Developing, testing, and deploying applications and frameworks', 'Collecting, loading, preparing, cleaning, and delivering huge datasets', 'Building, monitoring and maintaining pipelines', 'Optimizing ETL processes performances and the data delivery', 'Identifying ways of improving the data quality and efficiency', 'Maintaining the existing platforms', 'Aligning and collaborating with stakeholders, product owners and data architects']], ['requirements-1', ['Minimum 4+ years of experience', 'Is familiar with the world of data management', 'Has experience with building pipelines in PySpark', 'Is very strong Python developer', 'Knows Azure stack (including Azure Databricks)', 'Data modeling', 'Data Warehouse architecture', 'Exerienced with building ETL processes', 'Purview knowledge', 'Understanding of bi/ai workflow', 'Airflow knowledge', 'Azure DevOps (Repos, Pipelines)']],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Salary based on experience and skills', 'Sharing knowledge atmosphere', 'Flexible working hours', 'Medical care', 'English lessons one to one', 'Multisport card', 'Integration meetings']]]</t>
  </si>
  <si>
    <t>'Developing, testing, and deploying applications and frameworks', 'Collecting, loading, preparing, cleaning, and delivering huge datasets', 'Building, monitoring and maintaining pipelines', 'Optimizing ETL processes performances and the data delivery', 'Identifying ways of improving the data quality and efficiency', 'Maintaining the existing platforms', 'Aligning and collaborating with stakeholders, product owners and data architects'</t>
  </si>
  <si>
    <t>'Minimum 4+ years of experience', 'Is familiar with the world of data management', 'Has experience with building pipelines in PySpark', 'Is very strong Python developer', 'Knows Azure stack (including Azure Databricks)', 'Data modeling', 'Data Warehouse architecture', 'Exerienced with building ETL processes', 'Purview knowledge', 'Understanding of bi/ai workflow', 'Airflow knowledge', 'Azure DevOps (Repos, Pipelines)'</t>
  </si>
  <si>
    <t>'PySpark', 'Python', 'Microsoft Azure', 'Azure DevOps'</t>
  </si>
  <si>
    <t>['https://www.pracuj.pl/praca/senior-data-engineer-wroclaw,oferta,1002408200']</t>
  </si>
  <si>
    <t>[['https://www.pracuj.pl/praca/senior-data-engineer-wroclaw,oferta,1002408200'], 1, ['technologies-1', ['Python', 'R', 'SQL', 'MongoDB', 'Azure DevOps', 'Jira', 'GitLab', 'Jenkins']], ['responsibilities-1', ['We are looking for a Senior Engineer to join our Data Team, and help us to achieve our goals']], ['requirements-1', ['Solid knowledge and hands-on experience in statistical and data mining techniques', 'Solid knowledge of Python, R, SQL', 'Experience with distributed data and computing tools', 'Strong knowledge of Agile methodologies; SCRUM, SAFe, etc.', 'Minimum C1 level English language', 'Familiatiry with MongoDB or any other NoSQL databases', 'Experience with Azure DevOps, Jira, and similar tools', 'Experience with CI/CD pipelines. In example Azure DevOps pipelines, GitLab, Jenkins, etc.', 'Ability to analyze features in real-time with all the needed interventions (during the discussion)']],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Competitive salary', 'Support of experienced team members, and assistance/advisory regarding your further development', 'Trainings that wi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action package to Wroclaw (optional)']]]</t>
  </si>
  <si>
    <t>'We are looking for a Senior Engineer to join our Data Team, and help us to achieve our goals'</t>
  </si>
  <si>
    <t>'Solid knowledge and hands-on experience in statistical and data mining techniques', 'Solid knowledge of Python, R, SQL', 'Experience with distributed data and computing tools', 'Strong knowledge of Agile methodologies; SCRUM, SAFe, etc.', 'Minimum C1 level English language', 'Familiatiry with MongoDB or any other NoSQL databases', 'Experience with Azure DevOps, Jira, and similar tools', 'Experience with CI/CD pipelines. In example Azure DevOps pipelines, GitLab, Jenkins, etc.', 'Ability to analyze features in real-time with all the needed interventions (during the discussion)'</t>
  </si>
  <si>
    <t>'Competitive salary', 'Support of experienced team members, and assistance/advisory regarding your further development', 'Trainings that wi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action package to Wroclaw (optional)'</t>
  </si>
  <si>
    <t>looking senior engineer join data team help u achieve goal</t>
  </si>
  <si>
    <t>join team goal looking help senior achieve u</t>
  </si>
  <si>
    <t>['https://www.pracuj.pl/praca/senior-data-engineer-wroclaw-laciarska-4b,oferta,1002450340']</t>
  </si>
  <si>
    <t>[['https://www.pracuj.pl/praca/senior-data-engineer-wroclaw-laciarska-4b,oferta,1002450340'], 1, ['technologies-1', ['Python', 'AWS', 'Apache Airflow', 'Pandas', 'Apache Spark', 'SQL', 'Kubernetes', 'Terraform']], ['responsibilities-1', ['Maintain high standards of software quality within the team by establishing good practices and habits;', 'Build microservices that interact with internal systems and third-party APIs/services;', 'Ensure the goals are met and safeguard code quality via a standard code review process;', 'Work according to the Kanban method.']], ['requirements-1', ['4+ years of data engineering experience;', 'Fluent in at least one programming language (Python preferred);', 'Strong programming skills (i.e., data structures, SOLID, clean code, design patterns, etc.)', 'Strong experience and understanding of relational and distributed databases;', 'Strong experience with at least one cloud provider (AWS preferred);', 'Experience with at least one scheduler type (e.g., Airflow, Event Bridge, Prefect, Dagster);', 'Experience with data frameworks (e.g., Pandas, Spark);', 'Experience with big data infrastructure tools such as EMR and Databricks;', 'Experience working with 3rd party API services;', 'Experience in creating, maintaining, and supporting data pipelines;', 'Understanding of ETL, data design, and data governance;', 'Troubleshoot and improve the infrastructure required for optimal extraction, transformation, and loading of data from a variety of data sources using SQL, Spark, and other big data technologies;', 'Upper-intermediate English or above.', 'Understanding of integration with BI tools;', 'Knowledge and work experience in using Kubernetes;', 'Basic knowledge of IAC (e.g., Terraform);', 'Delta Lake knowledge']], ['work-organization-1', []], ['training-space-1', ['external training', 'intracompany training', 'technical knowledge exchange within the company']], ['offered-1', ['Flexible working hours;', 'Direct communication with C-levels;', 'Collaborative, friendly team environment', 'Remote/hybrid work;', 'Company equipment provision;', 'Maternity and paternity leaves;', 'Proxet Cultural Club events;', 'Company social events;', 'Annual corporate parties;', 'Comprehensive medical insurance and sports benefits;', 'Mental health program with private consultations;', 'Live webinar with therapists;', 'Paid sick leaves;', 'Allowances for professional education;', 'English language courses with native speaker;', 'Internal knowledge-sharing sessions.']]]</t>
  </si>
  <si>
    <t>'Maintain high standards of software quality within the team by establishing good practices and habits;', 'Build microservices that interact with internal systems and third-party APIs/services;', 'Ensure the goals are met and safeguard code quality via a standard code review process;', 'Work according to the Kanban method.'</t>
  </si>
  <si>
    <t>'4+ years of data engineering experience;', 'Fluent in at least one programming language (Python preferred);', 'Strong programming skills (i.e., data structures, SOLID, clean code, design patterns, etc.)', 'Strong experience and understanding of relational and distributed databases;', 'Strong experience with at least one cloud provider (AWS preferred);', 'Experience with at least one scheduler type (e.g., Airflow, Event Bridge, Prefect, Dagster);', 'Experience with data frameworks (e.g., Pandas, Spark);', 'Experience with big data infrastructure tools such as EMR and Databricks;', 'Experience working with 3rd party API services;', 'Experience in creating, maintaining, and supporting data pipelines;', 'Understanding of ETL, data design, and data governance;', 'Troubleshoot and improve the infrastructure required for optimal extraction, transformation, and loading of data from a variety of data sources using SQL, Spark, and other big data technologies;', 'Upper-intermediate English or above.', 'Understanding of integration with BI tools;', 'Knowledge and work experience in using Kubernetes;', 'Basic knowledge of IAC (e.g., Terraform);', 'Delta Lake knowledge'</t>
  </si>
  <si>
    <t>'Flexible working hours;', 'Direct communication with C-levels;', 'Collaborative, friendly team environment', 'Remote/hybrid work;', 'Company equipment provision;', 'Maternity and paternity leaves;', 'Proxet Cultural Club events;', 'Company social events;', 'Annual corporate parties;', 'Comprehensive medical insurance and sports benefits;', 'Mental health program with private consultations;', 'Live webinar with therapists;', 'Paid sick leaves;', 'Allowances for professional education;', 'English language courses with native speaker;', 'Internal knowledge-sharing sessions.'</t>
  </si>
  <si>
    <t>'Python', 'AWS', 'Apache Airflow', 'Pandas', 'Apache Spark', 'SQL', 'Kubernetes', 'Terraform'</t>
  </si>
  <si>
    <t>maintain high standard software quality within team establishing good practice habit build microservices interact internal system third party apis service ensure goal met safeguard code via review process work according kanban method</t>
  </si>
  <si>
    <t xml:space="preserve"> c:business analyst  ji:2  Int:service process  c:financial analyst  ji:0  Int:  c:system analyst  ji:1  Int:system  c:data scientist  ji:0  Int:  c:financial controller  ji:0  Int:  c:intern analyst  ji:0  Int:  c:security analyst  ji:0  Int:</t>
  </si>
  <si>
    <t>maintain practice review kanban work apis team habit high interact safeguard according establishing via method within met goal quality good build microservices party ensure third system internal code software standard</t>
  </si>
  <si>
    <t>['https://www.pracuj.pl/praca/senior-data-engineer-wroclaw-slubicka-18,oferta,1002375362']</t>
  </si>
  <si>
    <t>[['https://www.pracuj.pl/praca/senior-data-engineer-wroclaw-slubicka-18,oferta,1002375362'], 1, ['technologies-1', ['Python', 'SQL', 'Azure SQL', 'Snowflake Data Cloud', 'Microsoft Azure', 'AWS', 'Google Cloud Platform', 'Terraform', 'Kubernetes', 'Docker', 'Kinesis', 'Event Hub', 'Kafka', 'Microsoft SQL Server', 'Oracle', 'DynamoDB', 'CosmosDB', 'Redshift', 'MongoDB', 'Apache Airflow', 'Apache Spark', 'Pandas']], ['responsibilities-1', ['Design and develop highly scalable and reliable Data Pipelines and Data Warehouse solutions and objects, including SQL code, Data Pipelines and data structures in both on-prem and cloud database solutions.', 'Collect and monitor performance metrics.', 'Migrate data solutions from on-premises to cloud environments.', 'Create complex SQL queries to achieve efficient transformation layer.', 'Operate effectively as part of a larger team and in managing your own work.', 'Partner with business intelligence teams to determine the best approach around data ingestion, structure, and storage and work with the team to ensure these are implemented correctly.']], ['requirements-1', ['3+ years of professional experience in software development.', 'Python and SQL developer experience.', 'Any of SQL/NoSQL databases: MS SQL Server, Oracle, DB2, Azure SQL, DynamoDB, CosmosDB, Redshift, Snowflake, MongoDB, etc.', 'Experience with any of cloud platforms: Azure, AWS, GCP.', 'Any of Big Data frameworks: Spark, Pandas, etc.', 'Any of ETL/ELT tools: Informatica, Azure Data Factory, Azure Databricks, AWS Glue, etc.', 'One of Data modelling: DFM, Data Vault, Anchor modelling, DWH and Data Lake Modelling.', 'Dimensional Modeling, DataVault model.', 'Familiarity with the basic principles of distributed computing.', 'Extensive experience with ETL/ELT pipeline development.', 'Experience with orchestration tools: Apache Airflow etc.', 'Understanding CI/CD concepts.', 'Critical thinking.', 'Ready to self-education and share knowledge and experience with team members.', 'English skills: B2 and higher.', 'Legal work permit in Poland.', 'Practical knowledge in a few areas: E-commerce, banking, healthcare, finance, logistics, marketing, manufacturing.', 'Infrastructure configuration experience.', 'Experience with infrastructure as code (Terraform).', 'Experience in containerization: Kubernetes, Docker etc.', 'Understanding of Serverless computing.', 'Experience in streaming: Kinesis, Event Hub, Kafka.', 'Knowledge of Data Quality, Data Governance concepts.', 'AWS/Azure Certification is a big plus (Developer or Architect Associate).']], ['work-organization-1', []], ['development-practices-1', ['Clean Code', 'code review', 'design patterns', 'BDD', 'DDD', 'event modeling', 'architect / technical leader support', 'Continuous Deployment', 'Continuous Integration', 'DevOps', 'SysOps', 'team-level deployment', 'active monitoring', 'documentation', 'issue tracking tools', 'NFR', 'technical debt management', 'integration tests', 'performance tests', 'manual tests']], ['training-space-1', ['external training', 'intracompany training', 'soft skills training', 'substantive support from technological leaders', 'technical knowledge exchange within the company']], ['offered-1', ['Contract of Employment, b2b,', 'Competitive Salary,', 'We offer flexible working hours – as we care about the work–life balance of our employees.',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t>
  </si>
  <si>
    <t>'Design and develop highly scalable and reliable Data Pipelines and Data Warehouse solutions and objects, including SQL code, Data Pipelines and data structures in both on-prem and cloud database solutions.', 'Collect and monitor performance metrics.', 'Migrate data solutions from on-premises to cloud environments.', 'Create complex SQL queries to achieve efficient transformation layer.', 'Operate effectively as part of a larger team and in managing your own work.', 'Partner with business intelligence teams to determine the best approach around data ingestion, structure, and storage and work with the team to ensure these are implemented correctly.'</t>
  </si>
  <si>
    <t>'3+ years of professional experience in software development.', 'Python and SQL developer experience.', 'Any of SQL/NoSQL databases: MS SQL Server, Oracle, DB2, Azure SQL, DynamoDB, CosmosDB, Redshift, Snowflake, MongoDB, etc.', 'Experience with any of cloud platforms: Azure, AWS, GCP.', 'Any of Big Data frameworks: Spark, Pandas, etc.', 'Any of ETL/ELT tools: Informatica, Azure Data Factory, Azure Databricks, AWS Glue, etc.', 'One of Data modelling: DFM, Data Vault, Anchor modelling, DWH and Data Lake Modelling.', 'Dimensional Modeling, DataVault model.', 'Familiarity with the basic principles of distributed computing.', 'Extensive experience with ETL/ELT pipeline development.', 'Experience with orchestration tools: Apache Airflow etc.', 'Understanding CI/CD concepts.', 'Critical thinking.', 'Ready to self-education and share knowledge and experience with team members.', 'English skills: B2 and higher.', 'Legal work permit in Poland.', 'Practical knowledge in a few areas: E-commerce, banking, healthcare, finance, logistics, marketing, manufacturing.', 'Infrastructure configuration experience.', 'Experience with infrastructure as code (Terraform).', 'Experience in containerization: Kubernetes, Docker etc.', 'Understanding of Serverless computing.', 'Experience in streaming: Kinesis, Event Hub, Kafka.', 'Knowledge of Data Quality, Data Governance concepts.', 'AWS/Azure Certification is a big plus (Developer or Architect Associate).'</t>
  </si>
  <si>
    <t>'Contract of Employment, b2b,', 'Competitive Salary,', 'We offer flexible working hours – as we care about the work–life balance of our employees.',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t>
  </si>
  <si>
    <t>'Python', 'SQL', 'Azure SQL', 'Snowflake Data Cloud', 'Microsoft Azure', 'AWS', 'Google Cloud Platform', 'Terraform', 'Kubernetes', 'Docker', 'Kinesis', 'Event Hub', 'Kafka', 'Microsoft SQL Server', 'Oracle', 'DynamoDB', 'CosmosDB', 'Redshift', 'MongoDB', 'Apache Airflow', 'Apache Spark', 'Pandas'</t>
  </si>
  <si>
    <t>['https://www.pracuj.pl/praca/senior-data-engineer-wroclaw-slubicka-18,oferta,1002441234']</t>
  </si>
  <si>
    <t>[['https://www.pracuj.pl/praca/senior-data-engineer-wroclaw-slubicka-18,oferta,1002441234'], 1, ['technologies-1', ['Python', 'SQL', 'Azure SQL', 'Snowflake Data Cloud', 'Microsoft Azure', 'AWS', 'Google Cloud Platform', 'Terraform', 'Kubernetes', 'Docker', 'Kinesis', 'Event Hub', 'Kafka', 'Microsoft SQL Server', 'Oracle', 'DynamoDB', 'CosmosDB', 'Redshift', 'MongoDB', 'Apache Airflow', 'Apache Spark', 'Pandas']], ['responsibilities-1', ['Design and develop highly scalable and reliable Data Pipelines and Data Warehouse solutions and objects, including SQL code, Data Pipelines and data structures in both on-prem and cloud database solutions.', 'Collect and monitor performance metrics.', 'Migrate data solutions from on-premises to cloud environments.', 'Create complex SQL queries to achieve efficient transformation layer.', 'Operate effectively as part of a larger team and in managing your own work.', 'Partner with business intelligence teams to determine the best approach around data ingestion, structure, and storage and work with the team to ensure these are implemented correctly.']], ['requirements-1', ['3+ years of professional experience in software development.', 'Python and SQL developer experience.', 'Any of SQL/NoSQL databases: MS SQL Server, Oracle, DB2, Azure SQL, DynamoDB, CosmosDB, Redshift, Snowflake, MongoDB, etc.', 'Experience with any of cloud platforms: Azure, AWS, GCP.', 'Any of Big Data frameworks: Spark, Pandas, etc.', 'Any of ETL/ELT tools: Informatica, Azure Data Factory, Azure Databricks, AWS Glue, etc.', 'One of Data modelling: DFM, Data Vault, Anchor modelling, DWH and Data Lake Modelling.', 'Dimensional Modeling, DataVault model.', 'Familiarity with the basic principles of distributed computing.', 'Extensive experience with ETL/ELT pipeline development.', 'Experience with orchestration tools: Apache Airflow etc.', 'Understanding CI/CD concepts.', 'Critical thinking.', 'Ready to self-education and share knowledge and experience with team members.', 'English skills: B2 and higher.', 'Legal work permit in Poland.', 'Practical knowledge in a few areas: E-commerce, banking, healthcare, finance, logistics, marketing, manufacturing.', 'Infrastructure configuration experience.', 'Experience with infrastructure as code (Terraform).', 'Experience in containerization: Kubernetes, Docker etc.', 'Understanding of Serverless computing.', 'Experience in streaming: Kinesis, Event Hub, Kafka.', 'Knowledge of Data Quality, Data Governance concepts.', 'AWS/Azure Certification is a big plus (Developer or Architect Associate).']], ['work-organization-1', []], ['development-practices-1', ['Clean Code', 'code review', 'design patterns', 'BDD', 'DDD', 'event modeling', 'architect / technical leader support', 'Continuous Deployment', 'Continuous Integration', 'DevOps', 'SysOps', 'team-level deployment', 'active monitoring', 'documentation', 'issue tracking tools', 'NFR', 'technical debt management', 'integration tests', 'performance tests', 'manual tests']], ['training-space-1', ['external training', 'intracompany training', 'soft skills training', 'substantive support from technological leaders', 'technical knowledge exchange within the company']], ['offered-1', ['Contract of Employment, b2b,', 'Competitive Salary,', 'We offer flexible working hours – as we care about the work–life balance of our employees.',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t>
  </si>
  <si>
    <t>['https://www.pracuj.pl/praca/senior-data-engineer-wroclaw-swietego-antoniego-2,oferta,1002413960']</t>
  </si>
  <si>
    <t>[['https://www.pracuj.pl/praca/senior-data-engineer-wroclaw-swietego-antoniego-2,oferta,1002413960'], 1, ['technologies-1', ['Python', 'PySpark', 'AWS', 'PostgreSQL', 'NoSQL', 'Relational databases', 'ETL design']], ['responsibilities-1', ['Design and implementation of ETL pipelines for data injection to DataLake and Redshift, migration from on-premises to cloud DataLake', 'Deploy services via infrastructure as code (e.g., AWS CloudFormation, Terraform)', 'Ensure data quality, consistency, and build robust, high-performance data platforms and scalable solutions in our AWS environment', 'Have a good theoretical understanding of data structures and algorithms', 'Analyze business requirements and provide technical solutions', 'Model, develop, and maintain large, complex datasets', 'Implement CI/CD and real-time data pipelines (Spark/PySpark)']], ['requirements-1', ['Strong experience with Python, PySpark, PostgreSQL, NoSQL databases, and cloud platforms such as AWS', 'Excellent knowledge of ETL design, data modeling, and interface specifications', 'Experience with quality assurance and testing methods, implementing unit and integration tests', 'Strong analytical mindset, with a focus on clean, readable, and maintainable code', 'Experience with designing, developing, and operating data integration pipelines to provide high-quality datasets for all business use-cases (e.g., analytical, machine learning, and artificial intelligence)', 'Experience with cloud-based Data Warehousing (AWS Redshift) and Data Lakes', 'Excellent communication and collaboration skills']], ['work-organization-1', []], ['training-space-1', ['industry-specific e-learning platforms', 'intracompany training', 'mentoring', 'space for experimenting', 'technical knowledge exchange within the company']], ['offered-1', ['Exciting challenges and a huge influence on our project and business – you’ll be responsible for bringing our new projects live,', 'Flat hierarchies, and direct communication in a very comradely atmosphere,', 'A steep learning curve in a dynamic company with international orientation,', 'Flexible working hours and either B2B or contract of employment,', 'Stability in those pandemic times – growing, profitable business and proper safety rules,', 'Possibility to develop your skills, thanks to trainings and cooperation with international experts.', 'Private health care', 'We provide access to the best specialists for you and your loved ones.', 'Language classes', 'English and German lessons in small groups, tailored to your skills.', 'Remote work and flexible working hours', 'Possibility of partial remote work, as well as adjusting working hours to your daily schedule.', 'Office in the center of Wrocław', 'Nearby cinema, fitness club and large selection of lunch places.', 'Fruit Mondays', 'There is no shortage of coffee, fruit, pizza, sweets and healthy snacks in our office.', 'Company events in the best company', 'After hours we often organize interesting outings or meetings in our office.']], ['additional-module-1', ['In the limango IT you get the chance to contribute your own ideas and know-how to maintain and develop our highly frequented, self built online shop for our markets in Poland, Germany, Austria and the Netherlands', 'Together with our experienced and international development teams you will bring our shop sites to the next level: Contribute your expertise to our Access, Shop and Checkout Teams!', 'You will work in a modern tech stack world: React frontend, cloud-based &amp; virtualized infrastructure, service-oriented architecture &amp; event based communication', 'The following technologies await you: AWS, docker, kubernetes, microservices, GoLang, React, JSS, Jest, ES6/Typescript', 'We work agile: You will become a part of our well-rehearsed agile teams of versatile and experienced Web Developers, dedicated Product Owner and Scrum Master']]]</t>
  </si>
  <si>
    <t>'Design and implementation of ETL pipelines for data injection to DataLake and Redshift, migration from on-premises to cloud DataLake', 'Deploy services via infrastructure as code (e.g., AWS CloudFormation, Terraform)', 'Ensure data quality, consistency, and build robust, high-performance data platforms and scalable solutions in our AWS environment', 'Have a good theoretical understanding of data structures and algorithms', 'Analyze business requirements and provide technical solutions', 'Model, develop, and maintain large, complex datasets', 'Implement CI/CD and real-time data pipelines (Spark/PySpark)'</t>
  </si>
  <si>
    <t>'Strong experience with Python, PySpark, PostgreSQL, NoSQL databases, and cloud platforms such as AWS', 'Excellent knowledge of ETL design, data modeling, and interface specifications', 'Experience with quality assurance and testing methods, implementing unit and integration tests', 'Strong analytical mindset, with a focus on clean, readable, and maintainable code', 'Experience with designing, developing, and operating data integration pipelines to provide high-quality datasets for all business use-cases (e.g., analytical, machine learning, and artificial intelligence)', 'Experience with cloud-based Data Warehousing (AWS Redshift) and Data Lakes', 'Excellent communication and collaboration skills'</t>
  </si>
  <si>
    <t>'Exciting challenges and a huge influence on our project and business – you’ll be responsible for bringing our new projects live,', 'Flat hierarchies, and direct communication in a very comradely atmosphere,', 'A steep learning curve in a dynamic company with international orientation,', 'Flexible working hours and either B2B or contract of employment,', 'Stability in those pandemic times – growing, profitable business and proper safety rules,', 'Possibility to develop your skills, thanks to trainings and cooperation with international experts.', 'Private health care', 'We provide access to the best specialists for you and your loved ones.', 'Language classes', 'English and German lessons in small groups, tailored to your skills.', 'Remote work and flexible working hours', 'Possibility of partial remote work, as well as adjusting working hours to your daily schedule.', 'Office in the center of Wrocław', 'Nearby cinema, fitness club and large selection of lunch places.', 'Fruit Mondays', 'There is no shortage of coffee, fruit, pizza, sweets and healthy snacks in our office.', 'Company events in the best company', 'After hours we often organize interesting outings or meetings in our office.'</t>
  </si>
  <si>
    <t>'Python', 'PySpark', 'AWS', 'PostgreSQL', 'NoSQL', 'Relational databases', 'ETL design'</t>
  </si>
  <si>
    <t>'industry-specific e-learning platforms', 'intracompany training', 'mentoring', 'space for experimenting', 'technical knowledge exchange within the company'</t>
  </si>
  <si>
    <t>design implementation etl pipeline data injection datalake redshift migration premise cloud deploy service via infrastructure code aws cloudformation terraform ensure quality consistency build robust high performance platform scalable solution environment good theoretical understanding structure algorithm analyze business requirement provide technical model develop maintain large complex datasets implement ci cd real time spark pyspark</t>
  </si>
  <si>
    <t xml:space="preserve"> c:business analyst  ji:3  Int:real service business  c:financial analyst  ji:0  Int:  c:system analyst  ji:1  Int:performance  c:data scientist  ji:3  Int:data cloud etl  c:financial controller  ji:0  Int:  c:intern analyst  ji:0  Int:  c:security analyst  ji:0  Int:</t>
  </si>
  <si>
    <t>complex large maintain pipeline data theoretical requirement spark model robust environment implementation aws understanding cd consistency migration redshift high premise cloud performance infrastructure etl technical platform solution injection via deploy implement develop provide cloudformation ci quality build good analyze datasets pyspark design ensure algorithm time structure code scalable datalake terraform</t>
  </si>
  <si>
    <t>Senior Data &amp; Information Analyst</t>
  </si>
  <si>
    <t>['https://www.pracuj.pl/praca/senior-data-information-analyst-katowice-francuska-44,oferta,1002456660']</t>
  </si>
  <si>
    <t>[['https://www.pracuj.pl/praca/senior-data-information-analyst-katowice-francuska-44,oferta,1002456660'], 1, ['technologies-1', ['Microsoft Power BI', 'Microsoft Azure', 'Power Platform (Power Apps, Power Automate)', 'Azure Cloud', 'Python', 'Azure SQL', 'Azure Data Factory &amp; Data Bricks']], ['responsibilities-1', ['Interaction with internal customers, formulating and understanding the problem', 'Data gathering, cleansing and integration', 'Data modeling', 'Providing advanced analytics solutions for business needs', 'Providing insight and recommendations']], ['requirements-1', ['Interaction with internal customers, formulating and understanding the problem', 'Data gathering, cleansing and integration', 'Data modeling', 'Providing advanced analytics solutions for business needs', 'Providing insight and recommendations', 'Bachelor’s or Master Degree required in Computer Science, Data Science, Mathematics or related technical discipline', 'Excellent understanding of Business Intelligence', 'Work experience related to Business Intelligence, data analytics, data science, data warehousing, ETL or related', 'Power BI experience (or similar BI Tool)', 'Experience working with databases and good SQL skills to perform effective queries', 'Familiar with predictive analytics and machine learning', 'Experience with agile way of working and interest in progressing with this', 'Very good English – verbal and writing skills']], ['offered-1', ['Life insurance', 'Private health care', 'Allowance on MyBenefit platform', 'Annual bonus', 'Christmas and holiday bonuses', 'Language courses', 'Professional development', 'International work environment']]]</t>
  </si>
  <si>
    <t>'Interaction with internal customers, formulating and understanding the problem', 'Data gathering, cleansing and integration', 'Data modeling', 'Providing advanced analytics solutions for business needs', 'Providing insight and recommendations'</t>
  </si>
  <si>
    <t>'Interaction with internal customers, formulating and understanding the problem', 'Data gathering, cleansing and integration', 'Data modeling', 'Providing advanced analytics solutions for business needs', 'Providing insight and recommendations', 'Bachelor’s or Master Degree required in Computer Science, Data Science, Mathematics or related technical discipline', 'Excellent understanding of Business Intelligence', 'Work experience related to Business Intelligence, data analytics, data science, data warehousing, ETL or related', 'Power BI experience (or similar BI Tool)', 'Experience working with databases and good SQL skills to perform effective queries', 'Familiar with predictive analytics and machine learning', 'Experience with agile way of working and interest in progressing with this', 'Very good English – verbal and writing skills'</t>
  </si>
  <si>
    <t>'Microsoft Power BI', 'Microsoft Azure', 'Power Platform (Power Apps, Power Automate)', 'Azure Cloud', 'Python', 'Azure SQL', 'Azure Data Factory &amp; Data Bricks'</t>
  </si>
  <si>
    <t>data information analyst</t>
  </si>
  <si>
    <t>cos:business analyst  cos:0.876 cos:financial analyst  cos:0.867 cos:system analyst  cos:0.946 cos:data scientist  cos:0.932 cos:financial controller  cos:0.923 cos:intern analyst  cos:0.968 cos:security analyst  cos:0.947</t>
  </si>
  <si>
    <t>analyst information</t>
  </si>
  <si>
    <t>interaction internal customer formulating understanding problem data gathering cleansing integration modeling providing advanced analytics solution business need insight recommendation</t>
  </si>
  <si>
    <t xml:space="preserve"> c:business analyst  ji:2  Int:business customer  c:financial analyst  ji:0  Int:  c:system analyst  ji:0  Int:  c:data scientist  ji:2  Int:data analytics  c:financial controller  ji:0  Int:  c:intern analyst  ji:0  Int:  c:security analyst  ji:0  Int:</t>
  </si>
  <si>
    <t>solution insight data advanced formulating interaction problem understanding integration analytics gathering providing internal modeling cleansing recommendation need</t>
  </si>
  <si>
    <t>Senior Data Scientist</t>
  </si>
  <si>
    <t>['https://www.pracuj.pl/praca/senior-data-scientist-gdansk,oferta,1002444949']</t>
  </si>
  <si>
    <t>[['https://www.pracuj.pl/praca/senior-data-scientist-gdansk,oferta,1002444949'], 1, ['responsibilities-1', ['Creating regular Operational Analytics reports on manufacture throughput, quality, and data completeness for technical and non-technical users', 'Developing solutions for tracking performance, characterizing operational patterns, and detecting anomalies in our factories', 'Defining requirements (data schema, storage, user experience) and actively contributing to development of self-service data analytics tools across teams within Northvolt', 'Working closely with management and engineers to identify most valuable data solutions and bringing these ideas through design to implementation and deployment', 'Working closely with the Data Platform team to define requirements and new features of the Northvolt Data Platform', 'Driving how we work with data across teams in the Dwa manufacturing site, and identify working models to accelerate speed to insight. Sharing knowledge and skills in data analysis and data science broadly within the organization to make every team more data-driven']], ['requirements-1', ['Comfortable writing SQL queries', 'Experienced user of Python libraries for manipulating and visualizing data (pandas and e.g. matplotlib/seaborn/bokeh)', 'Comfortable using Unix-like operating systems and fundamental software engineering tooling (e.g. git version control, testing)', 'Statistics, algorithms, clustering, uncertainty quantification', 'Advanced in English (written and speaking)', 'Independent, organized, and entrepreneurial', 'Passionate team collaborator who can thrive in a diverse international environment', 'Experience working with a cloud provider such as AWS or GCP', 'Knowledgeable about different types of database technologies (RDBMS, Key-Value, Search Engines, MPP OLAP Data Warehouses, Data Lakes)', 'Engineering foundation understanding (electro/mechanical/chemical/physical), preferably within the energy domain', 'Manufacture industry and/or Li-ion technology experience']], ['additional-module-1', ['We are searching for a passionate Senior / Data Scientist who enjoys using data visualization, statistics, and modeling to tell stories. The ideal candidate is a curious life-long learner who takes ownership and is eager to collaborate to build better products. In this role, you will be a true data advocate and spend a significant part of your time collaborating with Northvolt colleagues across many teams. You enjoy communicating and empathizing with people in diverse professional roles, cultural backgrounds, and experience levels in data-driven approaches.', '', 'As a Senior Data Scientist, you will lead how we work with data at Northvolt Dwa, contributing directly to solving problems, lead the discovery of insights, and build a shared knowledge base. We strive to use technology and data to co-develop solutions that matter, and welcome applicants from diverse experience levels and backgrounds.', '', 'Northvolt is challenging established methods of working with manufacturing data, adopting a cloud-native and serverless approach to scale data science and analytics. See blog post and youtube videos explaining our architecture.', '', 'AWS re:Invent 2022', '', 'https://youtu.be/IRyC6QyBY58?t=1934', '', 'AWS Blog Post', '', 'https://aws.amazon.com/blogs/i...']]]</t>
  </si>
  <si>
    <t>'Creating regular Operational Analytics reports on manufacture throughput, quality, and data completeness for technical and non-technical users', 'Developing solutions for tracking performance, characterizing operational patterns, and detecting anomalies in our factories', 'Defining requirements (data schema, storage, user experience) and actively contributing to development of self-service data analytics tools across teams within Northvolt', 'Working closely with management and engineers to identify most valuable data solutions and bringing these ideas through design to implementation and deployment', 'Working closely with the Data Platform team to define requirements and new features of the Northvolt Data Platform', 'Driving how we work with data across teams in the Dwa manufacturing site, and identify working models to accelerate speed to insight. Sharing knowledge and skills in data analysis and data science broadly within the organization to make every team more data-driven'</t>
  </si>
  <si>
    <t>'Comfortable writing SQL queries', 'Experienced user of Python libraries for manipulating and visualizing data (pandas and e.g. matplotlib/seaborn/bokeh)', 'Comfortable using Unix-like operating systems and fundamental software engineering tooling (e.g. git version control, testing)', 'Statistics, algorithms, clustering, uncertainty quantification', 'Advanced in English (written and speaking)', 'Independent, organized, and entrepreneurial', 'Passionate team collaborator who can thrive in a diverse international environment', 'Experience working with a cloud provider such as AWS or GCP', 'Knowledgeable about different types of database technologies (RDBMS, Key-Value, Search Engines, MPP OLAP Data Warehouses, Data Lakes)', 'Engineering foundation understanding (electro/mechanical/chemical/physical), preferably within the energy domain', 'Manufacture industry and/or Li-ion technology experience'</t>
  </si>
  <si>
    <t>creating regular operational analytics report manufacture throughput quality data completeness technical non user developing solution tracking performance characterizing pattern detecting anomaly factory defining requirement schema storage experience actively contributing development self service tool across team within northvolt working closely management engineer identify valuable bringing idea design implementation deployment platform define new feature driving work dwa manufacturing site model accelerate speed insight sharing knowledge skill analysis science broadly organization make every driven</t>
  </si>
  <si>
    <t xml:space="preserve"> c:business analyst  ji:2  Int:service management  c:financial analyst  ji:1  Int:management  c:system analyst  ji:2  Int:performance user  c:data scientist  ji:5  Int:engineer data report analysis analytics  c:financial controller  ji:0  Int:  c:intern analyst  ji:0  Int:  c:security analyst  ji:0  Int:</t>
  </si>
  <si>
    <t>closely tracking northvolt creating implementation team regular organization performance self science site storage development manufacture deployment platform accelerate broadly make every non schema speed service characterizing contributing operational throughput insight user dwa skill completeness requirement identify detecting valuable factory tool working define model knowledge work management driving driven technical new solution across actively anomaly developing within idea pattern manufacturing quality feature experience sharing design bringing defining</t>
  </si>
  <si>
    <t>Senior Data Scientist (Production)</t>
  </si>
  <si>
    <t>['https://www.pracuj.pl/praca/senior-data-scientist-production-goleniow-nowa-3,oferta,1002367665']</t>
  </si>
  <si>
    <t>[['https://www.pracuj.pl/praca/senior-data-scientist-production-goleniow-nowa-3,oferta,1002367665'], 1, ['technologies-1', ['SQL', 'Azure', 'Python', 'R']], ['responsibilities-1', ['Assess analytical maturity of the plants, propose next steps and prepare a road map', 'Establish data governance, actively participate and run data reviews', 'Coach stakeholders on data, analytics, its applications and identify opportunities for data science projects (advance analytics) impacting SQDCCP', 'Perform exploratory and targeted data analyses using descriptive statistics and other methods', 'Drive data driven discussions and decision making through performance visualization', 'Work with data engineers on data quality assessment, data cleansing and data analytics', 'Manage data science projects', 'Collaborate with various stakeholders to develop and maintain AI/ ML models and provide actionable insights for identified advanced analytics use cases', 'Work with technical teams to develop, deploy analytical applications', 'Deploy AI/ ML model across other blades/ processes/ business units as applicable', 'Generate reports, annotated code, and other projects artifacts to document, archive, and communicate your work and outcomes']], ['requirements-1', ["Post-graduation in Data Science or 'STEM' Majors (Science, Technology, Engineering and Math)", 'Broader sector experience from working within a matrix organization', 'A strong communicator with strong English language skills (verbal and writing)', 'Demonstrated skills in the use of one or more analytic languages like Python/ R', 'Hands on experience in writing complex SQL scripts and procedures', 'Exposure to data cleansing, data quality assessment, and using analytics for data assessment', 'Demonstrated skills in conducting exploratory data analysis, data visualization and storytelling', 'Good command over applied analytics- descriptive and predictive analytics (Supervised, unsupervised and deep learning techniques)', 'Hands on experience in dealing with Big Data, exposure to unstructured datasets and ability to handle XML, JSON file formats and application of PySpark', 'Demonstrated skills in feature engineering, creating data science pipelines and developing AI/ ML models in Azure ML studio', 'Exposure to deploying data science solutions in cloud native environment like Azure']], ['offered-1', ['Competitive salary package with yearly bonus', 'Benefits as: Medicover healthcare, Generali insurance, PPE, Sport card, Edenred card, events integration, free snacks, Christmas gifts and bonuses', 'Individual Development Plan', 'Necessary working tools (computer, phone)']]]</t>
  </si>
  <si>
    <t>'Assess analytical maturity of the plants, propose next steps and prepare a road map', 'Establish data governance, actively participate and run data reviews', 'Coach stakeholders on data, analytics, its applications and identify opportunities for data science projects (advance analytics) impacting SQDCCP', 'Perform exploratory and targeted data analyses using descriptive statistics and other methods', 'Drive data driven discussions and decision making through performance visualization', 'Work with data engineers on data quality assessment, data cleansing and data analytics', 'Manage data science projects', 'Collaborate with various stakeholders to develop and maintain AI/ ML models and provide actionable insights for identified advanced analytics use cases', 'Work with technical teams to develop, deploy analytical applications', 'Deploy AI/ ML model across other blades/ processes/ business units as applicable', 'Generate reports, annotated code, and other projects artifacts to document, archive, and communicate your work and outcomes'</t>
  </si>
  <si>
    <t>"Post-graduation in Data Science or 'STEM' Majors (Science, Technology, Engineering and Math)", 'Broader sector experience from working within a matrix organization', 'A strong communicator with strong English language skills (verbal and writing)', 'Demonstrated skills in the use of one or more analytic languages like Python/ R', 'Hands on experience in writing complex SQL scripts and procedures', 'Exposure to data cleansing, data quality assessment, and using analytics for data assessment', 'Demonstrated skills in conducting exploratory data analysis, data visualization and storytelling', 'Good command over applied analytics- descriptive and predictive analytics (Supervised, unsupervised and deep learning techniques)', 'Hands on experience in dealing with Big Data, exposure to unstructured datasets and ability to handle XML, JSON file formats and application of PySpark', 'Demonstrated skills in feature engineering, creating data science pipelines and developing AI/ ML models in Azure ML studio', 'Exposure to deploying data science solutions in cloud native environment like Azure'</t>
  </si>
  <si>
    <t>'Competitive salary package with yearly bonus', 'Benefits as: Medicover healthcare, Generali insurance, PPE, Sport card, Edenred card, events integration, free snacks, Christmas gifts and bonuses', 'Individual Development Plan', 'Necessary working tools (computer, phone)'</t>
  </si>
  <si>
    <t>'SQL', 'Azure', 'Python', 'R'</t>
  </si>
  <si>
    <t>data scientist production</t>
  </si>
  <si>
    <t>cos:business analyst  cos:0.864 cos:financial analyst  cos:0.854 cos:system analyst  cos:0.939 cos:data scientist  cos:0.924 cos:financial controller  cos:0.903 cos:intern analyst  cos:0.971 cos:security analyst  cos:0.942</t>
  </si>
  <si>
    <t>ass analytical maturity plant propose next step prepare road map establish data governance actively participate run review coach stakeholder analytics application identify opportunity science project advance impacting sqdccp perform exploratory targeted analysis using descriptive statistic method drive driven discussion decision making performance visualization work engineer quality assessment cleansing manage collaborate various develop maintain ai ml model provide actionable insight identified advanced use case technical team deploy across blade process business unit applicable generate report annotated code artifact document archive communicate outcome</t>
  </si>
  <si>
    <t xml:space="preserve"> c:business analyst  ji:3  Int:project business process  c:financial analyst  ji:0  Int:  c:system analyst  ji:1  Int:performance  c:data scientist  ji:7  Int:engineer ai data analysis report analytics analytical  c:financial controller  ji:0  Int:  c:intern analyst  ji:0  Int:  c:security analyst  ji:0  Int:</t>
  </si>
  <si>
    <t>discussion maintain communicate decision impacting opportunity review plant annotated team perform generate statistic cleansing performance unit science map drive method deploy run ml ass provide process document propose establish using identified various making code governance next actionable business archive stakeholder project advance insight road advanced identify case model artifact work assessment descriptive outcome collaborate driven technical across use actively targeted develop exploratory application maturity quality coach blade manage prepare visualization sqdccp step applicable participate</t>
  </si>
  <si>
    <t>['https://www.pracuj.pl/praca/senior-data-scientist-warszawa,oferta,1002498794']</t>
  </si>
  <si>
    <t>[['https://www.pracuj.pl/praca/senior-data-scientist-warszawa,oferta,1002498794'], 1, ['technologies-1', ['Python', 'Spark', 'Google Cloud Platform', 'Big Query', 'AI Notebooks', 'MLFlow', 'DataProc', 'Airflow', 'SQL', 'Oracle', 'Hive', 'PrestoDB', 'Bash', 'Git']], ['responsibilities-1', ['budujesz modele ML / AI [problemy klasyfikacyjne / regresyjne / NLP / analizy przestrzenne GEO / sieci społeczne] - od prototypowania do produkcji,', 'zajmujesz się utrzymaniem, monitorowaniem oraz ewaluacją modeli ML w czasie [fabryka modeli],', 'przeprowadzasz detekcję zdarzeń o dużej mocy predykcyjnej,', 'budujesz kompleksowe przepływy danych i ml [np. AirFlow],', 'bierzesz udział w projekcie budowy silnika strategii cenowych,', 'bierzesz czynny udział w projekcie MLOps - budowy oraz rozwoju Platformy Zaawansowanej Analityki Danych w Google Cloud Platform.']], ['requirements-1', ['masz wiedzę i doświadczenie w machine learning i przetwarzaniu danych,', 'posiadasz wykształcenie wyższe,', 'jesteś osobą samodzielną, dobrze zorganizowaną, proaktywną i kreatywną,', 'chcesz się dalej rozwijać i podnosić swoje kwalifikacje,', 'stack technologiczny: Python, Spark (PySpark), Google Cloud Platform - Big Query / AI Notebooks / MLFlow / DataProc / Airflow, SQL [Big Query /Oracle /Hive / PrestoDB], Podstawy Linux/Bash, Git,', 'nie wymagamy znajomości wszystkich wymienionych narzędzi, ale ważne jest abyś bardzo dobrze znał/a przynajmniej kilka z nich.']]]</t>
  </si>
  <si>
    <t>'you build ML / AI models classification / regression / NLP problems / GEO spatial analysis / social networks - from prototyping to production,', 'you deal with the maintenance, monitoring and evaluation of ML models over time model factory,', 'you perform detection of high-volume events predictive power,', 'you build comprehensive data flows and ml, e.g. AirFlow,', 'you take part in the project of building a pricing strategy engine,', 'you take an active part in the MLOps project - construction and development of the Advanced Data Analytics Platform in Google Cloud Platform. '</t>
  </si>
  <si>
    <t>'you have knowledge and experience in machine learning and data processing,', 'you have a university degree,', 'you are an independent, well-organized, proactive and creative person,', 'you want to develop further and improve your qualifications,', 'technology stack : Python, Spark (PySpark), Google Cloud Platform - Big Query / AI Notebooks / MLFlow / DataProc / Airflow, SQL Big Query /Oracle /Hive / PrestoDB, Linux/Bash Basics, Git,', 'we don't require knowledge of all the tools listed but it is important that you know at least some of them very well.'</t>
  </si>
  <si>
    <t>'Python', 'Spark', 'Google Cloud Platform', 'Big Query', 'AI Notebooks', 'MLFlow', 'DataProc', 'Airflow', 'SQL', 'Oracle', 'Hive', 'PrestoDB', 'Bash', 'Git'</t>
  </si>
  <si>
    <t>build ml ai model classification regression nlp problem geo spatial analysis social network prototyping production deal maintenance monitoring evaluation time factory perform detection high volume event predictive power comprehensive data flow airflow take part project building pricing strategy engine active mlops construction development advanced analytics platform google cloud</t>
  </si>
  <si>
    <t xml:space="preserve"> c:business analyst  ji:3  Int:project pricing monitoring  c:financial analyst  ji:0  Int:  c:system analyst  ji:1  Int:network  c:data scientist  ji:5  Int:ai data analysis cloud analytics  c:financial controller  ji:0  Int:  c:intern analyst  ji:0  Int:  c:security analyst  ji:0  Int:</t>
  </si>
  <si>
    <t>project flow maintenance advanced model factory evaluation detection predictive deal part power active high perform engine prototyping volume building development regression platform construction production ml airflow classification social google pricing build take problem event nlp comprehensive monitoring mlops spatial network time strategy geo</t>
  </si>
  <si>
    <t>['https://www.pracuj.pl/praca/senior-data-scientist-warszawa-polna-11,oferta,1002390707']</t>
  </si>
  <si>
    <t>[['https://www.pracuj.pl/praca/senior-data-scientist-warszawa-polna-11,oferta,1002390707'], 1, ['technologies-1', ['Python', 'SQL', 'Machine Learning', 'R']], ['responsibilities-1', ['Leading data science teams of 1-5 members, delegating tasks to; Junior and Mid level Data Scientists and providing them with guidance;', 'Generating business insights with data analysis;', 'Suggesting the best analytical approach to address the business challenge;', 'Data preparation and quality control;', 'Training and evaluating machine learning models;', 'Supporting PwC industry experts with technical skills on consulting engagements;', 'Presenting generated insights to non-technical colleagues or to clients;', 'Writing documentation.']], ['requirements-1', ['3+ years of relevant professional experience;', 'Excellent analytical and problem-solving skills, including the ability to independently disaggregate issues, identify root causes and recommend solutions;', 'Solid understanding and hands-on experience in most popular machine learning algorithms;', 'Working experience in data science and willingness to learn new tools and solutions;', 'Interest in applying analytical skills to solve business problems', 'Knowledge of at least one data science related programming language — preferably Python, alternatively R;', 'Solid knowledge of SQL;', 'Strong interpersonal and communication skills — essential in day-to-day cooperation with clients and the team;', 'Outstanding supervision and mentorship abilities;', 'Graduate of Economics, Econometrics, Quantitative Methods, Computer Science, Math, Physics, Operational Research or related discipline;', 'Good command of the English language.', 'Experience in effective visualization techniques and tools (Tableau, PowerBI);', 'Knowledge of Azure ecosystem (Synapse, Azure ML, ADF);', 'Documented experience in banking, retail or consulting;', 'Experience in leading project teams.']], ['offered-1', ['Attractive compensation with additional benefits package (including copyrights);', 'Excellent working conditions and a friendly working atmosphere;', 'Flexible working hours;', 'Subsidized language courses;', 'Opportunity to develop skills in statistical modeling embedded in business reality;', 'Gaining knowledge and experience in the practical use of technology centered around machine learning on projects carried out for companies from different sectors;', 'Dynamic, project driven work environment.']], ['additional-module-1', ['We are looking for a Senior Data Scientist with strong business acumen and throughout knowledge of the modern, advanced analytics landscape. As a Senior Data Scientist you will have an unique opportunity to apply your analytical skills in solving real business problems in industries such as Banking, Insurance, Retail, FMCG and various others. You’ll work for Clients from Poland, CEE and worldwide.', '', 'You will join PwC Data Analytics — a team of specialists in econometrics, machine learning, statistics and its applications. Our team consists of people with various backgrounds (economics, finance, mathematics, physics and engineering) and degrees of seniority (from juniors with 1-2 years of experience to industry leaders with over 10+ years experience on the market). We aim to deliver end-to-end solutions by collaborating heavily with experts from other PwC teams (Strategy &amp; Operations, Financial Services, Digital Transformation etc.), developers and IT professionals.']], ['additional-module-2', ['As a Senior Data Scientist you will be tasked with developing data driven solutions for our Clients, using common data science technologies (such as Python, R, SQL). You will work closely with PwC industry experts and Clients.', '', 'You will manage small to medium data science projects directly and run parts of larger engagements under the supervision of more experienced team members. You will closely work with higher management and actively participate in a proposal-making process within your area of expertise.', '', 'As a PwC Senior Data Scientist you will grow professional expertise by seeking knowledge, skills and hands-on experience in advanced analytics (through on the job learning, external events, conferences and training) as well as share best practices with other team members.']], ['additional-module-3', ['Send your application today! In case you have any additional questions, contact us: [email\xa0protected]']]]</t>
  </si>
  <si>
    <t>'Leading data science teams of 1-5 members, delegating tasks to; Junior and Mid level Data Scientists and providing them with guidance;', 'Generating business insights with data analysis;', 'Suggesting the best analytical approach to address the business challenge;', 'Data preparation and quality control;', 'Training and evaluating machine learning models;', 'Supporting PwC industry experts with technical skills on consulting engagements;', 'Presenting generated insights to non-technical colleagues or to clients;', 'Writing documentation.'</t>
  </si>
  <si>
    <t>'3+ years of relevant professional experience;', 'Excellent analytical and problem-solving skills, including the ability to independently disaggregate issues, identify root causes and recommend solutions;', 'Solid understanding and hands-on experience in most popular machine learning algorithms;', 'Working experience in data science and willingness to learn new tools and solutions;', 'Interest in applying analytical skills to solve business problems', 'Knowledge of at least one data science related programming language — preferably Python, alternatively R;', 'Solid knowledge of SQL;', 'Strong interpersonal and communication skills — essential in day-to-day cooperation with clients and the team;', 'Outstanding supervision and mentorship abilities;', 'Graduate of Economics, Econometrics, Quantitative Methods, Computer Science, Math, Physics, Operational Research or related discipline;', 'Good command of the English language.', 'Experience in effective visualization techniques and tools (Tableau, PowerBI);', 'Knowledge of Azure ecosystem (Synapse, Azure ML, ADF);', 'Documented experience in banking, retail or consulting;', 'Experience in leading project teams.'</t>
  </si>
  <si>
    <t>'Attractive compensation with additional benefits package (including copyrights);', 'Excellent working conditions and a friendly working atmosphere;', 'Flexible working hours;', 'Subsidized language courses;', 'Opportunity to develop skills in statistical modeling embedded in business reality;', 'Gaining knowledge and experience in the practical use of technology centered around machine learning on projects carried out for companies from different sectors;', 'Dynamic, project driven work environment.'</t>
  </si>
  <si>
    <t>'Python', 'SQL', 'Machine Learning', 'R'</t>
  </si>
  <si>
    <t>leading data science team member delegating task junior mid level scientist providing guidance generating business insight analysis suggesting best analytical approach address challenge preparation quality control training evaluating machine learning model supporting pwc industry expert technical skill consulting engagement presenting generated non colleague client writing documentation</t>
  </si>
  <si>
    <t xml:space="preserve"> c:business analyst  ji:3  Int:expert client business  c:financial analyst  ji:1  Int:control  c:system analyst  ji:0  Int:  c:data scientist  ji:4  Int:data analysis analytical scientist  c:financial controller  ji:0  Int:  c:intern analyst  ji:0  Int:  c:security analyst  ji:0  Int:</t>
  </si>
  <si>
    <t>expert insight evaluating delegating skill consulting level model junior team client machine engagement guidance science presenting suggesting colleague leading technical documentation task control non learning writing generated supporting quality mid member challenge pwc training providing address industry approach preparation generating business best</t>
  </si>
  <si>
    <t>['https://www.pracuj.pl/praca/senior-data-scientist-warszawa-polna-11,oferta,1002458811']</t>
  </si>
  <si>
    <t>[['https://www.pracuj.pl/praca/senior-data-scientist-warszawa-polna-11,oferta,1002458811'], 1, ['technologies-1', ['Python', 'SQL', 'Machine Learning', 'R']], ['responsibilities-1', ['Leading data science teams of 1-5 members, delegating tasks to; Junior and Mid level Data Scientists and providing them with guidance;', 'Generating business insights with data analysis;', 'Suggesting the best analytical approach to address the business challenge;', 'Data preparation and quality control;', 'Training and evaluating machine learning models;', 'Supporting PwC industry experts with technical skills on consulting engagements;', 'Presenting generated insights to non-technical colleagues or to clients;', 'Writing documentation.']], ['requirements-1', ['3+ years of relevant professional experience;', 'Excellent analytical and problem-solving skills, including the ability to independently disaggregate issues, identify root causes and recommend solutions;', 'Solid understanding and hands-on experience in most popular machine learning algorithms;', 'Working experience in data science and willingness to learn new tools and solutions;', 'Interest in applying analytical skills to solve business problems', 'Knowledge of at least one data science related programming language — preferably Python, alternatively R;', 'Solid knowledge of SQL;', 'Strong interpersonal and communication skills — essential in day-to-day cooperation with clients and the team;', 'Outstanding supervision and mentorship abilities;', 'Graduate of Economics, Econometrics, Quantitative Methods, Computer Science, Math, Physics, Operational Research or related discipline;', 'Good command of the English language.', 'Experience in effective visualization techniques and tools (Tableau, PowerBI);', 'Knowledge of Azure ecosystem (Synapse, Azure ML, ADF);', 'Documented experience in banking, retail or consulting;', 'Experience in leading project teams.']], ['offered-1', ['Attractive compensation with additional benefits package (including copyrights);', 'Excellent working conditions and a friendly working atmosphere;', 'Flexible working hours;', 'Subsidized language courses;', 'Opportunity to develop skills in statistical modeling embedded in business reality;', 'Gaining knowledge and experience in the practical use of technology centered around machine learning on projects carried out for companies from different sectors;', 'Dynamic, project driven work environment.']], ['additional-module-1', ['We are looking for a Senior Data Scientist with strong business acumen and throughout knowledge of the modern, advanced analytics landscape. As a Senior Data Scientist you will have an unique opportunity to apply your analytical skills in solving real business problems in industries such as Banking, Insurance, Retail, FMCG and various others. You’ll work for Clients from Poland, CEE and worldwide.', '', 'You will join PwC Data Analytics — a team of specialists in econometrics, machine learning, statistics and its applications. Our team consists of people with various backgrounds (economics, finance, mathematics, physics and engineering) and degrees of seniority (from juniors with 1-2 years of experience to industry leaders with over 10+ years experience on the market). We aim to deliver end-to-end solutions by collaborating heavily with experts from other PwC teams (Strategy &amp; Operations, Financial Services, Digital Transformation etc.), developers and IT professionals.']], ['additional-module-2', ['As a Senior Data Scientist you will be tasked with developing data driven solutions for our Clients, using common data science technologies (such as Python, R, SQL). You will work closely with PwC industry experts and Clients.', '', 'You will manage small to medium data science projects directly and run parts of larger engagements under the supervision of more experienced team members. You will closely work with higher management and actively participate in a proposal-making process within your area of expertise.', '', 'As a PwC Senior Data Scientist you will grow professional expertise by seeking knowledge, skills and hands-on experience in advanced analytics (through on the job learning, external events, conferences and training) as well as share best practices with other team members.']], ['additional-module-3', ['Send your application today! In case you have any additional questions, contact us: [email\xa0protected]']]]</t>
  </si>
  <si>
    <t>Senior Derivatives Support Analyst</t>
  </si>
  <si>
    <t>['https://www.pracuj.pl/praca/senior-derivatives-support-analyst-warszawa,oferta,1002495907']</t>
  </si>
  <si>
    <t>[['https://www.pracuj.pl/praca/senior-derivatives-support-analyst-warszawa,oferta,1002495907'], 1, ['responsibilities-1', ['Pricing of OTC derivatives instruments and integration in portfolio valuation', 'Reporting on all OTC positions, with client specific pricing data', 'Reconciliation, matching and confirmation of OTC derivative trades with counterparties', 'Running controls for OTC greeks and stress testing', 'Reviewing EMIR Refit controls and clearing obligations', 'Providing of oversight of collateral activity including follow-up with counterparties', 'Monitoring and reporting of residual exposures and counterparties limits and risk', 'Liaising with Front office and all support teams (e.g. Technology, Risk, external stakeholders)', 'Contributing to internal projects (regulatory, operational efficiency and risk, new businesses)']], ['requirements-1', ['Your profile', '', '-Degree in Business/Finance or related field or proven experience in similar position', '', '-At least 5 years of work experience in Asset Management industry or Investment Banking in areas such as OTC Derivatives pricing &amp; greeks as well as Collateral management', '', '-Fluent English both oral and written', '', '', '', 'Knowledge and skills', '', '-Good understanding of Front to Back processes for OTC derivatives', '', '-Knowledge of OTC derivative pricing', '', '-Familiarity with and working knowledge of OTC greeks', '', '-Strong Excel skills (VBA knowledge is a plus)', '', '', '', 'Competencies', '', '-Good attention to detail', '', '-Client focus', '', '-Excellent communication and presentation skills', '', '-Good organizational skills with the ability to set priorities and manage deadlines', '', '-Flexible approach and proactive attitude', '', '-Ability to work in a multicultural, fast-paced environment']]]</t>
  </si>
  <si>
    <t>'Pricing of OTC derivatives instruments and integration in portfolio valuation', 'Reporting on all OTC positions, with client specific pricing data', 'Reconciliation, matching and confirmation of OTC derivative trades with counterparties', 'Running controls for OTC greeks and stress testing', 'Reviewing EMIR Refit controls and clearing obligations', 'Providing of oversight of collateral activity including follow-up with counterparties', 'Monitoring and reporting of residual exposures and counterparties limits and risk', 'Liaising with Front office and all support teams (e.g. Technology, Risk, external stakeholders)', 'Contributing to internal projects (regulatory, operational efficiency and risk, new businesses)'</t>
  </si>
  <si>
    <t>'Your profile', '', '-Degree in Business/Finance or related field or proven experience in similar position', '', '-At least 5 years of work experience in Asset Management industry or Investment Banking in areas such as OTC Derivatives pricing &amp; greeks as well as Collateral management', '', '-Fluent English both oral and written', '', '', '', 'Knowledge and skills', '', '-Good understanding of Front to Back processes for OTC derivatives', '', '-Knowledge of OTC derivative pricing', '', '-Familiarity with and working knowledge of OTC greeks', '', '-Strong Excel skills (VBA knowledge is a plus)', '', '', '', 'Competencies', '', '-Good attention to detail', '', '-Client focus', '', '-Excellent communication and presentation skills', '', '-Good organizational skills with the ability to set priorities and manage deadlines', '', '-Flexible approach and proactive attitude', '', '-Ability to work in a multicultural, fast-paced environment'</t>
  </si>
  <si>
    <t>derivative support analyst</t>
  </si>
  <si>
    <t xml:space="preserve"> c:business analyst  ji:1  Int:support  c:financial analyst  ji:3  Int:support derivative  c:system analyst  ji:0  Int:  c:data scientist  ji:0  Int:  c:financial controller  ji:0  Int:  c:intern analyst  ji:0  Int:  c:security analyst  ji:0  Int:</t>
  </si>
  <si>
    <t>cos:business analyst  cos:0.876 cos:financial analyst  cos:0.872 cos:system analyst  cos:0.953 cos:data scientist  cos:0.921 cos:financial controller  cos:0.917 cos:intern analyst  cos:0.964 cos:security analyst  cos:0.949</t>
  </si>
  <si>
    <t>pricing otc derivative instrument integration portfolio valuation reporting position client specific data reconciliation matching confirmation trade counterparties running control greek stress testing reviewing emir refit clearing obligation providing oversight collateral activity including follow monitoring residual exposure limit risk liaising front office support team technology external stakeholder contributing internal project regulatory operational efficiency new business</t>
  </si>
  <si>
    <t xml:space="preserve"> c:business analyst  ji:7  Int:project support client monitoring pricing business  c:financial analyst  ji:6  Int:risk control support valuation reporting derivative  c:system analyst  ji:0  Int:  c:data scientist  ji:2  Int:data reporting  c:financial controller  ji:0  Int:  c:intern analyst  ji:0  Int:  c:security analyst  ji:0  Int:</t>
  </si>
  <si>
    <t>stakeholder counterparties trade risk confirmation operational data limit valuation reconciliation instrument activity running integration team matching office exposure efficiency greek reporting derivative clearing liaising new position control obligation front residual testing stress follow oversight portfolio otc emir collateral technology refit providing including external regulatory internal specific reviewing contributing</t>
  </si>
  <si>
    <t>Senior ERP/Infor Logistics System Analyst</t>
  </si>
  <si>
    <t>['https://www.pracuj.pl/praca/senior-erp-infor-logistics-system-analyst-komorniki-gm-komorniki-przemyslowa-18,oferta,1002424321']</t>
  </si>
  <si>
    <t>[['https://www.pracuj.pl/praca/senior-erp-infor-logistics-system-analyst-komorniki-gm-komorniki-przemyslowa-18,oferta,1002424321'], 1, ['responsibilities-1', ['Infor ERP support in the area, such as sales, services, purchasing, manufacturing, and warehouse management, including replenishment, picking/packing and deliveries and returns,', 'Infor ERP Support for Vendor direct delivery processes and relevant internal EDIs within companies,', 'Support ERP interfaces with other systems,', 'Taking part in or supporting Rollout and/or other projects,', 'Support Release management by testing and preparing required documentation,', 'Alignment on business requirements with the process governance team and prepare solutions.']], ['requirements-1', ["Bachelor's degree or similar in IT or in Industrial Engineering,", 'Infor or other ERPs experienced more than 5 years,', 'Proficiency with Microsoft Office Products,', 'Good knowledge of "order to cash" process,', 'Team collaboration skills to engage in constructive discussions with your colleagues and stakeholders,', 'English fluent/ verbal and written.']], ['offered-1', ['Employment in a stable company with an established position in the market,', 'Good working environment,', 'Challenging problems to solve,', 'Package of benefits such as private medical insurance, sport card, integration, and family parties, holiday bonus, life insurance.']]]</t>
  </si>
  <si>
    <t>'Infor ERP support in the area, such as sales, services, purchasing, manufacturing, and warehouse management, including replenishment, picking/packing and deliveries and returns,', 'Infor ERP Support for Vendor direct delivery processes and relevant internal EDIs within companies,', 'Support ERP interfaces with other systems,', 'Taking part in or supporting Rollout and/or other projects,', 'Support Release management by testing and preparing required documentation,', 'Alignment on business requirements with the process governance team and prepare solutions.'</t>
  </si>
  <si>
    <t>"Bachelor's degree or similar in IT or in Industrial Engineering,", 'Infor or other ERPs experienced more than 5 years,', 'Proficiency with Microsoft Office Products,', 'Good knowledge of "order to cash" process,', 'Team collaboration skills to engage in constructive discussions with your colleagues and stakeholders,', 'English fluent/ verbal and written.'</t>
  </si>
  <si>
    <t>'Employment in a stable company with an established position in the market,', 'Good working environment,', 'Challenging problems to solve,', 'Package of benefits such as private medical insurance, sport card, integration, and family parties, holiday bonus, life insurance.'</t>
  </si>
  <si>
    <t>erp infor logistics system analyst</t>
  </si>
  <si>
    <t>cos:business analyst  cos:0.912 cos:financial analyst  cos:0.9 cos:system analyst  cos:0.962 cos:data scientist  cos:0.949 cos:financial controller  cos:0.938 cos:intern analyst  cos:0.967 cos:security analyst  cos:0.955</t>
  </si>
  <si>
    <t>analyst logistics erp infor</t>
  </si>
  <si>
    <t>infor erp support area sale service purchasing manufacturing warehouse management including replenishment picking packing delivery return vendor direct process relevant internal edis within company interface system taking part supporting rollout project release testing preparing required documentation alignment business requirement governance team prepare solution</t>
  </si>
  <si>
    <t xml:space="preserve"> c:business analyst  ji:7  Int:project management support sale service process business  c:financial analyst  ji:2  Int:support management  c:system analyst  ji:1  Int:system  c:data scientist  ji:0  Int:  c:financial controller  ji:0  Int:  c:intern analyst  ji:0  Int:  c:security analyst  ji:0  Int:</t>
  </si>
  <si>
    <t>erp requirement picking team part company interface area infor return packing relevant alignment taking vendor rollout documentation solution replenishment within supporting testing manufacturing warehouse delivery purchasing prepare required including system preparing direct internal governance edis release</t>
  </si>
  <si>
    <t>Senior ERP System Analyst</t>
  </si>
  <si>
    <t>['https://www.pracuj.pl/praca/senior-erp-system-analyst-warszawa-jagiellonska-74,oferta,1002334829']</t>
  </si>
  <si>
    <t>[['https://www.pracuj.pl/praca/senior-erp-system-analyst-warszawa-jagiellonska-74,oferta,1002334829'], 1, ['technologies-1', []], ['responsibilities-1', ['Understanding business requirements and analysing relevant processes.', 'Preparing specifications for development and implementation.', 'Designing, maintaining and development of the ERP system.', 'Working closely with process owners.', 'Cooperation with other departments, conducting presentations for users.', 'Support the creation of Business Cases.']], ['requirements-1', ['At least 5 years of experience in a similar position.', 'Excellent understanding of the ERP systems architecture.', 'Knowledge of ERP systems in the area of financial and accounting, HR, distribution, warehouse management.', 'Experience in solution design for complex requirements.', 'Experience in conducting presentations, users training, writing documentation and instructions.', 'Ability to work in a project.', 'Determination in achieving the set goals.', 'Creativity, independence and communication.', 'Openness to non-standard solutions and creative approach to problems solving.']], ['offered-1', ['Office-First: working primarily from the studio for a minimum of 10 days per month', 'Flexible working hours — start your workday anytime between 8:00 and 10:00 AM.', 'A welcome pack filled with goodies — to help you feel right at home once you join the team.', 'Trainings, lectures and courses — internal workshops, external training for each employee, ‘Meet a star’ events, knowledge-sharing initiatives, online tutorials, and e-learning classes are all available. There’s always something to learn!', 'Merch — employee store discounts at CD PROJEKT RED Gear, gifts for newborn rebels and regular chances to nab some cool swag!', 'Private medical healthcare — a selection of medical plans with dental care to choose from, which are also accessible for your partner and relatives.', 'Support during COVID-19 — regular tests and COVID vaccinations at the studio as well as professional advice and guidance from a specialist doctor.', 'Psychological care — free mental health support and various well-being webinars.', 'Multisport card — gain access to a wide number of sporting and fitness facilities across the city.', 'Dog-friendly office — dog owner? Bring your pooch with you and look after them while working! There’s always a furry friend or two to meet at the studio.', 'Social events — we host regular gatherings at the studio where we can all unwind, play games, and just have some fun together.', 'Healthy selections — \u200b\u200borganic fruit, snacks, muesli, organic honey, vegan milk, and specialty coffee are all at your disposal around the studio. Enjoy!', 'Truly international working environment — a chance to meet and work with a diverse selection of people from all around the world.', 'Sustainable campus with an eco ethos — solar panels provide green energy, 2000 plants and an air-filtering system to help provide clean air, electric car charging points, flower meadows, and more green features in the works.', 'An onsite, well-equipped gym with a climbing wall and a personal trainer available every day and pilates classes.', 'Car and bike parking spaces.', 'A designated space for your bicycle, as well as bicycle repair equipment and showers available whenever you need them.', 'No dress-code — we like to keep it casual.']]]</t>
  </si>
  <si>
    <t>'At least 5 years of experience in a similar position.', 'Excellent understanding of the ERP systems architecture.', 'Knowledge of ERP systems in the area of financial and accounting, HR, distribution, warehouse management.', 'Experience in solution design for complex requirements.', 'Experience in conducting presentations, users training, writing documentation and instructions.', 'Ability to work in a project.', 'Determination in achieving the set goals.', 'Creativity, independence and communication.', 'Openness to non-standard solutions and creative approach to problems solving.'</t>
  </si>
  <si>
    <t>erp system analyst</t>
  </si>
  <si>
    <t>cos:business analyst  cos:0.883 cos:financial analyst  cos:0.864 cos:system analyst  cos:0.959 cos:data scientist  cos:0.931 cos:financial controller  cos:0.919 cos:intern analyst  cos:0.968 cos:security analyst  cos:0.951</t>
  </si>
  <si>
    <t>erp analyst</t>
  </si>
  <si>
    <t>Senior Finance Analyst (Microsoft)</t>
  </si>
  <si>
    <t>['https://www.pracuj.pl/praca/senior-finance-analyst-microsoft-warszawa,oferta,1002470819']</t>
  </si>
  <si>
    <t>[['https://www.pracuj.pl/praca/senior-finance-analyst-microsoft-warszawa,oferta,1002470819'], 1, ['responsibilities-1', ['Key finance point of contact covering portfolio of client office buildings in EMEA,', 'Lead annual budget and bi-annual forecast process for portfolio share,', 'Lead finance side of capital forecast for EMEA portfolio,', 'Ensure accuracy and consistency of reported OPEX and CAPEX spend,', 'Act as a cost controller for monthly variance reporting - actual vs. budget/forecast,', 'Manage timings on input requirements from stakeholders, proactively run follow up work progress sessions,', 'Provide ad hoc reporting and analyses,', 'Work with international colleagues to ensure consistency in reporting,', 'Use client tools to ensure data being used by the real estate community is up to date and accurate,', 'Ensuring data integrity in various systems,', 'Provide oversight over Project Link implementation progress,', 'Be involved in project system set up and calibration,', 'Work with project team to ensure global consistency of processes.']], ['requirements-1', ['University degree in finance area (Finance, Economics, Accounting or similar preferred),', 'Finance and accounting experience required,', 'Experience with project management tools - good to have,', 'CIMA/ACCA qualified or partially qualified would be an advantage,', 'Excellent Excel data manipulation skills,', 'Real estate and capital planning experience desirable,', 'Experience of working in international environment,', 'Client orientated, capable to adapt dynamic environment and drive change,', 'Ability to remain focused in a rapidly changing environment, multitask, prioritise and work to key deadlines,', 'Strong communication skills (written and verbal),', 'Accountability,', 'Analytical, planning and problem-solving skills,', 'Ability to work alone as well as part of a team,', 'Knowledge of collaboration/reporting tools,', 'Knowledge of SAP PS would be an advantage,', 'Very good English both oral and written is a must.', 'Ability to comprehend, analyse and interpret business documents and data.', 'Ability to make effective and persuasive presentations on complex topics to employees, clients, management and/or public groups.', 'Ability to motivate and negotiate effectively with key employees, management, and client groups to take desired action.']], ['offered-1', ['Career in a multinational real estate company serving one of the most recognized IT corporations,', 'Opportunity to gain experience in a professional corporate environment with international exposure and various career path and progression opportunities,', 'Training and development opportunities both internal and external (including CIMA programme or studies funding).', 'Great work atmosphere,', 'Private medical care pack,', 'Competitive benefit package (life insurance, partly funded language lessons, sport &amp; recreation allowance - Benefit system).']], ['additional-module-1', ['The Finance Analyst will be a member of the Finance Team, based in Warsaw, responsible for EMEA region of a key integrated client from IT sector. The main responsibility will be to act as a controller for financial planning and analysis providing effective support and guidance to wider finance team as well as support smooth implementation of finance part of project management tool. The Finance Analyst will be working closely with other team members located across EMEA and beyond, including working within the EMEA Business Operations team. The candidate should have strong business intelligence, excel, financial and analytical skills and be a good communicator (both verbally and in written form), as the role involves liaison across cultures and time zones.', '', 'The candidate would be expected to progress other tasks and initiatives at the direction of the Finance Manager.']]]</t>
  </si>
  <si>
    <t>'Key finance point of contact covering portfolio of client office buildings in EMEA,', 'Lead annual budget and bi-annual forecast process for portfolio share,', 'Lead finance side of capital forecast for EMEA portfolio,', 'Ensure accuracy and consistency of reported OPEX and CAPEX spend,', 'Act as a cost controller for monthly variance reporting - actual vs. budget/forecast,', 'Manage timings on input requirements from stakeholders, proactively run follow up work progress sessions,', 'Provide ad hoc reporting and analyses,', 'Work with international colleagues to ensure consistency in reporting,', 'Use client tools to ensure data being used by the real estate community is up to date and accurate,', 'Ensuring data integrity in various systems,', 'Provide oversight over Project Link implementation progress,', 'Be involved in project system set up and calibration,', 'Work with project team to ensure global consistency of processes.'</t>
  </si>
  <si>
    <t>'University degree in finance area (Finance, Economics, Accounting or similar preferred),', 'Finance and accounting experience required,', 'Experience with project management tools - good to have,', 'CIMA/ACCA qualified or partially qualified would be an advantage,', 'Excellent Excel data manipulation skills,', 'Real estate and capital planning experience desirable,', 'Experience of working in international environment,', 'Client orientated, capable to adapt dynamic environment and drive change,', 'Ability to remain focused in a rapidly changing environment, multitask, prioritise and work to key deadlines,', 'Strong communication skills (written and verbal),', 'Accountability,', 'Analytical, planning and problem-solving skills,', 'Ability to work alone as well as part of a team,', 'Knowledge of collaboration/reporting tools,', 'Knowledge of SAP PS would be an advantage,', 'Very good English both oral and written is a must.', 'Ability to comprehend, analyse and interpret business documents and data.', 'Ability to make effective and persuasive presentations on complex topics to employees, clients, management and/or public groups.', 'Ability to motivate and negotiate effectively with key employees, management, and client groups to take desired action.'</t>
  </si>
  <si>
    <t>'Career in a multinational real estate company serving one of the most recognized IT corporations,', 'Opportunity to gain experience in a professional corporate environment with international exposure and various career path and progression opportunities,', 'Training and development opportunities both internal and external (including CIMA programme or studies funding).', 'Great work atmosphere,', 'Private medical care pack,', 'Competitive benefit package (life insurance, partly funded language lessons, sport &amp; recreation allowance - Benefit system).'</t>
  </si>
  <si>
    <t>finance analyst microsoft</t>
  </si>
  <si>
    <t>cos:business analyst  cos:0.889 cos:financial analyst  cos:0.886 cos:system analyst  cos:0.948 cos:data scientist  cos:0.941 cos:financial controller  cos:0.921 cos:intern analyst  cos:0.953 cos:security analyst  cos:0.949</t>
  </si>
  <si>
    <t>microsoft analyst</t>
  </si>
  <si>
    <t>key finance point contact covering portfolio client office building emea lead annual budget bi forecast process share side capital ensure accuracy consistency reported opex capex spend act cost controller monthly variance reporting actual v manage timing input requirement stakeholder proactively run follow work progress session provide ad hoc analysis international colleague use tool data used real estate community date accurate ensuring integrity various system oversight project link implementation involved set calibration team global</t>
  </si>
  <si>
    <t xml:space="preserve"> c:business analyst  ji:5  Int:project client estate process real  c:financial analyst  ji:3  Int:reporting finance cost  c:system analyst  ji:3  Int:system key  c:data scientist  ji:5  Int:bi forecast data analysis reporting  c:financial controller  ji:2  Int:controller finance  c:intern analyst  ji:0  Int:  c:security analyst  ji:0  Int:</t>
  </si>
  <si>
    <t>involved finance bi variance analysis hoc controller community implementation consistency team office share building accurate side run session provide lead oversight global portfolio forecast ensure actual annual system various capital integrity international stakeholder spend covering opex data requirement key tool accuracy reported monthly work ensuring ad emea timing used input reporting colleague v link use budget act proactively follow progress manage point set capex date contact calibration cost</t>
  </si>
  <si>
    <t>Senior Finance Analyst</t>
  </si>
  <si>
    <t>['https://www.pracuj.pl/praca/senior-finance-analyst-poznan,oferta,1002367163']</t>
  </si>
  <si>
    <t>[['https://www.pracuj.pl/praca/senior-finance-analyst-poznan,oferta,1002367163'], 1, ['responsibilities-1', ['Analiza danych finansowych firmy - zapewnienie spójności i wiarygodności danych oraz terminowego dostarczania raportów (np. analiza kapitału obrotowego, analiza przepływów pieniężnych itp.)', 'Udział w zamykaniu rachunków miesięcznych/na koniec roku - udział w rocznym budżetowaniu i prognozach finansowych (np. analiza sprzedaży i marży, walidacja rachunku zysków i strat itp.)', 'Wsparcie w standaryzacji/usprawnianiu procesów i współpraca z działem IT w celu wdrażania zmian', 'Inicjowanie automatyzacji procesów w celu optymalizacji operacji (np. wspieranie rozwoju nowych narzędzi raportowania)', 'Przeprowadzanie przeglądu standardowych procedur operacyjnych', 'Prowadzenie projektów ad hoc']], ['requirements-1', ['Doświadczenie w obszarze analizy finansowej/controllingu', 'Bardzo dobrą znajomość języka angielskiego (B2/C1)', 'Wykształcenie kierunkowe', 'Znajomość systemu SAP, MS Excel\xa0', 'Zdolności analityczne', 'Samodzielność w działaniu i umiejętność rozwiązywania problemów']], ['offered-1', ['Praca w międzynarodowym środowisku, na odpowiedzialnym stanowisku w centrum kompetencyjnym', 'Atrakcyjne wynagrodzenie i pakiet benefitów', 'Praca hybrydowa, w elastycznych godzinach pracy']]]</t>
  </si>
  <si>
    <t>'Analysis of the company's financial data - ensuring consistency and reliability of data and timely delivery of reports (e.g. working capital analysis, cash flow analysis, etc.)', 'Involvement in closing monthly/year-end accounts - participation in annual budgeting and financial forecasting (e.g. sales and margin analysis, profit and loss account validation, etc.)', 'Support in standardization/improvement of processes and cooperation with the IT department to implement changes', 'Initiating process automation to optimize operations (e.g. supporting the development of new reporting tools )', 'Reviewing standard operating procedures', 'Running ad hoc projects'</t>
  </si>
  <si>
    <t>'Experience in the field of financial analysis/controlling', 'Very good command of English (B2/C1)', 'Specialized education', 'Knowledge of SAP system, MS Excel\xa0', 'Analytical skills', 'Independence in action and the ability to problem solving'</t>
  </si>
  <si>
    <t>'Work in an international environment, on a responsible position in a competence center', 'Attractive salary and benefits package', 'Hybrid work with flexible working hours'</t>
  </si>
  <si>
    <t>analysis company financial data ensuring consistency reliability timely delivery report working capital cash flow etc involvement closing monthly year end account participation annual budgeting forecasting sale margin profit loss validation support standardization improvement process cooperation it department implement change initiating automation optimize operation supporting development new reporting tool reviewing standard operating procedure running ad hoc project</t>
  </si>
  <si>
    <t xml:space="preserve"> c:business analyst  ji:7  Int:project support automation sale process operation budgeting  c:financial analyst  ji:4  Int:support financial reporting account  c:system analyst  ji:1  Int:it  c:data scientist  ji:5  Int:data analysis report reporting  c:financial controller  ji:1  Int:financial  c:intern analyst  ji:0  Int:  c:security analyst  ji:0  Int:</t>
  </si>
  <si>
    <t>flow improvement data analysis reliability report profit loss hoc working tool monthly end cash running consistency initiating participation ensuring closing company margin optimize procedure ad financial timely reporting department involvement new development implement standardization it validation supporting forecasting operating delivery cooperation year annual capital change account etc standard reviewing</t>
  </si>
  <si>
    <t>['https://www.pracuj.pl/praca/senior-finance-analyst-poznan,oferta,1002449566']</t>
  </si>
  <si>
    <t>[['https://www.pracuj.pl/praca/senior-finance-analyst-poznan,oferta,1002449566'], 1, ['responsibilities-1', ['Analiza kosztów i sporządzanie modeli kosztowych, we współpracy z kierownictwem działu produkcji i innymi partnerami biznesowymi - obszar OPEX', 'Wsparcie przy sporządzaniu miesięcznych raportów i analiz finansowych', 'Sporządzanie sprawozdań na podstawie danych z różnych systemów', 'Aktualizacja i budowa modeli finansowych', 'Ciągłe usprawnianie procesów', '\xa0']], ['requirements-1', ['min. 2 letnie doświadczenie w obszarze analizy finansowej/controllingu', 'Bardzo dobra znajomość języka angielskiego (B2/C1)', 'Umiejętności analizy danych finansowych i prezentowania wyników', 'Wysokiej dbałości o szczegóły i analitycznego podejścia', 'Umiejętności pracy samodzielnej oraz w zespole', 'Doświadczenie w pracy z PowerBI będzie dodatkowym atutem']], ['offered-1', ['Realne możliwości awansu oraz rozwoju w strukturach firmy', 'Praca w oparciu o umowę o pracę - 3 miesiące okresu próbnego, następnie umowa na czas nieokreślony', 'Pakiet benefitów, m. in. prywatna opieka medyczna, karta Multisport, ubezpieczenie społeczne,', 'Praca w trybie hybrydowym w nowoczesnym biurze w centrum Poznania']]]</t>
  </si>
  <si>
    <t>'Cost analysis and preparation of cost models, in cooperation with the production department management and other business partners - OPEX area', 'Support in the preparation of monthly reports and financial analyses', 'Preparation of reports based on data from various systems', 'Updating and building models finance', 'Continuous process improvement', '\xa0'</t>
  </si>
  <si>
    <t>'min. 2 years of experience in the area of ​​financial analysis/controlling', 'Very good command of English (B2/C1)', 'Ability to analyze financial data and present results', 'High attention to detail and analytical approach', 'Ability to work independently and in team', 'Experience in working with PowerBI will be an advantage'</t>
  </si>
  <si>
    <t>'Real opportunities for promotion and development within the company's structures', 'Work based on an employment contract - a 3-month trial period, then a contract for an indefinite period', 'Benefits package, e.g. private medical care, Multisport card, social security,', 'Work in hybrid mode in a modern office in the center of Poznań'</t>
  </si>
  <si>
    <t>cost analysis preparation model cooperation production department management business partner opex area support monthly report financial based data various system updating building finance continuous process improvement xa0</t>
  </si>
  <si>
    <t xml:space="preserve"> c:business analyst  ji:4  Int:support business management process  c:financial analyst  ji:6  Int:finance management support financial cost  c:system analyst  ji:1  Int:system  c:data scientist  ji:3  Int:data analysis report  c:financial controller  ji:2  Int:financial finance  c:intern analyst  ji:0  Int:  c:security analyst  ji:0  Int:</t>
  </si>
  <si>
    <t>improvement building opex analysis report data production continuous partner model process based monthly xa0 cooperation updating business system area various preparation department</t>
  </si>
  <si>
    <t>['https://www.pracuj.pl/praca/senior-finance-analyst-poznan-krolowej-jadwigi-43,oferta,1002451619']</t>
  </si>
  <si>
    <t>[['https://www.pracuj.pl/praca/senior-finance-analyst-poznan-krolowej-jadwigi-43,oferta,1002451619'], 1, ['responsibilities-1', ['Involvement in stakeholder support (budget loads, monthly reporting and headcount tracking).', 'Partner with Opex Leadership to ensure effective spend, reporting and variance analysis.', 'Assist in the analysis of month end results and provide insightful commentary to agreed timelines.', 'Work in conjunction with the wider FP&amp;A team and the business to ensure any risks/ opportunities are understood and addressed.', 'Deep dive vendor detail and forecast out 2 years.', 'Support with requests from other FP&amp;A counterparts.', 'Leverage Power BI for reporting and Essbase to drive analysis and ad hoc requests.']], ['requirements-1', ['Minimum Requirements:', '', '•\tBachelor’s Degree in Business / Finance or related years of applicable experience.', '•\t3+ years of relevant experience in a similar role.', '•\tStrong Excel and modelling skills.', '•\tHigh attention to detail &amp; analytical mind set with the ability to translate large amounts of data into actionable information.', '•\tGood understanding of accounting concepts, financial statement components and financial analysis metrics. Analyze data, communicate results, and highlight key issues/focus areas for management and make recommendations.', '•\tAbility to structure and convey ideas and information, both verbally and in written presentation form, in a concise, effective and persuasive manner to bring clear understanding to the target audience.', '', '', 'Preferred Requirements:', '', '•\tHyperion Essbase experience.']], ['additional-module-1', ['This is a great opportunity for someone who wants to develop their career with the experience of working with a Global technology company, based in our Poznan offices.', '', 'The core hours of work are Monday to Friday 8.30am-5.30pm, working 40 hours per week.', '', 'As Senior Finance Analyst you will be part of a group that supports Operating Expenses (Opex) for various corporate groups and Shared Service groups. Responsibilities include supporting managers with financial results, ad hoc reporting, and various other FP&amp;A duties. You will interact directly with the leadership team and will provide insights and challenges to support the Opex team.']]]</t>
  </si>
  <si>
    <t>'Involvement in stakeholder support (budget loads, monthly reporting and headcount tracking).', 'Partner with Opex Leadership to ensure effective spend, reporting and variance analysis.', 'Assist in the analysis of month end results and provide insightful commentary to agreed timelines.', 'Work in conjunction with the wider FP&amp;A team and the business to ensure any risks/ opportunities are understood and addressed.', 'Deep dive vendor detail and forecast out 2 years.', 'Support with requests from other FP&amp;A counterparts.', 'Leverage Power BI for reporting and Essbase to drive analysis and ad hoc requests.'</t>
  </si>
  <si>
    <t>'Minimum Requirements:', '', '•\tBachelor’s Degree in Business / Finance or related years of applicable experience.', '•\t3+ years of relevant experience in a similar role.', '•\tStrong Excel and modelling skills.', '•\tHigh attention to detail &amp; analytical mind set with the ability to translate large amounts of data into actionable information.', '•\tGood understanding of accounting concepts, financial statement components and financial analysis metrics. Analyze data, communicate results, and highlight key issues/focus areas for management and make recommendations.', '•\tAbility to structure and convey ideas and information, both verbally and in written presentation form, in a concise, effective and persuasive manner to bring clear understanding to the target audience.', '', '', 'Preferred Requirements:', '', '•\tHyperion Essbase experience.'</t>
  </si>
  <si>
    <t>involvement stakeholder support budget load monthly reporting headcount tracking partner opex leadership ensure effective spend variance analysis assist month end result provide insightful commentary agreed timeline work conjunction wider fp team business risk opportunity understood addressed deep dive vendor detail forecast year request counterpart leverage power bi essbase drive ad hoc</t>
  </si>
  <si>
    <t xml:space="preserve"> c:business analyst  ji:2  Int:support business  c:financial analyst  ji:3  Int:support reporting risk  c:system analyst  ji:0  Int:  c:data scientist  ji:4  Int:bi analysis reporting forecast  c:financial controller  ji:0  Int:  c:intern analyst  ji:0  Int:  c:security analyst  ji:0  Int:</t>
  </si>
  <si>
    <t>stakeholder risk spend opex support variance essbase hoc tracking opportunity counterpart monthly headcount end work team dive power ad wider result month involvement vendor drive understood effective insightful conjunction leverage budget provide partner commentary fp year request assist addressed agreed load ensure timeline detail leadership business deep</t>
  </si>
  <si>
    <t>['https://www.pracuj.pl/praca/senior-finance-analyst-poznan-krolowej-jadwigi-43,oferta,1002479771']</t>
  </si>
  <si>
    <t>[['https://www.pracuj.pl/praca/senior-finance-analyst-poznan-krolowej-jadwigi-43,oferta,1002479771'], 1, ['responsibilities-1', ['Overall', '•\tSupporting two UK based Finance Managers on all aspects of Revenue FP&amp;A actuals / forecasting / budgeting reviews + related business partnering', '', 'Month end Actuals', '•\tReview monthly financial results including relevant variance analysis and providing commentary to stakeholders', '•\tAssist in the analysis of month end results and provide insightful commentary to agreed timelines. Support with requests from corporate', '•\tMonthly deep-dives into the accounting deferred balance sheet items, presenting the expected flow by month into the P/L then assuring that the timings eventualize in line with expectations', '•\tEnsuring that our Professional Services business revenue flows are assured, that customer acceptances are on track to be received on a timely basis / that revenue shall be accounted for on a timely basis', '', 'Forecasting', '•\tAssuring that forecasted items are understood clearly and chasing down with stakeholders on a weekly basis - the liaison between Accounting, Delivery and FP&amp;A', '•\tAssist with the forecast and budget process, ensuring high quality plans are provided within EMEA corporate timelines', '', 'Business partnering', '•\tProving proactive business insights to sales and operations team stakeholders on both a regular and ad hoc basis', '•\tUnderstanding the sales to WIP and then monthly process into installs, reconciling and presenting to stakeholders', '•\tPartnering with other FP&amp;A stakeholders to align as a broader team e.g. the Product team on billable usage trends', '•\tFormation of revenue / sales targets as part of the annual compensation cycle', '', 'Process improvement', '•\tLeverage and support the development of systems in order to achieve maximum benefit in reporting, analysis, and forecasting – e.g. Anaplan', '•\tWorking with our other FP&amp;A PowerBI SME’s to automate standard tasks', '', 'Other', '•\tAnalysis as required periodically – top / lowest customer trends, renewals/retention, disconnects, new logo and cross-sell analysis, customer success / sales team productivity and output yields']], ['requirements-1', ['Minimum Requirements', '', '•\tStrong commercial background with experience of reviewing insightful data.', '•\tGood understanding of accounting concepts, financial statement components and financial analysis metrics.', '•\tAnalyze data, communicate results, and highlight key issues/focus areas for management and make recommendations.', '•\tHigh attention to detail &amp; analytical mind set with the ability to translate large amounts of data into actionable information']], ['additional-module-1', ['Lumen is looking to hire a Senior Finance Analyst who wants to develop their career working in a large technology company, based in our Poznan offices.', '', 'You will be part of a team of 10, the core hours of work are Monday to Friday 8.30am-5.30pm, working 40 hours per week.']]]</t>
  </si>
  <si>
    <t>'Overall', '•\tSupporting two UK based Finance Managers on all aspects of Revenue FP&amp;A actuals / forecasting / budgeting reviews + related business partnering', '', 'Month end Actuals', '•\tReview monthly financial results including relevant variance analysis and providing commentary to stakeholders', '•\tAssist in the analysis of month end results and provide insightful commentary to agreed timelines. Support with requests from corporate', '•\tMonthly deep-dives into the accounting deferred balance sheet items, presenting the expected flow by month into the P/L then assuring that the timings eventualize in line with expectations', '•\tEnsuring that our Professional Services business revenue flows are assured, that customer acceptances are on track to be received on a timely basis / that revenue shall be accounted for on a timely basis', '', 'Forecasting', '•\tAssuring that forecasted items are understood clearly and chasing down with stakeholders on a weekly basis - the liaison between Accounting, Delivery and FP&amp;A', '•\tAssist with the forecast and budget process, ensuring high quality plans are provided within EMEA corporate timelines', '', 'Business partnering', '•\tProving proactive business insights to sales and operations team stakeholders on both a regular and ad hoc basis', '•\tUnderstanding the sales to WIP and then monthly process into installs, reconciling and presenting to stakeholders', '•\tPartnering with other FP&amp;A stakeholders to align as a broader team e.g. the Product team on billable usage trends', '•\tFormation of revenue / sales targets as part of the annual compensation cycle', '', 'Process improvement', '•\tLeverage and support the development of systems in order to achieve maximum benefit in reporting, analysis, and forecasting – e.g. Anaplan', '•\tWorking with our other FP&amp;A PowerBI SME’s to automate standard tasks', '', 'Other', '•\tAnalysis as required periodically – top / lowest customer trends, renewals/retention, disconnects, new logo and cross-sell analysis, customer success / sales team productivity and output yields'</t>
  </si>
  <si>
    <t>'Minimum Requirements', '', '•\tStrong commercial background with experience of reviewing insightful data.', '•\tGood understanding of accounting concepts, financial statement components and financial analysis metrics.', '•\tAnalyze data, communicate results, and highlight key issues/focus areas for management and make recommendations.', '•\tHigh attention to detail &amp; analytical mind set with the ability to translate large amounts of data into actionable information'</t>
  </si>
  <si>
    <t>overall tsupporting two uk based finance manager aspect revenue fp actuals forecasting budgeting review related business partnering month end treview monthly financial result including relevant variance analysis providing commentary stakeholder tassist provide insightful agreed timeline support request corporate tmonthly deep dive accounting deferred balance sheet item presenting expected flow assuring timing eventualize line expectation tensuring professional service assured customer acceptance track received timely basis shall accounted tassuring forecasted understood clearly chasing weekly liaison delivery forecast budget process ensuring high quality plan provided within emea tproving proactive insight sale operation team regular ad hoc tunderstanding wip installs reconciling tpartnering align broader product billable usage trend tformation target part annual compensation cycle improvement tleverage development system order achieve maximum benefit reporting anaplan tworking powerbi sme automate standard task tanalysis required periodically top lowest renewal retention disconnect new logo cross sell success productivity output yield</t>
  </si>
  <si>
    <t xml:space="preserve"> c:business analyst  ji:11  Int:product support customer corporate service sale process operation manager budgeting business  c:financial analyst  ji:5  Int:finance support accounting financial reporting  c:system analyst  ji:1  Int:system  c:data scientist  ji:3  Int:analysis reporting forecast  c:financial controller  ji:3  Int:financial finance accounting  c:intern analyst  ji:0  Int:  c:security analyst  ji:1  Int:revenue</t>
  </si>
  <si>
    <t>logo expectation track analysis accounting revenue two powerbi benefit wip team treview regular tpartnering timely item forecasted eventualize tleverage tassuring renewal billable insightful provide clearly tunderstanding maximum delivery partnering timeline line forecast sme providing annual required accounted cycle related stakeholder insight deferred sheet reconciling monthly output dive high emea financial tproving reporting tanalysis task align tensuring budget fp forecasting overall request uk agreed provided standard deep periodically finance flow variance hoc usage chasing review end part balance acceptance month tmonthly development anaplan actuals tassist success compensation plan professional tworking weekly basis including system received tsupporting assuring improvement sell order expected aspect liaison cross ensuring target ad timing relevant lowest presenting yield result retention new disconnect understood assured trend within installs commentary based proactive quality shall broader top productivity achieve tformation automate</t>
  </si>
  <si>
    <t>Senior Finance Analyst (production area)</t>
  </si>
  <si>
    <t>['https://www.pracuj.pl/praca/senior-finance-analyst-production-area-katowice-chorzowska-6,oferta,1002443626']</t>
  </si>
  <si>
    <t>[['https://www.pracuj.pl/praca/senior-finance-analyst-production-area-katowice-chorzowska-6,oferta,1002443626'], 1, ['responsibilities-1', ['Supporting Factory Month End Closure process (Accrual calculation, Toll Fee, journal entries)', 'Supporting Fixed asset related tasks (Marlin system, FA capitalization/disposal, inventories, capex forecasting)', 'Blackline (journal entries) posting for all sites -mainly during month ends', 'Ensures that local controls are up to standard and that local legal requirements are met in the areas of competence', 'Sundry sales support where relevant', 'Restructuring invoices', 'Provides support in factory budgeting, weekly reporting process where relevant', 'Provides ad hoc analysis if needed', 'Provides relevant support for internal/external audits, statistical report for authorities', 'Participates in EU projects related to digitalization, automation or new process implementation']], ['requirements-1', ['Analytical thinking', 'Intermediate written/spoken English (additional EU language will be an added value)', 'Professional qualifications and experience: Financial degree', 'Prioritization', 'Problem solving attitude', 'Good communication skills', 'IT skills – excellent level of computer literacy (incl excel &amp; SAP)', 'Motivation and drive – ambitious to hit personal target and standard; act to remove basic blocks to progress without waiting for others to do so', 'Team working – demonstrate commitment to the team in helping to achieve goals; proactively share best practice, ideas and insights with colleagues', 'Standards of Leadership: bias for action, accountability and responsibility']], ['additional-module-1', ['As a finance analyst gives support to the Factory finance teams by performing various day to day operational activities for them, discussing and sharing relevant information and assumptions behind these activities so that factory finance teams can concentrate on their core business partnering tasks.']]]</t>
  </si>
  <si>
    <t>'Analytical thinking', 'Intermediate written/spoken English (additional EU language will be an added value)', 'Professional qualifications and experience: Financial degree', 'Prioritization', 'Problem solving attitude', 'Good communication skills', 'IT skills – excellent level of computer literacy (incl excel &amp; SAP)', 'Motivation and drive – ambitious to hit personal target and standard; act to remove basic blocks to progress without waiting for others to do so', 'Team working – demonstrate commitment to the team in helping to achieve goals; proactively share best practice, ideas and insights with colleagues', 'Standards of Leadership: bias for action, accountability and responsibility'</t>
  </si>
  <si>
    <t>finance analyst production area</t>
  </si>
  <si>
    <t>cos:business analyst  cos:0.916 cos:financial analyst  cos:0.907 cos:system analyst  cos:0.933 cos:data scientist  cos:0.95 cos:financial controller  cos:0.942 cos:intern analyst  cos:0.96 cos:security analyst  cos:0.934</t>
  </si>
  <si>
    <t>area production analyst</t>
  </si>
  <si>
    <t>['https://www.pracuj.pl/praca/senior-finance-analyst-warszawa,oferta,1002429254']</t>
  </si>
  <si>
    <t>[['https://www.pracuj.pl/praca/senior-finance-analyst-warszawa,oferta,1002429254'], 1, ['responsibilities-1', ['Ensuring accurate Client &amp; Internal reporting and analysis – Tracking savings, budget changes, financial performance reporting, budget variance reporting, forecasting, accruals etc.', 'Ensuring tight key monthly client deadlines are met – working alongside Finance Analysts on accruals, forecasting, reporting pack and PowerPoint slides, funding etc.', 'Supporting the commercial management and analysis of the contract: to develop full knowledge of the contract in order to be able to partner with the ops team in able to improve financial performance and mitigate CPIs', 'Defining and implementing new processes and/or improvements as required', 'Leading meetings with operations team (Client &amp; internal) to discuss monthly financial performance', 'Training and supporting Operational teams in financial processes', 'Leading the annual client budgeting process', 'Service Charge reporting', 'Ensure compliance to relevant policies and procedures – make recommendations to ensure procedures are maintained, up to date', 'Assist wider team in their development', 'Deputise for Client Finance Lead and Client Accounting Manager as required', 'Any other ad-hoc client &amp; internal reporting and analysis and requests']], ['requirements-1', ['Fluent in English – spoken &amp; written', 'Bachelor’s degree required – ideally in finance discipline or equivalent', 'At least 3 years’ experience in a similar position (working with international teams and clients)', 'Confident and articulate with an eye for detail', 'Ability to analyse process and performance trends and issues; and propose corrective solutions.', 'Proactive in identifying issues, solutions and implementing these', 'Self – supporting; diligent; will deliver to tight deadlines, positive', 'Strong interpersonal and communication skills.; being able to articulate finance to non-finance peers, build relationships and influence', 'Ability to challenge senior stakeholders where required', 'Excellent Excel modelling skills, proficient in Word &amp; PowerPoint', 'Experience of major ERP systems (Peoplesoft, SAP, JDEdwards) desirable']], ['offered-1', ['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Opportunity to participate in training and development programs', 'Friendly and supportive company culture']], ['additional-module-1', ['JLL is an Equal Opportunities Employer and encourages applications from all sections of the community.']]]</t>
  </si>
  <si>
    <t>'Ensuring accurate Client &amp; Internal reporting and analysis – Tracking savings, budget changes, financial performance reporting, budget variance reporting, forecasting, accruals etc.', 'Ensuring tight key monthly client deadlines are met – working alongside Finance Analysts on accruals, forecasting, reporting pack and PowerPoint slides, funding etc.', 'Supporting the commercial management and analysis of the contract: to develop full knowledge of the contract in order to be able to partner with the ops team in able to improve financial performance and mitigate CPIs', 'Defining and implementing new processes and/or improvements as required', 'Leading meetings with operations team (Client &amp; internal) to discuss monthly financial performance', 'Training and supporting Operational teams in financial processes', 'Leading the annual client budgeting process', 'Service Charge reporting', 'Ensure compliance to relevant policies and procedures – make recommendations to ensure procedures are maintained, up to date', 'Assist wider team in their development', 'Deputise for Client Finance Lead and Client Accounting Manager as required', 'Any other ad-hoc client &amp; internal reporting and analysis and requests'</t>
  </si>
  <si>
    <t>'Fluent in English – spoken &amp; written', 'Bachelor’s degree required – ideally in finance discipline or equivalent', 'At least 3 years’ experience in a similar position (working with international teams and clients)', 'Confident and articulate with an eye for detail', 'Ability to analyse process and performance trends and issues; and propose corrective solutions.', 'Proactive in identifying issues, solutions and implementing these', 'Self – supporting; diligent; will deliver to tight deadlines, positive', 'Strong interpersonal and communication skills.; being able to articulate finance to non-finance peers, build relationships and influence', 'Ability to challenge senior stakeholders where required', 'Excellent Excel modelling skills, proficient in Word &amp; PowerPoint', 'Experience of major ERP systems (Peoplesoft, SAP, JDEdwards) desirable'</t>
  </si>
  <si>
    <t>ensuring accurate client internal reporting analysis tracking saving budget change financial performance variance forecasting accrual etc tight key monthly deadline met working alongside finance analyst pack powerpoint slide funding supporting commercial management contract develop full knowledge order able partner ops team improve mitigate cpi defining implementing new process improvement required leading meeting operation discus training operational annual budgeting service charge ensure compliance relevant policy procedure make recommendation maintained date assist wider development deputise lead accounting manager ad hoc request</t>
  </si>
  <si>
    <t xml:space="preserve"> c:business analyst  ji:8  Int:contract management client operation service process manager budgeting  c:financial analyst  ji:5  Int:finance management accounting financial reporting  c:system analyst  ji:2  Int:performance key  c:data scientist  ji:2  Int:analysis reporting  c:financial controller  ji:3  Int:financial finance accounting  c:intern analyst  ji:0  Int:  c:security analyst  ji:0  Int:</t>
  </si>
  <si>
    <t>saving finance ops analysis variance accounting hoc tracking team deputise pack procedure performance wider accurate leading able development policy make meeting met partner lead assist ensure deadline required annual improve recommendation mitigate etc implementing commercial operational analyst improvement order key working knowledge monthly ensuring charge slide accrual ad discus financial relevant alongside reporting compliance new funding develop powerpoint budget maintained cpi supporting forecasting request training change date internal tight full defining</t>
  </si>
  <si>
    <t>['https://www.pracuj.pl/praca/senior-finance-analyst-warszawa,oferta,1002438684']</t>
  </si>
  <si>
    <t>[['https://www.pracuj.pl/praca/senior-finance-analyst-warszawa,oferta,1002438684'], 1, ['responsibilities-1', ['Prepare and present the monthly management accounts. Variance analysis', 'Balance sheet management and reconciliations in line with Omnicom Group Policies', 'Annual budget plan preparation and submission. Monthly reforecasting', 'Month end preparation and review of journals', 'Coordination of Accounts Payable processes', 'Intercompany Invoicing', 'Advise Cardinia Controllers on any risks highlighted through the preparation of the monthly management accounts', 'Supporting transition to new markets']], ['requirements-1', ['English Language is essential', '4 years of experience in similar finance roles', 'Degree in Accounting and Finance', 'Advanced in Microsoft Office tools (Excel, Access/Power Pivot)', 'Excellent organisational &amp; interpersonal skills', 'Proactive &amp; methodical approach']], ['offered-1', ['Employment contract for a full-time position',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Attractive office location in A class building within a 5-minute walk from the metro station Daszyńskiego', 'Comfortable working environment (own canteen, library, relax area)', 'Opportunity to participate in training and development programs', 'Friendly and supportive company culture']], ['additional-module-1', ['JLL is an Equal Opportunities Employer and encourages applications from all sections of the community.']]]</t>
  </si>
  <si>
    <t>'Prepare and present the monthly management accounts. Variance analysis', 'Balance sheet management and reconciliations in line with Omnicom Group Policies', 'Annual budget plan preparation and submission. Monthly reforecasting', 'Month end preparation and review of journals', 'Coordination of Accounts Payable processes', 'Intercompany Invoicing', 'Advise Cardinia Controllers on any risks highlighted through the preparation of the monthly management accounts', 'Supporting transition to new markets'</t>
  </si>
  <si>
    <t>'English Language is essential', '4 years of experience in similar finance roles', 'Degree in Accounting and Finance', 'Advanced in Microsoft Office tools (Excel, Access/Power Pivot)', 'Excellent organisational &amp; interpersonal skills', 'Proactive &amp; methodical approach'</t>
  </si>
  <si>
    <t>'Employment contract for a full-time position',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Attractive office location in A class building within a 5-minute walk from the metro station Daszyńskiego', 'Comfortable working environment (own canteen, library, relax area)', 'Opportunity to participate in training and development programs', 'Friendly and supportive company culture'</t>
  </si>
  <si>
    <t>prepare present monthly management account variance analysis balance sheet reconciliation line omnicom group policy annual budget plan preparation submission reforecasting month end review journal coordination payable process intercompany invoicing advise cardinia controller risk highlighted supporting transition new market</t>
  </si>
  <si>
    <t xml:space="preserve"> c:business analyst  ji:3  Int:process market management  c:financial analyst  ji:3  Int:risk account management  c:system analyst  ji:0  Int:  c:data scientist  ji:1  Int:analysis  c:financial controller  ji:1  Int:controller  c:intern analyst  ji:0  Int:  c:security analyst  ji:0  Int:</t>
  </si>
  <si>
    <t>advise risk sheet highlighted variance analysis reconciliation controller submission coordination monthly end review intercompany group balance cardinia month new present reforecasting policy budget supporting omnicom journal transition plan prepare line annual payable invoicing account preparation</t>
  </si>
  <si>
    <t>Senior Finance Business Analyst -Management Accounting &amp; Reporting</t>
  </si>
  <si>
    <t>['https://www.pracuj.pl/praca/senior-finance-business-analyst-management-accounting-reporting-krakow-aleja-jana-pawla-ii-43a,oferta,1002419158']</t>
  </si>
  <si>
    <t>[['https://www.pracuj.pl/praca/senior-finance-business-analyst-management-accounting-reporting-krakow-aleja-jana-pawla-ii-43a,oferta,1002419158'], 1, ['responsibilities-1', ['Job purpose:', '', 'For the CORE Programme, the Finance Business Analyst (BA) will be the subject matter expert (SME) and is the source of knowledge, technique, or expertise in a specific Finance stream, i.e., Record to Report (RtR), Market to Cash (MtC), Source to Pay (StP) and Business Performance Management (BPM). The Finance BA understands, articulates and implements the global standard processes and controls related to the area of expertise. Pro-actively contributes to integration topics with the other Finance streams and other Functional domains in scope of the CORE Global Template.', '', 'Key responsibilities:', '', '* Co-responsible for ensuring the implementation of the Global Template solution- following the CORE transition approach.', '* Participates in deployment phase, by reviewing the solution documentation, such as user guides, training manuals and system specifications, prior to distribution to OpCo key-users &amp; end-users, and ensures that the subject area is accurately represented.', '* Identification and analysis of business impacts of implementing the CORE Global Template', '* Work with the Solution Consultant to gather, document and challenge specific local requirements (tax, legal, compliance related) following a zero-gap approach', '* Provide expert knowledge of the subject area and the transition methodology', '* Be responsible for the successful closing of gaps between "as-is" and "to-be" situation', '* Be a change agent and support the OpCo on their change journey', '* Work with opCo users to develop necessary processes or procedural changes to accommodate the CORE Global Template solution', '* Ensure a proper and effective knowledge transfer (e.g. documentation, key-user training, etc.)', '* Thoroughly perform functional testing and support user acceptance testing of the solution and associated procedures to confirm that the primary business requirements are met', '* Log issues and risks that surface during configuration, training or other team activities and follow-through on resolution of those issues', '* Complete and improve test scenarios', '* Support roles and responsibilities mapping vs. positions', '* Continuous improvement and keeping up-to-date of documentation (sOPs, process descriptions, sol ID materials, etc.).', '* Support on On-boarding new team members in the functional area', '* Adequate handover to Business As Usual after stabilization phase of the transition', '* Contribute to project status reporting']], ['requirements-1', ['3-5 years of experience in multiple BPM roles', 'Understanding of business control and management accounting &amp; reporting in context of the Heineken environment', 'Good command of Cost Accounting methodology', 'Experience in Manufacturing and Commercial Accounting is preferred', 'CIL Reporting and consolidation', 'Mastering data analytics',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Excellent English skills']], ['offered-1', ['Private Medical Healthcare', 'Performance bonus', 'Sodexo card', 'Life insurance', 'Referral program', 'Development opportunities', 'Local and global job opportunities within HEINEKEN', 'ACCA Approved Employer', 'Work from home flexibility (also after COVID)']]]</t>
  </si>
  <si>
    <t>'Job purpose:', '', 'For the CORE Programme, the Finance Business Analyst (BA) will be the subject matter expert (SME) and is the source of knowledge, technique, or expertise in a specific Finance stream, i.e., Record to Report (RtR), Market to Cash (MtC), Source to Pay (StP) and Business Performance Management (BPM). The Finance BA understands, articulates and implements the global standard processes and controls related to the area of expertise. Pro-actively contributes to integration topics with the other Finance streams and other Functional domains in scope of the CORE Global Template.', '', 'Key responsibilities:', '', '* Co-responsible for ensuring the implementation of the Global Template solution- following the CORE transition approach.', '* Participates in deployment phase, by reviewing the solution documentation, such as user guides, training manuals and system specifications, prior to distribution to OpCo key-users &amp; end-users, and ensures that the subject area is accurately represented.', '* Identification and analysis of business impacts of implementing the CORE Global Template', '* Work with the Solution Consultant to gather, document and challenge specific local requirements (tax, legal, compliance related) following a zero-gap approach', '* Provide expert knowledge of the subject area and the transition methodology', '* Be responsible for the successful closing of gaps between "as-is" and "to-be" situation', '* Be a change agent and support the OpCo on their change journey', '* Work with opCo users to develop necessary processes or procedural changes to accommodate the CORE Global Template solution', '* Ensure a proper and effective knowledge transfer (e.g. documentation, key-user training, etc.)', '* Thoroughly perform functional testing and support user acceptance testing of the solution and associated procedures to confirm that the primary business requirements are met', '* Log issues and risks that surface during configuration, training or other team activities and follow-through on resolution of those issues', '* Complete and improve test scenarios', '* Support roles and responsibilities mapping vs. positions', '* Continuous improvement and keeping up-to-date of documentation (sOPs, process descriptions, sol ID materials, etc.).', '* Support on On-boarding new team members in the functional area', '* Adequate handover to Business As Usual after stabilization phase of the transition', '* Contribute to project status reporting'</t>
  </si>
  <si>
    <t>'3-5 years of experience in multiple BPM roles', 'Understanding of business control and management accounting &amp; reporting in context of the Heineken environment', 'Good command of Cost Accounting methodology', 'Experience in Manufacturing and Commercial Accounting is preferred', 'CIL Reporting and consolidation', 'Mastering data analytics',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Excellent English skills'</t>
  </si>
  <si>
    <t>finance business analyst management accounting reporting</t>
  </si>
  <si>
    <t xml:space="preserve"> c:business analyst  ji:2  Int:business management  c:financial analyst  ji:5  Int:reporting finance management accounting  c:system analyst  ji:0  Int:  c:data scientist  ji:1  Int:reporting  c:financial controller  ji:3  Int:finance accounting  c:intern analyst  ji:0  Int:  c:security analyst  ji:0  Int:</t>
  </si>
  <si>
    <t>cos:business analyst  cos:0.923 cos:financial analyst  cos:0.92 cos:system analyst  cos:0.931 cos:data scientist  cos:0.95 cos:financial controller  cos:0.962 cos:intern analyst  cos:0.946 cos:security analyst  cos:0.933</t>
  </si>
  <si>
    <t>job purpose core programme finance business analyst ba subject matter expert sme source knowledge technique expertise specific stream record report rtr market cash mtc pay stp performance management bpm understands articulates implement global standard process control related area pro actively contributes integration topic functional domain scope template key responsibility co responsible ensuring implementation solution following transition approach participates deployment phase reviewing documentation user guide training manual system specification prior distribution opco end ensures accurately represented identification analysis impact implementing work consultant gather document challenge local requirement tax legal compliance zero gap provide methodology successful closing situation change agent support journey develop necessary procedural accommodate ensure proper effective transfer etc thoroughly perform testing acceptance associated procedure confirm primary met log issue risk surface configuration team activity follow resolution complete improve test scenario role mapping v position continuous improvement keeping date sop description sol id material boarding new member adequate handover usual stabilization contribute project status reporting</t>
  </si>
  <si>
    <t xml:space="preserve"> c:business analyst  ji:9  Int:project expert market management support transfer consultant process business  c:financial analyst  ji:8  Int:finance risk control management support reporting tax pay  c:system analyst  ji:4  Int:user system performance key  c:data scientist  ji:3  Int:analysis report reporting  c:financial controller  ji:1  Int:finance  c:intern analyst  ji:1  Int:consultant  c:security analyst  ji:0  Int:</t>
  </si>
  <si>
    <t>usual gather analysis implementation guide team closing successful perform procedure bpm performance domain deployment documentation thoroughly control mapping co material necessary core provide programme job legal challenge procedural ensure sme represented approach improve accurately related boarding methodology specific implementing tax ba analyst pro scenario sop report functional requirement key articulates handover knowledge integration description identification template responsibility reporting actively journey develop local stp topic testing following proper surface adequate member test situation change gap date accommodate subject sol source standard status ensures matter finance issue end phase mtc impact technique record rtr prior acceptance stabilization scope configuration log resolution effective keeping met associated document role global contributes confirm stream system purpose etc improvement risk user agent activity cash participates work ensuring complete area specification zero compliance pay v new position solution contribute opco manual continuous responsible expertise distribution follow transition training understands primary id implement reviewing</t>
  </si>
  <si>
    <t>Senior Finance Systems Analyst</t>
  </si>
  <si>
    <t>['https://www.pracuj.pl/praca/senior-finance-systems-analyst-krakow-powstancow-wielkopolskich-13g,oferta,1002430095']</t>
  </si>
  <si>
    <t>[['https://www.pracuj.pl/praca/senior-finance-systems-analyst-krakow-powstancow-wielkopolskich-13g,oferta,1002430095'], 1, ['responsibilities-1', ['Supporting the EMEA and Global finance centre teams and the wider finance community with technical support and in actively managing issues', 'Supporting the design, build, testing, training and deployment of finance systems', 'Supporting the assessment and design of tool enhancements to drive improvements in management information and enhanced performance', 'Delivering and developing the monthly management reporting for UK, EMEA and Global clients', 'Deliver clear and comprehensive technical training', 'Supporting the deployment training to new countries in country', 'Executing and documenting control testing', 'Liaising with all internal finance centre stakeholders, wider finance teams, the finance centre transition teams and the IT system Project Teams', 'Development of management reporting tools']], ['requirements-1', ['2-3 years of experience in Financial SSC/BPO', 'English level: C1', 'Very good command of MS Office tools', 'Advanced Excel skills (Excel VBA knowledge would be an asset)', 'Experience in Project Management is a plus', 'University degree in Finance or Accounting is a plus', 'Highly motivated and proactive, with good verbal/written communication, interpersonal and organizational skills', 'Ability to communicate complex processes and technical knowledge', 'Ability to deal with stress and tight deadlines', 'Experience in Finance Systems, systems development and implementations would be an asset']], ['additional-module-1', ['Aon is in the business of better decisions', '', 'At Aon, we shape decisions for the better to protect and enrich the lives of people around the world.', '', 'As an organization, we are united through trust as one inclusive, diverse team, and we are passionate about helping our colleagues and clients succeed.']], ['additional-module-2',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Supporting the EMEA and Global finance centre teams and the wider finance community with technical support and in actively managing issues', 'Supporting the design, build, testing, training and deployment of finance systems', 'Supporting the assessment and design of tool enhancements to drive improvements in management information and enhanced performance', 'Delivering and developing the monthly management reporting for UK, EMEA and Global clients', 'Deliver clear and comprehensive technical training', 'Supporting the deployment training to new countries in country', 'Executing and documenting control testing', 'Liaising with all internal finance centre stakeholders, wider finance teams, the finance centre transition teams and the IT system Project Teams', 'Development of management reporting tools'</t>
  </si>
  <si>
    <t>'2-3 years of experience in Financial SSC/BPO', 'English level: C1', 'Very good command of MS Office tools', 'Advanced Excel skills (Excel VBA knowledge would be an asset)', 'Experience in Project Management is a plus', 'University degree in Finance or Accounting is a plus', 'Highly motivated and proactive, with good verbal/written communication, interpersonal and organizational skills', 'Ability to communicate complex processes and technical knowledge', 'Ability to deal with stress and tight deadlines', 'Experience in Finance Systems, systems development and implementations would be an asset'</t>
  </si>
  <si>
    <t>finance system analyst</t>
  </si>
  <si>
    <t xml:space="preserve"> c:business analyst  ji:0  Int:  c:financial analyst  ji:2  Int:finance  c:system analyst  ji:1  Int:system  c:data scientist  ji:0  Int:  c:financial controller  ji:2  Int:finance  c:intern analyst  ji:0  Int:  c:security analyst  ji:0  Int:</t>
  </si>
  <si>
    <t>cos:business analyst  cos:0.888 cos:financial analyst  cos:0.888 cos:system analyst  cos:0.942 cos:data scientist  cos:0.938 cos:financial controller  cos:0.936 cos:intern analyst  cos:0.971 cos:security analyst  cos:0.945</t>
  </si>
  <si>
    <t>supporting emea global finance centre team wider community technical support actively managing issue design build testing training deployment system assessment tool enhancement drive improvement management information enhanced performance delivering developing monthly reporting uk client deliver clear comprehensive new country executing documenting control liaising internal stakeholder transition it project development</t>
  </si>
  <si>
    <t xml:space="preserve"> c:business analyst  ji:4  Int:project support client management  c:financial analyst  ji:5  Int:finance control management support reporting  c:system analyst  ji:3  Int:it system performance  c:data scientist  ji:1  Int:reporting  c:financial controller  ji:1  Int:finance  c:intern analyst  ji:0  Int:  c:security analyst  ji:0  Int:</t>
  </si>
  <si>
    <t>stakeholder project improvement issue clear tool delivering monthly community country assessment information team client managing centre emea performance wider liaising technical drive new deployment development actively developing it testing supporting build global transition enhanced uk design training system enhancement comprehensive executing internal deliver documenting</t>
  </si>
  <si>
    <t>Senior Financial Analyst - Category Profitability</t>
  </si>
  <si>
    <t>['https://www.pracuj.pl/praca/senior-financial-analyst-category-profitability-warszawa-zwirki-i-wigury-16,oferta,1002460258']</t>
  </si>
  <si>
    <t>[['https://www.pracuj.pl/praca/senior-financial-analyst-category-profitability-warszawa-zwirki-i-wigury-16,oferta,1002460258'], 1, ['responsibilities-1', ['Business partnering with Coca Cola HBC Commercial Team and Brand Owners of specific categories', 'Preparation, analysis and modeling of Brand P&amp;Ls', 'Business cases calculation based on various assumptions/scenarios', 'Month end closing activities (value sharing accruals calculation and variance analysis vs BP/RE']], ['requirements-1', ['At least 3 years of Finance experience, preferably in similar role in Financial Analysis within multinational organization', 'University Degree in Finance/Economics/Mathematics', 'Ability to proficiently read, write and speak Polish and English', 'Customer focused mindset and strong Business Partnering skills', 'Strong analytical skills and effective way of working', 'Open to cooperation and proactive attitude to day-to-day tasks', 'Good MS Office suite skills (Word, Excel, PowerPoint)', 'Familiarity with SAP will be an asset']]]</t>
  </si>
  <si>
    <t>'Business partnering with Coca Cola HBC Commercial Team and Brand Owners of specific categories', 'Preparation, analysis and modeling of Brand P&amp;Ls', 'Business cases calculation based on various assumptions/scenarios', 'Month end closing activities (value sharing accruals calculation and variance analysis vs BP/RE'</t>
  </si>
  <si>
    <t>'At least 3 years of Finance experience, preferably in similar role in Financial Analysis within multinational organization', 'University Degree in Finance/Economics/Mathematics', 'Ability to proficiently read, write and speak Polish and English', 'Customer focused mindset and strong Business Partnering skills', 'Strong analytical skills and effective way of working', 'Open to cooperation and proactive attitude to day-to-day tasks', 'Good MS Office suite skills (Word, Excel, PowerPoint)', 'Familiarity with SAP will be an asset'</t>
  </si>
  <si>
    <t>financial analyst category profitability</t>
  </si>
  <si>
    <t>cos:business analyst  cos:0.88 cos:financial analyst  cos:0.881 cos:system analyst  cos:0.938 cos:data scientist  cos:0.933 cos:financial controller  cos:0.926 cos:intern analyst  cos:0.961 cos:security analyst  cos:0.946</t>
  </si>
  <si>
    <t>analyst profitability category</t>
  </si>
  <si>
    <t>business partnering coca cola hbc commercial team brand owner specific category preparation analysis modeling l case calculation based various assumption scenario month end closing activity value sharing accrual variance v bp</t>
  </si>
  <si>
    <t xml:space="preserve"> c:business analyst  ji:3  Int:business owner  c:financial analyst  ji:0  Int:  c:system analyst  ji:0  Int:  c:data scientist  ji:1  Int:analysis  c:financial controller  ji:0  Int:  c:intern analyst  ji:0  Int:  c:security analyst  ji:0  Int:</t>
  </si>
  <si>
    <t>assumption coca scenario analysis variance category cola brand hbc case bp based sharing end activity commercial team value partnering calculation closing accrual various modeling preparation specific month v l</t>
  </si>
  <si>
    <t>Senior Financial Analyst Divisional FP&amp;A (Heavy Water)</t>
  </si>
  <si>
    <t>['https://www.pracuj.pl/praca/senior-financial-analyst-divisional-fp-a-heavy-water-krakow-opolska-114,oferta,1002436142']</t>
  </si>
  <si>
    <t>[['https://www.pracuj.pl/praca/senior-financial-analyst-divisional-fp-a-heavy-water-krakow-opolska-114,oferta,1002436142'], 1, ['responsibilities-1', ['Coordination of monthly performance management cycle, business forecast, business planning, actuals analysis, and reporting activities in one of Ecolab’s divisions in Europe', 'Communication across business partners, incl. sales organization, supply chain, market controlling teams, and European and US headquarters on P&amp;A matters for the division', 'Partners with divisional managers and their direct reports in controlling spending levels and following up on issues with countries', 'Supervising accounting/month-end close process via actuals analysis and control', 'On-time and seamless forecast and plan data submission to the corporate systems', 'Strong business partner to Division General Manager and business leaders', 'Timely preparation of the reports and presentation materials to support Sr. Leadership business planning and strategic review meetings', 'Develop or/and improve management reports to support better business decisions', 'Proactively seek and implement process improvement initiatives', 'Be a system and management reporting expert for divisional stakeholder', 'Create Monthly Business Review presentation that is delivered to Global Division leadership']], ['requirements-1', ['5+ years of relevant work experience in controlling, forecasting, planning, and financial management reporting in a multinational company', 'University degree (or equivalent) in finance, accounting, or business management. Professional qualification degree preferred but not necessary.', 'Excellent Excel modelling skills', 'English fluency is mandatory', 'Good knowledge of financial processes in industry and business understanding behind the financial numbers', 'Strong analytical skills and ability to identify key business issues and propose solutions', 'Excellent communication skills to explain complex financial and performance information to a variety of audiences', 'Strong personality with a “can do” attitude and ability to influence stakeholders on the way', 'Relevant experience with HFM (Hyperion Planning / EPM or other similar tools) is a plus', 'A self-motivated and high-energy individual']],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t>
  </si>
  <si>
    <t>'Coordination of monthly performance management cycle, business forecast, business planning, actuals analysis, and reporting activities in one of Ecolab’s divisions in Europe', 'Communication across business partners, incl. sales organization, supply chain, market controlling teams, and European and US headquarters on P&amp;A matters for the division', 'Partners with divisional managers and their direct reports in controlling spending levels and following up on issues with countries', 'Supervising accounting/month-end close process via actuals analysis and control', 'On-time and seamless forecast and plan data submission to the corporate systems', 'Strong business partner to Division General Manager and business leaders', 'Timely preparation of the reports and presentation materials to support Sr. Leadership business planning and strategic review meetings', 'Develop or/and improve management reports to support better business decisions', 'Proactively seek and implement process improvement initiatives', 'Be a system and management reporting expert for divisional stakeholder', 'Create Monthly Business Review presentation that is delivered to Global Division leadership'</t>
  </si>
  <si>
    <t>'5+ years of relevant work experience in controlling, forecasting, planning, and financial management reporting in a multinational company', 'University degree (or equivalent) in finance, accounting, or business management. Professional qualification degree preferred but not necessary.', 'Excellent Excel modelling skills', 'English fluency is mandatory', 'Good knowledge of financial processes in industry and business understanding behind the financial numbers', 'Strong analytical skills and ability to identify key business issues and propose solutions', 'Excellent communication skills to explain complex financial and performance information to a variety of audiences', 'Strong personality with a “can do” attitude and ability to influence stakeholders on the way', 'Relevant experience with HFM (Hyperion Planning / EPM or other similar tools) is a plus', 'A self-motivated and high-energy individual'</t>
  </si>
  <si>
    <t>financial analyst divisional fp heavy water</t>
  </si>
  <si>
    <t>cos:business analyst  cos:0.887 cos:financial analyst  cos:0.9 cos:system analyst  cos:0.942 cos:data scientist  cos:0.935 cos:financial controller  cos:0.929 cos:intern analyst  cos:0.961 cos:security analyst  cos:0.95</t>
  </si>
  <si>
    <t>analyst heavy water fp divisional</t>
  </si>
  <si>
    <t>coordination monthly performance management cycle business forecast planning actuals analysis reporting activity one ecolab division europe communication across partner incl sale organization supply chain market controlling team european u headquarters matter divisional manager direct report spending level following issue country supervising accounting month end close process via control time seamless plan data submission corporate system strong general leader timely preparation presentation material support sr leadership strategic review meeting develop improve better decision proactively seek implement improvement initiative expert stakeholder create delivered global</t>
  </si>
  <si>
    <t xml:space="preserve"> c:business analyst  ji:12  Int:expert market management support corporate sale process manager supply planning business controlling  c:financial analyst  ji:5  Int:control management support accounting reporting  c:system analyst  ji:2  Int:system performance  c:data scientist  ji:5  Int:forecast data analysis report reporting  c:financial controller  ji:3  Int:accounting controlling general  c:intern analyst  ji:0  Int:  c:security analyst  ji:0  Int:</t>
  </si>
  <si>
    <t>matter analysis issue accounting europe submission decision create coordination communication review end incl team supervising chain organization performance timely month better via control material meeting actuals partner presentation u global spending plan forecast seamless system improve cycle preparation stakeholder improvement ecolab divisional general strong report data seek level sr monthly country activity headquarters initiative strategic reporting european leader delivered one across implement develop proactively following close division direct time leadership</t>
  </si>
  <si>
    <t>Senior Financial Analyst (EMEAI Enterprise Finance team)</t>
  </si>
  <si>
    <t>['https://www.pracuj.pl/praca/senior-financial-analyst-emeai-enterprise-finance-team-krakow-aleja-generala-tadeusza-bora-komorowskiego-25,oferta,1002419925']</t>
  </si>
  <si>
    <t>[['https://www.pracuj.pl/praca/senior-financial-analyst-emeai-enterprise-finance-team-krakow-aleja-generala-tadeusza-bora-komorowskiego-25,oferta,1002419925'], 1, ['responsibilities-1', ['Lead the financial management and forecasting process for multiple regional service businesses.', 'Track the monthly P&amp;L closely, perform variance analysis against forecasts, and analyze market/customer trends.', 'Enable the commercial &amp; operations team to make informed business decisions through a financial lens for strategic goal setting, annual operating plans, and monthly business reviews.', 'Lead cross-functional process improvement activities with all levels of the organization.', 'Perform ad hoc analysis and sift through complex data to tell a financial story to business leaders.']], ['requirements-1', ['At least BA’s Degree, preferably in Business, Finance, or Accounting.', '4+ years’ experience as Financial Analyst', 'Excellent MS Excel skills, working knowledge of SAP, Hyperion and Business Objects strongly preferred', 'Fluent in English at least CEFR C1 level', 'Demonstrated success working in a matrixed, multi-cultural, global organization', 'High level of energy with a proactive attitude', 'A long-term desire to grow in an organization while advancing their career', 'Ability to quickly grasp new ideas, systems, and tasks', 'History leading cross-functional projects focused on process improvements', 'Strong analytical skills, with the ability to manage several tasks simultaneously with speed &amp; accuracy', 'Ability to liaise with business leaders and cross-functional colleagues in an efficient manner', 'Good verbal and written communication skills, with the ability to translate technical guidance into business implications in a clear and concise manner']], ['offered-1', ['Private healthcare including dental care – MEDICOVER,', 'Life and long-term disability insurance – GENERALI,', 'Social benefits: Gym card (MULTISPORT), Christmas vouchers, vacation, and childcare subsidies,', 'Annual Bonus,', 'Flexible working hours,', 'Home Office,', 'Allowance for working from home 150 PLN net monthly extra', 'Possibility to borrow a screen, a chair, and other IT devices from the office,', 'Tuition reimbursement,', 'Referral awards,', 'Internal career development opportunities in multiple business areas,', 'Modern office facility including parking lot,', 'CSR &amp; sports activities,', 'Relaxation, gaming, and nursery room,', 'and up to 4 additional days of vacation']], ['additional-module-1', ['This role will be a critical member of PerkinElmer’s Services Finance team and will be responsible for key P&amp;L metrics across Revenue, Margin and operating expense.', '', 'We are looking for a highly-motivated, strategic, yet detail-oriented Financial Analyst that flourishes in a collaborative environment. We are a hard-working and motivated team that empowers our members to own their roles, which enables them to provide tremendous support and value to the organization. As a result, employee development becomes exponential in this fast-paced, fun, and demanding work environment.']]]</t>
  </si>
  <si>
    <t>'Lead the financial management and forecasting process for multiple regional service businesses.', 'Track the monthly P&amp;L closely, perform variance analysis against forecasts, and analyze market/customer trends.', 'Enable the commercial &amp; operations team to make informed business decisions through a financial lens for strategic goal setting, annual operating plans, and monthly business reviews.', 'Lead cross-functional process improvement activities with all levels of the organization.', 'Perform ad hoc analysis and sift through complex data to tell a financial story to business leaders.'</t>
  </si>
  <si>
    <t>'At least BA’s Degree, preferably in Business, Finance, or Accounting.', '4+ years’ experience as Financial Analyst', 'Excellent MS Excel skills, working knowledge of SAP, Hyperion and Business Objects strongly preferred', 'Fluent in English at least CEFR C1 level', 'Demonstrated success working in a matrixed, multi-cultural, global organization', 'High level of energy with a proactive attitude', 'A long-term desire to grow in an organization while advancing their career', 'Ability to quickly grasp new ideas, systems, and tasks', 'History leading cross-functional projects focused on process improvements', 'Strong analytical skills, with the ability to manage several tasks simultaneously with speed &amp; accuracy', 'Ability to liaise with business leaders and cross-functional colleagues in an efficient manner', 'Good verbal and written communication skills, with the ability to translate technical guidance into business implications in a clear and concise manner'</t>
  </si>
  <si>
    <t>'Private healthcare including dental care – MEDICOVER,', 'Life and long-term disability insurance – GENERALI,', 'Social benefits: Gym card (MULTISPORT), Christmas vouchers, vacation, and childcare subsidies,', 'Annual Bonus,', 'Flexible working hours,', 'Home Office,', 'Allowance for working from home 150 PLN net monthly extra', 'Possibility to borrow a screen, a chair, and other IT devices from the office,', 'Tuition reimbursement,', 'Referral awards,', 'Internal career development opportunities in multiple business areas,', 'Modern office facility including parking lot,', 'CSR &amp; sports activities,', 'Relaxation, gaming, and nursery room,', 'and up to 4 additional days of vacation'</t>
  </si>
  <si>
    <t>financial analyst i enterprise finance team</t>
  </si>
  <si>
    <t xml:space="preserve"> c:business analyst  ji:0  Int:  c:financial analyst  ji:3  Int:financial finance  c:system analyst  ji:0  Int:  c:data scientist  ji:0  Int:  c:financial controller  ji:3  Int:financial finance  c:intern analyst  ji:0  Int:  c:security analyst  ji:0  Int:</t>
  </si>
  <si>
    <t>cos:business analyst  cos:0.902 cos:financial analyst  cos:0.884 cos:system analyst  cos:0.941 cos:data scientist  cos:0.952 cos:financial controller  cos:0.921 cos:intern analyst  cos:0.972 cos:security analyst  cos:0.946</t>
  </si>
  <si>
    <t>analyst team enterprise i</t>
  </si>
  <si>
    <t>lead financial management forecasting process multiple regional service business track monthly closely perform variance analysis forecast analyze market customer trend enable commercial operation team make informed decision lens strategic goal setting annual operating plan review cross functional improvement activity level organization ad hoc sift complex data tell story leader</t>
  </si>
  <si>
    <t xml:space="preserve"> c:business analyst  ji:7  Int:market management customer service process operation business  c:financial analyst  ji:2  Int:financial management  c:system analyst  ji:0  Int:  c:data scientist  ji:3  Int:data analysis forecast  c:financial controller  ji:1  Int:financial  c:intern analyst  ji:0  Int:  c:security analyst  ji:0  Int:</t>
  </si>
  <si>
    <t>complex improvement track data variance analysis informed functional closely level hoc multiple decision monthly review cross activity tell team strategic perform ad financial organization leader enable make regional trend setting lead operating forecasting goal analyze sift plan story forecast annual commercial lens</t>
  </si>
  <si>
    <t>Senior Financial Analyst (FP&amp;A)</t>
  </si>
  <si>
    <t>['https://www.pracuj.pl/praca/senior-financial-analyst-fp-a-krakow-powstancow-wielkopolskich-13g,oferta,1002443281']</t>
  </si>
  <si>
    <t>[['https://www.pracuj.pl/praca/senior-financial-analyst-fp-a-krakow-powstancow-wielkopolskich-13g,oferta,1002443281'], 1, ['responsibilities-1', ['Be responsible for forecasting, planning and business analysis for the business unit or area of responsibility', 'Supporting the annual budgeting process, including the design of templates and the critical review of planning assumptions', 'Performing financial analysis on contractual spend to identify opportunities for optimization of costs', 'Review and manage internal cost allocations', 'Provide relevant and accurate financial analysis on a timely basis to key stakeholders to support decisions', 'Supporting the financial review of key initiatives focused on driving business performance, including the creation and analysis of business cases', 'Provide onshore teams reports with insights and commentary on areas of potential focus', 'Support preparation of cost benefit analysis along with associated reporting', 'Maintaining and improving the processes supporting financial planning and analysis activities', 'Preparing and distributing other KPI/metric related information to key stakeholders', 'Supporting the month-end closing activities including monitoring of accruals, invoice payments, prepayments, re-classes and balance sheet reconciliations', 'Act as a champion of standardisation within the team and across the CoE and client finance']], ['requirements-1', ['4+ years of FP&amp;A or General Accounting experience and good knowledge of accountancy, preferably gained in a corporate and international environment', "Bachelor's / Master's degree, preferably in finance or accounting, as well as an accountancy qualification", 'English level of C1 or higher', 'Strong Excel and PowerPoint skills', 'Solid understanding of forecasting and budgeting process', 'Highly motivated and proactive in project work']], ['offered-1', ['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 ['additional-module-1', ['With over 300 employees, the EMEA Finance Centre in Krakow provides financial services for Aon entities in multiple countries. In this role of Senior FP&amp;A Analyst, you will be key support for Finance Business Partners and Analyst’s in other Aon locations to report and analyse key metrics including revenue, cost and premium. Success in the role will allow you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managing remote relationships.']], ['additional-module-2', ['At Aon, we shape decisions for the better to protect and enrich the lives of people around the world.', '', 'As an organization, we are united through trust as one inclusive, diverse team, and we are passionate about helping our colleagues and clients succeed.']],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t>
  </si>
  <si>
    <t>'Be responsible for forecasting, planning and business analysis for the business unit or area of responsibility', 'Supporting the annual budgeting process, including the design of templates and the critical review of planning assumptions', 'Performing financial analysis on contractual spend to identify opportunities for optimization of costs', 'Review and manage internal cost allocations', 'Provide relevant and accurate financial analysis on a timely basis to key stakeholders to support decisions', 'Supporting the financial review of key initiatives focused on driving business performance, including the creation and analysis of business cases', 'Provide onshore teams reports with insights and commentary on areas of potential focus', 'Support preparation of cost benefit analysis along with associated reporting', 'Maintaining and improving the processes supporting financial planning and analysis activities', 'Preparing and distributing other KPI/metric related information to key stakeholders', 'Supporting the month-end closing activities including monitoring of accruals, invoice payments, prepayments, re-classes and balance sheet reconciliations', 'Act as a champion of standardisation within the team and across the CoE and client finance'</t>
  </si>
  <si>
    <t>'4+ years of FP&amp;A or General Accounting experience and good knowledge of accountancy, preferably gained in a corporate and international environment', "Bachelor's / Master's degree, preferably in finance or accounting, as well as an accountancy qualification", 'English level of C1 or higher', 'Strong Excel and PowerPoint skills', 'Solid understanding of forecasting and budgeting process', 'Highly motivated and proactive in project work'</t>
  </si>
  <si>
    <t>responsible forecasting planning business analysis unit area responsibility supporting annual budgeting process including design template critical review assumption performing financial contractual spend identify opportunity optimization cost manage internal allocation provide relevant accurate timely basis key stakeholder support decision initiative focused driving performance creation case onshore team report insight commentary potential focus preparation benefit along associated reporting maintaining improving activity preparing distributing kpi metric related information month end closing monitoring accrual invoice payment prepayment class balance sheet reconciliation act champion standardisation within across coe client finance</t>
  </si>
  <si>
    <t xml:space="preserve"> c:business analyst  ji:7  Int:support client monitoring process planning budgeting business  c:financial analyst  ji:6  Int:finance support class financial reporting cost  c:system analyst  ji:2  Int:performance key  c:data scientist  ji:3  Int:analysis report reporting  c:financial controller  ji:2  Int:financial finance  c:intern analyst  ji:0  Int:  c:security analyst  ji:0  Int:</t>
  </si>
  <si>
    <t>finance analysis decision critical opportunity review potential benefit end information onshore team closing balance class timely performance unit optimization champion accurate month metric provide associated creation kpi invoice basis annual including improving related preparation stakeholder insight spend sheet standardisation allocation report reconciliation identify maintaining key case activity performing initiative focus area accrual financial relevant template responsibility reporting driving along assumption across within commentary coe responsible supporting forecasting act manage prepayment design distributing payment focused preparing internal cost contractual</t>
  </si>
  <si>
    <t>Senior Financial Analyst (FP&amp;A or Commercial Finance)</t>
  </si>
  <si>
    <t>['https://www.pracuj.pl/praca/senior-financial-analyst-fp-a-or-commercial-finance-krakow-opolska-114,oferta,1002436494']</t>
  </si>
  <si>
    <t>[['https://www.pracuj.pl/praca/senior-financial-analyst-fp-a-or-commercial-finance-krakow-opolska-114,oferta,1002436494'], 1, ['responsibilities-1', ['Coordination of monthly performance management cycle, business forecast, actual analysis, and reporting activities for Europe', 'Communication across business partners, incl. Ecolab divisions, market representatives, Supply Chain and US headquarter on various business matters', 'On-time and seamless forecast and plan data submission to the corporate management systems', 'Timely preparation of presentation materials to support Sr. Leadership in business planning, strategic review meetings and monthly financial reviews', 'Develop or/and improve management reports to support better business decisions. Be a system and management reporting expert for Europe finance stakeholders', 'Provide financial support in the areas of deal analysis and contract negotiation, pro forma P&amp;Ls, profit management, pricing strategy and execution, contract management, rebate analysis, capital investment, etc.', 'Provide financial support in the areas of product pricing and margin analysis, margin improvement initiatives, P&amp;L analysis and support, portfolio strategy and analysis, equipment management, profit improvement and other strategic business initiatives.', 'Deliver various ad hoc analyses and support planning activities']], ['requirements-1', ['4+ years relevant work experience in controlling, forecasting, planning, and financial management reporting in a multinational company', 'Good knowledge of financial processes in industry and business understanding behind the financial numbers.', 'Master’s degree in finance/Accounting. If undergraduate studies are not in finance, an accounting certification (ACCA, CIMA) in progress or completed preferred', 'Strong analytical and problem-solving skills to organize and synthesize large amounts of data into meaningful analysis', 'Excellent excel modelling skills', 'A self-motivated and high energy individual that thrives in an environment characterized by growth, change and opportunity', 'Team player attitude, ability to adapt to complex situations', 'English fluency mandatory and strong communication skills']],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t>
  </si>
  <si>
    <t>'Coordination of monthly performance management cycle, business forecast, actual analysis, and reporting activities for Europe', 'Communication across business partners, incl. Ecolab divisions, market representatives, Supply Chain and US headquarter on various business matters', 'On-time and seamless forecast and plan data submission to the corporate management systems', 'Timely preparation of presentation materials to support Sr. Leadership in business planning, strategic review meetings and monthly financial reviews', 'Develop or/and improve management reports to support better business decisions. Be a system and management reporting expert for Europe finance stakeholders', 'Provide financial support in the areas of deal analysis and contract negotiation, pro forma P&amp;Ls, profit management, pricing strategy and execution, contract management, rebate analysis, capital investment, etc.', 'Provide financial support in the areas of product pricing and margin analysis, margin improvement initiatives, P&amp;L analysis and support, portfolio strategy and analysis, equipment management, profit improvement and other strategic business initiatives.', 'Deliver various ad hoc analyses and support planning activities'</t>
  </si>
  <si>
    <t>'4+ years relevant work experience in controlling, forecasting, planning, and financial management reporting in a multinational company', 'Good knowledge of financial processes in industry and business understanding behind the financial numbers.', 'Master’s degree in finance/Accounting. If undergraduate studies are not in finance, an accounting certification (ACCA, CIMA) in progress or completed preferred', 'Strong analytical and problem-solving skills to organize and synthesize large amounts of data into meaningful analysis', 'Excellent excel modelling skills', 'A self-motivated and high energy individual that thrives in an environment characterized by growth, change and opportunity', 'Team player attitude, ability to adapt to complex situations', 'English fluency mandatory and strong communication skills'</t>
  </si>
  <si>
    <t>financial analyst fp commercial finance</t>
  </si>
  <si>
    <t>cos:business analyst  cos:0.887 cos:financial analyst  cos:0.896 cos:system analyst  cos:0.936 cos:data scientist  cos:0.938 cos:financial controller  cos:0.936 cos:intern analyst  cos:0.964 cos:security analyst  cos:0.945</t>
  </si>
  <si>
    <t>analyst fp commercial</t>
  </si>
  <si>
    <t>coordination monthly performance management cycle business forecast actual analysis reporting activity europe communication across partner incl ecolab division market representative supply chain u headquarter various matter time seamless plan data submission corporate system timely preparation presentation material support sr leadership planning strategic review meeting financial develop improve report better decision expert finance stakeholder provide area deal contract negotiation pro forma l profit pricing strategy execution rebate capital investment etc product margin improvement initiative portfolio equipment deliver ad hoc</t>
  </si>
  <si>
    <t xml:space="preserve"> c:business analyst  ji:11  Int:expert contract market product management support corporate pricing planning supply business  c:financial analyst  ji:6  Int:finance management support financial investment reporting  c:system analyst  ji:2  Int:system performance  c:data scientist  ji:5  Int:forecast data analysis report reporting  c:financial controller  ji:2  Int:financial finance  c:intern analyst  ji:0  Int:  c:security analyst  ji:0  Int:</t>
  </si>
  <si>
    <t>matter finance analysis execution hoc europe submission decision headquarter coordination communication review incl margin chain timely performance l better material forma meeting provide partner presentation u portfolio equipment plan forecast actual seamless system various capital improve cycle negotiation preparation etc stakeholder pro improvement ecolab data report profit investment sr monthly activity deal initiative strategic rebate representative area ad financial reporting across develop division deliver time strategy leadership</t>
  </si>
  <si>
    <t>Senior Financial Analyst</t>
  </si>
  <si>
    <t>['https://www.pracuj.pl/praca/senior-financial-analyst-katowice-francuska-46,oferta,1002368880']</t>
  </si>
  <si>
    <t>[['https://www.pracuj.pl/praca/senior-financial-analyst-katowice-francuska-46,oferta,1002368880'], 1, ['responsibilities-1', ['Maintain and enhance standard P&amp;L reporting including regional and business unit performance, trends, and key variances to plan, forecast and prior period,', 'Preparation of monthly, quarterly, and annual reporting &amp; causals for all key financial metrics for the group,', 'Present and explain financial performance and key variances and changes vs. forecast, plan and prior year,', 'Support other financial teams and business partners in preparation of Annual Operating Plan (AOP),', 'Assist in the transfer of workload between FP&amp;A organizations within Rockwell to ensure continuity of business support and enabling use of standard tools and processes,', 'Developing and advocating for automation, simplification, and standardization in reporting,', 'Create ad hoc analyses and respond to business inquiries to understand material drivers of financial performance,', 'Closely align with the other teams in the Global Analytics and Insights organization to drive improved and standardized global processes.']], ['requirements-1', ['Bachelor’s degree in finance or accounting,', '3-5 years of FP&amp;A/ controlling experience or similar,', 'Must have a working knowledge of MS Office, especially very good Excel skills,', 'Process improvements focus and proactive mindset with an eagerness to learn the business,', 'Adept at leveraging financial systems and desktop apps to “drill down” to find answers,', 'Demonstrated ability to interpret financial results and develop key takeaways and insights,', 'Strong verbal and written communication skills both in English,', 'Ability to work effectively across time zones, businesses, and functions to resolve issues,', 'Ability to manage multiple assignments and projects with varying deadlines.']], ['offered-1', ['Life insurance', 'Private health care', 'Allowance on MyBenefit platform', 'Annual bonus', 'Christmas and holiday bonuses', 'Language courses', 'Professional development', 'International work environment']], ['additional-module-1', ['We are looking for a Senior Financial Analyst to fill a position within the Global Analytics &amp; Insights organization to support one of the three operating segments of Rockwell: Lifecycle Services. The Analyst will work on the full P&amp;L of the segment, on activities such as: variance analysis (causaling against benchmarks), reporting and analytics. In addition, the role entails running projects to drive standardization, centralization, and automation of FP&amp;A processes.', '', 'The role sits with a global team and entails interaction with other GA&amp;I members, regional FP&amp;A teams, as well as the Digital Enablement Office that drives development of Power Bi analytics.', '', 'While belonging to the Global Analytics &amp; Insights organization, the person will attend the GA&amp;I Training Series program that educates on financial topics related to the role but also reaching outside of the role – to help expand the financial acumen and widespread understanding of corporate financial processes of a global public company. The training program covers topics such as: P&amp;L causaling, productivity tracking, labor rates/ utilization analysis, segment allocation, currency, project accounting, fx/parity/dropships concepts, annual recurring revenue, cost rolls, SEC filings process, supply chain, and many other. The GA&amp;I analysts are invited to listen to Rockwell’s quarterly earnings calls, earnings call recap and Q&amp;A sessions, where financial results for the period are discussed and shared with investors, analysts, and the media.', '', 'In the role, the Financial Analyst will utilize modern tools: the Oracles’ Enterprise Performance Management (EPM) Cloud Application, SAP as well as Power BI dashboards to provide performance reporting and insight on a variety of key financial metrics including orders, sales, backlog, margin, utilization, and other key financial indicators.']]]</t>
  </si>
  <si>
    <t>'Maintain and enhance standard P&amp;L reporting including regional and business unit performance, trends, and key variances to plan, forecast and prior period,', 'Preparation of monthly, quarterly, and annual reporting &amp; causals for all key financial metrics for the group,', 'Present and explain financial performance and key variances and changes vs. forecast, plan and prior year,', 'Support other financial teams and business partners in preparation of Annual Operating Plan (AOP),', 'Assist in the transfer of workload between FP&amp;A organizations within Rockwell to ensure continuity of business support and enabling use of standard tools and processes,', 'Developing and advocating for automation, simplification, and standardization in reporting,', 'Create ad hoc analyses and respond to business inquiries to understand material drivers of financial performance,', 'Closely align with the other teams in the Global Analytics and Insights organization to drive improved and standardized global processes.'</t>
  </si>
  <si>
    <t>'Bachelor’s degree in finance or accounting,', '3-5 years of FP&amp;A/ controlling experience or similar,', 'Must have a working knowledge of MS Office, especially very good Excel skills,', 'Process improvements focus and proactive mindset with an eagerness to learn the business,', 'Adept at leveraging financial systems and desktop apps to “drill down” to find answers,', 'Demonstrated ability to interpret financial results and develop key takeaways and insights,', 'Strong verbal and written communication skills both in English,', 'Ability to work effectively across time zones, businesses, and functions to resolve issues,', 'Ability to manage multiple assignments and projects with varying deadlines.'</t>
  </si>
  <si>
    <t>maintain enhance standard reporting including regional business unit performance trend key variance plan forecast prior period preparation monthly quarterly annual causals financial metric group present explain change v year support team partner operating aop assist transfer workload fp organization within rockwell ensure continuity enabling use tool process developing advocating automation simplification standardization create ad hoc analysis respond inquiry understand material driver closely align global analytics insight drive improved standardized</t>
  </si>
  <si>
    <t xml:space="preserve"> c:business analyst  ji:5  Int:support automation transfer process business  c:financial analyst  ji:3  Int:support financial reporting  c:system analyst  ji:2  Int:performance key  c:data scientist  ji:4  Int:analysis analytics reporting forecast  c:financial controller  ji:1  Int:financial  c:intern analyst  ji:0  Int:  c:security analyst  ji:0  Int:</t>
  </si>
  <si>
    <t>maintain variance analysis closely hoc create inquiry enabling simplification team group continuity explain prior unit performance workload organization enhance drive material aop metric causals partner respond improved year global assist plan forecast ensure understand including annual quarterly preparation analytics period insight key tool monthly ad financial reporting driver v present align regional trend use standardization within developing operating fp standardized rockwell change advocating standard</t>
  </si>
  <si>
    <t>['https://www.pracuj.pl/praca/senior-financial-analyst-krakow,oferta,1002383596']</t>
  </si>
  <si>
    <t>[['https://www.pracuj.pl/praca/senior-financial-analyst-krakow,oferta,1002383596'], 1, ['responsibilities-1', ['project manage the centralized PwC audits for approx. 50 companies across Europe and drive related process improvement initiatives,', 'support the Europe monthly /quarterly / annual US GAAP Close Process,', 'administer and report One-Off Items aligned with the global policy (SPI process),', 'prepare and consolidate reports to support Europe financial statement compliance processes and follow up with markets thereon,', 'calculate closing-related KPI reports from multiple financial reporting systems, liaising with Local Finance and GBS teams to identify process improvement opportunities, providing value-added commentary that is a driver for process changes in the European Closing,', 'support requests from Corporate to efficiently collect and consolidate information for Quarter and Annual Closes,', 'support with ad-hoc regional analysis of the financials within the consolidation system (HFM) and EBS/NSAP.']], ['requirements-1', ['5+ years’ experience in one of the following: accounting, auditing, or financial analysis in an international environment,', 'strong process and project management skills,', 'knowledge of SAP or willingness to learn,', 'fluency in English,', 'above average oral and written communication skills,', 'comfortable dealing with senior finance leaders,', 'plans work thoroughly, meets tight deadlines, has the ability to work in virtual teams, is service orientated,', 'university degree.']], ['offered-1', ['onsite training giving you the opportunity to learn, grow and shape your career,', 'private medical care for you and your family,', 'lunch subsidy for our onsite canteen,', 'social events such as: family events, football league, charity auctions,', 'attractive remuneration based on your experience and skills, other financial benefits such as an annual and Christmas bonus,', 'comfortable working environment (Library, relaxation area, casual dress code, air purifiers),', 'hybrid system of work.']]]</t>
  </si>
  <si>
    <t>'project manage the centralized PwC audits for approx. 50 companies across Europe and drive related process improvement initiatives,', 'support the Europe monthly /quarterly / annual US GAAP Close Process,', 'administer and report One-Off Items aligned with the global policy (SPI process),', 'prepare and consolidate reports to support Europe financial statement compliance processes and follow up with markets thereon,', 'calculate closing-related KPI reports from multiple financial reporting systems, liaising with Local Finance and GBS teams to identify process improvement opportunities, providing value-added commentary that is a driver for process changes in the European Closing,', 'support requests from Corporate to efficiently collect and consolidate information for Quarter and Annual Closes,', 'support with ad-hoc regional analysis of the financials within the consolidation system (HFM) and EBS/NSAP.'</t>
  </si>
  <si>
    <t>'5+ years’ experience in one of the following: accounting, auditing, or financial analysis in an international environment,', 'strong process and project management skills,', 'knowledge of SAP or willingness to learn,', 'fluency in English,', 'above average oral and written communication skills,', 'comfortable dealing with senior finance leaders,', 'plans work thoroughly, meets tight deadlines, has the ability to work in virtual teams, is service orientated,', 'university degree.'</t>
  </si>
  <si>
    <t>'onsite training giving you the opportunity to learn, grow and shape your career,', 'private medical care for you and your family,', 'lunch subsidy for our onsite canteen,', 'social events such as: family events, football league, charity auctions,', 'attractive remuneration based on your experience and skills, other financial benefits such as an annual and Christmas bonus,', 'comfortable working environment (Library, relaxation area, casual dress code, air purifiers),', 'hybrid system of work.'</t>
  </si>
  <si>
    <t>project manage centralized pwc audit approx 50 company across europe drive related process improvement initiative support monthly quarterly annual u gaap close administer report one item aligned global policy spi prepare consolidate financial statement compliance follow market thereon calculate closing kpi multiple reporting system liaising local finance gb team identify opportunity providing value added commentary driver change european request corporate efficiently collect information quarter ad hoc regional analysis financials within consolidation hfm eb nsap</t>
  </si>
  <si>
    <t xml:space="preserve"> c:business analyst  ji:6  Int:project market support corporate process  c:financial analyst  ji:4  Int:support financial finance reporting  c:system analyst  ji:1  Int:system  c:data scientist  ji:3  Int:analysis report reporting  c:financial controller  ji:3  Int:financial finance audit  c:intern analyst  ji:0  Int:  c:security analyst  ji:0  Int:</t>
  </si>
  <si>
    <t>finance analysis quarter hoc europe spi opportunity consolidation information team value closing company consolidate item liaising drive policy u kpi global pwc annual administer system providing quarterly related added improvement report identify multiple efficiently monthly financials approx centralized initiative statement ad financial audit gb reporting aligned compliance driver european hfm across one regional within local commentary collect follow request thereon manage gaap prepare close change nsap calculate eb 50</t>
  </si>
  <si>
    <t>['https://www.pracuj.pl/praca/senior-financial-analyst-krakow-aleja-generala-tadeusza-bora-komorowskiego-25,oferta,1002491197']</t>
  </si>
  <si>
    <t>[['https://www.pracuj.pl/praca/senior-financial-analyst-krakow-aleja-generala-tadeusza-bora-komorowskiego-25,oferta,1002491197'], 1, ['responsibilities-1', ['Lead the financial management and forecasting process for multiple regional service businesses.', 'Track the monthly P&amp;L closely, perform variance analysis against forecasts, and analyze market/customer trends.', 'Enable the commercial &amp; operations team to make informed business decisions through a financial lens for strategic goal setting, annual operating plans, and monthly business reviews.', 'Lead cross-functional process improvement activities with all levels of the organization.', 'Perform ad hoc analysis and sift through complex data to tell a financial story to business leaders.']], ['requirements-1', ['At least BA’s Degree, preferably in Business, Finance, or Accounting.', '4+ years’ experience as Financial Analyst', 'Excellent MS Excel skills, working knowledge of SAP, Hyperion and Business Objects strongly preferred', 'Fluent in English at least CEFR C1 level', 'Demonstrated success working in a matrixed, multi-cultural, global organization', 'High level of energy with a proactive attitude', 'A long-term desire to grow in an organization while advancing their career', 'Ability to quickly grasp new ideas, systems, and tasks', 'History leading cross-functional projects focused on process improvements', 'Strong analytical skills, with the ability to manage several tasks simultaneously with speed &amp; accuracy', 'Ability to liaise with business leaders and cross-functional colleagues in an efficient manner', 'Good verbal and written communication skills, with the ability to translate technical guidance into business implications in a clear and concise manner']], ['offered-1', ['Private healthcare including dental care – MEDICOVER,', 'Life and long-term disability insurance – GENERALI,', 'Social benefits: Gym card (MULTISPORT), Christmas vouchers, vacation, and childcare subsidies,', 'Annual Bonus,', 'Flexible working hours,', 'Home Office,', 'Allowance for working from home 150 PLN net monthly extra', 'Possibility to borrow a screen, a chair, and other IT devices from the office,', 'Tuition reimbursement,', 'Referral awards,', 'Internal career development opportunities in multiple business areas,', 'Modern office facility including parking lot,', 'CSR &amp; sports activities,', 'Relaxation, gaming, and nursery room,', 'And up to 4 additional days of vacation']], ['additional-module-1', ['This role will be a critical member of PerkinElmer’s Services Finance team and will be responsible for key P&amp;L metrics across Revenue, Margin and operating expense.', '', 'We are looking for a highly-motivated, strategic, yet detail-oriented Financial Analyst that flourishes in a collaborative environment. We are a hard-working and motivated team that empowers our members to own their roles, which enables them to provide tremendous support and value to the organization.']]]</t>
  </si>
  <si>
    <t>'Private healthcare including dental care – MEDICOVER,', 'Life and long-term disability insurance – GENERALI,', 'Social benefits: Gym card (MULTISPORT), Christmas vouchers, vacation, and childcare subsidies,', 'Annual Bonus,', 'Flexible working hours,', 'Home Office,', 'Allowance for working from home 150 PLN net monthly extra', 'Possibility to borrow a screen, a chair, and other IT devices from the office,', 'Tuition reimbursement,', 'Referral awards,', 'Internal career development opportunities in multiple business areas,', 'Modern office facility including parking lot,', 'CSR &amp; sports activities,', 'Relaxation, gaming, and nursery room,', 'And up to 4 additional days of vacation'</t>
  </si>
  <si>
    <t>['https://www.pracuj.pl/praca/senior-financial-analyst-krakow-czerwone-maki-85,oferta,1002435287']</t>
  </si>
  <si>
    <t>[['https://www.pracuj.pl/praca/senior-financial-analyst-krakow-czerwone-maki-85,oferta,1002435287'], 1, ['responsibilities-1', ['The role is mainly focused on financial reporting activities along with complex accounting. He/she will ensure business transactions are accounted either automatically or manually in line with the Standard Global Processes as well as Shell and External accounting guidelines or to build accounted numbers into standard reports', 'Group Reporting', 'Management Information Reporting', 'Statutory Reporting support', 'Preparation of commentaries and variance analysis to Financial Statements', 'Financial Statement review', 'Provide support on complex accounting issues', 'Provide expertise to stakeholders on Group Accounting Standards and IFRS matters', 'Act as first point of escalation for process related items within team, resolving or escalating issues timely and effectively', 'Participate / lead Reporting and Analysis process projects across various locations', 'Initiate and lead process improvements', 'Comply with team, Shell Business Operations, process and global policies and procedures', 'Perform balance sheet account reconciliation (owner/supervisor role)', 'Ensure operational and design effectiveness of the controls over financial reporting within areas of responsibility', 'Build trust and confidence in cooperation within Finance Operations', 'Exceptionally strong team-working across the process area is essential', 'Cooperation with multiple stakeholders', 'Necessity to constantly update knowledge within finance', 'Work in process heavily loaded towards deadlines']], ['requirements-1', ['Strong background in accounting and reporting, an accounting degree is preferred (ACCA,CIMA or equivalent)', 'Above 5 years’ experience in finance, accounting area', 'Ability to translate contracts into accounting notes / notes for file', 'Ability to quickly familiarize to new business', 'Excellent analytical and problem solving , presentation and communication skills', 'Adherence to processes, policies and procedures', 'Service minded with a pro-active attitude', 'Ability to work with virtual teams, across cultures and time zones', 'Ability to achieve results through influencing and motivating others', 'Ability to work in a rapidly changing and demanding environment', 'Excellent communication skills as well as interpersonal and relationship building skills', 'English C1']],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t>
  </si>
  <si>
    <t>'The role is mainly focused on financial reporting activities along with complex accounting. He/she will ensure business transactions are accounted either automatically or manually in line with the Standard Global Processes as well as Shell and External accounting guidelines or to build accounted numbers into standard reports', 'Group Reporting', 'Management Information Reporting', 'Statutory Reporting support', 'Preparation of commentaries and variance analysis to Financial Statements', 'Financial Statement review', 'Provide support on complex accounting issues', 'Provide expertise to stakeholders on Group Accounting Standards and IFRS matters', 'Act as first point of escalation for process related items within team, resolving or escalating issues timely and effectively', 'Participate / lead Reporting and Analysis process projects across various locations', 'Initiate and lead process improvements', 'Comply with team, Shell Business Operations, process and global policies and procedures', 'Perform balance sheet account reconciliation (owner/supervisor role)', 'Ensure operational and design effectiveness of the controls over financial reporting within areas of responsibility', 'Build trust and confidence in cooperation within Finance Operations', 'Exceptionally strong team-working across the process area is essential', 'Cooperation with multiple stakeholders', 'Necessity to constantly update knowledge within finance', 'Work in process heavily loaded towards deadlines'</t>
  </si>
  <si>
    <t>'Strong background in accounting and reporting, an accounting degree is preferred (ACCA,CIMA or equivalent)', 'Above 5 years’ experience in finance, accounting area', 'Ability to translate contracts into accounting notes / notes for file', 'Ability to quickly familiarize to new business', 'Excellent analytical and problem solving , presentation and communication skills', 'Adherence to processes, policies and procedures', 'Service minded with a pro-active attitude', 'Ability to work with virtual teams, across cultures and time zones', 'Ability to achieve results through influencing and motivating others', 'Ability to work in a rapidly changing and demanding environment', 'Excellent communication skills as well as interpersonal and relationship building skills', 'English C1'</t>
  </si>
  <si>
    <t>role mainly focused financial reporting activity along complex accounting ensure business transaction accounted either automatically manually line standard global process well shell external guideline build number report group management information statutory support preparation commentary variance analysis statement review provide issue expertise stakeholder ifrs matter act first point escalation related item within team resolving escalating timely effectively participate lead project across various location initiate improvement comply operation policy procedure perform balance sheet account reconciliation owner supervisor operational design effectiveness control area responsibility trust confidence cooperation finance exceptionally strong working essential multiple necessity constantly update knowledge work heavily loaded towards deadline</t>
  </si>
  <si>
    <t xml:space="preserve"> c:business analyst  ji:8  Int:project management support transaction process owner operation business  c:financial analyst  ji:8  Int:finance control management support accounting financial account reporting  c:system analyst  ji:0  Int:  c:data scientist  ji:3  Int:analysis report reporting  c:financial controller  ji:3  Int:financial finance accounting  c:intern analyst  ji:0  Int:  c:security analyst  ji:0  Int:</t>
  </si>
  <si>
    <t>complex matter finance resolving analysis variance issue accounting first comply review ifrs either information confidence escalation team group balance procedure perform automatically timely item update effectiveness well control policy provide lead constantly build role cooperation global towards manually ensure line deadline external various accounted related preparation operational stakeholder improvement shell sheet strong report guideline reconciliation multiple working knowledge activity work heavily supervisor effectively statement essential area financial location responsibility reporting along across loaded number within commentary act expertise mainly point design exceptionally focused escalating necessity statutory account participate trust standard initiate</t>
  </si>
  <si>
    <t>['https://www.pracuj.pl/praca/senior-financial-analyst-lodz-doctor-stefana-kopcinskiego-62,oferta,1002379359']</t>
  </si>
  <si>
    <t>[['https://www.pracuj.pl/praca/senior-financial-analyst-lodz-doctor-stefana-kopcinskiego-62,oferta,1002379359'], 1, ['responsibilities-1', ['Financial liaison to Regional Business Partners including preparing annual budgets, long-term planning, quarterly forecasts, and month end close processes', 'Support cost center activity and lead quarterly reviews with Business Partners and Leadership', 'Complete monthly reporting and analysis on cost center spend, including providing support/explanations for SOX controls', 'Maintain payroll model for respective cost centers', 'Other ad hoc analysis and project support as required (i.e. supporting restructuring programs)', 'Drive improvements in systems, processes, and analytics. Lead and coordinate initiatives that benefit Global functions.', "Maintain knowledge of the McCormick businesses, it's processes and the industry in which it operates through attendance at company training programs, industry conferences, etc."]], ['requirements-1', ['BA/BS in Accounting or Finance', 'Relevant experience in financial analysis or planning.', 'Strong working knowledge of MS Excel and basic proficiency of Power Pt &amp; Word required.', 'Strong analytical, communication and organization skills required.', 'Strong theoretical and practical knowledge of different financial and analytical techniques and the capability to plan own work and respect deadlines.', 'Ability to take initiative and work independently.', 'Good communication and diplomacy skills required in order to exchange complicated or sensitive information or information that is difficult to communicate because of content or intended audience.', 'Good interpersonal, problem solving, financial analysis and communication skills required.', 'Ability to develop new solutions to solve business problems and obstacles. Proposing and implementing improvements to systems, methods of work and analysis methods and contribute to ensuring that they are continuously adapted to the business requirements', 'Ability to analyze / solve business problems with incomplete or ambiguous information', 'Effectively work across business functions']],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We are currently looking for Senior Financial Analyst to join our team. You will be responsible for activities related to a variety of areas including serving as a key business partner to Regional Business Functions with respect to the financial management of SG&amp;A, including cost center budgets / forecasts, variance analysis, and supporting SOX controls. This role will also assist with the preparation, analysis, and consolidation of global reports and other ad hoc project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Financial liaison to Regional Business Partners including preparing annual budgets, long-term planning, quarterly forecasts, and month end close processes', 'Support cost center activity and lead quarterly reviews with Business Partners and Leadership', 'Complete monthly reporting and analysis on cost center spend, including providing support/explanations for SOX controls', 'Maintain payroll model for respective cost centers', 'Other ad hoc analysis and project support as required (i.e. supporting restructuring programs)', 'Drive improvements in systems, processes, and analytics. Lead and coordinate initiatives that benefit Global functions.', "Maintain knowledge of the McCormick businesses, it's processes and the industry in which it operates through attendance at company training programs, industry conferences, etc."</t>
  </si>
  <si>
    <t>'BA/BS in Accounting or Finance', 'Relevant experience in financial analysis or planning.', 'Strong working knowledge of MS Excel and basic proficiency of Power Pt &amp; Word required.', 'Strong analytical, communication and organization skills required.', 'Strong theoretical and practical knowledge of different financial and analytical techniques and the capability to plan own work and respect deadlines.', 'Ability to take initiative and work independently.', 'Good communication and diplomacy skills required in order to exchange complicated or sensitive information or information that is difficult to communicate because of content or intended audience.', 'Good interpersonal, problem solving, financial analysis and communication skills required.', 'Ability to develop new solutions to solve business problems and obstacles. Proposing and implementing improvements to systems, methods of work and analysis methods and contribute to ensuring that they are continuously adapted to the business requirements', 'Ability to analyze / solve business problems with incomplete or ambiguous information', 'Effectively work across business functions'</t>
  </si>
  <si>
    <t>financial liaison regional business partner including preparing annual budget long term planning quarterly forecast month end close process support cost center activity lead review leadership complete monthly reporting analysis spend providing explanation sox control maintain payroll model respective ad hoc project required supporting restructuring program drive improvement system analytics coordinate initiative benefit global function knowledge mccormick it industry operates attendance company training conference etc</t>
  </si>
  <si>
    <t xml:space="preserve"> c:business analyst  ji:6  Int:project support process planning center business  c:financial analyst  ji:6  Int:control support financial reporting cost  c:system analyst  ji:3  Int:it system center  c:data scientist  ji:5  Int:forecast analysis program reporting analytics  c:financial controller  ji:2  Int:financial  c:intern analyst  ji:0  Int:  c:security analyst  ji:0  Int:</t>
  </si>
  <si>
    <t>maintain analysis hoc attendance review end benefit explanation payroll mccormick company long operates month drive control partner lead term global forecast required including annual providing system industry quarterly analytics etc improvement spend restructuring function respective model knowledge liaison monthly activity initiative complete ad financial reporting sox regional budget it supporting program coordinate conference close training preparing leadership cost</t>
  </si>
  <si>
    <t xml:space="preserve">Senior Financial Analyst </t>
  </si>
  <si>
    <t>['https://www.pracuj.pl/praca/senior-financial-analyst-tczew,oferta,1002422188']</t>
  </si>
  <si>
    <t>[['https://www.pracuj.pl/praca/senior-financial-analyst-tczew,oferta,1002422188'], 1, ['responsibilities-1', ['Perform activities critical for month-end process in the Plant.', 'Prepare a monthly forecast for a ledger. Provides timely communication to Plant Controller on business issues, providing supporting documentation and alternative courses of action.', 'Perform financial analysis as required to support business decisions regarding pricing actions, std cost change, material price variances, strategic provisions.', 'Develop, analyze and interpret statistical and accounting information to appraise operating results in terms of profitability, performance to budget / forecast, and other matters bearing on the fiscal soundness and operational effectiveness of the business.', 'Capital spending projects control.', 'Sales price calculations.', 'Support Plant Controller in Reporting / Forecasting / Profit Planning process according to WHQ Calendar for the ledger.']], ['requirements-1', ["Bachelor’s degree in finance or accounting (Master's degree preferred).", 'Minimum 2 years of experience in area of controlling/ accounting/finance.', 'Strong analytical skills.', 'Ability to communicate well in English and Polish.', 'Knowledge of MS Excel.', 'Knowledge of Accounting standards.', 'Experience with ERP systems.', 'Experience with SOX (nice to have).']], ['offered-1', ['Competitive compensation and benefits package', 'Permanent contract in a fast-growing global company', 'Challenging projects in dynamic collaborative team', 'We make ethics and culture matter – You will enjoy working in supportive and collaborative workplace where ethics and safety are in our DNA', 'We make your perspectives matter - Different points of view are what drive innovation and collaboration, and at Eaton, innovation begins with top-to-bottom diversity. Our senior leadership is made up of individuals from diverse groups to help create an environment where employees feel represented and heard at every level', 'We make your aspirations matter – Eaton encourages internal promotion, whenever possible', 'We make your growth matter - We invest in our employees for the long term – not just with salary and benefits, but with ongoing learning and development opportunities made available through Eaton University', 'We make your contributions matter - reliability, safety, efficiency, and sustainability are at the core of our dedication to improving people’s lives and the environment through power management technologies', 'We make your wellbeing matter – We put your health and safety first. Wellness at Eaton is more than a program, it’s about changing the environment by offering the right tools to help empower employees to make that happen']], ['additional-module-1', ['Do you want to work for a global company where promoting gender equality is central to our vision of creating a truly diverse and inclusive business? Where everyone matters, and everyone belongs?', '', 'Join us and help us provide energy-efficient solutions that make a real impact. We make what matters work. To find out more about us check: https://www.youtube.com/watch?v=baa_aiJ4L7E', '', 'As a Financial Analyst, you will assist Plant Controller in financial reporting, forecasting, budgeting and Profit Plan process. Additionally, this includes compliance with GAAP, SOX and Eaton Policies and Procedures for Tczew Campus. You will develop financial projections for projects, measure actual performance against operating plans and standards.']], ['additional-module-2', ['FORTUNE’s 2021 World’s Most Admired Companies list', "One of the World's Most Ethical Companies\u202f2021 by\u202fEthisphere", 'Top 50 Employers List 2020 by Woman Engineer Magazine', 'Best Place to work for LGBTQ Equality 2020 by\u202fHuman Rights Campaign', 'Named to 100 Best Corporate Citizens 2020 list for 13th consecutive year by 3BL Media', '100 Best Corporate Citizens list for 11th consecutive year by Corporate Responsibility']]]</t>
  </si>
  <si>
    <t>'Perform activities critical for month-end process in the Plant.', 'Prepare a monthly forecast for a ledger. Provides timely communication to Plant Controller on business issues, providing supporting documentation and alternative courses of action.', 'Perform financial analysis as required to support business decisions regarding pricing actions, std cost change, material price variances, strategic provisions.', 'Develop, analyze and interpret statistical and accounting information to appraise operating results in terms of profitability, performance to budget / forecast, and other matters bearing on the fiscal soundness and operational effectiveness of the business.', 'Capital spending projects control.', 'Sales price calculations.', 'Support Plant Controller in Reporting / Forecasting / Profit Planning process according to WHQ Calendar for the ledger.'</t>
  </si>
  <si>
    <t>"Bachelor’s degree in finance or accounting (Master's degree preferred).", 'Minimum 2 years of experience in area of controlling/ accounting/finance.', 'Strong analytical skills.', 'Ability to communicate well in English and Polish.', 'Knowledge of MS Excel.', 'Knowledge of Accounting standards.', 'Experience with ERP systems.', 'Experience with SOX (nice to have).'</t>
  </si>
  <si>
    <t>'Competitive compensation and benefits package', 'Permanent contract in a fast-growing global company', 'Challenging projects in dynamic collaborative team', 'We make ethics and culture matter – You will enjoy working in supportive and collaborative workplace where ethics and safety are in our DNA', 'We make your perspectives matter - Different points of view are what drive innovation and collaboration, and at Eaton, innovation begins with top-to-bottom diversity. Our senior leadership is made up of individuals from diverse groups to help create an environment where employees feel represented and heard at every level', 'We make your aspirations matter – Eaton encourages internal promotion, whenever possible', 'We make your growth matter - We invest in our employees for the long term – not just with salary and benefits, but with ongoing learning and development opportunities made available through Eaton University', 'We make your contributions matter - reliability, safety, efficiency, and sustainability are at the core of our dedication to improving people’s lives and the environment through power management technologies', 'We make your wellbeing matter – We put your health and safety first. Wellness at Eaton is more than a program, it’s about changing the environment by offering the right tools to help empower employees to make that happen'</t>
  </si>
  <si>
    <t>perform activity critical month end process plant prepare monthly forecast ledger provides timely communication controller business issue providing supporting documentation alternative course action financial analysis required support decision regarding pricing std cost change material price variance strategic provision develop analyze interpret statistical accounting information appraise operating result term profitability performance budget matter bearing fiscal soundness operational effectiveness capital spending project control sale calculation reporting forecasting profit planning according whq calendar</t>
  </si>
  <si>
    <t xml:space="preserve"> c:business analyst  ji:7  Int:project support sale process pricing planning business  c:financial analyst  ji:6  Int:control support accounting financial reporting cost  c:system analyst  ji:1  Int:performance  c:data scientist  ji:3  Int:analysis reporting forecast  c:financial controller  ji:4  Int:financial controller accounting ledger  c:intern analyst  ji:0  Int:  c:security analyst  ji:0  Int:</t>
  </si>
  <si>
    <t>matter bearing issue analysis variance accounting controller critical decision communication price end plant information perform timely performance month effectiveness documentation material control whq term regarding spending forecast required providing alternative capital calendar action std operational ledger profit fiscal profitability monthly activity strategic soundness financial according reporting result statistical appraise provides develop budget operating supporting interpret forecasting analyze provision prepare calculation change cost course</t>
  </si>
  <si>
    <t>['https://www.pracuj.pl/praca/senior-financial-analyst-tczew,oferta,1002485321']</t>
  </si>
  <si>
    <t>[['https://www.pracuj.pl/praca/senior-financial-analyst-tczew,oferta,1002485321'], 1, ['responsibilities-1', ['Perform activities critical for month-end process in the Plant.', 'Prepare a monthly forecast for a ledger. Provides timely communication to Plant Controller on business issues, providing supporting documentation and alternative courses of action.', 'Perform financial analysis as required to support business decisions regarding pricing actions, std cost change, material price variances, strategic provisions.', 'Develop, analyze and interpret statistical and accounting information to appraise operating results in terms of profitability, performance to budget / forecast, and other matters bearing on the fiscal soundness and operational effectiveness of the business.', 'Capital spending projects control.', 'Sales price calculations.', 'Support Plant Controller in Reporting / Forecasting / Profit Planning process according to WHQ Calendar for the ledger.']], ['requirements-1', ['Minimum 2 years of experience in Controlling/Finance/Accounting.', "University degree in finance or related field (Master's degree preferred).", 'Fluency in written and spoken English and Polish.', 'Strong analytical thinking skills.', 'Good knowledge of MS Office (in particular Excel).', 'Knowledge of Accounting standards.', 'Experience with ERP systems.', 'Experience with SOX (nice to have).']], ['offered-1', ['Competitive salary.', 'Contract of employment.', 'Attractive benefits package such as private medical care, Multisport card, life insurance etc.']]]</t>
  </si>
  <si>
    <t>'Minimum 2 years of experience in Controlling/Finance/Accounting.', "University degree in finance or related field (Master's degree preferred).", 'Fluency in written and spoken English and Polish.', 'Strong analytical thinking skills.', 'Good knowledge of MS Office (in particular Excel).', 'Knowledge of Accounting standards.', 'Experience with ERP systems.', 'Experience with SOX (nice to have).'</t>
  </si>
  <si>
    <t>'Competitive salary.', 'Contract of employment.', 'Attractive benefits package such as private medical care, Multisport card, life insurance etc.'</t>
  </si>
  <si>
    <t>['https://www.pracuj.pl/praca/senior-financial-analyst-warszawa,oferta,1002420299']</t>
  </si>
  <si>
    <t>[['https://www.pracuj.pl/praca/senior-financial-analyst-warszawa,oferta,1002420299'], 1, ['responsibilities-1', ['Support in planning (business plan and rolling forecast): collect inputs, provide additional information for key stakeholders, check data correctness and completeness, understand drivers of change and comment on the key variances', 'Preparation of forecasts', 'Analyze the actual results, identify drivers of variances', 'Propose and implement process improvements and automations', 'Management of month close process of accounting books, ensuring the books are closed on time and in good quality, substantive support of the accounting and other departments', 'Cooperation and communication with external institutions, auditors and internal clients', 'Ensuring completeness and correctness of data in accounting / financial system', 'Reporting of financial results in relevant systems', 'Balance sheet reconciliation - analysis and review of the balance sheet items', 'Preparing monthly / annual / quarterly reports and other documents required by the management team']], ['requirements-1', ['University degree with Controlling, Finance, Accounting', 'Additional professional financial qualification ACCA, CIMA or equivalent would be a big advantage', '3-4 years prior experience in similar position', 'Practical knowledge of IFRS and controlling processes', 'Strong analytical and problem-solving skills with advanced Excel ability', 'Fluent in English is mandatory', 'Additional European Language skills (not including Polish) would be advantageous but not essential']], ['offered-1', ['Trainings, professional development and continuous improvement of qualifications', 'Company contribution to training materials costs, and paid time off to attend professional exams', 'Private medical care (possibility to add family, partners)', 'Paid awards, recommendation and referral programs', 'Additional Social benefits such as movie nights &amp; Christmas gifts', 'Relocation support and contribution', 'Life insurance', 'Multisport card', 'Sodexo voucher', 'Flexible working hours', 'Possibility to work from home and work from the office', 'Work in an international and dynamic company', 'Everyday contact with foreign languages', 'Friendly working atmosphere', 'Fruity Thursdays, coffee, tea, tickets to theatre &amp; cinema, integration events etc.']]]</t>
  </si>
  <si>
    <t>'Support in planning (business plan and rolling forecast): collect inputs, provide additional information for key stakeholders, check data correctness and completeness, understand drivers of change and comment on the key variances', 'Preparation of forecasts', 'Analyze the actual results, identify drivers of variances', 'Propose and implement process improvements and automations', 'Management of month close process of accounting books, ensuring the books are closed on time and in good quality, substantive support of the accounting and other departments', 'Cooperation and communication with external institutions, auditors and internal clients', 'Ensuring completeness and correctness of data in accounting / financial system', 'Reporting of financial results in relevant systems', 'Balance sheet reconciliation - analysis and review of the balance sheet items', 'Preparing monthly / annual / quarterly reports and other documents required by the management team'</t>
  </si>
  <si>
    <t>'University degree with Controlling, Finance, Accounting', 'Additional professional financial qualification ACCA, CIMA or equivalent would be a big advantage', '3-4 years prior experience in similar position', 'Practical knowledge of IFRS and controlling processes', 'Strong analytical and problem-solving skills with advanced Excel ability', 'Fluent in English is mandatory', 'Additional European Language skills (not including Polish) would be advantageous but not essential'</t>
  </si>
  <si>
    <t>support planning business plan rolling forecast collect input provide additional information key stakeholder check data correctness completeness understand driver change comment variance preparation analyze actual result identify propose implement process improvement automation management month close accounting book ensuring closed time good quality substantive department cooperation communication external institution auditor internal client financial system reporting relevant balance sheet reconciliation analysis review item preparing monthly annual quarterly report document required team</t>
  </si>
  <si>
    <t xml:space="preserve"> c:business analyst  ji:8  Int:management support automation client process planning business  c:financial analyst  ji:6  Int:management support accounting financial reporting  c:system analyst  ji:2  Int:system key  c:data scientist  ji:5  Int:forecast data analysis report reporting  c:financial controller  ji:2  Int:financial accounting  c:intern analyst  ji:0  Int:  c:security analyst  ji:0  Int:</t>
  </si>
  <si>
    <t>variance analysis accounting communication review correctness information additional team balance item month substantive provide good document cooperation plan forecast understand actual propose required external system annual quarterly preparation rolling stakeholder improvement sheet data report reconciliation completeness identify key auditor monthly institution ensuring financial relevant input reporting department result driver check collect book quality analyze closed close preparing change internal time implement comment</t>
  </si>
  <si>
    <t>['https://www.pracuj.pl/praca/senior-financial-analyst-warszawa-wiertnicza-166,oferta,1002415647']</t>
  </si>
  <si>
    <t>[['https://www.pracuj.pl/praca/senior-financial-analyst-warszawa-wiertnicza-166,oferta,1002415647'], 1, ['responsibilities-1', ['Prepare preliminary forecasts for network meetings and month end reporting.', 'Reconcile actuals vs prior forecast/budget/prior year and provide variance analysis to explain performance.', 'Work with studio FP&amp;A to develop and budget and long-range plans.', 'Work with studio FP&amp;A to evaluate financial impact of potential strategy decisions.', 'Manage Ad Hoc analysis and financial data requests as needed, generating insights.', 'Demonstrate and maintain high standards of accountability to deliver superior quality financial information on timely basis to business FP&amp;A.', 'Build strong relationships with business partner FP&amp;A teams to enable the flow of information and knowledge sharing.', 'Support development of systems, tools, and processes to facilitate efficient and accurate forecasting and analysis.', 'Drive process simplification initiatives. Collaborate across boundaries and share best practices with other FP&amp;A teams.', 'Participate in meetings with business finance partners to understand forecast drivers and present prepared forecast and analysis data.']], ['requirements-1', ['At least 4 years’ experience in forecasting and analysis.', 'Strong English verbal and written communication skills.', 'Strong proficiency in excel and other data analysis techniques. Demonstrated experience in financial modelling.', 'Critical thinker and strong problem solver with excellent written and verbal communication skills; ability to frame issues, articulate findings and present optimal solutions.', 'Proven ability to build confidence and trust with department members and external business partners.', 'Experience working accurately and efficiently with high volumes of data under strict deadlines.', 'Motivated by challenging, high-energy environment.', 'Strong working knowledge of financial software packages and Microsoft Office suite.', 'Bachelors degree in Finance or Accounting required.', 'Solid understanding of entertainment business preferred.']],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This last bit is probably the most important! Here at WBD, our guiding principles are the core values by which we operate and are central to how we get things done. You can find them at www.wbd.com/guiding-principles/ along with some insights from the team on what they mean and how they show up in their day to day. We hope they resonate with you and look forward to discussing them during your interview.']], ['additional-module-2', ['Warner Bros. Discovery embraces the opportunity to build a workforce that reflects the diversity of our society and the world around us. Being an equal opportunity employer means that we take seriously our responsibility to consider qualified candidates on the basis of merit, regardless of sex, gender identity, ethnicity, age, sexual orientation, religion or belief, marital status, pregnancy, parenthood, disability or any other category protected by law.', '', 'If you’re a qualified candidate with a disability and you need a reasonable accommodation in order to apply for this position, please contact us at [email\xa0protected]']]]</t>
  </si>
  <si>
    <t>'Prepare preliminary forecasts for network meetings and month end reporting.', 'Reconcile actuals vs prior forecast/budget/prior year and provide variance analysis to explain performance.', 'Work with studio FP&amp;A to develop and budget and long-range plans.', 'Work with studio FP&amp;A to evaluate financial impact of potential strategy decisions.', 'Manage Ad Hoc analysis and financial data requests as needed, generating insights.', 'Demonstrate and maintain high standards of accountability to deliver superior quality financial information on timely basis to business FP&amp;A.', 'Build strong relationships with business partner FP&amp;A teams to enable the flow of information and knowledge sharing.', 'Support development of systems, tools, and processes to facilitate efficient and accurate forecasting and analysis.', 'Drive process simplification initiatives. Collaborate across boundaries and share best practices with other FP&amp;A teams.', 'Participate in meetings with business finance partners to understand forecast drivers and present prepared forecast and analysis data.'</t>
  </si>
  <si>
    <t>'At least 4 years’ experience in forecasting and analysis.', 'Strong English verbal and written communication skills.', 'Strong proficiency in excel and other data analysis techniques. Demonstrated experience in financial modelling.', 'Critical thinker and strong problem solver with excellent written and verbal communication skills; ability to frame issues, articulate findings and present optimal solutions.', 'Proven ability to build confidence and trust with department members and external business partners.', 'Experience working accurately and efficiently with high volumes of data under strict deadlines.', 'Motivated by challenging, high-energy environment.', 'Strong working knowledge of financial software packages and Microsoft Office suite.', 'Bachelors degree in Finance or Accounting required.', 'Solid understanding of entertainment business preferred.'</t>
  </si>
  <si>
    <t>'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t>
  </si>
  <si>
    <t>prepare preliminary forecast network meeting month end reporting reconcile actuals v prior budget year provide variance analysis explain performance work studio fp develop long range plan evaluate financial impact potential strategy decision manage ad hoc data request needed generating insight demonstrate maintain high standard accountability deliver superior quality information timely basis business build strong relationship partner team enable flow knowledge sharing support development system tool process facilitate efficient accurate forecasting drive simplification initiative collaborate across boundary share best practice participate finance understand driver present prepared</t>
  </si>
  <si>
    <t xml:space="preserve"> c:business analyst  ji:3  Int:support business process  c:financial analyst  ji:4  Int:support financial finance reporting  c:system analyst  ji:3  Int:system network performance  c:data scientist  ji:4  Int:data analysis reporting forecast  c:financial controller  ji:2  Int:financial finance  c:intern analyst  ji:0  Int:  c:security analyst  ji:0  Int:</t>
  </si>
  <si>
    <t>flow maintain analysis variance demonstrate hoc decision end potential information simplification team studio impact prepared boundary share explain long prior timely performance month evaluate accurate drive development enable meeting actuals provide preliminary partner process superior build facilitate year plan forecast understand basis system relationship business best insight strong data practice tool knowledge work initiative high ad collaborate reconcile accountability driver needed v present efficient across develop budget fp forecasting quality sharing request manage prepare range deliver network strategy participate generating standard</t>
  </si>
  <si>
    <t>Senior Financial Controller - GL Team Leader</t>
  </si>
  <si>
    <t>['https://www.pracuj.pl/praca/senior-financial-controller-gl-team-leader-warszawa,oferta,1002444199']</t>
  </si>
  <si>
    <t>[['https://www.pracuj.pl/praca/senior-financial-controller-gl-team-leader-warszawa,oferta,1002444199'], 1, ['responsibilities-1', ['Supervision of General Ledger process', 'Management of month close process on time and good quality', 'Preparation of Monthly P&amp;L and Balance Sheet', 'Overseeing the Payroll process, cash management and treasury duties', 'Prepare all supporting information for the annual audit with the approved external auditor', 'Supervision of accounting / financial system with respect to data completeness and quality', 'Implementation of local and corporate accounting / financial procedures', 'Timely production of monthly IFRS financial reports', 'Review monthly results and implement monthly variance reporting as compared to budget', 'Develop and implement policies and procedures as required to ensure that personnel and financial information is secure', 'Financial modelling and analysis', 'Manage cash flow forecasts', 'Cost controlling and revenue controlling', 'Support to business projects', 'Providing ideas for process automation', 'Manage the team of accountants and analysts, ensure effective backups in the team', 'Motivate and develop the team']], ['requirements-1', ['Education:', '', 'University degree with Controlling, Finance, Accounting. Additional professional financial qualification (CIMA, ACCA, or equivalent) would be an advantage', '', 'Experience:', '•\tminimum 5 years’ experience in the area of Controlling/Finance/Accounting with increasing level of responsibility', '•\tminimum 2 years’ experience in the area of team management', '•\tprofessional experience within General Ledger (month end closing, accounts reconciliation, fixed assets, reporting)', '•\tprofessional experience in SSC/BPO would be an advantage', '', 'Recommended knowledge and skills:', '', '•\tPractical knowledge of IFRS and processes of internal controlling', '•\tStrong analytical and problem-solving skills with advanced Excel ability', '•\tPractical knowledge of reporting systems such as SAP and Magnitude', '•\tCommercial acumen, understanding and anticipating the needs of both operations and management', '•\tCommercial awareness, the interface or ‘translator’ between finance and operations', '•\tStrong core business skills including influencing, stakeholder management, building relationship and presentation skills', '•\tChallenge status quo and act as agent of change', '•\tMake decisions, be comfortable with risk and working with ambiguity', '•\tLearn from the past but be future orientated', '•\tInterpret data, order and assess its value and then present the findings to the relevant stakeholders in a clear and concise way', '•\tBe able to form and stand over own opinions', '•\tTeam &amp; Project management', '•\tLeadership', '', 'Language:', '', '•\tFluency in English is mandatory', '', 'Key competences:', '•\tGood interpersonal and communication skills and a preference to work in a collaborative environment. Willing to discuss and defend ideas', '•\tA high degree of personal organization, self-reliance, desire for success and a positive/constructive attitude']], ['offered-1', ['Opportunity for professional development and continuous improvement of qualifications', 'Work in an international and dynamic company', 'Everyday contact with foreign languages', 'Employment contract', 'Friendly working atmosphere', 'Attractive additional benefits including e.g.: medical packages, sports vouchers, lunch vouchers, motivational programs, team integration activities, tickets to theatre &amp; cinema, etc.']]]</t>
  </si>
  <si>
    <t>'Supervision of General Ledger process', 'Management of month close process on time and good quality', 'Preparation of Monthly P&amp;L and Balance Sheet', 'Overseeing the Payroll process, cash management and treasury duties', 'Prepare all supporting information for the annual audit with the approved external auditor', 'Supervision of accounting / financial system with respect to data completeness and quality', 'Implementation of local and corporate accounting / financial procedures', 'Timely production of monthly IFRS financial reports', 'Review monthly results and implement monthly variance reporting as compared to budget', 'Develop and implement policies and procedures as required to ensure that personnel and financial information is secure', 'Financial modelling and analysis', 'Manage cash flow forecasts', 'Cost controlling and revenue controlling', 'Support to business projects', 'Providing ideas for process automation', 'Manage the team of accountants and analysts, ensure effective backups in the team', 'Motivate and develop the team'</t>
  </si>
  <si>
    <t>'Education:', '', 'University degree with Controlling, Finance, Accounting. Additional professional financial qualification (CIMA, ACCA, or equivalent) would be an advantage', '', 'Experience:', '•\tminimum 5 years’ experience in the area of Controlling/Finance/Accounting with increasing level of responsibility', '•\tminimum 2 years’ experience in the area of team management', '•\tprofessional experience within General Ledger (month end closing, accounts reconciliation, fixed assets, reporting)', '•\tprofessional experience in SSC/BPO would be an advantage', '', 'Recommended knowledge and skills:', '', '•\tPractical knowledge of IFRS and processes of internal controlling', '•\tStrong analytical and problem-solving skills with advanced Excel ability', '•\tPractical knowledge of reporting systems such as SAP and Magnitude', '•\tCommercial acumen, understanding and anticipating the needs of both operations and management', '•\tCommercial awareness, the interface or ‘translator’ between finance and operations', '•\tStrong core business skills including influencing, stakeholder management, building relationship and presentation skills', '•\tChallenge status quo and act as agent of change', '•\tMake decisions, be comfortable with risk and working with ambiguity', '•\tLearn from the past but be future orientated', '•\tInterpret data, order and assess its value and then present the findings to the relevant stakeholders in a clear and concise way', '•\tBe able to form and stand over own opinions', '•\tTeam &amp; Project management', '•\tLeadership', '', 'Language:', '', '•\tFluency in English is mandatory', '', 'Key competences:', '•\tGood interpersonal and communication skills and a preference to work in a collaborative environment. Willing to discuss and defend ideas', '•\tA high degree of personal organization, self-reliance, desire for success and a positive/constructive attitude'</t>
  </si>
  <si>
    <t>'Opportunity for professional development and continuous improvement of qualifications', 'Work in an international and dynamic company', 'Everyday contact with foreign languages', 'Employment contract', 'Friendly working atmosphere', 'Attractive additional benefits including e.g.: medical packages, sports vouchers, lunch vouchers, motivational programs, team integration activities, tickets to theatre &amp; cinema, etc.'</t>
  </si>
  <si>
    <t>financial controller gl team leader</t>
  </si>
  <si>
    <t>cos:business analyst  cos:0.877 cos:financial analyst  cos:0.858 cos:system analyst  cos:0.944 cos:data scientist  cos:0.926 cos:financial controller  cos:0.914 cos:intern analyst  cos:0.97 cos:security analyst  cos:0.944</t>
  </si>
  <si>
    <t>team gl leader</t>
  </si>
  <si>
    <t>supervision general ledger process management month close time good quality preparation monthly balance sheet overseeing payroll cash treasury duty prepare supporting information annual audit approved external auditor accounting financial system respect data completeness implementation local corporate procedure timely production ifrs report review result implement variance reporting compared budget develop policy required ensure personnel secure modelling analysis manage flow forecast cost controlling revenue support business project providing idea automation team accountant analyst effective backup motivate</t>
  </si>
  <si>
    <t xml:space="preserve"> c:business analyst  ji:8  Int:project management support automation corporate process business controlling  c:financial analyst  ji:8  Int:management support accounting financial reporting accountant cost treasury  c:system analyst  ji:1  Int:system  c:data scientist  ji:5  Int:forecast data analysis report reporting  c:financial controller  ji:7  Int:ledger general accounting financial audit accountant controlling  c:intern analyst  ji:0  Int:  c:security analyst  ji:1  Int:revenue</t>
  </si>
  <si>
    <t>flow variance analysis accounting revenue modelling review ifrs implementation information payroll duty motivate personnel team balance procedure backup timely month compared policy effective approved good treasury forecast ensure required external annual system providing preparation ledger analyst general sheet data report completeness supervision auditor monthly secure cash respect financial audit reporting accountant result production develop local budget idea supporting quality manage prepare close overseeing time implement cost</t>
  </si>
  <si>
    <t>Senior Financial Controller</t>
  </si>
  <si>
    <t>['https://www.pracuj.pl/praca/senior-financial-controller-wroclaw-strzegomska-142,oferta,1002421341']</t>
  </si>
  <si>
    <t>[['https://www.pracuj.pl/praca/senior-financial-controller-wroclaw-strzegomska-142,oferta,1002421341'], 1, ['responsibilities-1', ['Responsibility for transfer pricing calculations in the Objectivity Group', 'Preparing simulations of rates for bid support purposes', 'Conducting end-to-end sales process from financial perspective (including revenue recognition and issuing sales invoices)', 'Contracts analysis in terms of financial provisions', 'Maintaining and updating the contract database', 'Preparing financial reports and analysis for management accounting needs (P&amp;L, Balance Sheet, etc.)', 'Active participation in month closing process', 'Preparing various analysis and calculations meeting business needs in ad hoc basis', 'Reporting and monitoring receivables', 'Analyzing travel expenses in terms of re-invoicing them to the customer', 'Building a partner relationship with a business', 'Having variety of tasks and freedom in action.']], ['requirements-1', ['Master’s degree in Finance and Accounting or similar', 'Previous experience in finance (min. 5 years)', 'Excellent understanding of finance and accounting in the service organization', 'Advanced knowledge of MS Excel', 'Strong analytical skills', 'Talent for financial analysis, modeling, and forecasting', 'Good time management and communication skills in both Polish and English', 'Strong drive towards completion of tasks and great team working skills', 'Good work organization and professionalism in action', 'Knowledge about settlement IT projects (nice to have)', 'Power BI', 'SQL']], ['offered-1', ['the team of young enthusiastic people who like each other and will support you in your daily work', 'high autonomy in your role, you can decide how to create desirable report and what tools should be used', 'working on the organization with unique culture and values (People, Integrity, Excellence, Agility, Win-Win)']], ['additional-module-1', ['The quality of business decisions is in strong correlation with the quality of data received by management. If you want to be part of the team responsible for this quality this offer is made for you.', '', 'As a senior financial controller you will be responsible for contract settlement from a financial perspective. You will actively engaged in month closing process and management reporting. You will have a day to day contact with the business and ability to implement your ideas to improve your daily work and financial processes.']]]</t>
  </si>
  <si>
    <t>'Responsibility for transfer pricing calculations in the Objectivity Group', 'Preparing simulations of rates for bid support purposes', 'Conducting end-to-end sales process from financial perspective (including revenue recognition and issuing sales invoices)', 'Contracts analysis in terms of financial provisions', 'Maintaining and updating the contract database', 'Preparing financial reports and analysis for management accounting needs (P&amp;L, Balance Sheet, etc.)', 'Active participation in month closing process', 'Preparing various analysis and calculations meeting business needs in ad hoc basis', 'Reporting and monitoring receivables', 'Analyzing travel expenses in terms of re-invoicing them to the customer', 'Building a partner relationship with a business', 'Having variety of tasks and freedom in action.'</t>
  </si>
  <si>
    <t>'Master’s degree in Finance and Accounting or similar', 'Previous experience in finance (min. 5 years)', 'Excellent understanding of finance and accounting in the service organization', 'Advanced knowledge of MS Excel', 'Strong analytical skills', 'Talent for financial analysis, modeling, and forecasting', 'Good time management and communication skills in both Polish and English', 'Strong drive towards completion of tasks and great team working skills', 'Good work organization and professionalism in action', 'Knowledge about settlement IT projects (nice to have)', 'Power BI', 'SQL'</t>
  </si>
  <si>
    <t>'the team of young enthusiastic people who like each other and will support you in your daily work', 'high autonomy in your role, you can decide how to create desirable report and what tools should be used', 'working on the organization with unique culture and values (People, Integrity, Excellence, Agility, Win-Win)'</t>
  </si>
  <si>
    <t>responsibility transfer pricing calculation objectivity group preparing simulation rate bid support purpose conducting end sale process financial perspective including revenue recognition issuing invoice contract analysis term provision maintaining updating database report management accounting need balance sheet etc active participation month closing various meeting business ad hoc basis reporting monitoring receivables analyzing travel expense invoicing customer building partner relationship variety task freedom action</t>
  </si>
  <si>
    <t xml:space="preserve"> c:business analyst  ji:10  Int:contract management support transfer customer monitoring sale process pricing business  c:financial analyst  ji:5  Int:management support accounting financial reporting  c:system analyst  ji:0  Int:  c:data scientist  ji:3  Int:analysis report reporting  c:financial controller  ji:2  Int:financial accounting  c:intern analyst  ji:0  Int:  c:security analyst  ji:1  Int:revenue</t>
  </si>
  <si>
    <t>sheet analysis maintaining report freedom rate accounting hoc revenue end perspective conducting analyzing group participation active closing balance ad financial responsibility recognition need reporting month expense building task meeting issuing partner variety invoice provision term updating calculation basis including preparing various relationship invoicing objectivity purpose receivables action simulation database travel etc bid</t>
  </si>
  <si>
    <t>Senior Financial Reporting CoE Analyst</t>
  </si>
  <si>
    <t>['https://www.pracuj.pl/praca/senior-financial-reporting-coe-analyst-krakow-aleja-jana-pawla-ii-43a,oferta,1002426566']</t>
  </si>
  <si>
    <t>[['https://www.pracuj.pl/praca/senior-financial-reporting-coe-analyst-krakow-aleja-jana-pawla-ii-43a,oferta,1002426566'], 1, ['responsibilities-1', ['Execute period preparation tasks and manual journal entries in SAP', 'Collect and validates the data on regular basis during the month before they are consolidated', 'Run currency translation and validate the consolidated data', 'Process automated and manual eliminations and consolidation postings', 'Support other Teams invalidation and issues solving', 'Prepare monthly financial statements and others data sets for CIL reporting', 'Identify and raise any risks as early as possible and propose mitigation in order to avoid issues', 'Support regular testing of SAP Group Reporting releases', 'Contributes to CIL Reporting process improvement initiatives', 'Translate the business and group changes into the technical request', 'Understand/ support and advice within end to end process for reporting of FCnR (i.e. when new company acquisition etc.', 'Help in impact assessment of any changes of transaction, data ( i.e. additional dimensions ect)']], ['requirements-1', ["Bachelors or Master's degree in Finance or Accounting", 'Min. 3 years of relevant professional experience', 'Good collaborative skills allowing to effectively manage the relationship with the key stakeholders', 'E2E RtR Process knowledge', 'Attentional to details and quality', 'CIL Reporting knowledge', 'Proactivity in identifying potential improvements', 'Accounting knowledge about consolidation and financial reporting', 'Experience/knowledge of SAP Group Reporting', 'Experience in tool implementation and especially in the testing phase']], ['offered-1', ['Private Medical Healthcare', 'Performance bonus', 'Sodexo card', 'Life insurance', 'Referral program', 'Development opportunities', 'Local and global job opportunities within HEINEKEN', 'ACCA Approved Employer', 'Work from home flexibility (also after COVID)']]]</t>
  </si>
  <si>
    <t>'Execute period preparation tasks and manual journal entries in SAP', 'Collect and validates the data on regular basis during the month before they are consolidated', 'Run currency translation and validate the consolidated data', 'Process automated and manual eliminations and consolidation postings', 'Support other Teams invalidation and issues solving', 'Prepare monthly financial statements and others data sets for CIL reporting', 'Identify and raise any risks as early as possible and propose mitigation in order to avoid issues', 'Support regular testing of SAP Group Reporting releases', 'Contributes to CIL Reporting process improvement initiatives', 'Translate the business and group changes into the technical request', 'Understand/ support and advice within end to end process for reporting of FCnR (i.e. when new company acquisition etc.', 'Help in impact assessment of any changes of transaction, data ( i.e. additional dimensions ect)'</t>
  </si>
  <si>
    <t>"Bachelors or Master's degree in Finance or Accounting", 'Min. 3 years of relevant professional experience', 'Good collaborative skills allowing to effectively manage the relationship with the key stakeholders', 'E2E RtR Process knowledge', 'Attentional to details and quality', 'CIL Reporting knowledge', 'Proactivity in identifying potential improvements', 'Accounting knowledge about consolidation and financial reporting', 'Experience/knowledge of SAP Group Reporting', 'Experience in tool implementation and especially in the testing phase'</t>
  </si>
  <si>
    <t>execute period preparation task manual journal entry sap collect validates data regular basis month consolidated run currency translation validate process automated elimination consolidation posting support team invalidation issue solving prepare monthly financial statement others set cil reporting identify raise risk early possible propose mitigation order avoid testing group release contributes improvement initiative translate business change technical request understand advice within end fcnr new company acquisition etc help impact assessment transaction additional dimension ect</t>
  </si>
  <si>
    <t xml:space="preserve"> c:business analyst  ji:4  Int:transaction support business process  c:financial analyst  ji:4  Int:support financial risk reporting  c:system analyst  ji:1  Int:sap  c:data scientist  ji:2  Int:data reporting  c:financial controller  ji:1  Int:financial  c:intern analyst  ji:0  Int:  c:security analyst  ji:0  Int:</t>
  </si>
  <si>
    <t>issue mitigation currency consolidation end elimination early team group impact additional company raise others regular validates cil fcnr month sap consolidated run ect propose understand contributes basis entry preparation possible avoid period etc release improvement risk data identify order automated monthly assessment dimension initiative acquisition statement execute help financial reporting translation technical new task advice within manual collect testing journal request prepare set validate change solving posting translate invalidation</t>
  </si>
  <si>
    <t>Senior Financial Systems Analyst</t>
  </si>
  <si>
    <t>['https://www.pracuj.pl/praca/senior-financial-systems-analyst-krakow-pawia-21,oferta,1002437981']</t>
  </si>
  <si>
    <t>[['https://www.pracuj.pl/praca/senior-financial-systems-analyst-krakow-pawia-21,oferta,1002437981'], 1, ['responsibilities-1', ['Lead Enterprise Solution (ES) Record to Report (RTR) Platform owned projects', 'Responsible to share weekly status update on the ongoing projects and risks', 'Manage Risk and Issue registers', 'Coordinate with internal cross functional teams and external vendors', 'Partner with service desk for Major Incident activities', 'Govern the Oracle EBS R12 in Finance modules issues on day to day operations', 'Responsible for Level 2 and Level 3 Production Support assessment and resolution', 'Responsible for Production Support framework for Incidents, Problems, Change Requests', 'Maintain and publish metrics on support areas and identify improvement opportunities', 'Continuous effort improving Incident and Problem Management process within the team and enhance productivity of the support operations', 'Develops, implements and maintains a knowledge base system for Incident analysis, Root Cause Analysis, etc.', 'Works closely with business users to provide timely resolution']], ['requirements-1', ['Bachelor’s Degree or master’s in computer science/ Information Technology', 'A minimum of Six years of experience developing solutions for Oracle E-Business Suite', 'Must have experience in at least two full life cycle Oracle implementations', 'Well-verse in AP, Cash Management, EB-Tax, Fixed Assets, Cost Management and General Ledger Modules', 'Knowledge in Blackline will be an added advantage.', 'Knowledge in Oracle’s development tools including reports, forms, BI publisher, Workflow Builder and OAF', 'Exposure to overall architecture of Oracle E-Business Suite and its interaction with other Oracle products', 'Having exposure to Lean and Agile Methodology will be an added advantage', 'Experience in engaging Oracle Support to research and resolve issues', 'Certification in Oracle will be an added advantage', 'Should be willing to work on weekends and Public Holidays, if any business need arises.', 'Excellent written and oral communication skills', 'Ability to take initiative to learn new concepts and technologies', 'Demonstrate analytical thinking, organization skills and problem solving skills', 'Excellent presentation and interpersonal skills', 'Ability to work effectively in a multi-cultural environment', 'Must be highly organized, self-starter and proven measurable experience with all aspects of system development lifecycle methodology', 'Work with team leads in determining design approach and estimating/planning', 'Maintain in-depth knowledge of standards, guidelines, industry trends and best practices across IT enterprise']], ['offered-1', ['Online recruitment process', 'Hybrid Work model &amp; Flexible Working Hours',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 ['additional-module-1', ['Amway Enterprise Solutions- Platform services department is looking for a Senior Systems Analyst to play a key role in managing the ongoing projects and partnering with third party vendors in managing the day-to-day Production Incidents. This position will be responsible to lead the ES-Platform driven projects in partnership with internal cross functional teams and external vendors. The primary applications to support will include Finance applications within the Oracle E-Business Suite and BI Applications. Core activities will include Project Management, vendor governance with respect to Incident Resolution, Problem Management, Change Requests within the accepted SLE’s, scheduling weekly meetings, sending weekly project status updates, Incident Status and so on in multiple geographies.']]]</t>
  </si>
  <si>
    <t>'Lead Enterprise Solution (ES) Record to Report (RTR) Platform owned projects', 'Responsible to share weekly status update on the ongoing projects and risks', 'Manage Risk and Issue registers', 'Coordinate with internal cross functional teams and external vendors', 'Partner with service desk for Major Incident activities', 'Govern the Oracle EBS R12 in Finance modules issues on day to day operations', 'Responsible for Level 2 and Level 3 Production Support assessment and resolution', 'Responsible for Production Support framework for Incidents, Problems, Change Requests', 'Maintain and publish metrics on support areas and identify improvement opportunities', 'Continuous effort improving Incident and Problem Management process within the team and enhance productivity of the support operations', 'Develops, implements and maintains a knowledge base system for Incident analysis, Root Cause Analysis, etc.', 'Works closely with business users to provide timely resolution'</t>
  </si>
  <si>
    <t>'Bachelor’s Degree or master’s in computer science/ Information Technology', 'A minimum of Six years of experience developing solutions for Oracle E-Business Suite', 'Must have experience in at least two full life cycle Oracle implementations', 'Well-verse in AP, Cash Management, EB-Tax, Fixed Assets, Cost Management and General Ledger Modules', 'Knowledge in Blackline will be an added advantage.', 'Knowledge in Oracle’s development tools including reports, forms, BI publisher, Workflow Builder and OAF', 'Exposure to overall architecture of Oracle E-Business Suite and its interaction with other Oracle products', 'Having exposure to Lean and Agile Methodology will be an added advantage', 'Experience in engaging Oracle Support to research and resolve issues', 'Certification in Oracle will be an added advantage', 'Should be willing to work on weekends and Public Holidays, if any business need arises.', 'Excellent written and oral communication skills', 'Ability to take initiative to learn new concepts and technologies', 'Demonstrate analytical thinking, organization skills and problem solving skills', 'Excellent presentation and interpersonal skills', 'Ability to work effectively in a multi-cultural environment', 'Must be highly organized, self-starter and proven measurable experience with all aspects of system development lifecycle methodology', 'Work with team leads in determining design approach and estimating/planning', 'Maintain in-depth knowledge of standards, guidelines, industry trends and best practices across IT enterprise'</t>
  </si>
  <si>
    <t>financial system analyst</t>
  </si>
  <si>
    <t xml:space="preserve"> c:business analyst  ji:0  Int:  c:financial analyst  ji:2  Int:financial  c:system analyst  ji:1  Int:system  c:data scientist  ji:0  Int:  c:financial controller  ji:2  Int:financial  c:intern analyst  ji:0  Int:  c:security analyst  ji:0  Int:</t>
  </si>
  <si>
    <t>cos:business analyst  cos:0.872 cos:financial analyst  cos:0.871 cos:system analyst  cos:0.938 cos:data scientist  cos:0.928 cos:financial controller  cos:0.926 cos:intern analyst  cos:0.966 cos:security analyst  cos:0.94</t>
  </si>
  <si>
    <t>lead enterprise solution e record report rtr platform owned project responsible share weekly status update ongoing risk manage issue register coordinate internal cross functional team external vendor partner service desk major incident activity govern oracle eb r12 finance module day operation level production support assessment resolution framework problem change request maintain publish metric area identify improvement opportunity continuous effort improving management process within enhance productivity develops implement maintains knowledge base system analysis root cause etc work closely business user provide timely</t>
  </si>
  <si>
    <t xml:space="preserve"> c:business analyst  ji:7  Int:project management support service process operation business  c:financial analyst  ji:4  Int:support finance risk management  c:system analyst  ji:2  Int:system user  c:data scientist  ji:2  Int:analysis report  c:financial controller  ji:1  Int:finance  c:intern analyst  ji:0  Int:  c:security analyst  ji:0  Int:</t>
  </si>
  <si>
    <t>cause finance maintain analysis issue closely opportunity effort team e share record owned rtr timely register incident desk enhance update vendor platform resolution module metric provide partner lead weekly external r12 system improving etc improvement risk major develops user report functional identify level knowledge cross activity framework assessment work day enterprise area ongoing publish maintains solution production implement within continuous base responsible coordinate problem request manage oracle root change internal productivity govern eb status</t>
  </si>
  <si>
    <t>Senior FP&amp;A Analyst</t>
  </si>
  <si>
    <t>['https://www.pracuj.pl/praca/senior-fp-a-analyst-katowice-francuska-46,oferta,1002488526']</t>
  </si>
  <si>
    <t>[['https://www.pracuj.pl/praca/senior-fp-a-analyst-katowice-francuska-46,oferta,1002488526'], 1, ['responsibilities-1', ['Support the business decision-making process', 'Collaborate effectively across multiple functions to develop a reliable sales incentive cost modelling and forecast process', 'Perform controlling activities on the global sales incentives', 'Work with and challenge regions to provide the latest estimates of key financial metrics', 'Conduct analysis of monthly and quarterly financial results', 'Understanding business performance and challenging where appropriate', 'Formulate and effectively communicate concise insights to senior leaders, earning respect through an ability to speak up and challenge when appropriate.', 'Provide ad hoc, in-depth analysis that leverages individual understanding of the interaction of key financial metrics and their relationship to the underlying business.']], ['requirements-1', ['Ability to demonstrate business and financial acumen', 'Process improvement focus and proactive mindset with an eagerness to learn the business', 'Strong communicator across multiple functions, levels and cultures', 'Works on complex issues where analysis of situations or data requires an in-depth evaluation of variable factors.', 'Exercises judgment in selecting methods, techniques, and evaluation criteria for obtaining results', 'Strong ownership and ability to drive issues to resolution', 'Business partnering experience', 'Innovative and critical thinking to attain results', 'Ability to work effectively across time zones, businesses, and functions to resolve issues', 'Proactively handle tight deadlines, juggle conflicting priorities and work well under time pressure without close supervision in a very dynamic environment', "Master's degree in finance or accounting", 'Minimum 3 years of relevant work experience, including FP&amp;A/Controlling area', 'Strong verbal and written communication skills both in Polish and English', 'Fluency in Excel', 'Project management skills would be an advantage', 'Znajomość SeleniumRecognized accounting/finance qualification', 'Knowledge of Power BI, SAP/EPM systems']], ['offered-1', ['Life insurance', 'Private health care', 'Allowance on MyBenefit platform', 'Annual bonus', 'Christmas and holiday bonuses', 'Language courses', 'Professional development', 'International work environment']], ['additional-module-1', ['Senior FP&amp;A Analyst is a very attractive position combining regular duties with work on interesting projects with high exposure to senior management and great further development opportunities']]]</t>
  </si>
  <si>
    <t>'Support the business decision-making process', 'Collaborate effectively across multiple functions to develop a reliable sales incentive cost modelling and forecast process', 'Perform controlling activities on the global sales incentives', 'Work with and challenge regions to provide the latest estimates of key financial metrics', 'Conduct analysis of monthly and quarterly financial results', 'Understanding business performance and challenging where appropriate', 'Formulate and effectively communicate concise insights to senior leaders, earning respect through an ability to speak up and challenge when appropriate.', 'Provide ad hoc, in-depth analysis that leverages individual understanding of the interaction of key financial metrics and their relationship to the underlying business.'</t>
  </si>
  <si>
    <t>'Ability to demonstrate business and financial acumen', 'Process improvement focus and proactive mindset with an eagerness to learn the business', 'Strong communicator across multiple functions, levels and cultures', 'Works on complex issues where analysis of situations or data requires an in-depth evaluation of variable factors.', 'Exercises judgment in selecting methods, techniques, and evaluation criteria for obtaining results', 'Strong ownership and ability to drive issues to resolution', 'Business partnering experience', 'Innovative and critical thinking to attain results', 'Ability to work effectively across time zones, businesses, and functions to resolve issues', 'Proactively handle tight deadlines, juggle conflicting priorities and work well under time pressure without close supervision in a very dynamic environment', "Master's degree in finance or accounting", 'Minimum 3 years of relevant work experience, including FP&amp;A/Controlling area', 'Strong verbal and written communication skills both in Polish and English', 'Fluency in Excel', 'Project management skills would be an advantage', 'Znajomość SeleniumRecognized accounting/finance qualification', 'Knowledge of Power BI, SAP/EPM systems'</t>
  </si>
  <si>
    <t>support business decision making process collaborate effectively across multiple function develop reliable sale incentive cost modelling forecast perform controlling activity global work challenge region provide latest estimate key financial metric conduct analysis monthly quarterly result understanding performance challenging appropriate formulate communicate concise insight senior leader earning respect ability speak ad hoc depth leverage individual interaction relationship underlying</t>
  </si>
  <si>
    <t xml:space="preserve"> c:business analyst  ji:6  Int:support sale process business controlling  c:financial analyst  ji:4  Int:support financial cost  c:system analyst  ji:2  Int:performance key  c:data scientist  ji:2  Int:analysis forecast  c:financial controller  ji:2  Int:financial controlling  c:intern analyst  ji:0  Int:  c:security analyst  ji:0  Int:</t>
  </si>
  <si>
    <t>insight analysis communicate key function estimate decision multiple senior hoc modelling monthly incentive activity individual work understanding effectively respect perform earning ad collaborate financial performance result leader underlying challenging ability latest across depth metric develop leverage provide reliable interaction global challenge formulate speak forecast making relationship quarterly concise appropriate region conduct cost</t>
  </si>
  <si>
    <t>['https://www.pracuj.pl/praca/senior-fp-a-analyst-krakow-aleja-powstancow-slaskich-26,oferta,1002396442']</t>
  </si>
  <si>
    <t>[['https://www.pracuj.pl/praca/senior-fp-a-analyst-krakow-aleja-powstancow-slaskich-26,oferta,1002396442'], 1, ['responsibilities-1', ['All about the role:', '', 'As a Senior FP&amp;A Analyst, you are part of the backbone delivering the managerial reporting within the FP&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What you'll do:", '· Play a key role in the business planning and review processes, providing analytical and strategic support to internal customers throughout the business', '· Participate in and own the creation of annual forecasts and budgets, as well as advanced quantitative analysis and financial models', '· Assist with other ad hoc tasks to ensure the FP&amp;A team manages its deliverables prepare monthly and quarterly management reporting', '· Key role to drive transformations, standardization and process improvements', '· Shares expertise with colleagues and others; offers mentoring and guidance to others', '· Identifies and solves problems in straightforward situations; generates possible solutions, analyzes each using standard procedures', '· Builds productive relationships within and outside of own team', '· Explains/presents complex information; anticipates potential objections and prepares case accordingly; influences others', '· Play the role of a change agent']], ['requirements-1', ['Academic degree in Finance, Engineering, Business Administration or similar', 'Experience of +4 years in financial analysis &amp; participation in projects (at least 3 years of experience in FP&amp;A)', 'Very good knowledge of FP&amp;A and management reporting principles, activities and processes', 'Computer proficiency in software packages, including SAP, BI, MS Office (Power Query) and other ERP is advantageous', 'Fluency in English (business English)', 'Problem solving mindset']], ['offered-1', ['Flexible working hours &amp; hybrid work environment', 'Life &amp; medical insurance', 'Multisport gym pass', 'Extensive learning opportunities and flexible career path']], ['additional-module-1', ['You will be based in Krakow in a modern office setting with colleagues dedicated to Finance, central HR and IT services across Europe.']]]</t>
  </si>
  <si>
    <t>'All about the role:', '', 'As a Senior FP&amp;A Analyst, you are part of the backbone delivering the managerial reporting within the FP&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What you'll do:", '· Play a key role in the business planning and review processes, providing analytical and strategic support to internal customers throughout the business', '· Participate in and own the creation of annual forecasts and budgets, as well as advanced quantitative analysis and financial models', '· Assist with other ad hoc tasks to ensure the FP&amp;A team manages its deliverables prepare monthly and quarterly management reporting', '· Key role to drive transformations, standardization and process improvements', '· Shares expertise with colleagues and others; offers mentoring and guidance to others', '· Identifies and solves problems in straightforward situations; generates possible solutions, analyzes each using standard procedures', '· Builds productive relationships within and outside of own team', '· Explains/presents complex information; anticipates potential objections and prepares case accordingly; influences others', '· Play the role of a change agent'</t>
  </si>
  <si>
    <t>'Academic degree in Finance, Engineering, Business Administration or similar', 'Experience of +4 years in financial analysis &amp; participation in projects (at least 3 years of experience in FP&amp;A)', 'Very good knowledge of FP&amp;A and management reporting principles, activities and processes', 'Computer proficiency in software packages, including SAP, BI, MS Office (Power Query) and other ERP is advantageous', 'Fluency in English (business English)', 'Problem solving mindset'</t>
  </si>
  <si>
    <t>role senior fp analyst part backbone delivering managerial reporting within centre excellence organization well driving depth analysis result dynamic fast moving environment act financial advisor providing decision making support business intelligence performance prepare daily monthly quarterly management balance sheet cash flow participate continuous improvement effort across process play key planning review analytical strategic internal customer throughout creation annual forecast budget advanced quantitative model assist ad hoc task ensure team manages deliverable drive transformation standardization share expertise colleague others offer mentoring guidance identifies solves problem straightforward situation generates possible solution analyzes using standard procedure build productive relationship outside explains present complex information anticipates potential objection prepares case accordingly influence change agent</t>
  </si>
  <si>
    <t xml:space="preserve"> c:business analyst  ji:7  Int:management support excellence customer process planning business  c:financial analyst  ji:4  Int:support financial reporting management  c:system analyst  ji:2  Int:performance key  c:data scientist  ji:4  Int:analysis analytical forecast reporting  c:financial controller  ji:1  Int:financial  c:intern analyst  ji:0  Int:  c:security analyst  ji:0  Int:</t>
  </si>
  <si>
    <t>complex flow analysis hoc decision senior influence delivering environment review analytical potential productive information effort team part accordingly balance share procedure others managerial organization performance dynamic play drive anticipates well depth fast solves build creation role moving offer assist forecast ensure using manages providing annual relationship making daily quarterly possible deliverable explains analyst improvement sheet advanced mentoring key identifies case advisor model agent monthly cash outside strategic transformation analyzes ad centre financial guidance reporting driving colleague objection result solution quantitative task present across standardization intelligence within budget continuous fp act expertise throughout problem backbone generates prepare situation change internal straightforward prepares participate standard</t>
  </si>
  <si>
    <t>['https://www.pracuj.pl/praca/senior-fp-a-analyst-krakow-aleja-powstancow-slaskich-26,oferta,1002462399']</t>
  </si>
  <si>
    <t>[['https://www.pracuj.pl/praca/senior-fp-a-analyst-krakow-aleja-powstancow-slaskich-26,oferta,1002462399'], 1, ['responsibilities-1', ['All about the role:', '', 'As a Senior FP&amp;A Analyst, you are part of the backbone delivering the managerial reporting within the FP&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What you'll do:", '· Play a key role in the business planning and review processes, providing analytical and strategic support to internal customers throughout the business', '· Participate in and own the creation of annual forecasts and budgets, as well as advanced quantitative analysis and financial models', '· Assist with other ad hoc tasks to ensure the FP&amp;A team manages its deliverables prepare monthly and quarterly management reporting', '· Key role to drive transformations, standardization and process improvements', '· Shares expertise with colleagues and others; offers mentoring and guidance to others', '· Identifies and solves problems in straightforward situations; generates possible solutions, analyzes each using standard procedures', '· Builds productive relationships within and outside of own team', '· Explains/presents complex information; anticipates potential objections and prepares case accordingly; influences others', '· Play the role of a change agent']], ['requirements-1', ['Academic degree in Finance, Engineering, Business Administration or similar', 'Experience of +4 years in financial analysis &amp; participation in projects (at least 3 years of experience in FP&amp;A)', 'Very good knowledge of FP&amp;A and management reporting principles, activities and processes', 'Computer proficiency in software packages, including SAP, BI, MS Office (Power Query) and other ERP is advantageous', 'Fluency in English (business English)', 'Problem solving mindset']], ['offered-1', ['Flexible working hours &amp; hybrid work environment', 'Life &amp; medical insurance', 'Multisport gym pass', 'Extensive learning opportunities and flexible career path']], ['additional-module-1', ['You will be based in Krakow in a modern office setting with colleagues dedicated to Finance, central HR and IT services across Europe.']]]</t>
  </si>
  <si>
    <t>['https://www.pracuj.pl/praca/senior-fp-a-analyst-warszawa-wiertnicza-166,oferta,1002391413']</t>
  </si>
  <si>
    <t>[['https://www.pracuj.pl/praca/senior-fp-a-analyst-warszawa-wiertnicza-166,oferta,1002391413'], 1, ['responsibilities-1', ['1. Driving OPEX Insights and Analysis', '- Lead OPEX analyses across managed markets, to improve understanding, identify opportunities and feed into broader strategic questions', '- Responsible for development of standard SMT and local budget holders reporting to highlight important trends, events or unusuals', '- Generate insights on current OPEX questions, opportunities and challenges', '- Manage ad hoc strategic and OPEX related financial requests i.e. preparing business plans, financial models and scenario analysis for situations including potential new channel launches or ceases, M&amp;A', '', '2. Providing core FP&amp;A cycle activities local teams', '- Support month end close activities related to accruals/deferrals of different costs and validation of actual results in the system', '- Provide variance analysis to explain actual and forecasted performance of managed markets/regions vs prior year/plan/prior forecast', '- Support forecasts/budgets development for managed markets by working with budget holders to review and validate their bottom’s up, providing assessment and recommendations of OPEX drivers to local finance directors', '', '3. Ad hoc Operational and Cost Management Projects', '- Drive simplification projects to improve efficiency in working in FP&amp;A OPEX area (ie. forecast modeling automation with machine learning, creation of global OPEX data warehouse reporting and self service BI tools)', '- Assist the business partners, central and regional teams with OPEX related projects', '- Collaborate across boundaries, share best practice working with different teams', '- Gain comprehensive understanding of different OPEX dynamics in managed region', '- Establish helpful productive relationships with key contacts in HQ and across the regions to encourage the flow of information and share knowledge']], ['requirements-1', ['3+ years experience in Finance function in FP&amp;A department', 'Very good English verbal and written communication skills', 'CIMA / ACCA / CPA certification or in progress would be preferred', 'Knowledge of media industry dynamics and key metrics impacting revenue would be an asset', 'Be able to meet stringent deadlines and work under pressure while showing excellent attention to detail', 'Strong analytical and numerical skills', 'Advanced Excel skills', 'Experience in using EPM solution such as SAP BPC, Hyperion, Cognos, Anaplan']],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massages,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FP&amp;A COE is known for its innovative thinking, best practices implementation and great customer service. Warner Bros. Discovery seeks to unlock value for the company through igniting curiosity in all of its team members, encouraging collaboration and constantly transforming the way we work.', '', 'As the Senior OPEX FP&amp;A Analyst, you support the expenses domain within the CoE, which offers you a great opportunity to participate in the overall finance transformation roadmap setting standards for the FP&amp;A processes.', '', 'Your main responsibility is to ensure proactive and timely high-quality forecasting, reporting and analysis in the OPEX P&amp;L. You will develop deep knowledge and competencies in this area to provide business stakeholders with required information to make educated decisions.']]]</t>
  </si>
  <si>
    <t>'1. Driving OPEX Insights and Analysis', '- Lead OPEX analyses across managed markets, to improve understanding, identify opportunities and feed into broader strategic questions', '- Responsible for development of standard SMT and local budget holders reporting to highlight important trends, events or unusuals', '- Generate insights on current OPEX questions, opportunities and challenges', '- Manage ad hoc strategic and OPEX related financial requests i.e. preparing business plans, financial models and scenario analysis for situations including potential new channel launches or ceases, M&amp;A', '', '2. Providing core FP&amp;A cycle activities local teams', '- Support month end close activities related to accruals/deferrals of different costs and validation of actual results in the system', '- Provide variance analysis to explain actual and forecasted performance of managed markets/regions vs prior year/plan/prior forecast', '- Support forecasts/budgets development for managed markets by working with budget holders to review and validate their bottom’s up, providing assessment and recommendations of OPEX drivers to local finance directors', '', '3. Ad hoc Operational and Cost Management Projects', '- Drive simplification projects to improve efficiency in working in FP&amp;A OPEX area (ie. forecast modeling automation with machine learning, creation of global OPEX data warehouse reporting and self service BI tools)', '- Assist the business partners, central and regional teams with OPEX related projects', '- Collaborate across boundaries, share best practice working with different teams', '- Gain comprehensive understanding of different OPEX dynamics in managed region', '- Establish helpful productive relationships with key contacts in HQ and across the regions to encourage the flow of information and share knowledge'</t>
  </si>
  <si>
    <t>'3+ years experience in Finance function in FP&amp;A department', 'Very good English verbal and written communication skills', 'CIMA / ACCA / CPA certification or in progress would be preferred', 'Knowledge of media industry dynamics and key metrics impacting revenue would be an asset', 'Be able to meet stringent deadlines and work under pressure while showing excellent attention to detail', 'Strong analytical and numerical skills', 'Advanced Excel skills', 'Experience in using EPM solution such as SAP BPC, Hyperion, Cognos, Anaplan'</t>
  </si>
  <si>
    <t>'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massages,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t>
  </si>
  <si>
    <t>driving opex insight analysis lead across managed market improve understanding identify opportunity feed broader strategic question responsible development standard smt local budget holder reporting highlight important trend event unusuals generate current challenge manage ad hoc related financial request preparing business plan model scenario situation including potential new channel launch cease providing core fp cycle activity team support month end close accrual deferral different cost validation actual result system provide variance explain forecasted performance region v prior year forecast working review validate bottom assessment recommendation driver finance director operational management project drive simplification efficiency area ie modeling automation machine learning creation global data warehouse self service bi tool assist partner central regional collaborate boundary share best practice gain comprehensive dynamic establish helpful productive relationship key contact hq encourage flow information knowledge</t>
  </si>
  <si>
    <t xml:space="preserve"> c:business analyst  ji:7  Int:project market management support automation service business  c:financial analyst  ji:6  Int:finance management support financial reporting cost  c:system analyst  ji:3  Int:system performance key  c:data scientist  ji:5  Int:bi forecast data analysis reporting  c:financial controller  ji:2  Int:financial finance  c:intern analyst  ji:0  Int:  c:security analyst  ji:0  Int:</t>
  </si>
  <si>
    <t>analysis different productive team boundary share explain performance efficiency self forecasted learning core provide ie warehouse year director challenge forecast establish providing relationship improve cycle current related best feed insight scenario opex identify holder key working knowledge smt financial collaborate question reporting driving driver regional local budget cease validation fp request manage bottom preparing situation cost standard gain finance bi flow variance hoc opportunity review potential end understanding information simplification generate prior machine deferral dynamic month drive development central highlight partner lead creation important global assist plan encourage actual including system hq recommendation operational data practice launch model tool activity assessment strategic accrual area managed ad modeling result v new helpful across trend responsible channel unusuals broader close event comprehensive validate contact region</t>
  </si>
  <si>
    <t>Senior General Ledger Accountant</t>
  </si>
  <si>
    <t>['https://www.pracuj.pl/praca/senior-general-ledger-accountant-krakow-czerwone-maki-85,oferta,1002438124']</t>
  </si>
  <si>
    <t>[['https://www.pracuj.pl/praca/senior-general-ledger-accountant-krakow-czerwone-maki-85,oferta,1002438124'], 1, ['responsibilities-1', ['Cooperation with stakeholders within the Shell Finance Operations organization (Krakow and other FO centers) as well as stakeholders in Shell business units to deliver good quality accounting and reporting services (assisting in preparation of reports, latest estimates, business plan; collecting inputs for the Financial Controllers and Finance Manager; supporting ad hoc queries from the business, JV Partners, and stakeholders)', 'Preparation and submission of internal &amp; external reporting in line with appropriate timelines and requirements (General Leger, Group Reporting, Management Information, Fixed Assets Accounting, Statutory, other ad hoc)', 'Perform accounting activities accurately in line with timetable', 'Collaboration with other Reporting &amp; Analysis (R&amp;A) colleagues and other processes to ensure timely closure of ledger', 'Operating all SOX and internal controls in line with Work Instructions and the Group controls', 'Accounts’ reconciliations preparation and approval', 'Participating in R&amp;A projects, timely and effective responses to project requests', 'Team-working across the process area']], ['requirements-1', ['Understanding financial accounting', 'Experience in accounting, financial controls, reporting and analysis ( min 3 years )', 'Fluent in using Excel (pivot tables, filters, formulas)', 'Strong communication skills (English B2+', 'Positive influencing skills and flexible co-operative approach', 'Strong time management skills', 'Able to organize own work in a structured manner', 'English C1']],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t>
  </si>
  <si>
    <t>'Cooperation with stakeholders within the Shell Finance Operations organization (Krakow and other FO centers) as well as stakeholders in Shell business units to deliver good quality accounting and reporting services (assisting in preparation of reports, latest estimates, business plan; collecting inputs for the Financial Controllers and Finance Manager; supporting ad hoc queries from the business, JV Partners, and stakeholders)', 'Preparation and submission of internal &amp; external reporting in line with appropriate timelines and requirements (General Leger, Group Reporting, Management Information, Fixed Assets Accounting, Statutory, other ad hoc)', 'Perform accounting activities accurately in line with timetable', 'Collaboration with other Reporting &amp; Analysis (R&amp;A) colleagues and other processes to ensure timely closure of ledger', 'Operating all SOX and internal controls in line with Work Instructions and the Group controls', 'Accounts’ reconciliations preparation and approval', 'Participating in R&amp;A projects, timely and effective responses to project requests', 'Team-working across the process area'</t>
  </si>
  <si>
    <t>'Understanding financial accounting', 'Experience in accounting, financial controls, reporting and analysis ( min 3 years )', 'Fluent in using Excel (pivot tables, filters, formulas)', 'Strong communication skills (English B2+', 'Positive influencing skills and flexible co-operative approach', 'Strong time management skills', 'Able to organize own work in a structured manner', 'English C1'</t>
  </si>
  <si>
    <t>general ledger accountant</t>
  </si>
  <si>
    <t>cooperation stakeholder within shell finance operation organization krakow fo center well business unit deliver good quality accounting reporting service assisting preparation report latest estimate plan collecting input financial controller manager supporting ad hoc query jv partner submission internal external line appropriate timeline requirement general leger group management information fixed asset statutory perform activity accurately timetable collaboration analysis colleague process ensure timely closure ledger operating sox control work instruction account reconciliation approval participating project effective response request team working across area</t>
  </si>
  <si>
    <t xml:space="preserve"> c:business analyst  ji:8  Int:project management operation service process manager center business  c:financial analyst  ji:8  Int:finance control management accounting financial account reporting asset  c:system analyst  ji:1  Int:center  c:data scientist  ji:3  Int:analysis report reporting  c:financial controller  ji:6  Int:ledger finance general accounting financial controller  c:intern analyst  ji:0  Int:  c:security analyst  ji:0  Int:</t>
  </si>
  <si>
    <t>finance analysis fixed accounting hoc controller submission information team group perform organization timely unit approval well control assisting effective partner closure jv good cooperation leger asset plan timeline line ensure external collaboration accurately preparation instruction stakeholder ledger shell general report reconciliation requirement estimate working query activity work area ad krakow financial input reporting colleague sox latest across participating response within operating supporting quality request fo timetable internal deliver appropriate statutory account collecting</t>
  </si>
  <si>
    <t xml:space="preserve"> Senior Global HR People Analytics Specialist</t>
  </si>
  <si>
    <t>['https://www.pracuj.pl/praca/senior-global-hr-people-analytics-specialist-lodz-wolczanska-180,oferta,1002463315']</t>
  </si>
  <si>
    <t>[['https://www.pracuj.pl/praca/senior-global-hr-people-analytics-specialist-lodz-wolczanska-180,oferta,1002463315'], 1, ['responsibilities-1', ['Partner closely with key stakeholders to support deliverables for special projects related to our winning with people strategy. Ensuring you frame key issues, create and design an analytical approach to address these, execute the analysis and communicate with insight and impact to senior management.', 'Point of contact and subject matter expert for ad hoc people data and analytics requests beyond reporting.', 'Produce specific and complex management reporting with people data from our Barry Callebaut systems.', 'Maintain strong business relationships with key stakeholders to resolve data and reporting challenges, including interpretation and quality.', 'Responsible for integrity, stability and continuity of the reporting &amp; analytics applications including life cycle management and continuous improvement.', 'Ensure global change and release management and proper integration and coordination of cross-module issues related to implementation and change management of Barry Callebaut reporting &amp; analytics module.', 'Manage, maintain and develop success factors delivered &amp; custom reports including the assignment of the access rights for respective users.', 'Implement and continuously improve HR Reporting processes which allow intuitive self-service for standard reports.', 'Manipulate and analyze large data sets to gain insights and connect disparate ideas into well-grounded and cohesive recommendations using structured and analytical thinking.', 'Use analytical reasoning to identify problems and develop hypotheses for HR key stakeholders in order to address potentially occurring risks.', 'Analyze data for trends which will impact Barry Callebaut organization and prepare well-written, concise summaries related to key findings.']], ['requirements-1', ['Min 3 to 6 years of experience in an analytical role (HR experience or internal / external consulting experience preferred).', 'Ability to manage several projects simultaneously.', 'Superb analytical skills; hands-on experience manipulating and deriving insight from large datasets.', 'Expert PPT and Excel skills.', 'Proficiency in BI, Tableau or another data visualization tool.', 'Experience in Success Factors, Workday or another cloud based HR system is a plus.', 'Experience in programming tools (e.g., SAS, R, Python, etc.) is a plus.', 'Excellent communication skills, both written and verbal.', 'Ability to develop strategic recommendations.', 'Team oriented: strong interpersonal skills and ability to work collaboratively with all stakeholders.', 'Professional and demonstrates integrity at all times.', 'Business fluency in English is a must.', 'Proactive and customer &amp; business oriented mindset.']], ['offered-1', ['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uf04a',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 ['additional-module-2', ['The People Analytics Senior Specialist delivers impact by proactively transforming data and analysis into insights and recommendations to inform, support and help build the strategic direction of the firm’s winning with people strategy. You will report into the Global Head of People Analytics and work closely with the Centres of Expertise, Business Partners as well as support special projects for our Global HR leadership team. This role will be part of a newly formed analytics team and will be integral to supporting our winning with people strategy.']], ['additional-module-3', ['At Barry Callebaut, we are committed to Diversity &amp; Inclusion. United by our strong values, we thrive on the diversity of who we are, where we come from, what we’ve experienced and how we think. We are committed to nurturing an inclusive environment where people can truly be themselves, grow to their full potential and feel they belong. #oneBC - Diverse People, Sustainable Growth.']]]</t>
  </si>
  <si>
    <t>Senior Global HR People Analytics Specialist</t>
  </si>
  <si>
    <t>'Partner closely with key stakeholders to support deliverables for special projects related to our winning with people strategy. Ensuring you frame key issues, create and design an analytical approach to address these, execute the analysis and communicate with insight and impact to senior management.', 'Point of contact and subject matter expert for ad hoc people data and analytics requests beyond reporting.', 'Produce specific and complex management reporting with people data from our Barry Callebaut systems.', 'Maintain strong business relationships with key stakeholders to resolve data and reporting challenges, including interpretation and quality.', 'Responsible for integrity, stability and continuity of the reporting &amp; analytics applications including life cycle management and continuous improvement.', 'Ensure global change and release management and proper integration and coordination of cross-module issues related to implementation and change management of Barry Callebaut reporting &amp; analytics module.', 'Manage, maintain and develop success factors delivered &amp; custom reports including the assignment of the access rights for respective users.', 'Implement and continuously improve HR Reporting processes which allow intuitive self-service for standard reports.', 'Manipulate and analyze large data sets to gain insights and connect disparate ideas into well-grounded and cohesive recommendations using structured and analytical thinking.', 'Use analytical reasoning to identify problems and develop hypotheses for HR key stakeholders in order to address potentially occurring risks.', 'Analyze data for trends which will impact Barry Callebaut organization and prepare well-written, concise summaries related to key findings.'</t>
  </si>
  <si>
    <t>'Min 3 to 6 years of experience in an analytical role (HR experience or internal / external consulting experience preferred).', 'Ability to manage several projects simultaneously.', 'Superb analytical skills; hands-on experience manipulating and deriving insight from large datasets.', 'Expert PPT and Excel skills.', 'Proficiency in BI, Tableau or another data visualization tool.', 'Experience in Success Factors, Workday or another cloud based HR system is a plus.', 'Experience in programming tools (e.g., SAS, R, Python, etc.) is a plus.', 'Excellent communication skills, both written and verbal.', 'Ability to develop strategic recommendations.', 'Team oriented: strong interpersonal skills and ability to work collaboratively with all stakeholders.', 'Professional and demonstrates integrity at all times.', 'Business fluency in English is a must.', 'Proactive and customer &amp; business oriented mindset.'</t>
  </si>
  <si>
    <t>'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uf04a',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t>
  </si>
  <si>
    <t>hr people analytics specialist</t>
  </si>
  <si>
    <t>cos:business analyst  cos:0.909 cos:financial analyst  cos:0.883 cos:system analyst  cos:0.95 cos:data scientist  cos:0.952 cos:financial controller  cos:0.925 cos:intern analyst  cos:0.971 cos:security analyst  cos:0.949</t>
  </si>
  <si>
    <t>specialist hr people</t>
  </si>
  <si>
    <t>partner closely key stakeholder support deliverable special project related winning people strategy ensuring frame issue create design analytical approach address execute analysis communicate insight impact senior management point contact subject matter expert ad hoc data analytics request beyond reporting produce specific complex barry callebaut system maintain strong business relationship resolve challenge including interpretation quality responsible integrity stability continuity application life cycle continuous improvement ensure global change release proper integration coordination cross module implementation manage develop success factor delivered custom report assignment access right respective user implement continuously improve hr process allow intuitive self service standard manipulate analyze large set gain connect disparate idea well grounded cohesive recommendation using structured thinking use reasoning identify problem hypothesis order potentially occurring risk trend organization prepare written concise summary finding</t>
  </si>
  <si>
    <t xml:space="preserve"> c:business analyst  ji:7  Int:project expert management support service process business  c:financial analyst  ji:4  Int:support reporting risk management  c:system analyst  ji:3  Int:user system key  c:data scientist  ji:6  Int:data analysis report reporting analytics analytical  c:financial controller  ji:0  Int:  c:intern analyst  ji:0  Int:  c:security analyst  ji:0  Int:</t>
  </si>
  <si>
    <t>matter complex hypothesis frame maintain analysis factor issue communicate closely hoc assignment create senior coordination barry analytical implementation thinking occurring impact continuity summary organization life self intuitive reasoning stability well module winning allow partner right success global callebaut challenge ensure using custom finding system including address relationship approach cohesive improve cycle integrity concise related connect recommendation analytics specific deliverable release continuously stakeholder insight large potentially access improvement strong report risk user identify data order key respective hr cross integration written ensuring execute ad structured special reporting disparate beyond delivered grounded use trend develop people continuous idea application responsible produce quality analyze problem request proper interpretation manage resolve point design prepare set change contact manipulate subject strategy implement standard gain</t>
  </si>
  <si>
    <t>Senior Global HR Systems Analyst</t>
  </si>
  <si>
    <t>['https://www.pracuj.pl/praca/senior-global-hr-systems-analyst-katowice-francuska-46,oferta,1002377327']</t>
  </si>
  <si>
    <t>[['https://www.pracuj.pl/praca/senior-global-hr-systems-analyst-katowice-francuska-46,oferta,1002377327'], 1, ['technologies-1', ['WorkDay']], ['responsibilities-1', ['As a Global HR Systems Analyst, you will partner with key stakeholders to understand business needs, define solution requirements, and work with other team members to design new or modify existing system functionality to meet changing demands. You will lead Workday configuration supporting the Recruiting and Learning modules, with an opportunity support additional modules depending on need and desire. To ensure excellent customer service, you will partner closely with the HR Service Center to ensure robust systems support for employees, managers and HR. You may support integration efforts for new and existing acquisitions, in partnership with program managers and HR. As the subject matter expert, you will provide consultative input on new enhancements and upgrades, while leading the corresponding testing efforts. At times, you will partner with third party vendors to troubleshoot complex system, process and data issues.']], ['requirements-1', ['Bachelor’s degree in Information Systems, Technology or related field.', 'Typically requires 8 years overall experience in experience in Human Resources Information Systems;', 'Demonstrated project management skills with the ability to organize, track and actively manage many moving parts to ensure on-time delivery;', 'Strong familiarity with HR business processes and HR concepts;', 'Good presentation skills with the ability to present technical information and processes to non-technical audiences;', 'Strong analytical and problem solving skills;', 'Understanding testing cycles and activities related to HR system enhancements, changes and upgrades;', 'Ability to work with complex processes and systems to review and analyze data input and process flows;', 'Experience in supporting or implementing Workday modules required, Recruiting and Learning knowledge preferred;', 'Consultative and collaborative approach, with the ability to influence stakeholders of the best technological solutions to their business needs.']], ['offered-1', ['Life insurance', 'Private health care', 'Allowance on MyBenefit platform', 'Annual bonus', 'Christmas and holiday bonuses', 'Language courses', 'Professional development', 'International work environment']]]</t>
  </si>
  <si>
    <t>'As a Global HR Systems Analyst, you will partner with key stakeholders to understand business needs, define solution requirements, and work with other team members to design new or modify existing system functionality to meet changing demands. You will lead Workday configuration supporting the Recruiting and Learning modules, with an opportunity support additional modules depending on need and desire. To ensure excellent customer service, you will partner closely with the HR Service Center to ensure robust systems support for employees, managers and HR. You may support integration efforts for new and existing acquisitions, in partnership with program managers and HR. As the subject matter expert, you will provide consultative input on new enhancements and upgrades, while leading the corresponding testing efforts. At times, you will partner with third party vendors to troubleshoot complex system, process and data issues.'</t>
  </si>
  <si>
    <t>'Bachelor’s degree in Information Systems, Technology or related field.', 'Typically requires 8 years overall experience in experience in Human Resources Information Systems;', 'Demonstrated project management skills with the ability to organize, track and actively manage many moving parts to ensure on-time delivery;', 'Strong familiarity with HR business processes and HR concepts;', 'Good presentation skills with the ability to present technical information and processes to non-technical audiences;', 'Strong analytical and problem solving skills;', 'Understanding testing cycles and activities related to HR system enhancements, changes and upgrades;', 'Ability to work with complex processes and systems to review and analyze data input and process flows;', 'Experience in supporting or implementing Workday modules required, Recruiting and Learning knowledge preferred;', 'Consultative and collaborative approach, with the ability to influence stakeholders of the best technological solutions to their business needs.'</t>
  </si>
  <si>
    <t>'WorkDay'</t>
  </si>
  <si>
    <t>hr system analyst</t>
  </si>
  <si>
    <t>cos:business analyst  cos:0.88 cos:financial analyst  cos:0.861 cos:system analyst  cos:0.949 cos:data scientist  cos:0.929 cos:financial controller  cos:0.919 cos:intern analyst  cos:0.978 cos:security analyst  cos:0.944</t>
  </si>
  <si>
    <t>global hr system analyst partner key stakeholder understand business need define solution requirement work team member design new modify existing functionality meet changing demand lead workday configuration supporting recruiting learning module opportunity support additional depending desire ensure excellent customer service closely center robust employee manager may integration effort acquisition partnership program subject matter expert provide consultative input enhancement upgrade leading corresponding testing time third party vendor troubleshoot complex process data issue</t>
  </si>
  <si>
    <t xml:space="preserve"> c:business analyst  ji:8  Int:expert support customer service process manager center business  c:financial analyst  ji:1  Int:support  c:system analyst  ji:3  Int:system center key  c:data scientist  ji:2  Int:data program  c:financial controller  ji:0  Int:  c:intern analyst  ji:0  Int:  c:security analyst  ji:0  Int:</t>
  </si>
  <si>
    <t>excellent matter complex issue closely opportunity desire effort team additional partnership configuration need changing leading vendor module learning provide partner lead global understand ensure system demand may workday stakeholder analyst data consultative requirement key hr functionality define robust work integration troubleshoot acquisition corresponding depending input modify new solution recruiting testing supporting existing program employee member design party meet third enhancement upgrade time subject</t>
  </si>
  <si>
    <t>Senior Indirect Tax Analyst</t>
  </si>
  <si>
    <t>['https://www.pracuj.pl/praca/senior-indirect-tax-analyst-warszawa-rondo-daszynskiego-2b,oferta,1002393841']</t>
  </si>
  <si>
    <t>[['https://www.pracuj.pl/praca/senior-indirect-tax-analyst-warszawa-rondo-daszynskiego-2b,oferta,1002393841'], 1, ['responsibilities-1', ['Preparation, of the VAT returns for assigned countries within the EMEA region', 'Review of the VAT returns prepared by colleagues (peer review) –do we say it is both for ensuring accuracy but to allow development and support (possibility of participation in VAT topics in LATAM and/or APAC.', 'Provide ad hoc advice on VAT questions to local country Finance team, including support in relation to design/tax audit support of locally performed VAT compliance', 'Coordination with other direct and customs colleagues, as applicable (e.g., treatment of transfer pricing adjustments)', 'Cooperation with IT (information technology) in relation to SAP set up', 'Tax function on VAT aspects of various internal projects, including risk management review']], ['requirements-1', ['In-depth knowledge of a VAT system of at least one EU Member State (preferred Iberia countries) with at least 2 years of professional experience (within business or advisory company).', 'Understanding of EU VAT Directives.', 'University degree (preferable in Finance or Accountancy).', 'Strong abilities to analyze numerical data in MS Excel.', 'Experience with ERP-systems will be a plus.', 'Good communication and problem-solving skills.', 'Team player who is also able to work independently but enjoys collaboration.', 'Fluent in English, (Spanish would be an advantage).']], ['additional-module-1', ['Our Indirect Tax team is growing and is seeking a motivated individual who has a passion for VAT.', 'So if you are looking for an opportunity to:', '•\tWork in dynamic organization,', '•\tParticipate in new process development and building a new team,', '•\tLearn new skills,', '•\tMeet interesting new people…', 'this role is for YOU and will provide you an amazing opportunity to take the next step in your career.', 'This position will be cooperating with the International VAT Manager, located in Warsaw in respect of Elanco’s VAT/GST area, external advisors and in-country business around the world.', 'The role requires a comprehensive understanding of VAT requirements and practice.']]]</t>
  </si>
  <si>
    <t>'Preparation, of the VAT returns for assigned countries within the EMEA region', 'Review of the VAT returns prepared by colleagues (peer review) –do we say it is both for ensuring accuracy but to allow development and support (possibility of participation in VAT topics in LATAM and/or APAC.', 'Provide ad hoc advice on VAT questions to local country Finance team, including support in relation to design/tax audit support of locally performed VAT compliance', 'Coordination with other direct and customs colleagues, as applicable (e.g., treatment of transfer pricing adjustments)', 'Cooperation with IT (information technology) in relation to SAP set up', 'Tax function on VAT aspects of various internal projects, including risk management review'</t>
  </si>
  <si>
    <t>'In-depth knowledge of a VAT system of at least one EU Member State (preferred Iberia countries) with at least 2 years of professional experience (within business or advisory company).', 'Understanding of EU VAT Directives.', 'University degree (preferable in Finance or Accountancy).', 'Strong abilities to analyze numerical data in MS Excel.', 'Experience with ERP-systems will be a plus.', 'Good communication and problem-solving skills.', 'Team player who is also able to work independently but enjoys collaboration.', 'Fluent in English, (Spanish would be an advantage).'</t>
  </si>
  <si>
    <t>indirect tax analyst</t>
  </si>
  <si>
    <t>cos:business analyst  cos:0.881 cos:financial analyst  cos:0.895 cos:system analyst  cos:0.935 cos:data scientist  cos:0.927 cos:financial controller  cos:0.939 cos:intern analyst  cos:0.965 cos:security analyst  cos:0.941</t>
  </si>
  <si>
    <t>preparation vat return assigned country within emea region review prepared colleague peer say it ensuring accuracy allow development support possibility participation topic latam apac provide ad hoc advice question local finance team including relation design tax audit locally performed compliance coordination direct custom applicable treatment transfer pricing adjustment cooperation information technology sap set function aspect various internal project risk management</t>
  </si>
  <si>
    <t xml:space="preserve"> c:business analyst  ji:5  Int:project management support transfer pricing  c:financial analyst  ji:5  Int:finance risk management support tax  c:system analyst  ji:2  Int:it sap  c:data scientist  ji:0  Int:  c:financial controller  ji:2  Int:finance audit  c:intern analyst  ji:0  Int:  c:security analyst  ji:0  Int:</t>
  </si>
  <si>
    <t>finance performed risk hoc function aspect accuracy coordination review country information assigned adjustment team say ensuring participation prepared return ad emea relation audit treatment question colleague compliance development sap advice peer locally within allow it provide local topic possibility cooperation design custom including technology set vat various direct internal latam applicable region preparation apac tax</t>
  </si>
  <si>
    <t>Senior Internal Auditor</t>
  </si>
  <si>
    <t>['https://www.pracuj.pl/praca/senior-internal-auditor-poznan,oferta,1002468252']</t>
  </si>
  <si>
    <t>[['https://www.pracuj.pl/praca/senior-internal-auditor-poznan,oferta,1002468252'], 1, ['responsibilities-1', ['Planowanie audytu,', 'Wykonywanie audytów i stosowanie procedur audytowych,', 'Sporządzanie raportów obejmujących zakres audytu, ustalenia kontroli i zalecenia,', 'Ocena skuteczności operacyjnej systemu kontroli wewnętrznej, przestrzeganie ustalonych polityk i procedur oraz przeprowadzanie prac testowych,', 'Identyfikowanie ryzyk oszustwa,', 'Prowadzenie działań następczych,', 'Prowadzenie projektów specjalnych: usługi doradcze, zarządzanie ryzykiem,', 'Analiza Procesów Biznesowych, w tym dokumentacja procesów biznesowych,', 'Przekazanie informacji o brakach i przedstawienie rekomendacji dotyczących usprawnień,', 'Mentoring, działanie jako mentor dla innych w ramach audytowych obszarów.']], ['requirements-1', ['Wykształcenie wyższe z zakresu rachunkowości lub finansów,', 'Profesjonalny certyfikat z zakresu audytu/księgowości (CIA, ACCA, ROAC, KIRB lub równoważny),', '5+ lat doświadczenia w zakresie audytu lub doświadczenie w audycie w firmach produkcyjnych,', 'Doświadczenie w audytowaniu firm przemysłowych,', 'Doświadczenie w środowisku międzynarodowym,', 'Dobra znajomość US GAAP, IFRS i rachunkowości technicznej,', 'Dobra znajomość pakietu MS Office; w szczególności Excel,', 'Bardzo dobra znajomość języka angielskiego (C1) w mowie i piśmie,', 'Gotowość do podróży służbowych.']], ['offered-1', ['Hybrydowe środowisko pracy,', 'Możliwość zdobycia cennego doświadczenia w dużej międzynarodowej korporacji,', 'Realną perspektywę pracy w dynamicznym środowisku,', 'Kompleksowy onboarding na nowe stanowisko,', 'System kafeterii pracowniczej w tym kartę Multisport Benefit współfinansowaną przez pracownika,', 'Możliwość zwrotu kosztów czesnego, kursów językowych oraz innych działań rozwojowych i edukacyjnych,', 'Premia świąteczna i wakacyjna,', 'Współfinansowanie kolonii letnich dla dzieci,', 'Ubezpieczenie na życie finansowane przez pracodawcę oraz współfinansowane ubezpieczenie medyczne na preferencyjnych warunkach.']]]</t>
  </si>
  <si>
    <t>'Audit planning,', 'Performing audits and applying audit procedures,', 'Preparing reports covering the scope of the audit, control findings and recommendations,', 'Assessing the operational effectiveness of the internal control system, adhering to established policies and procedures, and conducting test work,', 'Identifying fraud risks,', 'Follow-up,', 'Running special projects: consulting services, risk management,', 'Business Process Analysis, including business process documentation,', 'Providing information on deficiencies and making recommendations for improvements ,', 'Mentoring, acting as a mentor for others within the audit areas.'</t>
  </si>
  <si>
    <t>'Higher education in accounting or finance,', 'Professional certification in auditing/accounting (CIA, ACCA, ROAC, KIRB or equivalent),', '5+ years of audit experience or audit experience in manufacturing companies,' , 'Experience in auditing industrial companies,', 'Experience in an international environment,', 'Good knowledge of US GAAP, IFRS and technical accounting,', 'Good knowledge of MS Office; in particular Excel,', 'Very good command of English (C1) in speech and writing,', 'Ready to travel on business.'</t>
  </si>
  <si>
    <t>'Hybrid work environment', 'Opportunity to gain valuable experience in a large international corporation,', 'A real perspective of working in a dynamic environment,', 'Comprehensive onboarding for a new position,', 'Employee cafeteria system, including the Multisport Benefit card co-financed by the employee ,', 'Possibility of reimbursement of tuition fees, language courses and other development and educational activities,', 'Christmas and holiday bonuses,', 'Co-financing of summer camps for children,', 'Life insurance financed by the employer and co-financed medical insurance on preferential conditions.'</t>
  </si>
  <si>
    <t>audit planning performing applying procedure preparing report covering scope control finding recommendation assessing operational effectiveness internal system adhering established policy conducting test work identifying fraud risk follow running special project consulting service management business process analysis including documentation providing information deficiency making improvement mentoring acting mentor others within area</t>
  </si>
  <si>
    <t xml:space="preserve"> c:business analyst  ji:6  Int:project management service process planning business  c:financial analyst  ji:3  Int:risk control management  c:system analyst  ji:1  Int:system  c:data scientist  ji:2  Int:analysis report  c:financial controller  ji:2  Int:audit  c:intern analyst  ji:0  Int:  c:security analyst  ji:1  Int:fraud</t>
  </si>
  <si>
    <t>improvement risk covering report analysis mentoring identifying consulting mentor established performing running work information conducting area procedure others special audit scope acting effectiveness documentation deficiency control policy assessing within follow adhering fraud test finding system preparing including providing making internal recommendation applying operational</t>
  </si>
  <si>
    <t>Senior Inventory Finance Analyst</t>
  </si>
  <si>
    <t>['https://www.pracuj.pl/praca/senior-inventory-finance-analyst-warszawa,oferta,1002449733']</t>
  </si>
  <si>
    <t>[['https://www.pracuj.pl/praca/senior-inventory-finance-analyst-warszawa,oferta,1002449733'], 1, ['responsibilities-1', ['Oversight of EMEA Regional Inventory Reporting for Actuals, Forecasts and Budgets, including Inventory, Obsolescence, Excess and Inventory Health analysis', 'EMEA Hub Allocation activities', 'Project Based work to simplify and improve existing Inventory reporting to drive insight and action, and develop and simplify forecasting', 'Ad-hoc activity to support Operations FP&amp;A FD']], ['requirements-1', ['Finance / Economic degree standard, ideally full or part qualified of Professional Accounting (ACA, ACCA, CIMA) or equivalent. Also considering qualifications by experience', 'Minimum 3 years Business Analysis / Reporting / FP&amp;A experience', 'Good Hyperion System &amp; Smart View skills are essential', 'Advanced Excel skills essential', 'Self-starter, proven ability to work on own initiative', 'Experience working on a matrix / cross-functional environment', 'Planning and time management skills']], ['offered-1', ['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t>
  </si>
  <si>
    <t>'Oversight of EMEA Regional Inventory Reporting for Actuals, Forecasts and Budgets, including Inventory, Obsolescence, Excess and Inventory Health analysis', 'EMEA Hub Allocation activities', 'Project Based work to simplify and improve existing Inventory reporting to drive insight and action, and develop and simplify forecasting', 'Ad-hoc activity to support Operations FP&amp;A FD'</t>
  </si>
  <si>
    <t>'Finance / Economic degree standard, ideally full or part qualified of Professional Accounting (ACA, ACCA, CIMA) or equivalent. Also considering qualifications by experience', 'Minimum 3 years Business Analysis / Reporting / FP&amp;A experience', 'Good Hyperion System &amp; Smart View skills are essential', 'Advanced Excel skills essential', 'Self-starter, proven ability to work on own initiative', 'Experience working on a matrix / cross-functional environment', 'Planning and time management skills'</t>
  </si>
  <si>
    <t>inventory finance analyst</t>
  </si>
  <si>
    <t>cos:business analyst  cos:0.903 cos:financial analyst  cos:0.906 cos:system analyst  cos:0.944 cos:data scientist  cos:0.941 cos:financial controller  cos:0.947 cos:intern analyst  cos:0.966 cos:security analyst  cos:0.947</t>
  </si>
  <si>
    <t>inventory analyst</t>
  </si>
  <si>
    <t>oversight emea regional inventory reporting actuals forecast budget including obsolescence excess health analysis hub allocation activity project based work simplify improve existing drive insight action develop forecasting ad hoc support operation fp fd</t>
  </si>
  <si>
    <t xml:space="preserve"> c:business analyst  ji:3  Int:project support operation  c:financial analyst  ji:2  Int:support reporting  c:system analyst  ji:0  Int:  c:data scientist  ji:3  Int:analysis reporting forecast  c:financial controller  ji:0  Int:  c:intern analyst  ji:0  Int:  c:security analyst  ji:0  Int:</t>
  </si>
  <si>
    <t>insight analysis allocation health hoc simplify activity work excess ad emea fd reporting drive obsolescence regional develop actuals budget fp based existing forecasting oversight hub forecast including improve action inventory</t>
  </si>
  <si>
    <t>Senior iOS Developer</t>
  </si>
  <si>
    <t>['https://www.pracuj.pl/praca/senior-ios-developer-gdansk-dlugie-ogrody-12,oferta,1002455758']</t>
  </si>
  <si>
    <t>[['https://www.pracuj.pl/praca/senior-ios-developer-gdansk-dlugie-ogrody-12,oferta,1002455758'], 1, ['technologies-1', ['Git', 'Swift']], ['responsibilities-1', ['Rozwój aplikacji mobilnych takich marek odzieżowych jak Reserved i Sinsay (aplikacja ma już ponad 2,5 miliona pobrań!)', 'Analiza techniczna', 'Współpraca z podwykonawcami', 'Wykonywanie code review', 'Projektowanie rozwiązań i wytwarzanie oprogramowania na platformę iOS', 'Optymalizowanie i profilowanie aplikacji', 'Budowanie testów jednostkowych', 'Uczestnictwo w projektach rozbudowy systemów biznesowych', 'Dzielenie się wiedzą we własnym obszarze wiedzy specjalistycznej']], ['requirements-1', ['Minimum 3-lata doświadczenia w pisaniu komercyjnych aplikacji na iOS', 'Umiejętność zaprojektowania oraz wdrożenia rozwiązania na podstawie zdefiniowanych wymagań biznesowych', 'Bardzo dobra znajomość Swift oraz Git', 'Doświadczenie w integrowaniu aplikacji z REST API', 'Poparta doświadczeniem umiejętność optymalizowania i profilowania aplikacji w aspektach: CPU, GPU, pamięć, sieć', 'Znajomość nowych trendów, technologii i rozwiązań dla urządzeń mobilnych', 'Praktyczna znajomość wzorców projektowych oraz wzorców UI/U']], ['work-organization-1', []], ['development-practices-1', ['code review', 'testy manualne']], ['training-space-1', ['budżet rozwojowy', 'konferencje w Polsce', 'szkolenia wewnątrzfirmowe', 'szkolenia zewnętrzne', 'wspieramy wydarzenia dla IT', 'wymiana wiedzy technicznej w firmie']], ['offered-1', ['Pracę w oparciu o umowę o pracę lub kontrakt B2B', 'Praca w trybie zdalnym, hybrydowym lub stacjonarnym - pracuj, jak lubisz!', 'SilkyUp- Indywidualny budżet szkoleniowy', 'Dofinansowanie prywatnej opieki medycznej (Enel-med Lub Lux-med), karty multisport oraz możliwość skorzystania z ubezpieczenia grupowego na preferencyjnych warunkach', 'Program poleceń pracowniczych', 'Program Wellbeingowy obejmujący pomoc psychologiczną oraz porady prawne i finansowe', 'Grupy zainteresowań #silkyteam', 'Programy wolontariatu pracowniczego', 'Budżet integracyjny', 'Kody zniżkowe na zakupy w sklepach marek LPP: Sinsay, Reserved, Mohito, House, Cropp', 'Atrakcyjna przestrzeń biurowa- relax room, automaty i gry, siłownia, rowerownia, możliwość przychodzenia do biura ze zwierzakiem']], ['additional-module-2', ['Będąc częścią Silky Coders będziesz mieć realny wpływ na rozwój największych polskich marek odzieżowych, między innymi Reserved, Sinsay i Cropp', 'Dbamy o to, aby nasz stack technologiczny był możliwie jak najbardziej nowoczesny a także jesteśmy otwarci na wdrażanie nowych rozwiązań', 'Pracujemy nad własnym produktem - naszymi aplikacjami i systemami', 'Zapewniamy wyzwania, które pozwolą Ci rozwinąć swoje umiejętności', 'Będziesz pracować na dużej ilości danych, a co za tym idzie zdobędziesz cenne doświadczenie, które zaprocentuje w przyszłości', 'Zapewniamy dużą samodzielność działania', 'Organizujemy hackatony i chętnie bierzemy udział w różnych konferencjach branżowych. Zachęcamy także do tego naszych pracowników', 'Pracujemy zwinnie, w szerokim spektrum technologii', 'Podczas okresu wdrożeniowego będzie się Tobą opiekował Twój buddy, który pomoże ci poznać kulturę organizacyjną Silky Coders']]]</t>
  </si>
  <si>
    <t>'Development of mobile applications of such clothing brands as Reserved and Sinsay (the application has over 2.5 million downloads!)', 'Technical analysis', 'Cooperation with subcontractors', 'Code review', 'Designing solutions and developing software for the platform iOS', 'Application optimization and profiling', 'Building unit tests', 'Participation in business systems development projects', 'Sharing knowledge in your own area of ​​expertise'</t>
  </si>
  <si>
    <t>'Minimum 3 years of experience in writing commercial iOS applications', 'Ability to design and implement a solution based on defined business requirements', 'Very good knowledge of Swift and Git', 'Experience in integrating applications with REST API', 'Experienced ability optimizing and profiling applications in the following aspects: CPU, GPU, memory, network', 'Knowledge of new trends, technologies and solutions for mobile devices', 'Practical knowledge of design patterns and UI/U patterns'</t>
  </si>
  <si>
    <t>'Git', 'Swift'</t>
  </si>
  <si>
    <t>io developer</t>
  </si>
  <si>
    <t>cos:business analyst  cos:0.847 cos:financial analyst  cos:0.835 cos:system analyst  cos:0.952 cos:data scientist  cos:0.916 cos:financial controller  cos:0.878 cos:intern analyst  cos:0.956 cos:security analyst  cos:0.946</t>
  </si>
  <si>
    <t>io</t>
  </si>
  <si>
    <t>development mobile application clothing brand reserved sinsay million downloads technical analysis cooperation subcontractor code review designing solution developing software platform io optimization profiling building unit test participation business system project sharing knowledge area expertise</t>
  </si>
  <si>
    <t>analysis sinsay knowledge review million participation area unit designing optimization subcontractor building technical mobile development solution platform io brand developing application expertise sharing clothing cooperation reserved downloads test system profiling code software</t>
  </si>
  <si>
    <t>Senior IT Business Analyst</t>
  </si>
  <si>
    <t>['https://www.pracuj.pl/praca/senior-it-business-analyst-gdansk,oferta,1002425582']</t>
  </si>
  <si>
    <t>[['https://www.pracuj.pl/praca/senior-it-business-analyst-gdansk,oferta,1002425582'], 1, ['technologies-1', []], ['responsibilities-1', ['Extensive experience in a relevant commercial or technical environment.', 'Broad business and technology understanding and a proven awareness of industry trends.', 'Demonstrable experience of delivering as part of an agile team.', 'Proficient in stakeholder management, sensitive to the needs of each stakeholder yet comfortable to challenge where appropriate.', 'Excellent user story creation skills, articulating the business needs in a format that is easily consumable by the scrum team (2 years, backlog management, refinement sessions, customers pre-sales, requirements, and priorities and value) talk to end users.', 'Strong business process modeling skills, capturing existing processes, designing new processes and presenting processes to achieve buy-in.', 'Competent facilitator of small groups to achieve focused outcomes. (dev teams, product approval committee, delivery manager.', 'Highly effective at translating business requirements into cost-effective functional requirements.', 'Good commercial awareness, always delivering within project constraints.', 'A strong understanding of Agile and Waterfall Project Management delivery methodologies.', 'Able to work flexibly and to tight deadlines.', 'We all work in teams here in Kainos – a proven ability of strong team skills, including working in a multi-disciplinary team is crucial.', 'Good verbal and written communication skills, with the ability to communicate with a variety of stakeholders.']], ['requirements-1', ['Experience of software development or related problem-solving discipline.', 'Experience of working on client site, delivering high quality digital products.', 'Stakeholder management experience.', 'We are passionate about developing people – a demonstrated ability in managing, mentoring and coaching members of your team and wider community is important.', 'Experience mentoring customer Consultant on good story writing techniques', 'Agile and waterfall project experience across a range of methodologies (across a range of methodologies and frameworks (e.g. waterfall, scrum, Kanban, etc.).', 'Active participant in communities of interest (e.g. online groups, speaking at conferences etc.).']], ['work-organization-1', []], ['training-space-1', ['assistance in preparation to public speeches', 'conferences in Poland', 'development budget', 'external training', 'intracompany training', 'mentoring', 'soft skills training', 'substantive support from technological leaders', 'support of IT events', 'technical knowledge exchange within the company']], ['offered-1', ['Company share scheme plan.', '3000 Pounds for refer-a-friend scheme.', 'Reimbursement of the costs of purchasing a chair and desk to be used in the home office.']], ['additional-module-1', ['Project 1: We are currently looking for Senior IT Business Analyst to work on a project for a pan-European payment solutions provider. Our goal is to deliver a scalable and robust integrated microservices platform along with a set of business process driven microservices. The integration services platform comprised open-source components within a micro-service, event-based architecture. An evolutionary architecture supports current needs whilst providing agility to facilitate change. There are multiple disciplinary scrum teams working on design, development, platforms and the end-to-end architecture in Poland, Germany, London, and Belfast.', '', 'Project 2: We are currently looking for a Senior IT Business Analyst who will be working in Agile team developing engine that provides data and navigational chart depiction for the flight navigation systems across multiple system platforms. The engine integrates diverse types of information, supports global flight operations and provides essential data to pilots in commercial, business and general aviation.', '', 'Project 3: Kainos’ customer is a FinTech start up with heavy backing, both financially and from across their target industry. Their vision is to build an on-demand service to replace an old and ineffective system which their target market all has deployed on premises. The core functionality will be commercial software, similar to that currently deployed on premises. Kainos are building all of the surrounding services: infrastructure as code, message handling, data handling and persistence, analytics, operations, orchestration, integration with customers, and a whole lot more! This is Kainos’ largest commercial sector project – and will really put us on the map: multi-million Euro deal, multiple years of ongoing development and service. A chance to be build something that changes an industry.']]]</t>
  </si>
  <si>
    <t>'Extensive experience in a relevant commercial or technical environment.', 'Broad business and technology understanding and a proven awareness of industry trends.', 'Demonstrable experience of delivering as part of an agile team.', 'Proficient in stakeholder management, sensitive to the needs of each stakeholder yet comfortable to challenge where appropriate.', 'Excellent user story creation skills, articulating the business needs in a format that is easily consumable by the scrum team (2 years, backlog management, refinement sessions, customers pre-sales, requirements, and priorities and value) talk to end users.', 'Strong business process modeling skills, capturing existing processes, designing new processes and presenting processes to achieve buy-in.', 'Competent facilitator of small groups to achieve focused outcomes. (dev teams, product approval committee, delivery manager.', 'Highly effective at translating business requirements into cost-effective functional requirements.', 'Good commercial awareness, always delivering within project constraints.', 'A strong understanding of Agile and Waterfall Project Management delivery methodologies.', 'Able to work flexibly and to tight deadlines.', 'We all work in teams here in Kainos – a proven ability of strong team skills, including working in a multi-disciplinary team is crucial.', 'Good verbal and written communication skills, with the ability to communicate with a variety of stakeholders.'</t>
  </si>
  <si>
    <t>'Experience of software development or related problem-solving discipline.', 'Experience of working on client site, delivering high quality digital products.', 'Stakeholder management experience.', 'We are passionate about developing people – a demonstrated ability in managing, mentoring and coaching members of your team and wider community is important.', 'Experience mentoring customer Consultant on good story writing techniques', 'Agile and waterfall project experience across a range of methodologies (across a range of methodologies and frameworks (e.g. waterfall, scrum, Kanban, etc.).', 'Active participant in communities of interest (e.g. online groups, speaking at conferences etc.).'</t>
  </si>
  <si>
    <t>extensive experience relevant commercial technical environment broad business technology understanding proven awareness industry trend demonstrable delivering part agile team proficient stakeholder management sensitive need yet comfortable challenge appropriate excellent user story creation skill articulating format easily consumable scrum year backlog refinement session customer pre sale requirement priority value talk end strong process modeling capturing existing designing new presenting achieve buy competent facilitator small group focused outcome dev product approval committee delivery manager highly effective translating cost functional good always within project constraint waterfall methodology able work flexibly tight deadline kainos ability including working multi disciplinary crucial verbal written communication communicate variety</t>
  </si>
  <si>
    <t xml:space="preserve"> c:business analyst  ji:8  Int:project product management customer sale process manager business  c:financial analyst  ji:2  Int:cost management  c:system analyst  ji:1  Int:user  c:data scientist  ji:0  Int:  c:financial controller  ji:0  Int:  c:intern analyst  ji:0  Int:  c:security analyst  ji:0  Int:</t>
  </si>
  <si>
    <t>excellent communicate communication articulating delivering environment backlog end easily understanding proficient scrum disciplinary demonstrable team value group part refinement talk need buy able approval effective session committee agile proven creation good delivery year capturing challenge story dev deadline technology flexibly including industry methodology broad commercial stakeholder consumable user strong skill functional requirement always working work small written facilitator translating competent comfortable outcome multi crucial relevant modeling priority presenting designing kainos pre technical new yet ability awareness trend within sensitive variety existing experience waterfall constraint extensive focused highly tight verbal achieve appropriate cost format</t>
  </si>
  <si>
    <t>Senior IT Business Partner</t>
  </si>
  <si>
    <t>['https://www.pracuj.pl/praca/senior-it-business-partner-warszawa,oferta,1002419106']</t>
  </si>
  <si>
    <t>[['https://www.pracuj.pl/praca/senior-it-business-partner-warszawa,oferta,1002419106'], 1, ['responsibilities-1', ['Senior IT Business Partner will be responsible for the IT portfolio and account management of the assigned functions (Warsaw HUB).', 'Senior IT Business Partner will lead the engagement and provide oversight to the cross functional IT team members and SMEs.', 'Senior IT BP will manage core IT processes:', 'Business planning,', 'Business requirements gathering,', 'IT Investment planning &amp; demand management,', 'Business change management,', 'Benefit realisation and financial management.', 'Will be reporting to the Head of IT GSC Central Functions.']], ['requirements-1', ['Educated to degree level (bachelor degree), ideally in Information Technology and/or Business management.', 'Substantial knowledge (+10 yrs) of the functional business processes in the assigned area of accountability – E2E SC Planning consolidated within a centralized structure (hub).', 'Service-minded attitude with the ability to build strong interpersonal relationships.', 'Business analyst skills.', 'Programme management and/or project management and/or solution delivery experience.', 'Good English language skills']]]</t>
  </si>
  <si>
    <t>'Senior IT Business Partner will be responsible for the IT portfolio and account management of the assigned functions (Warsaw HUB).', 'Senior IT Business Partner will lead the engagement and provide oversight to the cross functional IT team members and SMEs.', 'Senior IT BP will manage core IT processes:', 'Business planning,', 'Business requirements gathering,', 'IT Investment planning &amp; demand management,', 'Business change management,', 'Benefit realisation and financial management.', 'Will be reporting to the Head of IT GSC Central Functions.'</t>
  </si>
  <si>
    <t>'Educated to degree level (bachelor degree), ideally in Information Technology and/or Business management.', 'Substantial knowledge (+10 yrs) of the functional business processes in the assigned area of accountability – E2E SC Planning consolidated within a centralized structure (hub).', 'Service-minded attitude with the ability to build strong interpersonal relationships.', 'Business analyst skills.', 'Programme management and/or project management and/or solution delivery experience.', 'Good English language skills'</t>
  </si>
  <si>
    <t>it business partner</t>
  </si>
  <si>
    <t>cos:business analyst  cos:0.854 cos:financial analyst  cos:0.85 cos:system analyst  cos:0.935 cos:data scientist  cos:0.92 cos:financial controller  cos:0.893 cos:intern analyst  cos:0.967 cos:security analyst  cos:0.94</t>
  </si>
  <si>
    <t>senior it business partner responsible portfolio account management assigned function warsaw hub lead engagement provide oversight cross functional team member smes bp manage core process planning requirement gathering investment demand change benefit realisation financial reporting head gsc central</t>
  </si>
  <si>
    <t xml:space="preserve"> c:business analyst  ji:4  Int:planning business management process  c:financial analyst  ji:5  Int:management financial investment account reporting  c:system analyst  ji:1  Int:it  c:data scientist  ji:1  Int:reporting  c:financial controller  ji:1  Int:financial  c:intern analyst  ji:0  Int:  c:security analyst  ji:0  Int:</t>
  </si>
  <si>
    <t>functional smes requirement realisation function senior cross benefit assigned team gathering warsaw engagement head central core provide it partner lead responsible bp process planning oversight hub portfolio member manage gsc change demand business</t>
  </si>
  <si>
    <t>Senior IT Finance Analyst</t>
  </si>
  <si>
    <t>['https://www.pracuj.pl/praca/senior-it-finance-analyst-warszawa,oferta,1002428473']</t>
  </si>
  <si>
    <t>[['https://www.pracuj.pl/praca/senior-it-finance-analyst-warszawa,oferta,1002428473'], 1, ['responsibilities-1', ['Kluczowe dla Klienta jest zapewnienie wsparcia dla globalnej funkcji zarządzania finansami IT (OPEX, CAPEX i programy inwestycyjne), zapewnienie dokładnego i terminowego budżetowania finansowego, raportowania, prognozowania kosztów dla Europy i Azji, przy jednoczesnym utrzymaniu zgodności z pracownikami odpowiedzialnymi za inne regiony.', 'Zadania:', 'wspieranie rocznego budżetowania i miesięcznej sprawozdawczości finansowej', 'współpraca z regionalnym liderem w celu zapewnienia ciągłego, regularnego procesu zbierania i raportowania wydatków w Europie i Azji', 'agregowanie, nadzorowanie, analizowanie i raportowanie miesięcznych wyników OPEX, prognoz. Dostarczanie istotnych i wnikliwych analiz kosztów w zakresie globalnych wydatków na IT oraz pomoc w dostrzeganiu możliwości optymalizacji wartości wydatków', 'zapewnienie efektywnego zarządzania wydatkami, komunikowanie ryzyka i planów łagodzenia skutków w celu przestrzegania budżetu i osiągnięcia korzyści', 'identyfikowanie usprawnień procesów finansowych i kontroli, w tym wykorzystanie rozwiązań automatycznych']], ['requirements-1', ['wykształcenie finansowe bądź biznesowe', '+5 lat doświadczenia w finansach, księgowości i/lub IT z odpowiedzialnością za budżet', 'doświadczenie w finansach IT (doświadczenie międzynarodowe będzie dodatkowym atutem)', 'biegła znajomość Excela', 'biegła znajomość języka angielskiego, praca w zespole międzynarodowym']], ['offered-1', ['konkurencyjne wynagrodzenie', 'świetny pakiet benefitów obejmujący premię roczną, opiekę medyczną, kartę Multisport, dodatkowe ubezpieczenie na życie', 'pracę w międzynarodowym i eksperckim zespole, o globalnym zasięgu']]]</t>
  </si>
  <si>
    <t>'It is critical for the client to provide support for the global IT financial management function (OPEX, CAPEX and investment programs), ensuring accurate and timely financial budgeting, reporting, cost forecasting for Europe and Asia, while maintaining compliance with employees responsible for other regions.' , 'Tasks:', 'supporting annual budgeting and monthly financial reporting', 'cooperation with a regional leader to ensure a continuous, regular process of collecting and reporting expenses in Europe and Asia', 'aggregating, supervising, analyzing and reporting monthly OPEX results, forecasts. Delivering relevant and insightful cost analyzes of global IT spending and helping you see opportunities to optimize spend value', 'ensure effective spend management, communicate risk and mitigation plans to meet budget and realize benefits', 'identify improvements to financial and control processes including the use of automatic solutions'</t>
  </si>
  <si>
    <t>'financial or business education', '+5 years of experience in finance, accounting and/or IT with responsibility for the budget', 'experience in IT finance (international experience will be an advantage)', 'proficiency in Excel', 'proficiency in the language English, work in an international team</t>
  </si>
  <si>
    <t>'competitive salary', 'excellent benefits package including annual bonus, medical care, Multisport card, additional life insurance', 'work in an international and expert team with a global reach'</t>
  </si>
  <si>
    <t>it finance analyst</t>
  </si>
  <si>
    <t xml:space="preserve"> c:business analyst  ji:0  Int:  c:financial analyst  ji:1  Int:finance  c:system analyst  ji:2  Int:it  c:data scientist  ji:0  Int:  c:financial controller  ji:1  Int:finance  c:intern analyst  ji:0  Int:  c:security analyst  ji:0  Int:</t>
  </si>
  <si>
    <t>cos:business analyst  cos:0.889 cos:financial analyst  cos:0.894 cos:system analyst  cos:0.941 cos:data scientist  cos:0.941 cos:financial controller  cos:0.932 cos:intern analyst  cos:0.966 cos:security analyst  cos:0.949</t>
  </si>
  <si>
    <t>it critical client provide support global financial management function opex capex investment program ensuring accurate timely budgeting reporting cost forecasting europe asia maintaining compliance employee responsible region task supporting annual monthly cooperation regional leader ensure continuous regular process collecting expense aggregating supervising analyzing result forecast delivering relevant insightful analyzes spending helping see opportunity optimize spend value effective communicate risk mitigation plan meet budget realize benefit identify improvement control including use automatic solution</t>
  </si>
  <si>
    <t xml:space="preserve"> c:business analyst  ji:5  Int:management support client process budgeting  c:financial analyst  ji:8  Int:risk control management support financial investment reporting cost  c:system analyst  ji:2  Int:it  c:data scientist  ji:3  Int:reporting forecast program  c:financial controller  ji:1  Int:financial  c:intern analyst  ji:0  Int:  c:security analyst  ji:0  Int:</t>
  </si>
  <si>
    <t>automatic communicate mitigation europe critical opportunity delivering budgeting benefit analyzing value supervising client regular timely helping aggregating accurate effective insightful provide process cooperation global spending plan forecast ensure annual including improvement spend opex maintaining identify function realize monthly ensuring optimize analyzes relevant expense compliance leader result solution task regional use continuous it budget responsible supporting program forecasting employee asia see meet capex region collecting</t>
  </si>
  <si>
    <t>Senior IT System Analyst</t>
  </si>
  <si>
    <t>['https://www.pracuj.pl/praca/senior-it-system-analyst-warszawa,oferta,1002433727']</t>
  </si>
  <si>
    <t>[['https://www.pracuj.pl/praca/senior-it-system-analyst-warszawa,oferta,1002433727'], 1, ['technologies-1', ['SQL', 'PL/SQL', 'UML', 'Enterprise Architect']], ['responsibilities-1', ['Na tym stanowisku będziesz:', 'rozwijać i utrzymywać nasze aplikacje służące do autoryzacji i rozliczania transakcji płatniczych na rynku niemieckim', 'zapewniać wysoką jakość dokumentacji oraz wiedzy technicznej w zakresie obowiązujących dokumentów projektowych', 'pozyskiwać, uzgadniać i analizować wymagania biznesowe oraz opracowywać rekomendacje rozwiązań', 'tworzyć specyfikację wymagań funkcjonalnych i niefunkcjonalnych dla rozwiązań IT oraz odpowiadać za ich jakość i spójność', 'proponować nowe rozwiązania', 'współpracować z pozostałymi członkami zespołu przy projektowaniu najlepszych rozwiązań']], ['requirements-1', ['wykształcenie wyższe (preferowane kierunki: nauki ścisłe, ekonomia, ekonometria, finanse, informatyka, inżynieria oprogramowania)', 'doświadczenie w pracy z Enterprise Architect', 'znajomości SQL, PL/SQL', 'praktyczna wiedza z zakresu modelowania w notacji UML', 'bardzo dobra znajomość języka angielskiego']], ['training-space-1', ['branżowe platformy e-learningowe', 'czas na rozwój Twoich pomysłów', 'konferencje w Polsce', 'mentoring', 'przestrzeń do eksperymentowania', 'szkolenia wewnątrzfirmowe', 'treningi umiejętności miękkich', 'wsparcie merytoryczne od liderów technologicznych', 'wymiana wiedzy technicznej w firmie']],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t>
  </si>
  <si>
    <t>'In this position you will:', 'develop and maintain our applications for the authorization and settlement of payment transactions on the German market', 'ensure high quality documentation and technical knowledge in the field of applicable project documents', 'acquire, agree and analyze business requirements and develop solution recommendations', 'create a specification of functional and non-functional requirements for IT solutions and be responsible for their quality and consistency', 'propose new solutions', 'cooperate with other team members in designing the best solutions'</t>
  </si>
  <si>
    <t>'higher education (preferred majors: exact sciences, economics, econometrics, finance, computer science, software engineering)', 'experience in working with Enterprise Architect', 'knowledge of SQL, PL/SQL', 'practical knowledge of modeling in UML notation ', 'very good knowledge of English'</t>
  </si>
  <si>
    <t>'SQL', 'PL/SQL', 'UML', 'Enterprise Architect'</t>
  </si>
  <si>
    <t>'industry e-learning platforms', 'time to develop your ideas', 'conferences in Poland', 'mentoring', 'space for experimentation', 'in-company training', 'soft skills training', 'substantive support from technological leaders' , 'exchange of technical knowledge in the company'</t>
  </si>
  <si>
    <t>position develop maintain application authorization settlement payment transaction german market ensure high quality documentation technical knowledge field applicable project document acquire agree analyze business requirement solution recommendation create specification functional non it responsible consistency propose new cooperate team member designing best</t>
  </si>
  <si>
    <t xml:space="preserve"> c:business analyst  ji:4  Int:transaction business market project  c:financial analyst  ji:1  Int:settlement  c:system analyst  ji:1  Int:it  c:data scientist  ji:0  Int:  c:financial controller  ji:0  Int:  c:intern analyst  ji:0  Int:  c:security analyst  ji:0  Int:</t>
  </si>
  <si>
    <t>maintain functional requirement create knowledge agree consistency team field high specification designing technical new position documentation solution cooperate non develop it application responsible quality document authorization analyze member acquire propose payment ensure german recommendation settlement applicable best</t>
  </si>
  <si>
    <t>Senior IT Systems Analyst</t>
  </si>
  <si>
    <t>['https://www.pracuj.pl/praca/senior-it-systems-analyst-warszawa-jana-olbrachta-94,oferta,1002455108']</t>
  </si>
  <si>
    <t>[['https://www.pracuj.pl/praca/senior-it-systems-analyst-warszawa-jana-olbrachta-94,oferta,1002455108'], 1, ['technologies-1', ['Enterprise Architect', 'SQL']], ['responsibilities-1', ['rozwijać i utrzymywać nasze aplikacje służące do autoryzacji i rozliczania transakcji płatniczych na rynku niemieckim', 'zapewniać wysoką jakość dokumentacji oraz wiedzy technicznej w zakresie obowiązujących dokumentów projektowych', 'pozyskiwać, uzgadniać i analizować wymagania biznesowe oraz opracowywać rekomendacje rozwiązań', '\u200btworzyć specyfikację wymagań funkcjonalnych i niefunkcjonalnych dla rozwiązań IT oraz odpowiadać za ich jakość i spójność', '\u200b\u200bproponować nowe rozwiązania – świeże spojrzenie jest bardzo cenne', '\u200bwspółpracować z pozostałymi członkami zespołu przy projektowaniu najlepszych rozwiązań – jesteśmy zespołem i mamy wspólny cel']], ['requirements-1', ['wykształcenie wyższe (preferowane kierunki: nauki ścisłe, ekonomia, ekonometria, finanse, informatyka, inżynieria oprogramowania)', 'doświadczenie w pracy z Enterprise Architect', 'Doświadczenie pracy z relacyjnymi bazami danych ORACLE', 'dobra znajomość SQL', 'bardzo dobra znajomość języka angielskiego (you will attend a call with our US and German colleagues :)', 'umiejętność analitycznego myślenia, szybkiego wyciągania wniosków i rozwiązywania problemów – łączenie kropek to podstawa Twojej pracy :)', 'umiejętność pracy zespołowej', 'umiejętność skutecznej komunikacji, postawy pełnej optymizmu i uprzejmości']], ['work-organization-1', []], ['development-practices-1', ['Continuous Deployment', 'Continuous Integration', 'dokumentacja', 'narzędzia do trackowania zadań', 'zarządzanie długiem technologicznym', 'automatyzacja testów', 'środowiska testowe', 'testy funkcjonalne', 'testy integracyjne', 'testy jednostkowe', 'testy regresyjne', 'testy wydajnościowe', 'testy manualne']], ['training-space-1', ['branżowe platformy e-learningowe', 'budżet rozwojowy', 'konferencje w Polsce', 'szkolenia wewnątrzfirmowe', 'szkolenia zewnętrzne', 'wymiana wiedzy technicznej w firmie']], ['offered-1', ['zatrudnienie w oparciu o umowę o pracę z perspektywą długoterminowej współpracy', 'narzędzia niezbędne do pracy', 'szkolenie wdrożeniowe w pierwszych dniach pracy, dzięki któremu lepiej poznasz naszą firmę', 'szkolenia dla pracowników: u nas rozwiniesz swój potencjał zawodowy i osobisty', 'prywatną opiekę medyczną Luxmed dla Ciebie i członków Twojej rodziny (w tym stomatologię)', 'dostęp do karty Multisport', 'możliwość przystąpienia do grupowego ubezpieczenia na życie', 'darmową naukę języka angielskiego i niemieckiego (w wersji on-line)', 'dostęp do bezpłatnego i anonimowego programu doradztwa w zakresie psychologicznym, finansowym i prawnym']], ['additional-module-1', ['Nasi ludzie są kluczem do naszego sukcesu – wspólnie budujemy stabilną kulturę pełną różnorodności i opartą na bezpieczeństwie. Nasza kultura zmienia się wraz z nami oraz potrzebami społeczności, w których działamy. Tworzymy środowisko pracy, w którym wiemy, dokąd zmierzamy oraz wspieramy każdego w nauce, rozwoju oraz osiągnięciu sukcesu.', 'Nasza kultura i wartości opierają się pięciu filarach: uczciwość, usługi, współpraca, odpowiedzialność, różnorodność.']], ['additional-module-3', ['Twoim procesem rekrutacyjnym opiekuje się Ola. Wszystkie pytania i wątpliwości kieruj na adres mailowy: [email\xa0protected]']]]</t>
  </si>
  <si>
    <t>'develop and maintain our applications for the authorization and settlement of payment transactions on the German market', 'ensure high quality documentation and technical knowledge in the field of applicable project documents', 'acquire, agree and analyze business requirements and develop solution recommendations', 'create specification of functional and non-functional requirements for IT solutions and be responsible for their quality and consistency', 'Propose new solutions - a fresh perspective is very valuable', 'Cooperate with other team members in designing the best solutions - we are a team and we have a common goal '</t>
  </si>
  <si>
    <t>'higher education (preferred majors: exact sciences, economics, econometrics, finance, computer science, software engineering)', 'experience in working with Enterprise Architect', 'experience in working with ORACLE relational databases', 'good knowledge of SQL', 'very good knowledge of English (you will attend a call with our US and German colleagues :)', 'analytical thinking, drawing conclusions quickly and solving problems - connecting the dots is the basis of your work :)', 'teamwork skills', 'skills effective communication, an attitude full of optimism and kindness'</t>
  </si>
  <si>
    <t>'Enterprise Architect', 'SQL'</t>
  </si>
  <si>
    <t>develop maintain application authorization settlement payment transaction german market ensure high quality documentation technical knowledge field applicable project document acquire agree analyze business requirement solution recommendation create specification functional non it responsible consistency propose new fresh perspective valuable cooperate team member designing best common goal</t>
  </si>
  <si>
    <t>maintain functional requirement create valuable knowledge agree perspective consistency team field high specification designing technical new common documentation solution cooperate non develop it application responsible goal quality document authorization analyze fresh member acquire propose payment ensure german recommendation settlement applicable best</t>
  </si>
  <si>
    <t>Senior KYC Analyst</t>
  </si>
  <si>
    <t>['https://www.pracuj.pl/praca/senior-kyc-analyst-warszawa,oferta,1002472761']</t>
  </si>
  <si>
    <t>[['https://www.pracuj.pl/praca/senior-kyc-analyst-warszawa,oferta,1002472761'], 1, ['responsibilities-1', ['Performing risk assessments, Customer Due Diligence and Enhanced Due Diligence as applicable on documents while on-boarding new customers or refreshing existing customers.', 'Reviewing Compliance adherence for High, Medium &amp; Low risk entity categories as agreed with the Financial institute.', 'Verifying and validating customer identity, profile, business etc and source Documents from Internal repositories and external websites, relevant to the entity type.', 'Documentary proofs to be stored in the specified repository', 'Achieving the Daily Productivity and accuracy standards set for the unit.', 'Performing Reputational Risk searches - negative media searches and Sanction screening process on KYC counterparties. Review, evaluate and process/ escalate Sanction, Watch list and PEP screening alerts.', 'Determining potential risk to the Bank through extensive research and documentation of new clients', 'Understanding of KYC /AML procedures and policies that need to be complied with and the KYC systems and databases that hold KYC information and records']], ['requirements-1', ['German Language understanding is must (Read, write &amp; Speak) at least at B2 level.', 'Minimum of 3-5 years of relevant experience', 'In depth Knowledge and understanding of KYC process and documents.', 'Knowledge of Research Techniques like Company websites, Stock Exchange, Regulatory bodies', 'Good communications &amp; interpersonal skills', 'Good comprehension &amp; analytical skills', 'Proficient in keyboard skills &amp; good working knowledge in excel is a must', 'Adaptability to learn new processes, concepts and skills and an eye for detail', 'Should have hands on experience on AML / KYC tools such as WorldCheck, Lexis Nexis, Bankers Almanac, Negative News Searches, OFAC search, Factiva, RDC , SEC , FINRA , One source, PI Navigator, Orbis and other like sites and services.']]]</t>
  </si>
  <si>
    <t>'Performing risk assessments, Customer Due Diligence and Enhanced Due Diligence as applicable on documents while on-boarding new customers or refreshing existing customers.', 'Reviewing Compliance adherence for High, Medium &amp; Low risk entity categories as agreed with the Financial institute.', 'Verifying and validating customer identity, profile, business etc and source Documents from Internal repositories and external websites, relevant to the entity type.', 'Documentary proofs to be stored in the specified repository', 'Achieving the Daily Productivity and accuracy standards set for the unit.', 'Performing Reputational Risk searches - negative media searches and Sanction screening process on KYC counterparties. Review, evaluate and process/ escalate Sanction, Watch list and PEP screening alerts.', 'Determining potential risk to the Bank through extensive research and documentation of new clients', 'Understanding of KYC /AML procedures and policies that need to be complied with and the KYC systems and databases that hold KYC information and records'</t>
  </si>
  <si>
    <t>'German Language understanding is must (Read, write &amp; Speak) at least at B2 level.', 'Minimum of 3-5 years of relevant experience', 'In depth Knowledge and understanding of KYC process and documents.', 'Knowledge of Research Techniques like Company websites, Stock Exchange, Regulatory bodies', 'Good communications &amp; interpersonal skills', 'Good comprehension &amp; analytical skills', 'Proficient in keyboard skills &amp; good working knowledge in excel is a must', 'Adaptability to learn new processes, concepts and skills and an eye for detail', 'Should have hands on experience on AML / KYC tools such as WorldCheck, Lexis Nexis, Bankers Almanac, Negative News Searches, OFAC search, Factiva, RDC , SEC , FINRA , One source, PI Navigator, Orbis and other like sites and services.'</t>
  </si>
  <si>
    <t>performing risk assessment customer due diligence enhanced applicable document boarding new refreshing existing reviewing compliance adherence high medium low entity category agreed financial institute verifying validating identity profile business etc source internal repository external website relevant type documentary proof stored specified achieving daily productivity accuracy standard set unit reputational search negative sanction screening process kyc counterparties review evaluate escalate watch list pep alert determining potential bank extensive research documentation client understanding aml procedure policy need complied system database hold information record</t>
  </si>
  <si>
    <t xml:space="preserve"> c:business analyst  ji:4  Int:client business customer process  c:financial analyst  ji:3  Int:financial research risk  c:system analyst  ji:1  Int:system  c:data scientist  ji:0  Int:  c:financial controller  ji:1  Int:financial  c:intern analyst  ji:0  Int:  c:security analyst  ji:2  Int:kyc aml</t>
  </si>
  <si>
    <t>counterparties hold stored repository diligence adherence list review potential understanding information complied specified procedure low record unit validating need determining due evaluate documentation policy achieving type profile document entity enhanced external system daily search boarding verifying etc reputational aml risk watch pep sanction escalate accuracy research negative performing medium assessment kyc high financial relevant compliance alert institute new category website identity existing proof bank agreed extensive set refreshing internal productivity applicable documentary screening database source standard reviewing</t>
  </si>
  <si>
    <t xml:space="preserve">Senior Machine Learning Engineer </t>
  </si>
  <si>
    <t>['https://www.pracuj.pl/praca/senior-machine-learning-engineer-poznan-paderewskiego-6,oferta,1002472430']</t>
  </si>
  <si>
    <t>[['https://www.pracuj.pl/praca/senior-machine-learning-engineer-poznan-paderewskiego-6,oferta,1002472430'], 1, ['technologies-1', ['Python', 'TensorFlow', 'PyTorch', 'scikit-learn', 'Apache Spark', 'Hadoop']], ['responsibilities-1', ['Design, develop, and deploy machine learning models and systems at scale', 'Collaborate with data scientists to build and improve models, and provide guidance on modeling techniques and best practices', 'Work with cross-functional teams to integrate machine learning models into our products and services', 'Optimize and automate machine learning workflows to improve performance and efficiency', 'Build and maintain tools for data preprocessing, feature engineering, model training, and inference', 'Stay up-to-date with the latest developments in machine learning research and apply them to our systems and products', 'Mentor junior machine learning engineers and provide technical guidance to the team']], ['requirements-1', ['Minimum of 5 years of experience in designing and building machine learning systems', 'Strong programming skills in Python or a similar language', 'Strong experience with machine learning frameworks such as TensorFlow, PyTorch, or Scikit-learn', 'Strong experience with big data technologies such as Apache Spark or Hadoop', 'Experience with cloud-based machine learning services such as Amazon SageMaker or Google Cloud AI Platform', 'Strong understanding of deep learning, reinforcement learning, or other advanced machine learning techniques', 'Excellent communication and interpersonal skills', 'Ability to work collaboratively in a team environment']],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additional-module-1', ['We are seeking a highly skilled and experienced Senior Machine Learning Engineer to join our team. The ideal candidate will have a strong background in machine learning, with experience in designing and building complex machine learning systems. The candidate will work closely with our team of data scientists, engineers, and product managers to develop machine learning solutions that power our products.']]]</t>
  </si>
  <si>
    <t>Senior Machine Learning Engineer</t>
  </si>
  <si>
    <t>'Design, develop, and deploy machine learning models and systems at scale', 'Collaborate with data scientists to build and improve models, and provide guidance on modeling techniques and best practices', 'Work with cross-functional teams to integrate machine learning models into our products and services', 'Optimize and automate machine learning workflows to improve performance and efficiency', 'Build and maintain tools for data preprocessing, feature engineering, model training, and inference', 'Stay up-to-date with the latest developments in machine learning research and apply them to our systems and products', 'Mentor junior machine learning engineers and provide technical guidance to the team'</t>
  </si>
  <si>
    <t>'Minimum of 5 years of experience in designing and building machine learning systems', 'Strong programming skills in Python or a similar language', 'Strong experience with machine learning frameworks such as TensorFlow, PyTorch, or Scikit-learn', 'Strong experience with big data technologies such as Apache Spark or Hadoop', 'Experience with cloud-based machine learning services such as Amazon SageMaker or Google Cloud AI Platform', 'Strong understanding of deep learning, reinforcement learning, or other advanced machine learning techniques', 'Excellent communication and interpersonal skills', 'Ability to work collaboratively in a team environment'</t>
  </si>
  <si>
    <t>'Python', 'TensorFlow', 'PyTorch', 'scikit-learn', 'Apache Spark', 'Hadoop'</t>
  </si>
  <si>
    <t>design develop deploy machine learning model system scale collaborate data scientist build improve provide guidance modeling technique best practice work cross functional team integrate product service optimize automate workflow performance efficiency maintain tool preprocessing feature engineering training inference stay date latest development research apply mentor junior engineer technical</t>
  </si>
  <si>
    <t xml:space="preserve"> c:business analyst  ji:2  Int:service product  c:financial analyst  ji:1  Int:research  c:system analyst  ji:2  Int:system performance  c:data scientist  ji:3  Int:data engineer scientist  c:financial controller  ji:0  Int:  c:intern analyst  ji:0  Int:  c:security analyst  ji:0  Int:</t>
  </si>
  <si>
    <t>maintain workflow practice functional model tool junior cross mentor research work team optimize stay technique inference machine collaborate modeling integrate guidance performance efficiency technical development latest deploy develop learning provide scale build feature engineering design product training system preprocessing improve date service apply automate best</t>
  </si>
  <si>
    <t>['https://www.pracuj.pl/praca/senior-machine-learning-engineer-poznan-paderewskiego-6,oferta,1002472435']</t>
  </si>
  <si>
    <t>[['https://www.pracuj.pl/praca/senior-machine-learning-engineer-poznan-paderewskiego-6,oferta,1002472435'], 1, ['technologies-1', ['Python', 'TensorFlow', 'PyTorch', 'scikit-learn', 'Apache Spark', 'Hadoop', 'Amazon SageMaker', 'Google Cloud AI Platform']], ['responsibilities-1', ['Design, develop, and deploy machine learning models and systems at scale', 'Collaborate with data scientists to build and improve models, and provide guidance on modeling techniques and best practices', 'Work with cross-functional teams to integrate machine learning models into our products and services', 'Optimize and automate machine learning workflows to improve performance and efficiency', 'Build and maintain tools for data preprocessing, feature engineering, model training, and inference', 'Stay up-to-date with the latest developments in machine learning research and apply them to our systems and products', 'Mentor junior machine learning engineers and provide technical guidance to the team']], ['requirements-1', ['Minimum of 5 years of experience in designing and building machine learning systems', 'Strong programming skills in Python or a similar language', 'Strong experience with machine learning frameworks such as TensorFlow, PyTorch, or Scikit-learn', 'Strong experience with big data technologies such as Apache Spark or Hadoop', 'Experience with cloud-based machine learning services such as Amazon SageMaker or Google Cloud AI Platform', 'Strong understanding of deep learning, reinforcement learning, or other advanced machine learning techniques', 'Excellent communication and interpersonal skills', 'Ability to work collaboratively in a team environment']],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additional-module-1', ['We are seeking a highly skilled and experienced Senior Machine Learning Engineer to join our team. The ideal candidate will have a strong background in machine learning, with experience in designing and building complex machine learning systems. The candidate will work closely with our team of data scientists, engineers, and product managers to develop machine learning solutions that power our products.']]]</t>
  </si>
  <si>
    <t>'Python', 'TensorFlow', 'PyTorch', 'scikit-learn', 'Apache Spark', 'Hadoop', 'Amazon SageMaker', 'Google Cloud AI Platform'</t>
  </si>
  <si>
    <t>Senior Marketing Analyst</t>
  </si>
  <si>
    <t>['https://www.pracuj.pl/praca/senior-marketing-analyst-warszawa-prosta-68,oferta,1002500219']</t>
  </si>
  <si>
    <t>[['https://www.pracuj.pl/praca/senior-marketing-analyst-warszawa-prosta-68,oferta,1002500219'], 1, ['technologies-1', ['SQL', 'Tableau', 'Power BI', 'GA4']], ['responsibilities-1', ['tworzenie analiz i rekomendacji na potrzeby marketingu w tym analiza zwiększania efektywności działań marketingowych', 'analityka ścieżek użytkownika, trendów i predykcji', 'tworzenie cyklicznych raportów statycznych i dynamicznych', 'opracowywanie i prezentacja rekomendacji oraz wniosków', 'wychodzenie z inicjatywą wdrażania nowych wskaźników', 'przygotowywanie raportów i analiz ad hoc', 'monitorowanie podstawowych wskaźników i reagowanie na anomalie', 'współtworzenie modelu atrybucji, wskaźników ROAS, ROI', 'szybkie reagowanie na potrzeby', 'ścisła współpraca z częścią zespołu odpowiedzialną za hurtownie danych', 'udział w projektach optymalizujących działania marketingowe']], ['requirements-1', ['minimum 5 lat pracy na podobnym stanowisku', 'doświadczenie przy analizie danych marketingowych', 'doświadczenie w pracy z aplikacją do wizualizacji danych Tableau/ Power BI', 'wysoko rozwinięte umiejętności analityczne', 'bardzo dobra znajomość SQL', 'znajomość GA4', 'bardzo dobra znajomość pakietu Office (Excel, Power Point)', 'umiejętność komunikacji i pracy w zespole', 'znajomość języka angielskiego na poziomie B2', 'zainteresowanie obszarem marketingu', 'doświadczenie w analizach na dużej liczbie użytkowników i segmentach', 'rozumienie działań marketingowych i ich wpływu na ruch na stronie', 'otwartość i chęć rozwoju', 'Średniozaawansowana znajomość zagadnień hurtowni danych']], ['offered-1', ['Umowę o pracę lub B2B', 'Prywatna opieka medyczna z pakietem stomatologicznym', 'Karta Multisport', 'Możliwość pracy zdalnej 100% - to Ty decydujesz jak często korzystasz z biura w Warszawie', 'Elastyczne godziny pracy (start: 7:30-10:30)']]]</t>
  </si>
  <si>
    <t>'creation of analyzes and recommendations for marketing purposes, including the analysis of increasing the effectiveness of marketing activities', 'analysis of user paths, trends and predictions', 'creation of cyclical static and dynamic reports', 'development and presentation of recommendations and conclusions', 'taking the initiative to implement new indicators', 'preparation of reports and ad hoc analyses', 'monitoring basic indicators and responding to anomalies', 'co-creation of the attribution model, ROAS, ROI indicators', 'quick response to needs', 'close cooperation with the part of the team responsible for wholesalers data', 'participation in projects optimizing marketing activities'</t>
  </si>
  <si>
    <t>'minimum 5 years of work in a similar position', 'experience in analyzing marketing data', 'experience in working with the Tableau/Power BI data visualization application', 'highly developed analytical skills', 'very good knowledge of SQL', 'knowledge of GA4 ', 'very good knowledge of the Office package (Excel, Power Point)', 'communication and teamwork skills', 'English language skills at B2 level', 'interest in the area of ​​marketing', 'experience in analyzing a large number of users and segments ', 'understanding marketing activities and their impact on website traffic', 'openness and willingness to develop', 'intermediate knowledge of data warehouse issues'</t>
  </si>
  <si>
    <t>'Employment contract or B2B', 'Private medical care with a dental package', 'Multisport card', '100% remote work - you decide how often you use the office in Warsaw', 'Flexible working hours (start: 7: 30-10:30)'</t>
  </si>
  <si>
    <t>'SQL', 'Tableau', 'Power BI', 'GA4'</t>
  </si>
  <si>
    <t>creation analyzes recommendation marketing purpose including analysis increasing effectiveness activity user path trend prediction cyclical static dynamic report development presentation conclusion taking initiative implement new indicator preparation ad hoc monitoring basic responding anomaly co attribution model roas roi quick response need close cooperation part team responsible wholesaler data participation project optimizing</t>
  </si>
  <si>
    <t xml:space="preserve"> c:business analyst  ji:2  Int:project monitoring  c:financial analyst  ji:0  Int:  c:system analyst  ji:1  Int:user  c:data scientist  ji:3  Int:data analysis report  c:financial controller  ji:0  Int:  c:intern analyst  ji:0  Int:  c:security analyst  ji:0  Int:</t>
  </si>
  <si>
    <t>project user marketing hoc model activity static basic initiative team part participation analyzes ad quick dynamic taking need effectiveness new development attribution conclusion prediction co trend anomaly response indicator presentation responsible creation wholesaler cooperation roi increasing optimizing close including cyclical monitoring responding recommendation purpose roas path preparation implement</t>
  </si>
  <si>
    <t>Senior Material Planner</t>
  </si>
  <si>
    <t>['https://www.pracuj.pl/praca/senior-material-planner-wroclaw,oferta,1002419915']</t>
  </si>
  <si>
    <t>[['https://www.pracuj.pl/praca/senior-material-planner-wroclaw,oferta,1002419915'], 1, ['responsibilities-1', ['Components orders, forecast setting and release', 'Daily assurance of orders coverage and shortages issue management', 'Components Stock management', 'Manage relations with suppliers to make sure that company needs are in line with suppliers’ capacities', 'Collect data to support allocation management in case of shortages in accordance to market priorities', 'Control suppliers’ closure calendar', 'Support suppliers to improve their delivery performance', 'Monitor suppliers’ saturation', 'Monitor Phase in - Phase out (obsolete)', 'Support Material Planning Manager in supplier performance follow up', 'Cross-collaboration with different departments and factories']], ['requirements-1', ['Bachelor/Master degree in Logistics, Science, Economics or other related area', 'Previous work or experience in logistics/planning', 'Knowledge of MS Office programs (Excel, Power Point, Word)', 'Proficient level of English', 'Analytical mindset and outgoing personality', 'Excellent communication and negotiation skills to build up relations with suppliers and several internal functional areas']], ['offered-1', ['International environment and work in multicultural environment', 'Opportunities for raising professional qualifications and knowledge exchange (trainings, international workshops)', 'Attractive benefit package (medical care, insurance, cafeteria program etc.)', 'Employee discount on appliances, part accessories']], ['additional-module-1', ['By creating desirable solutions and great experiences that enrich people’s daily lives and the health of our planet, we want to be a driving force in delivering enjoyable and sustainable living. We go to work every day determined to shape living for the better – for our customers and for the health of our planet', '', 'For that, we employ great people from a wide variety of backgrounds – not just because it’s the right thing to do, but also because we believe that diverse perspectives make our business stronger and more innovative. If you share our values, come find your place in our global community. Meet us on @lifeatelectrolux and career.electroluxgroup.com to learn more.', '', 'With the ever-increasing number of customers and suppliers around the world, we are looking for Senior Material Planner to join our dynamic, multi-cultural and growing team.', '', 'If you are open-minded, passionate about statistical analysis and forecasting, able to engage in continuous improvement of material planning processes and bring to our organization new ideas and solutions – let us meet you, do not wait and apply!']], ['additional-module-2', ['At Electrolux, we take responsibility for our development in a supportive environment where we embrace our differences and learn from each other. In a truly multicultural setting, we shape living for the better and create remarkable experiences for employees and consumers, all around the globe.', '', 'What to learn more about what drives us? Watch this video about how at Electrolux we reinvent taste, care and wellbeing experiences for more enjoyable and sustainable living around the world: https://www.youtube.com/watch?v=xELrrVk19tw']]]</t>
  </si>
  <si>
    <t>'Components orders, forecast setting and release', 'Daily assurance of orders coverage and shortages issue management', 'Components Stock management', 'Manage relations with suppliers to make sure that company needs are in line with suppliers’ capacities', 'Collect data to support allocation management in case of shortages in accordance to market priorities', 'Control suppliers’ closure calendar', 'Support suppliers to improve their delivery performance', 'Monitor suppliers’ saturation', 'Monitor Phase in - Phase out (obsolete)', 'Support Material Planning Manager in supplier performance follow up', 'Cross-collaboration with different departments and factories'</t>
  </si>
  <si>
    <t>'Bachelor/Master degree in Logistics, Science, Economics or other related area', 'Previous work or experience in logistics/planning', 'Knowledge of MS Office programs (Excel, Power Point, Word)', 'Proficient level of English', 'Analytical mindset and outgoing personality', 'Excellent communication and negotiation skills to build up relations with suppliers and several internal functional areas'</t>
  </si>
  <si>
    <t>'International environment and work in multicultural environment', 'Opportunities for raising professional qualifications and knowledge exchange (trainings, international workshops)', 'Attractive benefit package (medical care, insurance, cafeteria program etc.)', 'Employee discount on appliances, part accessories'</t>
  </si>
  <si>
    <t>material planner</t>
  </si>
  <si>
    <t>cos:business analyst  cos:0.862 cos:financial analyst  cos:0.852 cos:system analyst  cos:0.936 cos:data scientist  cos:0.916 cos:financial controller  cos:0.907 cos:intern analyst  cos:0.964 cos:security analyst  cos:0.936</t>
  </si>
  <si>
    <t>component order forecast setting release daily assurance coverage shortage issue management stock manage relation supplier make sure company need line capacity collect data support allocation case accordance market priority control closure calendar improve delivery performance monitor saturation phase obsolete material planning manager follow cross collaboration different department factory</t>
  </si>
  <si>
    <t xml:space="preserve"> c:business analyst  ji:5  Int:market management support manager planning  c:financial analyst  ji:3  Int:support control management  c:system analyst  ji:1  Int:performance  c:data scientist  ji:2  Int:data forecast  c:financial controller  ji:0  Int:  c:intern analyst  ji:0  Int:  c:security analyst  ji:0  Int:</t>
  </si>
  <si>
    <t>data issue assurance allocation order case factory cross different phase shortage company relation accordance priority performance need department component coverage material sure control make obsolete capacity setting collect closure follow delivery manage forecast saturation line stock collaboration daily calendar supplier improve monitor release</t>
  </si>
  <si>
    <t>Senior OTC Analyst (Credit &amp; Collections Team)</t>
  </si>
  <si>
    <t>['https://www.pracuj.pl/praca/senior-otc-analyst-credit-collections-team-krakow-lubicz-23,oferta,1002417872']</t>
  </si>
  <si>
    <t>[['https://www.pracuj.pl/praca/senior-otc-analyst-credit-collections-team-krakow-lubicz-23,oferta,1002417872'], 1, ['responsibilities-1', ['Assess customer credit worthiness by analyzing financial data, payment trends and market/country conditions', 'Monitor credit exposure and customers on credit hold', 'Follow up on delinquent account balances; track status of payments', 'Ensure daily cash receipts are allocated timely and accurately &amp; assists in cash application corrections', 'Manage and monitor customers’ claims and deductions', 'Prepare accurate accounts receivable &amp; credit performance reports', 'Establish excellent business relationship with key internal/external stakeholders', 'Provide ad-hoc support to Finance and Sales management']], ['requirements-1', ['Bachelor’s degree in Finance, Accounting or Economics', 'At least 3 year experience in Credit, OTC, Accounting or other Finance-related area', 'Expertise in analyzing financial statements', 'Excellent analytical and decision making skills', 'Proactive attitude and ability to multi-task', 'Very good communication and negotiation skills', 'Advanced Excel skills and working knowledge of SAP', 'Fluency in written and spoken English (other European language – German, French, Swedish is an asset)']], ['offered-1', ['Being part of the Credit Department gives you an excellent opportunity to be directly involved in risk assessment of customers across Europe and collecting receivables.', 'You will be responsible for managing a portfolio of existing customers, providing feedback on new deals, granting &amp; renewing credit limits, releasing sales orders, monitoring payments.', 'Credit Team actively influences other business functions such as Sales, Customer Service and Cash Collection in order to secure volumes while mitigating trade risk.']]]</t>
  </si>
  <si>
    <t>'Assess customer credit worthiness by analyzing financial data, payment trends and market/country conditions', 'Monitor credit exposure and customers on credit hold', 'Follow up on delinquent account balances; track status of payments', 'Ensure daily cash receipts are allocated timely and accurately &amp; assists in cash application corrections', 'Manage and monitor customers’ claims and deductions', 'Prepare accurate accounts receivable &amp; credit performance reports', 'Establish excellent business relationship with key internal/external stakeholders', 'Provide ad-hoc support to Finance and Sales management'</t>
  </si>
  <si>
    <t>'Bachelor’s degree in Finance, Accounting or Economics', 'At least 3 year experience in Credit, OTC, Accounting or other Finance-related area', 'Expertise in analyzing financial statements', 'Excellent analytical and decision making skills', 'Proactive attitude and ability to multi-task', 'Very good communication and negotiation skills', 'Advanced Excel skills and working knowledge of SAP', 'Fluency in written and spoken English (other European language – German, French, Swedish is an asset)'</t>
  </si>
  <si>
    <t>'Being part of the Credit Department gives you an excellent opportunity to be directly involved in risk assessment of customers across Europe and collecting receivables.', 'You will be responsible for managing a portfolio of existing customers, providing feedback on new deals, granting &amp; renewing credit limits, releasing sales orders, monitoring payments.', 'Credit Team actively influences other business functions such as Sales, Customer Service and Cash Collection in order to secure volumes while mitigating trade risk.'</t>
  </si>
  <si>
    <t>otc analyst credit collection team</t>
  </si>
  <si>
    <t>cos:business analyst  cos:0.873 cos:financial analyst  cos:0.862 cos:system analyst  cos:0.944 cos:data scientist  cos:0.926 cos:financial controller  cos:0.908 cos:intern analyst  cos:0.969 cos:security analyst  cos:0.948</t>
  </si>
  <si>
    <t>otc analyst team collection</t>
  </si>
  <si>
    <t>ass customer credit worthiness analyzing financial data payment trend market country condition monitor exposure hold follow delinquent account balance track status ensure daily cash receipt allocated timely accurately assist application correction manage claim deduction prepare accurate receivable performance report establish excellent business relationship key internal external stakeholder provide ad hoc support finance sale management</t>
  </si>
  <si>
    <t xml:space="preserve"> c:business analyst  ji:6  Int:market management support customer sale business  c:financial analyst  ji:7  Int:credit finance management support financial account receivable  c:system analyst  ji:2  Int:performance key  c:data scientist  ji:2  Int:data report  c:financial controller  ji:2  Int:financial finance  c:intern analyst  ji:0  Int:  c:security analyst  ji:0  Int:</t>
  </si>
  <si>
    <t>stakeholder excellent hold track data report key hoc sale country cash analyzing market receipt balance exposure ad timely performance allocated accurate trend deduction ass provide application delinquent follow assist manage correction prepare payment ensure establish external relationship customer daily claim internal monitor accurately worthiness condition status business</t>
  </si>
  <si>
    <t>Senior Payroll Analyst</t>
  </si>
  <si>
    <t>['https://www.pracuj.pl/praca/senior-payroll-analyst-konstantynow-lodzki-langiewicza-50,oferta,1002455233']</t>
  </si>
  <si>
    <t>[['https://www.pracuj.pl/praca/senior-payroll-analyst-konstantynow-lodzki-langiewicza-50,oferta,1002455233'], 1, ['responsibilities-1', ['Manage all payroll transactions for different Eastern and MEA countries, including those related to expatriate associates', 'Ensure the accurate and timely processing of all payroll transactions, both regular and irregular payments, for assigned geographies', 'Ensure the accurate and timely processing of all related time and attendance transactions', 'Manage health and pension administration in different countries', 'Perform regular audits to ensure data accuracy and compliance', 'Support all internal and external payroll and time management audits', 'Ensure all associates correctly set up in related HR systems', 'Answer questions from associates and managers regarding payroll matters, records, deductions and procedures', 'Ensure all related documentation provided to associates as required (for example, confirmation of employment, work certificate, …)', 'Participate on projects on diverse topics like process improvements as it relates to the administration of payroll and attendance management', 'Other duties as assigned']], ['requirements-1', ['Graduated with a bachelor or master degree', 'Minimum 3 years of experience in a multi-national payroll department', 'Proficiency with Microsoft Office applications including PowerPoint and Excel', 'Proficiency with Oracle, ProTime &amp; SD Worx', 'Proficiency in written and spoken English and Polish (others languages would be a plus)', 'Ability to apply complex analytical and critical thinking skills', 'Strong oral and written communication skills', 'Self-motivated with the ability to multi-task and manage competing priorities, flexible in a fast paced, deadline focused, changing environment']], ['offered-1', ['Culture of trust, empowerment, and constructive feedback, we also provide our associates with robust development programs such as Avient Academy, Lean Six Sigma, and various leadership workshops to allow for career growth in a variety of ways', 'Extensive onboarding, mentoring and personal development opportunities and an international team of experts', 'With workplace flexibility, health and wellness programs, casual dress days, and paid time off for community service, we are committed to building upon our positive momentum', 'Competitive benefit package: sport card, private medical care, life insurance package, Sodexo Lunch Pass', 'Incentive bonus', 'Employee referral program', 'Partly remote work']], ['additional-module-1', ['At Avient, we strive for a culture of trust and engagement. Our associates are leading company initiatives such as Lead by Women, HYPE (Harnessing Young Professionals), Pride at Avient and Embrace to advance diversity in professional and personal development. We also provide our associates with robust development programs such as Avient Academy, Lean Six Sigma, and various leadership workshops to allow for career growth in a variety of ways. With workplace flexibility, health and wellness programs, and paid time off for community service, we are committed to building upon our positive momentum.', '', 'At Avient, we believe diversity of ideas and backgrounds gives us the creativity to be successful in a rapidly changing world. In support of this, we stress equality of opportunity for all qualified individuals in accordance with applicable laws. Decisions in hiring, promotion, development, compensation and advancement are based upon non-discriminatory factors such as, for example, qualifications, abilities, experience, and performance', '', 'Avient Corporation is a drug free workplace. Avient is an equal opportunity employer. We maintain a policy of non-discrimination in providing equal employment to all qualified employees and candidates regardless of race, sex, sexual orientation, gender identity, age, color, religion, national origin, disability, genetic information, protected veteran’s status, or other legally protected classification in accordance with applicable federal, state and local law.']], ['additional-module-2', ['Reporting to the Payroll Manager, you are responsible for the accurate and timely processing of employee payrolls and oversight of payroll taxes and benefits payments for multiplied countries in Eastern regions and MEA as Poland, Hungary, Czech Republic, Russia, Pakistan, Saudi Arabia. You manage regular and irregular payments in addition to year-end activities. You evaluate current payroll and time management systems, recommending and operating efficiency improvements as well as participating in key projects.']]]</t>
  </si>
  <si>
    <t>'Manage all payroll transactions for different Eastern and MEA countries, including those related to expatriate associates', 'Ensure the accurate and timely processing of all payroll transactions, both regular and irregular payments, for assigned geographies', 'Ensure the accurate and timely processing of all related time and attendance transactions', 'Manage health and pension administration in different countries', 'Perform regular audits to ensure data accuracy and compliance', 'Support all internal and external payroll and time management audits', 'Ensure all associates correctly set up in related HR systems', 'Answer questions from associates and managers regarding payroll matters, records, deductions and procedures', 'Ensure all related documentation provided to associates as required (for example, confirmation of employment, work certificate, …)', 'Participate on projects on diverse topics like process improvements as it relates to the administration of payroll and attendance management', 'Other duties as assigned'</t>
  </si>
  <si>
    <t>'Graduated with a bachelor or master degree', 'Minimum 3 years of experience in a multi-national payroll department', 'Proficiency with Microsoft Office applications including PowerPoint and Excel', 'Proficiency with Oracle, ProTime &amp; SD Worx', 'Proficiency in written and spoken English and Polish (others languages would be a plus)', 'Ability to apply complex analytical and critical thinking skills', 'Strong oral and written communication skills', 'Self-motivated with the ability to multi-task and manage competing priorities, flexible in a fast paced, deadline focused, changing environment'</t>
  </si>
  <si>
    <t>'Culture of trust, empowerment, and constructive feedback, we also provide our associates with robust development programs such as Avient Academy, Lean Six Sigma, and various leadership workshops to allow for career growth in a variety of ways', 'Extensive onboarding, mentoring and personal development opportunities and an international team of experts', 'With workplace flexibility, health and wellness programs, casual dress days, and paid time off for community service, we are committed to building upon our positive momentum', 'Competitive benefit package: sport card, private medical care, life insurance package, Sodexo Lunch Pass', 'Incentive bonus', 'Employee referral program', 'Partly remote work'</t>
  </si>
  <si>
    <t>manage payroll transaction different eastern mea country including related expatriate associate ensure accurate timely processing regular irregular payment assigned geography time attendance health pension administration perform audit data accuracy compliance support internal external management correctly set hr system answer question manager regarding matter record deduction procedure documentation provided required example confirmation employment work certificate participate project diverse topic like process improvement it relates duty</t>
  </si>
  <si>
    <t xml:space="preserve"> c:business analyst  ji:6  Int:project management support transaction process manager  c:financial analyst  ji:2  Int:support management  c:system analyst  ji:2  Int:it system  c:data scientist  ji:2  Int:data associate  c:financial controller  ji:1  Int:audit  c:intern analyst  ji:1  Int:processing  c:security analyst  ji:0  Int:</t>
  </si>
  <si>
    <t>diverse matter health eastern attendance different payroll duty processing perform procedure regular record timely certificate example accurate documentation deduction expatriate like regarding ensure required external including system related correctly improvement administration confirmation data hr accuracy country employment work assigned irregular mea audit question compliance associate geography it pension topic manage payment set internal provided time answer participate relates</t>
  </si>
  <si>
    <t>Senior PMO Analyst</t>
  </si>
  <si>
    <t>['https://www.pracuj.pl/praca/senior-pmo-analyst-warszawa-plac-trzech-krzyzy-10,oferta,1002389332']</t>
  </si>
  <si>
    <t>[['https://www.pracuj.pl/praca/senior-pmo-analyst-warszawa-plac-trzech-krzyzy-10,oferta,1002389332'], 1, ['responsibilities-1', ['developing, administrating and leading of PM Offices for programs and projects', 'evaluating project performance and recommends changes if necessary', 'ensuring the introduction, development and enforcement of company-wide standards in project management', 'preparing project meetings, workshops and steering committees, participates and ensures follow-up work', 'can offer an project-internal coaching on specific PMO standards, tools, techniques, processes, procedures, methodologies, process model and compliance and shares knowledge in user groups', 'performing resource management for the project', 'providing support for (divisional) portfolio in PMO tasks as support for the line organization', 'when allocated in a major program: steering and coordinating other PMO, supporting project managers and assuming deputy functions', 'some of the positions will required team leading issues']], ['requirements-1', ['German written and spoken language skills an advantage', 'proven work experience as a PMO or part of project/program management team (5+ years)', 'advanced knowledge of Microsoft Office (especially Excel/ Power Point) \xa0', 'familiarity with Agile/Waterfall methodology and Project Management Tools', 'ability to work independently but also as a part of a team', 'experience in Stakeholders management, high level of communication skills', 'proactive attitude, ability and desire to learn new things, design solutions, solve issues in a quick-paced environment']]]</t>
  </si>
  <si>
    <t>'developing, administrating and leading of PM Offices for programs and projects', 'evaluating project performance and recommends changes if necessary', 'ensuring the introduction, development and enforcement of company-wide standards in project management', 'preparing project meetings, workshops and steering committees, participates and ensures follow-up work', 'can offer an project-internal coaching on specific PMO standards, tools, techniques, processes, procedures, methodologies, process model and compliance and shares knowledge in user groups', 'performing resource management for the project', 'providing support for (divisional) portfolio in PMO tasks as support for the line organization', 'when allocated in a major program: steering and coordinating other PMO, supporting project managers and assuming deputy functions', 'some of the positions will required team leading issues'</t>
  </si>
  <si>
    <t>'German written and spoken language skills an advantage', 'proven work experience as a PMO or part of project/program management team (5+ years)', 'advanced knowledge of Microsoft Office (especially Excel/ Power Point) \xa0', 'familiarity with Agile/Waterfall methodology and Project Management Tools', 'ability to work independently but also as a part of a team', 'experience in Stakeholders management, high level of communication skills', 'proactive attitude, ability and desire to learn new things, design solutions, solve issues in a quick-paced environment'</t>
  </si>
  <si>
    <t>pmo analyst</t>
  </si>
  <si>
    <t>cos:business analyst  cos:0.863 cos:financial analyst  cos:0.849 cos:system analyst  cos:0.936 cos:data scientist  cos:0.919 cos:financial controller  cos:0.909 cos:intern analyst  cos:0.971 cos:security analyst  cos:0.935</t>
  </si>
  <si>
    <t>developing administrating leading pm office program project evaluating performance recommends change necessary ensuring introduction development enforcement company wide standard management preparing meeting workshop steering committee participates ensures follow work offer internal coaching specific pmo tool technique process procedure methodology model compliance share knowledge user group performing resource providing support divisional portfolio task line organization allocated major coordinating supporting manager assuming deputy function position required team issue</t>
  </si>
  <si>
    <t xml:space="preserve"> c:business analyst  ji:5  Int:project management support process manager  c:financial analyst  ji:2  Int:support management  c:system analyst  ji:2  Int:performance user  c:data scientist  ji:1  Int:program  c:financial controller  ji:0  Int:  c:intern analyst  ji:0  Int:  c:security analyst  ji:0  Int:</t>
  </si>
  <si>
    <t>introduction issue administrating team group company office share technique procedure organization performance allocated leading development necessary meeting committee pm coaching offer portfolio line required providing resource methodology specific evaluating workshop divisional user major function model enforcement tool knowledge participates performing work ensuring recommends compliance deputy position task steering developing supporting program pmo follow wide coordinating preparing assuming change internal standard ensures</t>
  </si>
  <si>
    <t>Senior Portfolio Compliance Analyst</t>
  </si>
  <si>
    <t>['https://www.pracuj.pl/praca/senior-portfolio-compliance-analyst-poznan-przemyslowa-3,oferta,1002427093']</t>
  </si>
  <si>
    <t>[['https://www.pracuj.pl/praca/senior-portfolio-compliance-analyst-poznan-przemyslowa-3,oferta,1002427093'], 1, ['responsibilities-1', ['The Senior Portfolio Compliance Analyst (‘Sr. Analyst’) monitors compliance with investment restrictions stipulated by a variety of sources including but not limited to Franklin Templeton Internal Policies, fund documentation, client account guidelines, and regulatory requirements. As part of this effort, the analyst implements, maintains and continuously improves controls to prevent and detect non-compliance with the aforementioned guidelines.', '', 'The Sr. Analyst provides guidance, instruction, and direction to compliance analysts globally for the purpose of implementing and maintaining effective and efficient controls to support the efforts of Portfolio / Trading to comply with regulatory requirements, client mandates and internal controls. Although the Sr. Analyst is not the supervisor of other team members, the Sr. Analyst represents the team to Investment Compliance (IC) Management, makes decisions in the absence of consensus, resolves conflicts between team members and coordinates team efforts. The Sr. Analyst will also provide quality control support to the Supervisor by reviewing the results of the testing completed by compliance analysts.']], ['requirements-1', ['Education and Experience', '', "•\tBachelor's degree (finance, economics, business administration, law) or equivalent experience.", '•\t4+ years of mutual fund compliance experience.', '•\tExperience with Charles River Compliance system is a plus.', '', '', 'Knowledge, skills and abilities', '', '•\tAdvanced analytical skills with the ability to resolve simple and complex issues quickly and accurately.', '•\tAdvanced Microsoft Excel skills (proficient in formulas, functions, charts, macros).', '•\tAbility to exercise independent judgment consistent with department guidelines.', '•\tStrong oral and written communication in English, including ability to clearly formulate positions on issues and articulate solutions.', '•\tStrong interpersonal and negotiation skills.', '•\tAbility to perform multiple tasks in a fast paced, continually changing environment.', '', 'Shift: 2:00 PM – 10:30 PM (30 min lunch break included + a 15% work shift allowance)']], ['offered-1', ['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t>
  </si>
  <si>
    <t>'The Senior Portfolio Compliance Analyst (‘Sr. Analyst’) monitors compliance with investment restrictions stipulated by a variety of sources including but not limited to Franklin Templeton Internal Policies, fund documentation, client account guidelines, and regulatory requirements. As part of this effort, the analyst implements, maintains and continuously improves controls to prevent and detect non-compliance with the aforementioned guidelines.', '', 'The Sr. Analyst provides guidance, instruction, and direction to compliance analysts globally for the purpose of implementing and maintaining effective and efficient controls to support the efforts of Portfolio / Trading to comply with regulatory requirements, client mandates and internal controls. Although the Sr. Analyst is not the supervisor of other team members, the Sr. Analyst represents the team to Investment Compliance (IC) Management, makes decisions in the absence of consensus, resolves conflicts between team members and coordinates team efforts. The Sr. Analyst will also provide quality control support to the Supervisor by reviewing the results of the testing completed by compliance analysts.'</t>
  </si>
  <si>
    <t>'Education and Experience', '', "•\tBachelor's degree (finance, economics, business administration, law) or equivalent experience.", '•\t4+ years of mutual fund compliance experience.', '•\tExperience with Charles River Compliance system is a plus.', '', '', 'Knowledge, skills and abilities', '', '•\tAdvanced analytical skills with the ability to resolve simple and complex issues quickly and accurately.', '•\tAdvanced Microsoft Excel skills (proficient in formulas, functions, charts, macros).', '•\tAbility to exercise independent judgment consistent with department guidelines.', '•\tStrong oral and written communication in English, including ability to clearly formulate positions on issues and articulate solutions.', '•\tStrong interpersonal and negotiation skills.', '•\tAbility to perform multiple tasks in a fast paced, continually changing environment.', '', 'Shift: 2:00 PM – 10:30 PM (30 min lunch break included + a 15% work shift allowance)'</t>
  </si>
  <si>
    <t>portfolio compliance analyst</t>
  </si>
  <si>
    <t>cos:business analyst  cos:0.89 cos:financial analyst  cos:0.895 cos:system analyst  cos:0.94 cos:data scientist  cos:0.934 cos:financial controller  cos:0.938 cos:intern analyst  cos:0.966 cos:security analyst  cos:0.948</t>
  </si>
  <si>
    <t>senior portfolio compliance analyst sr monitor investment restriction stipulated variety source including limited franklin templeton internal policy fund documentation client account guideline regulatory requirement part effort implement maintains continuously improves control prevent detect non aforementioned provides guidance instruction direction globally purpose implementing maintaining effective efficient support trading comply mandate although supervisor team member represents ic management make decision absence consensus resolve conflict coordinate also provide quality reviewing result testing completed</t>
  </si>
  <si>
    <t xml:space="preserve"> c:business analyst  ji:3  Int:support client management  c:financial analyst  ji:6  Int:fund control management support investment account  c:system analyst  ji:0  Int:  c:data scientist  ji:0  Int:  c:financial controller  ji:0  Int:  c:intern analyst  ji:0  Int:  c:security analyst  ji:0  Int:</t>
  </si>
  <si>
    <t>completed decision senior comply effort team part client documentation policy effective make aforementioned non although provide limited portfolio mandate including regulatory globally absence conflict trading purpose monitor prevent instruction implementing continuously analyst maintaining guideline requirement source direction sr represents supervisor consensus improves guidance franklin compliance maintains result stipulated templeton efficient provides ic testing variety coordinate quality restriction detect member resolve internal implement reviewing also</t>
  </si>
  <si>
    <t>Senior Power BI Specialist</t>
  </si>
  <si>
    <t>['https://www.pracuj.pl/praca/senior-power-bi-specialist-gdynia-aleja-zwyciestwa-237,oferta,1002459338']</t>
  </si>
  <si>
    <t>[['https://www.pracuj.pl/praca/senior-power-bi-specialist-gdynia-aleja-zwyciestwa-237,oferta,1002459338'], 1, ['responsibilities-1', ['Inicjowanie, prowadzenie i uczestniczenie w działaniach wspierających tworzenie, projektowanie i zarządzenie raportowaniem przy użyciu Power BI', 'Współpraca z kadrą zarządzającą w celu opracowywania i wdrażania raportów w kolejnych obszarach biznesowych', 'Całościowe zarządzanie procesem raportowania BI (projektowanie, rozwój, testowanie, wdrażanie)', 'Współpraca z zespołem IT w celu zapewnienia wysokiej jakości danych źródłowych', 'Dostosowywanie raportowania do zmian i oczekiwań organizacji']], ['requirements-1', ['Wyższe wykształcenie', '3+ lat doświadczenia na podobnym stanowisku (controlling finansowy, Business Intelligence, zarządzanie projektami)', 'Wysokie umiejętności organizacyjne, dokumentacyjne i planistyczne', 'Bardzo dobre zrozumienie finansów, zasad rachunkowości i metod oceny efektywności biznesu', 'Zaawansowane doświadczenie w pracy z programami PowerBI oraz Excel (tabele przestawne, Power Query, VBA, makra, itp.)', 'Doświadczenie w raportowaniu danych finansowych i projektowaniu wizualizacji', 'Doświadczenie w pracy z dużą ilością danych pochodzących z wielu źródeł', 'Umiejętność modelowania i interpretacji danych, w tym projektowania dynamicznych wykresów i prezentacji', 'Umiejętność zarządzania projektami i przewodzenia we wdrażaniu zmian', 'Zdolność do ustalania priorytetów w zakresie prowadzonych projektów i zapewnienia ich realizacji w ustalonych ramach czasowych', 'Zdolność do rozwijania relacji z kierownictwem wyższego szczebla', 'Umiejętność strategicznego, wielofunkcyjnego myślenia', 'Dbałość o szczegóły', 'Znajomość języka angielskiego pozwalająca na swobodną komunikację', 'CV prosimy przesyłać w języku angielskim.']], ['offered-1', ['praca na nowo utworzonym stanowisku', 'elastyczne godziny pracy i hybrydowe środowisko pracy', 'międzynarodowe środowisko i codzienne używanie języków obcych', 'niezależną, pełną wyzwań pracę', 'ustrukturyzowany proces wprowadzania do pracy, który ułatwi Ci integrację z nowymi obowiązkami', 'szkolenia z zakresu wiedzy zawodowej i rozwoju osobistego', 'możliwości awansu już czekają na Ciebie na Twojej ścieżce kariery', 'wykorzystujemy najnowsze systemy informatyczne, aby usprawnić Twoją codzienną pracę', 'udział w wielu organizowanych przez nas zajęciach, konkursach dla Pracowników oraz okazjonalnym poczęstunku']]]</t>
  </si>
  <si>
    <t>'Initiating, leading and participating in activities supporting the creation, design and management of reporting using Power BI', 'Cooperation with management to develop and implement reports in subsequent business areas', 'Comprehensive management of the BI reporting process (design, development, testing , implementation)', 'Cooperation with the IT team to ensure high quality source data', 'Adjusting reporting to changes and expectations of the organization'</t>
  </si>
  <si>
    <t>'Higher education', '3+ years of experience in a similar position (financial controlling, Business Intelligence, project management)', 'High organizational, documentation and planning skills', 'Very good understanding of finance, accounting principles and business efficiency assessment methods', 'Advanced experience in working with PowerBI and Excel programs (pivot tables, Power Query, VBA, macros, etc.)', 'Experience in reporting financial data and visualization design', 'Experience in working with large amounts of data from many sources' , 'Ability to model and interpret data, including the design of dynamic graphs and presentations', 'Ability to manage projects and lead in implementing changes', 'Ability to prioritize projects and ensure their completion within agreed time frames', 'Ability to developing relationships with senior management', 'Ability to think strategically, multifunctionally', 'Attention to detail', 'Knowledge of English allowing for free communication', 'Please send your CV in English.'</t>
  </si>
  <si>
    <t>'work on a newly created position', 'flexible working hours and a hybrid work environment', 'international environment and daily use of foreign languages', 'independent, challenging work', 'structured onboarding process that will help you integrate with new duties ', 'trainings in the field of professional knowledge and personal development', 'promotion opportunities are already waiting for you on your career path', 'we use the latest IT systems to improve your daily work', 'participation in many activities organized by us, competitions for employees and occasional refreshments</t>
  </si>
  <si>
    <t>power bi specialist</t>
  </si>
  <si>
    <t>cos:business analyst  cos:0.829 cos:financial analyst  cos:0.828 cos:system analyst  cos:0.925 cos:data scientist  cos:0.902 cos:financial controller  cos:0.874 cos:intern analyst  cos:0.964 cos:security analyst  cos:0.935</t>
  </si>
  <si>
    <t>specialist power</t>
  </si>
  <si>
    <t>initiating leading participating activity supporting creation design management reporting using power bi cooperation develop implement report subsequent business area comprehensive process development testing implementation it team ensure high quality source data adjusting change expectation organization</t>
  </si>
  <si>
    <t xml:space="preserve"> c:business analyst  ji:3  Int:business management process  c:financial analyst  ji:2  Int:reporting management  c:system analyst  ji:1  Int:it  c:data scientist  ji:4  Int:data report reporting bi  c:financial controller  ji:0  Int:  c:intern analyst  ji:0  Int:  c:security analyst  ji:0  Int:</t>
  </si>
  <si>
    <t>expectation source activity implementation initiating subsequent team management power high area organization leading development participating develop it process supporting testing quality creation cooperation design ensure using adjusting comprehensive change implement business</t>
  </si>
  <si>
    <t xml:space="preserve">Senior Pricing Specialist </t>
  </si>
  <si>
    <t>['https://www.pracuj.pl/praca/senior-pricing-specialist-wroclaw,oferta,1002473061']</t>
  </si>
  <si>
    <t>[['https://www.pracuj.pl/praca/senior-pricing-specialist-wroclaw,oferta,1002473061'], 1, ['responsibilities-1', ['Ensuring received price valuations are controlled and available to meet daily deadlines and requirements (price tolerance reports, review of pricing attributes) based on SIX Financial Information, Bloomberg, Reuters and other internal and external data providers,', 'Managing daily, weekly and monthly controls on pricing data (Excel, Access) and resolve intraday client’s queries,', 'Working in conjunction with individuals on the team as well as other operations department teams in Wroclaw, Singapore, Switzerland, India, Luxembourg, to ensure flawless processing.']], ['requirements-1', ['Minimum 2 years of proven work experience, preferably in banking or finance industry.', 'Availability from 7:00am to 6:00pm, because teams works on shift basis.', 'Proven knowledge of stock exchanges and financial instruments (equities, fixed and variable bonds, derivatives, structured products, indexes, funds, ETF’s etc.).', 'Outstanding communication skills with proficiency in English is essential. Knowledge of German would be a plus.', 'Knowledge of Bloomberg, Reuters, Six Financial Information and other financial data vendors would be a plus.', 'Proficiency in MS Excel (VBA will be a strong asset, but is not a must).', 'Results-oriented with an ability to resolve critical issues individually.', 'Proven ability to manage work effectively under pressure.',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An outstanding opportunity to join us. The Instrument Reference Data Pricing Team is based in Wroclaw. The team works in different areas of Private Banking: Switzerland and APAC. The team belongs to Global Reference Data department, there is a whole spectrum of applications and teams that rely on our data. Some of the applications are: VDPS, BKURS, T24 and Depobuchhaltung.', '', 'Your future colleagues', 'The team is dedicated, hardworking and used to work independently as well as in a team. We work with a high level of integrity, attention to detail and look for a colleague who shares our passion and high standards. We speak within the team Polish, English and German. We are a department which values Diversity and Inclusion (D&amp;I) and is committed to realizing the firm’s D&amp;I ambition which is an integral part of our global cultural values.']]]</t>
  </si>
  <si>
    <t>Senior Pricing Specialist</t>
  </si>
  <si>
    <t>'Ensuring received price valuations are controlled and available to meet daily deadlines and requirements (price tolerance reports, review of pricing attributes) based on SIX Financial Information, Bloomberg, Reuters and other internal and external data providers,', 'Managing daily, weekly and monthly controls on pricing data (Excel, Access) and resolve intraday client’s queries,', 'Working in conjunction with individuals on the team as well as other operations department teams in Wroclaw, Singapore, Switzerland, India, Luxembourg, to ensure flawless processing.'</t>
  </si>
  <si>
    <t>'Minimum 2 years of proven work experience, preferably in banking or finance industry.', 'Availability from 7:00am to 6:00pm, because teams works on shift basis.', 'Proven knowledge of stock exchanges and financial instruments (equities, fixed and variable bonds, derivatives, structured products, indexes, funds, ETF’s etc.).', 'Outstanding communication skills with proficiency in English is essential. Knowledge of German would be a plus.', 'Knowledge of Bloomberg, Reuters, Six Financial Information and other financial data vendors would be a plus.', 'Proficiency in MS Excel (VBA will be a strong asset, but is not a must).', 'Results-oriented with an ability to resolve critical issues individually.', 'Proven ability to manage work effectively under pressure.', 'Dedication to fostering an inclusive culture and value diverse perspectives'</t>
  </si>
  <si>
    <t>pricing specialist</t>
  </si>
  <si>
    <t>cos:business analyst  cos:0.884 cos:financial analyst  cos:0.879 cos:system analyst  cos:0.944 cos:data scientist  cos:0.928 cos:financial controller  cos:0.922 cos:intern analyst  cos:0.973 cos:security analyst  cos:0.947</t>
  </si>
  <si>
    <t>ensuring received price valuation controlled available meet daily deadline requirement tolerance report review pricing attribute based six financial information bloomberg reuters internal external data provider managing weekly monthly control excel access resolve intraday client query working conjunction individual team well operation department wroclaw singapore switzerland india luxembourg ensure flawless processing</t>
  </si>
  <si>
    <t xml:space="preserve"> c:business analyst  ji:3  Int:operation client pricing  c:financial analyst  ji:4  Int:financial valuation control excel  c:system analyst  ji:0  Int:  c:data scientist  ji:2  Int:data report  c:financial controller  ji:1  Int:financial  c:intern analyst  ji:1  Int:processing  c:security analyst  ji:0  Int:</t>
  </si>
  <si>
    <t>luxembourg data report requirement available reuters bloomberg working individual price review monthly query operation information tolerance team flawless ensuring client managing processing six india department well intraday conjunction controlled provider attribute pricing based resolve wroclaw switzerland deadline weekly meet external singapore ensure daily internal received access</t>
  </si>
  <si>
    <t>Senior Process Analyst</t>
  </si>
  <si>
    <t>['https://www.pracuj.pl/praca/senior-process-analyst-warszawa,oferta,1002449729']</t>
  </si>
  <si>
    <t>[['https://www.pracuj.pl/praca/senior-process-analyst-warszawa,oferta,1002449729'], 1, ['responsibilities-1', ['Prowadzenie projektów optymalizacji procesów biznesowych', 'Prowadzenie dokumentacji w notacji BPMN 2.0, IDEF0', 'Prowadzenie analizę statystyczną w Excel/Power BI, symulacji istniejących procesów i ocena wpływu określonych zmian', 'Przegotowywanie raportów operacyjnych w oparciu o Excel/Power BI', 'Tworzenie aplikacji w Power Apps, automatyzacja procesów w Power Automate, RPA.', 'Kontrola i szczegółowa analiza procesów, wprowadzanie innowacji w celu poprawy wydajności i maksymalizacji zysków firmy', 'Wsparcie użytkowników oraz klientów']], ['requirements-1', ['Doświadczenie w optymalizacji oraz budowaniu procesów biznesowych', 'Znajomość Power BI i Excel (power query) na wysokim poziomie', 'Znajomość sql na średnim poziomie', 'Doświadczenie w tworzeniu raportów finansowych i operacyjnych 1-2 lata', 'Znajomość Microsoft Power Platform na wysokim poziomie (Sharepoint, Power Apps/Power Automate)', 'Znajomość RPA, OCR, VBA', 'Komunikatywność, tolerancja na stres, analityczny umysł, umiejętność samodzielnej pracy', 'Znajomość j. angielskiego na poziomie umożliwiającym swobodną komunikację', 'Certyfikat Microsoft Power Platform', 'Znajomość notacji BPMN2.0', 'Znajomość j. rosyjskiego', 'Wykształcenie wyższe w dyscyplinie, takiej jak fizyka, matematyka, inżynieria, finanse, informatyka']]]</t>
  </si>
  <si>
    <t>'Conducting business process optimization projects', 'Keeping documentation in BPMN 2.0, IDEF0 notation', 'Conducting statistical analysis in Excel/Power BI, simulating existing processes and assessing the impact of specific changes', 'Preparing operational reports based on Excel/Power BI ', 'Creating applications in Power Apps, automating processes in Power Automate, RPA.', 'Control and detailed analysis of processes, introducing innovations to improve efficiency and maximize company profits', 'Support for users and customers'</t>
  </si>
  <si>
    <t>'Experience in optimizing and building business processes', 'High level knowledge of Power BI and Excel (power query)', 'Intermediate sql knowledge', '1-2 years of experience in creating financial and operational reports', 'Knowledge of Microsoft Power Platform at a high level (Sharepoint, Power Apps/Power Automate)', 'Knowledge of RPA, OCR, VBA', 'Communication skills, stress tolerance, analytical mind, ability to work independently', 'Knowledge of English at a level that allows free communication ', 'Microsoft Power Platform Certificate', 'Knowledge of BPMN2.0 notation', 'Knowledge of Russian', 'Higher education in a discipline such as physics, mathematics, engineering, finance, computer science'</t>
  </si>
  <si>
    <t>conducting business process optimization project keeping documentation bpmn idef0 notation statistical analysis excel power bi simulating existing assessing impact specific change preparing operational report based creating application apps automating automate rpa control detailed introducing innovation improve efficiency maximize company profit support user customer</t>
  </si>
  <si>
    <t xml:space="preserve"> c:business analyst  ji:5  Int:project support customer process business  c:financial analyst  ji:3  Int:support control excel  c:system analyst  ji:1  Int:user  c:data scientist  ji:4  Int:analysis report bi innovation  c:financial controller  ji:0  Int:  c:intern analyst  ji:0  Int:  c:security analyst  ji:0  Int:</t>
  </si>
  <si>
    <t>bi automating user profit analysis report introducing rpa notation apps detailed creating bpmn automate conducting impact power company simulating efficiency optimization statistical documentation idef0 control keeping assessing application maximize existing based excel preparing change improve innovation specific operational</t>
  </si>
  <si>
    <t>Senior Procurement Finance Manager</t>
  </si>
  <si>
    <t>['https://www.pracuj.pl/praca/senior-procurement-finance-manager-lodz-doctor-stefana-kopcinskiego-62,oferta,1002452867']</t>
  </si>
  <si>
    <t>[['https://www.pracuj.pl/praca/senior-procurement-finance-manager-lodz-doctor-stefana-kopcinskiego-62,oferta,1002452867'], 1, ['responsibilities-1', ['We are currently looking for a talented individual to hold the position of Senior Finance Manager, EMEA Procurement Consumer. This person will be responsible for financial decisions related to procurement spend across EMEA.', 'Manage the analysis and reporting of direct purchase item spend in EMEA on materials and FX, inbound freight, and duty. Work with commercial and FP&amp;A teams to ensure accuracy and transparency.', 'Manage quarterly forecasts, budgets, and long-term planning within the region.', 'Provide key insight EMEA procurement budget, including decisions on costs related to raw materials, packaging, co-packing, freight and duty, FX, and rebates.', 'Track, report and validate EMEA direct and indirect CCI projects. Provide rigour and consistency to projects presented by the EMEA buyers, the CCI team, R&amp;D and ensuring that the projects are correctly integrated into the respective forecasts.', 'Lead business partner to the Consumer Solutions commercial and commercial finance teams in supporting the delivery of profit targets and commercial strategy.', 'Manage information process for pricing negotiations with key customers, with direct effect on pricing/NSV.', 'Provide informal support to analysts across our European countries.', 'Support indirect procurement projects.', 'Work with McCormick Center of Excellence on enhancements to reporting systems.', 'Provide analytical &amp; decision support to enable efficiencies in work capital (AP &amp; Inventory).', 'Ensure that SOX controls are completed on time and ensuring timely and accurate preparation of balance sheet reconciliations.', 'Manage and develop a Procurement finance Analyst based in Poland and support a Supply Chain Finance Controller based in D&amp;A.', 'Maintain contact with Global procurement finance to ensure standardisation of process and policies.']], ['requirements-1', ['Strong business partnering and influencing skills.', 'Ability to craft and communicate a story for complex situations in a clearly articulated manner backed up with appropriate insights.', 'Excellent written and verbal communication skills with the ability to work across multiple professional levels, cultures, and languages.', 'Growth mindset on how to drive innovation, efficiencies and be a champion for Change as we evolve to the dynamic needs of the business following principles of McCormick Growth behaviours.', 'Commercial Mindset with the ability to think strategically and understand business impact.', 'Proactive approach to problem resolution with an ability to work under pressure and tight deadlines.', 'Ability to adapt and be flexible in the fast-changing FMCG environment.', 'Strong analytical skills with an ability to handle complexity and achieve results.', 'Strong interpersonal skills, with proven ability to build and sustain relationships at all levels of the organisation as well as leading and supporting an informal team.', 'Demonstrable knowledge of ABC (Activity based costing).', 'Strong IT skills: Excel (VLOOKUP, pivot tables), experience in working with a fully integrated financial/ERP system (SAP), good experience using Power BI advantageous.']], ['offered-1', ['Flexible working hours to help in balancing studies and work,', 'Good opportunities to start professional career with a global flavour leader,', 'Work in a dynamic international environment,', 'Internal trainings, including SAP training,', 'Gym membership,', 'Opportunities for development.']],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t>
  </si>
  <si>
    <t>'We are currently looking for a talented individual to hold the position of Senior Finance Manager, EMEA Procurement Consumer. This person will be responsible for financial decisions related to procurement spend across EMEA.', 'Manage the analysis and reporting of direct purchase item spend in EMEA on materials and FX, inbound freight, and duty. Work with commercial and FP&amp;A teams to ensure accuracy and transparency.', 'Manage quarterly forecasts, budgets, and long-term planning within the region.', 'Provide key insight EMEA procurement budget, including decisions on costs related to raw materials, packaging, co-packing, freight and duty, FX, and rebates.', 'Track, report and validate EMEA direct and indirect CCI projects. Provide rigour and consistency to projects presented by the EMEA buyers, the CCI team, R&amp;D and ensuring that the projects are correctly integrated into the respective forecasts.', 'Lead business partner to the Consumer Solutions commercial and commercial finance teams in supporting the delivery of profit targets and commercial strategy.', 'Manage information process for pricing negotiations with key customers, with direct effect on pricing/NSV.', 'Provide informal support to analysts across our European countries.', 'Support indirect procurement projects.', 'Work with McCormick Center of Excellence on enhancements to reporting systems.', 'Provide analytical &amp; decision support to enable efficiencies in work capital (AP &amp; Inventory).', 'Ensure that SOX controls are completed on time and ensuring timely and accurate preparation of balance sheet reconciliations.', 'Manage and develop a Procurement finance Analyst based in Poland and support a Supply Chain Finance Controller based in D&amp;A.', 'Maintain contact with Global procurement finance to ensure standardisation of process and policies.'</t>
  </si>
  <si>
    <t>'Strong business partnering and influencing skills.', 'Ability to craft and communicate a story for complex situations in a clearly articulated manner backed up with appropriate insights.', 'Excellent written and verbal communication skills with the ability to work across multiple professional levels, cultures, and languages.', 'Growth mindset on how to drive innovation, efficiencies and be a champion for Change as we evolve to the dynamic needs of the business following principles of McCormick Growth behaviours.', 'Commercial Mindset with the ability to think strategically and understand business impact.', 'Proactive approach to problem resolution with an ability to work under pressure and tight deadlines.', 'Ability to adapt and be flexible in the fast-changing FMCG environment.', 'Strong analytical skills with an ability to handle complexity and achieve results.', 'Strong interpersonal skills, with proven ability to build and sustain relationships at all levels of the organisation as well as leading and supporting an informal team.', 'Demonstrable knowledge of ABC (Activity based costing).', 'Strong IT skills: Excel (VLOOKUP, pivot tables), experience in working with a fully integrated financial/ERP system (SAP), good experience using Power BI advantageous.'</t>
  </si>
  <si>
    <t>procurement finance manager</t>
  </si>
  <si>
    <t>cos:business analyst  cos:0.898 cos:financial analyst  cos:0.89 cos:system analyst  cos:0.934 cos:data scientist  cos:0.923 cos:financial controller  cos:0.943 cos:intern analyst  cos:0.97 cos:security analyst  cos:0.938</t>
  </si>
  <si>
    <t>procurement finance</t>
  </si>
  <si>
    <t>currently looking talented individual hold position senior finance manager emea procurement consumer person responsible financial decision related spend across manage analysis reporting direct purchase item material fx inbound freight duty work commercial fp team ensure accuracy transparency quarterly forecast budget long term planning within region provide key insight including cost raw packaging co packing rebate track report validate indirect cci project rigour consistency presented buyer ensuring correctly integrated respective lead business partner solution supporting delivery profit target strategy information process pricing negotiation customer effect nsv informal support analyst european country mccormick center excellence enhancement system analytical enable efficiency capital ap inventory sox control completed time timely accurate preparation balance sheet reconciliation develop based poland supply chain controller maintain contact global standardisation policy</t>
  </si>
  <si>
    <t xml:space="preserve"> c:business analyst  ji:11  Int:project support excellence customer process pricing planning manager supply center business  c:financial analyst  ji:6  Int:finance control support financial reporting cost  c:system analyst  ji:3  Int:system center key  c:data scientist  ji:5  Int:forecast analysis report reporting analytical  c:financial controller  ji:3  Int:financial controller finance  c:intern analyst  ji:0  Int:  c:security analyst  ji:0  Int:</t>
  </si>
  <si>
    <t>finance integrated hold track maintain analysis completed controller decision freight senior individual analytical purchase information mccormick currently duty consistency team balance long chain packing talented timely efficiency item accurate material enable control co policy provide procurement partner lead informal delivery term global forecast ensure transparency looking including system ap capital quarterly consumer related negotiation preparation correctly rigour inventory commercial analyst inbound insight spend sheet standardisation report profit reconciliation person packaging key respective accuracy presented country nsv work buyer fx rebate ensuring effect target emea financial reporting european sox position raw solution across cci develop within budget fp supporting responsible based poland manage enhancement validate direct contact indirect time region strategy cost</t>
  </si>
  <si>
    <t>Senior Product Controller</t>
  </si>
  <si>
    <t>['https://www.pracuj.pl/praca/senior-product-controller-krakow-kapelanka-42a,oferta,1002436351']</t>
  </si>
  <si>
    <t>[['https://www.pracuj.pl/praca/senior-product-controller-krakow-kapelanka-42a,oferta,1002436351'], 1, ['responsibilities-1', ['Impact on the Business/Function', 'To provide timely, accurate, fully substantiated and compliant financial and management reporting, through:', 'PnL end to end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Balance Sheet Analysis, control and oversight.', 'Understanding Financial Reporting and Accounting of Treasury Products.', 'Validation of the ledger currency risk, PnL sell off and funding.', 'Making Daily and Month end adjustment.', 'Coordination with Front Office, Valuation Control and Accounting Control.', 'Month end General Ledger closure and substantiation of the Balance Sheet.', 'Reengineering and streamlining processes as part of the move to achieve economies of scale and increased service quality.', 'Submission of periodic returns, MI and KRI’s.']], ['requirements-1', ['University graduate from a reputed institution in financial or economic subject or university graduate in Mathematics, Physics, Engineering or similar.', 'Preferably International financial/accounting certificate (CIMA, CFA, ACCA).', '2+ years of relevant experience in working within Financial Markets or a Treasury department.', 'Good understanding of Financial Markets (products traded and their life cycle, accounting principles and valuation techniques).', 'Excellent written English and oral communication skills.', 'Excellent analytical skills and a proactive approach to problem solving.', 'Excellent interpersonal skills.', 'Ambitious, driven and enthusiastic.', 'Valuation/Product Control experience is strongly preferred.', 'Advanced MS Excel skills.', 'Advanced MS Access and VBA is an advantage.']], ['offered-1', ['Engagement in a project of high importance for the banking sector, related to the most recent regulatory changes,', 'Interesting path of career in an international organization,', 'Opportunity of personal development and increasing one’s professional value (language courses, technical trainings etc.),', 'Interesting path of career in an international organization,', 'Consistent scope of responsibilities,', 'Private health care, employees’ benefits.']], ['additional-module-1', ["Global Markets Product Control is a division of Global Banking and Markets Finance responsible for the production and independent validation of Global Markets' profit and loss and balance sheet. In this regard, Product Control will ensure, inter alia, that accounting policies are correctly and consistently applied, and that Trading portfolios are appropriately valued. The daily process involves daily &amp; monthly P&amp;L and Balance Sheet reconciliations and substantiation as well as reporting activities and close engagement with various senior stakeholders in Product control, IT, Operations, Change and Business to meet business requirements as they may arise."]]]</t>
  </si>
  <si>
    <t>'Impact on the Business/Function', 'To provide timely, accurate, fully substantiated and compliant financial and management reporting, through:', 'PnL end to end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Balance Sheet Analysis, control and oversight.', 'Understanding Financial Reporting and Accounting of Treasury Products.', 'Validation of the ledger currency risk, PnL sell off and funding.', 'Making Daily and Month end adjustment.', 'Coordination with Front Office, Valuation Control and Accounting Control.', 'Month end General Ledger closure and substantiation of the Balance Sheet.', 'Reengineering and streamlining processes as part of the move to achieve economies of scale and increased service quality.', 'Submission of periodic returns, MI and KRI’s.'</t>
  </si>
  <si>
    <t>'University graduate from a reputed institution in financial or economic subject or university graduate in Mathematics, Physics, Engineering or similar.', 'Preferably International financial/accounting certificate (CIMA, CFA, ACCA).', '2+ years of relevant experience in working within Financial Markets or a Treasury department.', 'Good understanding of Financial Markets (products traded and their life cycle, accounting principles and valuation techniques).', 'Excellent written English and oral communication skills.', 'Excellent analytical skills and a proactive approach to problem solving.', 'Excellent interpersonal skills.', 'Ambitious, driven and enthusiastic.', 'Valuation/Product Control experience is strongly preferred.', 'Advanced MS Excel skills.', 'Advanced MS Access and VBA is an advantage.'</t>
  </si>
  <si>
    <t>impact business function provide timely accurate fully substantiated compliant financial management reporting pnl end process performance particular trading desk within global market would include review new trade environment carry cancel amend production value risk var non attribution use back testing upload result preparation commentary analysis balance sheet control oversight understanding accounting treasury product validation ledger currency sell funding making daily month adjustment coordination front office valuation general closure substantiation reengineering streamlining part move achieve economy scale increased service quality submission periodic return mi kri</t>
  </si>
  <si>
    <t xml:space="preserve"> c:business analyst  ji:6  Int:market product management service process business  c:financial analyst  ji:8  Int:risk control management valuation accounting financial reporting treasury  c:system analyst  ji:1  Int:performance  c:data scientist  ji:2  Int:analysis reporting  c:financial controller  ji:4  Int:financial ledger accounting general  c:intern analyst  ji:0  Int:  c:security analyst  ji:0  Int:</t>
  </si>
  <si>
    <t>analysis increased particular submission currency coordination move review cancel end environment understanding economy value market impact part balance office timely performance reengineering desk accurate month amend substantiation back substantiated fully non provide process closure mi oversight global would product making trading periodic service daily kri preparation business ledger trade sheet carry general sell function include compliant adjustment return result new attribution production use front funding within commentary validation testing scale pnl quality streamlining achieve var upload</t>
  </si>
  <si>
    <t>Senior Product Development Analyst</t>
  </si>
  <si>
    <t>['https://www.pracuj.pl/praca/senior-product-development-analyst-krakow-stanislawa-klimeckiego-1,oferta,1002487946']</t>
  </si>
  <si>
    <t>[['https://www.pracuj.pl/praca/senior-product-development-analyst-krakow-stanislawa-klimeckiego-1,oferta,1002487946'], 1, ['technologies-1', []], ['responsibilities-1', ['Analysis / Documentation / Support:', 'Identify business goals and problems and perform assessment of feasible solutions and the range of problems they may solve', 'Oversee user acceptance testing, including documentation of test cases and test scripts, testing, tracking defects, and analysis of results', 'Mentor Product Development Analysts in accomplishing assigned projects / Review and/or Approve BRDs', 'Create and manage project / implementation plans', 'Conduct business analysis to determine how changing business needs will affect the system or product; clearly articulate the business need and potential solutions with support of insightful analysis and documented evidence', 'Recognize patterns in complex information and identify key issues. Identify gaps between business requirements and existing or proposed design solutions', 'Contribute ideas and solutions to enhance design and deliverables. Understand technical concepts and how they impact the project/business', 'Work with business areas to identify productivity improvements in workflows and procedures as well as areas of risk for errors and omissions', 'Plan meetings, prepare materials, and participate in meetings with business users and sponsors, systems groups, vendors and clients', 'Run / Assist in workshops and meetings to identify key issues, requirements, and gaps', 'Participate in testing of system changes, which may include user acceptance testing, regression testing, client testing and/or parallel/pilot testing as required', 'Document procedures for new functionality and provide training to users as appropriate', 'Provide system support to end users', 'Client Service:', 'Act as Subject Matter Expert in demonstrating new products and assisting with questions or presentations', 'Control/Risk Management:', 'Proactively oversee operations service levels by arranging pulse checks and modifying procedures']], ['requirements-1', ['B.S. / B.A. degree and/or equivalent work experience', '3 + years business analyst, QA or project experience preferred', 'Minimum 5+ years related experience in the financial services industry preferred', 'Prior involvement or experience working on financial services systems projects preferred', 'Ability to complete duties as assigned under minimal supervision', 'Takes ownership and follow through on tasks; results oriented', 'Flexible and able to handle multiple priorities', 'Creative thinking, intellectual curiosity', 'Problem-solving and sound judgment', 'Analytical and problem-solving skills', 'Strong organizational and time management skills', 'Strong attention to detail', 'Excellent verbal and written communication skills with all audience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Analysis / Documentation / Support:', 'Identify business goals and problems and perform assessment of feasible solutions and the range of problems they may solve', 'Oversee user acceptance testing, including documentation of test cases and test scripts, testing, tracking defects, and analysis of results', 'Mentor Product Development Analysts in accomplishing assigned projects / Review and/or Approve BRDs', 'Create and manage project / implementation plans', 'Conduct business analysis to determine how changing business needs will affect the system or product; clearly articulate the business need and potential solutions with support of insightful analysis and documented evidence', 'Recognize patterns in complex information and identify key issues. Identify gaps between business requirements and existing or proposed design solutions', 'Contribute ideas and solutions to enhance design and deliverables. Understand technical concepts and how they impact the project/business', 'Work with business areas to identify productivity improvements in workflows and procedures as well as areas of risk for errors and omissions', 'Plan meetings, prepare materials, and participate in meetings with business users and sponsors, systems groups, vendors and clients', 'Run / Assist in workshops and meetings to identify key issues, requirements, and gaps', 'Participate in testing of system changes, which may include user acceptance testing, regression testing, client testing and/or parallel/pilot testing as required', 'Document procedures for new functionality and provide training to users as appropriate', 'Provide system support to end users', 'Client Service:', 'Act as Subject Matter Expert in demonstrating new products and assisting with questions or presentations', 'Control/Risk Management:', 'Proactively oversee operations service levels by arranging pulse checks and modifying procedures'</t>
  </si>
  <si>
    <t>'B.S. / B.A. degree and/or equivalent work experience', '3 + years business analyst, QA or project experience preferred', 'Minimum 5+ years related experience in the financial services industry preferred', 'Prior involvement or experience working on financial services systems projects preferred', 'Ability to complete duties as assigned under minimal supervision', 'Takes ownership and follow through on tasks; results oriented', 'Flexible and able to handle multiple priorities', 'Creative thinking, intellectual curiosity', 'Problem-solving and sound judgment', 'Analytical and problem-solving skills', 'Strong organizational and time management skills', 'Strong attention to detail', 'Excellent verbal and written communication skills with all audiences'</t>
  </si>
  <si>
    <t>product development analyst</t>
  </si>
  <si>
    <t>cos:business analyst  cos:0.873 cos:financial analyst  cos:0.86 cos:system analyst  cos:0.944 cos:data scientist  cos:0.927 cos:financial controller  cos:0.914 cos:intern analyst  cos:0.973 cos:security analyst  cos:0.942</t>
  </si>
  <si>
    <t>development analyst</t>
  </si>
  <si>
    <t>analysis documentation support identify business goal problem perform assessment feasible solution range may solve oversee user acceptance testing including test case script tracking defect result mentor product development analyst accomplishing assigned project review approve brds create manage implementation plan conduct determine changing need affect system clearly articulate potential insightful documented evidence recognize pattern complex information key issue gap requirement existing proposed design contribute idea enhance deliverable understand technical concept impact work area productivity improvement workflow procedure well risk error omission meeting prepare material participate sponsor group vendor client run assist workshop change include regression parallel pilot required document new functionality provide training appropriate end service act subject matter expert demonstrating assisting question presentation control management proactively operation level arranging pulse check modifying</t>
  </si>
  <si>
    <t>complex matter determine evidence analysis workflow issue feasible affect solve create tracking mentor review potential end implementation information impact group error parallel arranging perform procedure acceptance concept need enhance sponsor omission changing vendor development documentation regression material control assisting well run approve insightful meeting provide pilot clearly presentation demonstrating goal documented document assist plan understand required including system may conduct deliverable accomplishing analyst improvement risk workshop user identify requirement key level case functionality defect include assessment work assigned proposed modifying script area question result technical contribute check new solution idea testing act existing proactively pattern problem manage articulate recognize design prepare range test brds training oversee change gap productivity appropriate subject participate pulse</t>
  </si>
  <si>
    <t>Senior Production Support Analyst (Wealth &amp; Personal Banking IT)</t>
  </si>
  <si>
    <t>['https://www.pracuj.pl/praca/senior-production-support-analyst-wealth-personal-banking-it-krakow-kapelanka-42a,oferta,1002453264']</t>
  </si>
  <si>
    <t>[['https://www.pracuj.pl/praca/senior-production-support-analyst-wealth-personal-banking-it-krakow-kapelanka-42a,oferta,1002453264'], 1, ['technologies-1', ['Control M', 'Jira', 'SQL', 'GitHub', 'Splunk', 'MuleSoft']], ['responsibilities-1', ['Provide three tier (L1, L2, L3) support to all applications and provide assistance to all end users.', 'Proactively identify any issues in production via automated monitoring, history of production issues and trends.', 'Maintain schedule jobs and perform troubleshoot on processes.', 'Analyse all vendor applications and provide operational support.', 'Administer and implement all new systems and ensure transition of plans to production.', 'Provide training to various onshore and offshore associates and assist with expert knowledge on all production processes.', 'Document all production applications and resolve all application issues and answer all requests.', 'Monitor all performance metrics for various production systems and identify root cause for all technical issues and recommend solutions.', 'Analyse all applications and recommend necessary upgrades and patches and perform troubleshoot on all issues.', 'Maintain effective relationships with various system administrators and development teams.', 'Participate in periodic meetings and maintain all applications for productions and plan appropriate various strategies.']], ['requirements-1', ['Expertise in at least one of the below:', 'At least 2+ Yrs. prior Production Support experience in follow the sun model.', 'Strong knowledge of Shell Scripting, Control M', 'Good Mainframe (MVS), Cobol, JCL IBM DB2, Java knowledge is appreciable.', 'Knowledge of Incident Management &amp; Problem Management is mandatory.', 'Production support ticketing knowledge is an advantage (Remedy, Jira, SQL Assistant, Blade logic, Splunk, MuleSoft, App Dynamics, GitHUB Knowledge/ Websphere etc.)', 'Understanding of accounting principles and financial acumen.', "Ability to bring people on the journey with you ('sell the strategy').", 'Understand of agile technology delivery']], ['offered-1', ['Long-term employment in one of the largest banking and financial services organization in the world', 'Interesting career path in an international organization', 'Professional trainings', 'An environment where you will be given space to take ownership and accountability for your work', 'A team of professionals that will help you develop &amp; succeed', 'Employees’ benefits: private medical and dental health care, Multisport Card, life insurance', 'Unprecedented learning opportunity']]]</t>
  </si>
  <si>
    <t>'Provide three tier (L1, L2, L3) support to all applications and provide assistance to all end users.', 'Proactively identify any issues in production via automated monitoring, history of production issues and trends.', 'Maintain schedule jobs and perform troubleshoot on processes.', 'Analyse all vendor applications and provide operational support.', 'Administer and implement all new systems and ensure transition of plans to production.', 'Provide training to various onshore and offshore associates and assist with expert knowledge on all production processes.', 'Document all production applications and resolve all application issues and answer all requests.', 'Monitor all performance metrics for various production systems and identify root cause for all technical issues and recommend solutions.', 'Analyse all applications and recommend necessary upgrades and patches and perform troubleshoot on all issues.', 'Maintain effective relationships with various system administrators and development teams.', 'Participate in periodic meetings and maintain all applications for productions and plan appropriate various strategies.'</t>
  </si>
  <si>
    <t>'Expertise in at least one of the below:', 'At least 2+ Yrs. prior Production Support experience in follow the sun model.', 'Strong knowledge of Shell Scripting, Control M', 'Good Mainframe (MVS), Cobol, JCL IBM DB2, Java knowledge is appreciable.', 'Knowledge of Incident Management &amp; Problem Management is mandatory.', 'Production support ticketing knowledge is an advantage (Remedy, Jira, SQL Assistant, Blade logic, Splunk, MuleSoft, App Dynamics, GitHUB Knowledge/ Websphere etc.)', 'Understanding of accounting principles and financial acumen.', "Ability to bring people on the journey with you ('sell the strategy').", 'Understand of agile technology delivery'</t>
  </si>
  <si>
    <t>'Long-term employment in one of the largest banking and financial services organization in the world', 'Interesting career path in an international organization', 'Professional trainings', 'An environment where you will be given space to take ownership and accountability for your work', 'A team of professionals that will help you develop &amp; succeed', 'Employees’ benefits: private medical and dental health care, Multisport Card, life insurance', 'Unprecedented learning opportunity'</t>
  </si>
  <si>
    <t>'Control M', 'Jira', 'SQL', 'GitHub', 'Splunk', 'MuleSoft'</t>
  </si>
  <si>
    <t>production support analyst wealth personal banking it</t>
  </si>
  <si>
    <t xml:space="preserve"> c:business analyst  ji:2  Int:support wealth  c:financial analyst  ji:2  Int:support banking  c:system analyst  ji:1  Int:it  c:data scientist  ji:0  Int:  c:financial controller  ji:0  Int:  c:intern analyst  ji:0  Int:  c:security analyst  ji:0  Int:</t>
  </si>
  <si>
    <t>cos:business analyst  cos:0.935 cos:financial analyst  cos:0.934 cos:system analyst  cos:0.937 cos:data scientist  cos:0.949 cos:financial controller  cos:0.952 cos:intern analyst  cos:0.934 cos:security analyst  cos:0.938</t>
  </si>
  <si>
    <t>it banking analyst production personal</t>
  </si>
  <si>
    <t>provide three tier l1 l2 l3 support application assistance end user proactively identify issue production via automated monitoring history trend maintain schedule job perform troubleshoot process analyse vendor operational administer implement new system ensure transition plan training various onshore offshore associate assist expert knowledge document resolve answer request monitor performance metric root cause technical recommend solution necessary upgrade patch effective relationship administrator development team participate periodic meeting appropriate strategy</t>
  </si>
  <si>
    <t xml:space="preserve"> c:business analyst  ji:4  Int:expert support process monitoring  c:financial analyst  ji:2  Int:support offshore  c:system analyst  ji:4  Int:administrator system performance user  c:data scientist  ji:1  Int:associate  c:financial controller  ji:0  Int:  c:intern analyst  ji:0  Int:  c:security analyst  ji:0  Int:</t>
  </si>
  <si>
    <t>cause maintain issue l1 end schedule onshore team perform performance vendor development via effective metric answer necessary patch meeting provide job document assist plan ensure recommend l2 administer system various relationship periodic monitor history operational user analyse identify administrator automated knowledge troubleshoot l3 three technical new solution associate production trend application proactively request transition offshore resolve assistance root tier training upgrade appropriate strategy participate implement</t>
  </si>
  <si>
    <t>Senior Product Manager - Credit Cards</t>
  </si>
  <si>
    <t>['https://www.pracuj.pl/praca/senior-product-manager-credit-cards-warszawa-romualda-traugutta-7-9,oferta,1002399133']</t>
  </si>
  <si>
    <t>[['https://www.pracuj.pl/praca/senior-product-manager-credit-cards-warszawa-romualda-traugutta-7-9,oferta,1002399133'], 1, ['responsibilities-1', ['Partner with other Product Managers in creating client value proposition allowing to increase market share and obtain cards competitive position', 'Deploy profitable marketing strategies, implement key growth initiatives and maintain current market intelligence on overall industry verticals and competitors', 'Utilize specialty knowledge to review, analyze, and develop beyond existing solutions, as well as develop and communicate a business plan on marketplace approach', 'Contribute to day-to-day product processes for credit cards including plans and offers delivery, client experience and client communications strategy', 'Partner with technology teams in creating and implementing changes required to improve processes’ UX and assuring compliance with laws/regulations', 'Appropriately assess risk when business decisions are made by driving compliance with applicable laws, rules and regulations']], ['requirements-1', ['Min 5 years of relevant experience in financial/banking sector', 'Working knowledge of the business', 'Good knowledge of the English – both written and verbal', 'Very good analytical skills', 'Ability to work with internal/external partners to deliver consumer facing solutions', 'Ability to collaborate and partner with cross-functional teams as well as influence', 'Demonstrated product/program management and marketing', 'Project management skills or experience', 'Consistently demonstrates clear and concise written and verbal communication', 'Bachelor’s degree/University degree or equivalent experience']],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t>
  </si>
  <si>
    <t>'Partner with other Product Managers in creating client value proposition allowing to increase market share and obtain cards competitive position', 'Deploy profitable marketing strategies, implement key growth initiatives and maintain current market intelligence on overall industry verticals and competitors', 'Utilize specialty knowledge to review, analyze, and develop beyond existing solutions, as well as develop and communicate a business plan on marketplace approach', 'Contribute to day-to-day product processes for credit cards including plans and offers delivery, client experience and client communications strategy', 'Partner with technology teams in creating and implementing changes required to improve processes’ UX and assuring compliance with laws/regulations', 'Appropriately assess risk when business decisions are made by driving compliance with applicable laws, rules and regulations'</t>
  </si>
  <si>
    <t>'Min 5 years of relevant experience in financial/banking sector', 'Working knowledge of the business', 'Good knowledge of the English – both written and verbal', 'Very good analytical skills', 'Ability to work with internal/external partners to deliver consumer facing solutions', 'Ability to collaborate and partner with cross-functional teams as well as influence', 'Demonstrated product/program management and marketing', 'Project management skills or experience', 'Consistently demonstrates clear and concise written and verbal communication', 'Bachelor’s degree/University degree or equivalent experience'</t>
  </si>
  <si>
    <t>product manager credit card</t>
  </si>
  <si>
    <t xml:space="preserve"> c:business analyst  ji:3  Int:manager product  c:financial analyst  ji:1  Int:credit  c:system analyst  ji:0  Int:  c:data scientist  ji:0  Int:  c:financial controller  ji:0  Int:  c:intern analyst  ji:0  Int:  c:security analyst  ji:0  Int:</t>
  </si>
  <si>
    <t>cos:business analyst  cos:0.879 cos:financial analyst  cos:0.883 cos:system analyst  cos:0.956 cos:data scientist  cos:0.923 cos:financial controller  cos:0.918 cos:intern analyst  cos:0.966 cos:security analyst  cos:0.958</t>
  </si>
  <si>
    <t>credit card</t>
  </si>
  <si>
    <t>partner product manager creating client value proposition allowing increase market share obtain card competitive position deploy profitable marketing strategy implement key growth initiative maintain current intelligence overall industry vertical competitor utilize specialty knowledge review analyze develop beyond existing solution well communicate business plan marketplace approach contribute day process credit including offer delivery experience communication technology team implementing change required improve ux assuring compliance law regulation appropriately ass risk decision made driving applicable rule</t>
  </si>
  <si>
    <t xml:space="preserve"> c:business analyst  ji:6  Int:market product client process manager business  c:financial analyst  ji:2  Int:credit risk  c:system analyst  ji:1  Int:key  c:data scientist  ji:0  Int:  c:financial controller  ji:0  Int:  c:intern analyst  ji:0  Int:  c:security analyst  ji:0  Int:</t>
  </si>
  <si>
    <t>maintain communicate decision communication allowing regulation review creating law value team share specialty rule credit well deploy ass partner proposition delivery profitable offer plan required technology including industry approach improve card current vertical implementing assuring risk made marketing key knowledge utilize day initiative growth obtain beyond compliance driving contribute position solution competitor intelligence develop existing overall analyze experience increase change applicable competitive ux strategy appropriately implement marketplace</t>
  </si>
  <si>
    <t>Senior Project Analyst</t>
  </si>
  <si>
    <t>['https://www.pracuj.pl/praca/senior-project-analyst-warszawa-postepu-14,oferta,1002415796']</t>
  </si>
  <si>
    <t>[['https://www.pracuj.pl/praca/senior-project-analyst-warszawa-postepu-14,oferta,1002415796'], 1, ['responsibilities-1', ['Supporting the Productivity &amp; Portfolio Director on the overall co-ordination of all projects across Procurement.', 'Ensuring the project system is up to date and all projects are structured to the agreed standad.', 'Holding regular reviews with the Project Mangers on the status and condition of their projects.', 'Support the reporting of the projects and support the governance reviews that will be held to assess overall project status.', 'Escalate any risks or issues that may affect the project delivery to plan.']], ['requirements-1', ['Project Management experience and working within a structured Project Management Framework.', 'Good reporting skills on performance management and project plan status.', 'Strong data and analytical skills with great attention to detail.', 'Good communication skills, verbal, written and data led.', 'A continuous improvement mind-set and a passion for transparency and structure.', 'Ability to work with teams and individually in a highly dynamic and exciting environment.']], ['offered-1', ['Flexible approach to working hours', 'Stable employment with great atmosphere in a growing pharmaceutical company', 'Employment contract with attractive benefit package (Multisport card, lunch card, medical and life insurance, pension plan)', 'Attractive salary with annual bonus', 'The opportunity to work and develop within an international company', 'Modern and comfortable office (great social area with PlayStation, billiard and table football)']], ['additional-module-1', ['As the Senior Project Analyst within the Productivity &amp; Portfolio team you will have a working knowledge of project management methodologies, tools and templates and contributes to the development and maintenance of work products or change programmes. You will ensure that business requirements are effectively gained, and are responsible for effective tracking and reporting of project management information and highlighting and supporting resolution of areas of risk in project delivery.', '', 'You will be responsible for the overall co-ordination of the Portfolio Projects across Procurement. You will ensure that each Portfolio project is managed and structured using the correct templates and standards and that the project system is up to date.', '', 'You will provide data and reporting on the status of projects and any associated risks that impact the successful delivery.', '', 'You will report into the Productivity &amp; Portfolio Director and support them in the overall management and co-ordination of all Procurement Portfolio projects.', '', 'This role covers a global footprint and you will be working closely with the Project Leaders across the Procurement network, covering all SET areas.', '', 'Your role will be important to the success of Procurement as we drive to ensure we align the correct resources to the priority projects that are needed to deliver our strategy, objectives and goals.']], ['additional-module-2', ['At AstraZeneca we turn ideas into life changing medicines. Working here means being entrepreneurial, thinking big and working together to make the impossible a reality. Procurement is a function of approximately 450 highly skilled professionals globally that touches all parts of the AstraZeneca business from the identification of new drug targets through to the supply of our medicines to patients.', '', 'The Strategy &amp; Operational Excellence Team is the backbone of the procurement organisation and is responsible for driving performance, risk &amp; compliance, commercial strategy, portfolio &amp; productivity and people &amp; supplier performance globally across the procurement function.']]]</t>
  </si>
  <si>
    <t>'Supporting the Productivity &amp; Portfolio Director on the overall co-ordination of all projects across Procurement.', 'Ensuring the project system is up to date and all projects are structured to the agreed standad.', 'Holding regular reviews with the Project Mangers on the status and condition of their projects.', 'Support the reporting of the projects and support the governance reviews that will be held to assess overall project status.', 'Escalate any risks or issues that may affect the project delivery to plan.'</t>
  </si>
  <si>
    <t>'Project Management experience and working within a structured Project Management Framework.', 'Good reporting skills on performance management and project plan status.', 'Strong data and analytical skills with great attention to detail.', 'Good communication skills, verbal, written and data led.', 'A continuous improvement mind-set and a passion for transparency and structure.', 'Ability to work with teams and individually in a highly dynamic and exciting environment.'</t>
  </si>
  <si>
    <t>'Flexible approach to working hours', 'Stable employment with great atmosphere in a growing pharmaceutical company', 'Employment contract with attractive benefit package (Multisport card, lunch card, medical and life insurance, pension plan)', 'Attractive salary with annual bonus', 'The opportunity to work and develop within an international company', 'Modern and comfortable office (great social area with PlayStation, billiard and table football)'</t>
  </si>
  <si>
    <t>cos:business analyst  cos:0.843 cos:financial analyst  cos:0.831 cos:system analyst  cos:0.934 cos:data scientist  cos:0.908 cos:financial controller  cos:0.89 cos:intern analyst  cos:0.97 cos:security analyst  cos:0.934</t>
  </si>
  <si>
    <t>supporting productivity portfolio director overall co ordination project across procurement ensuring system date structured agreed standad holding regular review manger status condition support reporting governance held ass escalate risk issue may affect delivery plan</t>
  </si>
  <si>
    <t xml:space="preserve"> c:business analyst  ji:2  Int:project support  c:financial analyst  ji:3  Int:support reporting risk  c:system analyst  ji:1  Int:system  c:data scientist  ji:1  Int:reporting  c:financial controller  ji:0  Int:  c:intern analyst  ji:0  Int:  c:security analyst  ji:0  Int:</t>
  </si>
  <si>
    <t>project issue affect escalate review manger ensuring held structured regular standad across co ass procurement supporting overall delivery director portfolio plan agreed holding system ordination date productivity may governance condition status</t>
  </si>
  <si>
    <t>Senior Project Manager (Banking/Crypto)</t>
  </si>
  <si>
    <t>['https://www.pracuj.pl/praca/senior-project-manager-banking-crypto-warszawa,oferta,1002491576']</t>
  </si>
  <si>
    <t>[['https://www.pracuj.pl/praca/senior-project-manager-banking-crypto-warszawa,oferta,1002491576'], 1, ['technologies-1', []], ['responsibilities-1', ["Implementing our Client's solutions for banks, delivering projects and consulting services to their clients;", 'Assisting the sales team during the offering phase as a banking consultant and business analyst;', "Assisting the bank in finding the optimal software setup, infrastructure, and business processes to meet the bank's requirements;", 'Managing client implementation projects as the primary project manager;', 'Mapping client requirements to capabilities of our platform and supporting product management in further positioning the product.']], ['requirements-1', ['5+ years of experience in running IT implementation projects for banks as an external SW/service provider;', 'Experience in the trading domain, crypto, and digital assets space;', 'Experience in delivering consulting services and business analysis for banking and software implementation projects;', 'Experience with agile and test-driven development (e.g. Scrum);', 'Certificates: PMP, IPMA, or Scrum Master;', 'Fluent English.']], ['work-organization-1', []], ['offered-1', ['BYOD (bring your own device) program - additional financial bonus of 85 EURO/monthly for 2 years;', '+ Possibility to work on the hybrid model, there are offices in Poznań and Wrocław;', '+ Great opportunity for personal development in a stable and friendly large multinational company;', '+ Frequent company events;', '+ Flexible working hours.']]]</t>
  </si>
  <si>
    <t>"Implementing our Client's solutions for banks, delivering projects and consulting services to their clients;", 'Assisting the sales team during the offering phase as a banking consultant and business analyst;', "Assisting the bank in finding the optimal software setup, infrastructure, and business processes to meet the bank's requirements;", 'Managing client implementation projects as the primary project manager;', 'Mapping client requirements to capabilities of our platform and supporting product management in further positioning the product.'</t>
  </si>
  <si>
    <t>'5+ years of experience in running IT implementation projects for banks as an external SW/service provider;', 'Experience in the trading domain, crypto, and digital assets space;', 'Experience in delivering consulting services and business analysis for banking and software implementation projects;', 'Experience with agile and test-driven development (e.g. Scrum);', 'Certificates: PMP, IPMA, or Scrum Master;', 'Fluent English.'</t>
  </si>
  <si>
    <t>'BYOD (bring your own device) program - additional financial bonus of 85 EURO/monthly for 2 years;', '+ Possibility to work on the hybrid model, there are offices in Poznań and Wrocław;', '+ Great opportunity for personal development in a stable and friendly large multinational company;', '+ Frequent company events;', '+ Flexible working hours.'</t>
  </si>
  <si>
    <t>project manager banking crypto</t>
  </si>
  <si>
    <t xml:space="preserve"> c:business analyst  ji:3  Int:manager project  c:financial analyst  ji:1  Int:banking  c:system analyst  ji:0  Int:  c:data scientist  ji:0  Int:  c:financial controller  ji:0  Int:  c:intern analyst  ji:0  Int:  c:security analyst  ji:0  Int:</t>
  </si>
  <si>
    <t>cos:business analyst  cos:0.89 cos:financial analyst  cos:0.884 cos:system analyst  cos:0.964 cos:data scientist  cos:0.933 cos:financial controller  cos:0.92 cos:intern analyst  cos:0.951 cos:security analyst  cos:0.962</t>
  </si>
  <si>
    <t>banking crypto</t>
  </si>
  <si>
    <t>implementing client solution bank delivering project consulting service assisting sale team offering phase banking consultant business analyst finding optimal software setup infrastructure process meet requirement managing implementation primary manager mapping capability platform supporting product management positioning</t>
  </si>
  <si>
    <t xml:space="preserve"> c:business analyst  ji:10  Int:project product management client consultant sale service process manager business  c:financial analyst  ji:2  Int:banking management  c:system analyst  ji:0  Int:  c:data scientist  ji:0  Int:  c:financial controller  ji:0  Int:  c:intern analyst  ji:1  Int:consultant  c:security analyst  ji:0  Int:</t>
  </si>
  <si>
    <t>analyst requirement consulting capability delivering implementation phase team managing implementing setup infrastructure optimal solution mapping platform assisting supporting banking bank positioning meet finding offering primary software</t>
  </si>
  <si>
    <t>Senior Python Developer</t>
  </si>
  <si>
    <t>['https://www.pracuj.pl/praca/senior-python-developer-warszawa-dzielna-60,oferta,1002383124']</t>
  </si>
  <si>
    <t>[['https://www.pracuj.pl/praca/senior-python-developer-warszawa-dzielna-60,oferta,1002383124'], 1, ['technologies-1', ['Python', 'Git', 'Django', 'Twisted', 'Flask']], ['responsibilities-1', ['Creating and developing applications in Python using Django / Twisted / Flask', 'Leading projects from the technical side and conducting tasks estimation', 'Development of tech solutions in accordance with the projects’ scope', 'Writing unit and functional tests', 'Monitoring the quality of the code and its optimization', 'Active participation in the company’s life and building positive team spirit']], ['requirements-1', ['Professional experience as a Python Developer (5+ years)', 'Higher technical education degree', 'Excellent object-oriented programming skills', 'Excellent knowledge of Python programming best practice', 'Knowledge of Git version control system', 'Ability to act as a Technical Leader / Lead Analyst', 'Knowledge of Polish: at least B2 level (a must)', 'Strong team-working skills, engagement in company’s life and development', 'Creativity and independence in solving problems', 'Personal goal to create custom and innovative solutions']], ['work-organization-1', []], ['development-practices-1', ['code review']], ['training-space-1', ['intracompany training', 'substantive support from technological leaders']], ['offered-1', ['Being in charge of exciting and demanding technological projects', 'Opportunity to guide your team and execute your ideas into the sales process', 'Best work atmosphere you can imagine', 'All modern tools, equipment, the software you need', '26 paid days off', '20 fully paid sick leave days', 'Flexible working hours', 'Brand-new office / part-time remote work']]]</t>
  </si>
  <si>
    <t>'Creating and developing applications in Python using Django / Twisted / Flask', 'Leading projects from the technical side and conducting tasks estimation', 'Development of tech solutions in accordance with the projects’ scope', 'Writing unit and functional tests', 'Monitoring the quality of the code and its optimization', 'Active participation in the company’s life and building positive team spirit'</t>
  </si>
  <si>
    <t>'Professional experience as a Python Developer (5+ years)', 'Higher technical education degree', 'Excellent object-oriented programming skills', 'Excellent knowledge of Python programming best practice', 'Knowledge of Git version control system', 'Ability to act as a Technical Leader / Lead Analyst', 'Knowledge of Polish: at least B2 level (a must)', 'Strong team-working skills, engagement in company’s life and development', 'Creativity and independence in solving problems', 'Personal goal to create custom and innovative solutions'</t>
  </si>
  <si>
    <t>'Being in charge of exciting and demanding technological projects', 'Opportunity to guide your team and execute your ideas into the sales process', 'Best work atmosphere you can imagine', 'All modern tools, equipment, the software you need', '26 paid days off', '20 fully paid sick leave days', 'Flexible working hours', 'Brand-new office / part-time remote work'</t>
  </si>
  <si>
    <t>'Python', 'Git', 'Django', 'Twisted', 'Flask'</t>
  </si>
  <si>
    <t>'intracompany training', 'substantive support from technological leaders'</t>
  </si>
  <si>
    <t>creating developing application python using django twisted flask leading project technical side conducting task estimation development tech solution accordance scope writing unit functional test monitoring quality code optimization active participation company life building positive team spirit</t>
  </si>
  <si>
    <t xml:space="preserve"> c:business analyst  ji:2  Int:project monitoring  c:financial analyst  ji:0  Int:  c:system analyst  ji:0  Int:  c:data scientist  ji:0  Int:  c:financial controller  ji:0  Int:  c:intern analyst  ji:0  Int:  c:security analyst  ji:0  Int:</t>
  </si>
  <si>
    <t>functional creating conducting team participation active company positive accordance unit scope life optimization leading building technical side development solution spirit task django writing developing application quality flask using test tech python twisted estimation code</t>
  </si>
  <si>
    <t>Senior Regional Accounting Analyst</t>
  </si>
  <si>
    <t>['https://www.pracuj.pl/praca/senior-regional-accounting-analyst-krakow-puszkarska-7m,oferta,1002439875']</t>
  </si>
  <si>
    <t>[['https://www.pracuj.pl/praca/senior-regional-accounting-analyst-krakow-puszkarska-7m,oferta,1002439875'], 1, ['responsibilities-1', ['Work closely with the Finance teams within the Finance and Operations Service Centre and across EMEA and India to ensure that all entities are compliant with all Accounting, Compliance, Treasury, and Tax policies and procedures,', 'Ensure that all EMEA reporting is delivered timely and accurately and conforms with applicable accounting standards and company policies and procedures,', 'Review the automated Transfer profit (TP) schedule used for elimination purposes,', 'Record intercompany billing including booking intercompany loan interest for US entities and revalue US loans,', 'Review the monthly Financial Statement commentary and contact finance managers with any further queries,', 'Review Balance sheet account reconciliations in accordance with the policy and ensure countries have completed all Balance sheet reconciliations timely,', 'Ensure financial statements meet US GAAP and local statutory reporting requirements,', 'Reconcile intercompany accounts and assist in the resolution of queries,', 'Take leadership and responsibility in certain tasks and projects as requested by the Supervisor/Manager.']], ['requirements-1', ['Min. 4 years of experience within Finance / Accounting (General Ledger) in an International / Multi-national company, US parent advantageous,', 'Good all round knowledge of US GAAP,', 'Higher education in economics/finance/accounting,', 'Strong interpersonal skills and a team player,', 'Experienced with ERP systems (preferably Oracle),', 'Experienced with consolidation systems (preferably Hyperion/OneStream),', 'Microsoft Office knowledge to an advanced level, particularly Excel and Access,', 'Ability to communicate in a professional way with upper management, other departmental teams, and finance professionals at all levels, both internally and externally,', 'Fluent in English, verbally and in writing.']], ['offered-1', ['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 ['additional-module-1', ['As a Senior Regional Accounting Analyst, you will be in a key role within the EMEA Controllership team. You will help manage the accounting and controlling center of excellence for EMEA, ensuring that all EMEA reporting is delivered timely and accurately and conforms with applicable accounting standards and company policies and procedures.']]]</t>
  </si>
  <si>
    <t>'Work closely with the Finance teams within the Finance and Operations Service Centre and across EMEA and India to ensure that all entities are compliant with all Accounting, Compliance, Treasury, and Tax policies and procedures,', 'Ensure that all EMEA reporting is delivered timely and accurately and conforms with applicable accounting standards and company policies and procedures,', 'Review the automated Transfer profit (TP) schedule used for elimination purposes,', 'Record intercompany billing including booking intercompany loan interest for US entities and revalue US loans,', 'Review the monthly Financial Statement commentary and contact finance managers with any further queries,', 'Review Balance sheet account reconciliations in accordance with the policy and ensure countries have completed all Balance sheet reconciliations timely,', 'Ensure financial statements meet US GAAP and local statutory reporting requirements,', 'Reconcile intercompany accounts and assist in the resolution of queries,', 'Take leadership and responsibility in certain tasks and projects as requested by the Supervisor/Manager.'</t>
  </si>
  <si>
    <t>'Min. 4 years of experience within Finance / Accounting (General Ledger) in an International / Multi-national company, US parent advantageous,', 'Good all round knowledge of US GAAP,', 'Higher education in economics/finance/accounting,', 'Strong interpersonal skills and a team player,', 'Experienced with ERP systems (preferably Oracle),', 'Experienced with consolidation systems (preferably Hyperion/OneStream),', 'Microsoft Office knowledge to an advanced level, particularly Excel and Access,', 'Ability to communicate in a professional way with upper management, other departmental teams, and finance professionals at all levels, both internally and externally,', 'Fluent in English, verbally and in writing.'</t>
  </si>
  <si>
    <t>regional accounting analyst</t>
  </si>
  <si>
    <t>cos:business analyst  cos:0.891 cos:financial analyst  cos:0.882 cos:system analyst  cos:0.937 cos:data scientist  cos:0.941 cos:financial controller  cos:0.94 cos:intern analyst  cos:0.972 cos:security analyst  cos:0.936</t>
  </si>
  <si>
    <t>regional analyst</t>
  </si>
  <si>
    <t>work closely finance team within operation service centre across emea india ensure entity compliant accounting compliance treasury tax policy procedure reporting delivered timely accurately conforms applicable standard company review automated transfer profit tp schedule used elimination purpose record intercompany billing including booking loan interest u revalue monthly financial statement commentary contact manager query balance sheet account reconciliation accordance country completed meet gaap local statutory requirement reconcile assist resolution take leadership responsibility certain task project requested supervisor</t>
  </si>
  <si>
    <t xml:space="preserve"> c:business analyst  ji:5  Int:project transfer operation service manager  c:financial analyst  ji:8  Int:finance billing accounting financial account reporting tax treasury  c:system analyst  ji:0  Int:  c:data scientist  ji:1  Int:reporting  c:financial controller  ji:3  Int:financial finance accounting  c:intern analyst  ji:0  Int:  c:security analyst  ji:0  Int:</t>
  </si>
  <si>
    <t>closely completed operation review schedule elimination intercompany team loan company balance procedure record timely manager requested resolution policy u assist entity ensure including service purpose accurately interest project sheet profit revalue reconciliation requirement automated query monthly country conforms compliant work supervisor statement centre emea india accordance used reconcile responsibility compliance tp delivered task across within local commentary booking take certain gaap meet transfer contact statutory applicable leadership standard</t>
  </si>
  <si>
    <t>Senior Regional Finance Analyst</t>
  </si>
  <si>
    <t>['https://www.pracuj.pl/praca/senior-regional-finance-analyst-warszawa,oferta,1002502744']</t>
  </si>
  <si>
    <t>[['https://www.pracuj.pl/praca/senior-regional-finance-analyst-warszawa,oferta,1002502744'], 1, ['responsibilities-1', ['Support Finance Regional Manager for Clients Account.', 'Support Regional Finance Manager in production of the monthly client contract management accounts, in compliance with SOX and GAAP requirements,', 'Condolidation of monthly actual cost report for the client, ensuring correction application of GMP related costs, and ensure correct UER/UBR bookings with CBRE monthly accounts, to reflect monthly GMP cost position, for review with the Regional Finance Manager', 'Managing contract invoicing and submission of monthly accruals to Client finance team, and drive prompt invoicing of completed works.', 'Consolidation of monthly commercial analysis for the contract', 'Provide input to the monthly financial &amp; commercial presentation to the client and Contract management.', 'Consolidation of annual budgets and forecasts for the client']], ['requirements-1', ['Fluent English language knowledge', 'Qualified financial controller/accountant. Strong technical, financial control and accounting skills', 'General knowledge of financial systems used in CBRE (People Soft, TM1, SAP) and SOX requirements', 'Excellent PC and Microsoft Office skills essential including pivot tables and graphs', 'Excellent communication skills, a team player', 'Ability to work to clearly defined deadlines.', 'Multi-task on projects to meet deadlines, attention to detail.', 'Ability to work independently, requiring minimal supervisions when appropriated, and effectively in a complex environment.']], ['offered-1', ['Contract of employment.', 'Supportive Team', 'Possibility to learn and grow further with CBRE GWS.', 'Being a part of an interesting international project within dynamic and fast-growing company.', 'Private medical care, co-participation in sport card and facilitation in life insurance.']]]</t>
  </si>
  <si>
    <t>'Support Finance Regional Manager for Clients Account.', 'Support Regional Finance Manager in production of the monthly client contract management accounts, in compliance with SOX and GAAP requirements,', 'Condolidation of monthly actual cost report for the client, ensuring correction application of GMP related costs, and ensure correct UER/UBR bookings with CBRE monthly accounts, to reflect monthly GMP cost position, for review with the Regional Finance Manager', 'Managing contract invoicing and submission of monthly accruals to Client finance team, and drive prompt invoicing of completed works.', 'Consolidation of monthly commercial analysis for the contract', 'Provide input to the monthly financial &amp; commercial presentation to the client and Contract management.', 'Consolidation of annual budgets and forecasts for the client'</t>
  </si>
  <si>
    <t>'Fluent English language knowledge', 'Qualified financial controller/accountant. Strong technical, financial control and accounting skills', 'General knowledge of financial systems used in CBRE (People Soft, TM1, SAP) and SOX requirements', 'Excellent PC and Microsoft Office skills essential including pivot tables and graphs', 'Excellent communication skills, a team player', 'Ability to work to clearly defined deadlines.', 'Multi-task on projects to meet deadlines, attention to detail.', 'Ability to work independently, requiring minimal supervisions when appropriated, and effectively in a complex environment.'</t>
  </si>
  <si>
    <t>'Contract of employment.', 'Supportive Team', 'Possibility to learn and grow further with CBRE GWS.', 'Being a part of an interesting international project within dynamic and fast-growing company.', 'Private medical care, co-participation in sport card and facilitation in life insurance.'</t>
  </si>
  <si>
    <t>regional finance analyst</t>
  </si>
  <si>
    <t>cos:business analyst  cos:0.879 cos:financial analyst  cos:0.883 cos:system analyst  cos:0.93 cos:data scientist  cos:0.931 cos:financial controller  cos:0.93 cos:intern analyst  cos:0.968 cos:security analyst  cos:0.937</t>
  </si>
  <si>
    <t>support finance regional manager client account production monthly contract management compliance sox gaap requirement condolidation actual cost report ensuring correction application gmp related ensure correct uer ubr booking cbre reflect position review managing invoicing submission accrual team drive prompt completed work consolidation commercial analysis provide input financial presentation annual budget forecast</t>
  </si>
  <si>
    <t xml:space="preserve"> c:business analyst  ji:6  Int:contract management support client manager  c:financial analyst  ji:7  Int:finance management support financial account cost  c:system analyst  ji:0  Int:  c:data scientist  ji:3  Int:analysis report forecast  c:financial controller  ji:2  Int:financial finance  c:intern analyst  ji:0  Int:  c:security analyst  ji:0  Int:</t>
  </si>
  <si>
    <t>condolidation report ubr requirement analysis completed submission monthly review correct consolidation work team ensuring client reflect managing accrual input manager compliance drive sox position production uer regional gmp provide budget presentation application prompt booking gaap correction contract ensure actual forecast annual invoicing related cbre commercial</t>
  </si>
  <si>
    <t>Senior Reporting Analyst</t>
  </si>
  <si>
    <t>['https://www.pracuj.pl/praca/senior-reporting-analyst-poznan-male-garbary-9,oferta,1002412727']</t>
  </si>
  <si>
    <t>[['https://www.pracuj.pl/praca/senior-reporting-analyst-poznan-male-garbary-9,oferta,1002412727'], 1, ['responsibilities-1', ['Building new reports &amp; adding new functionalities to existing ones', 'Preparation &amp; maintenance of existing reports', 'Flat file data loading into source system', 'Preparation &amp; maintenance of reports documentation', 'Cooperation with end users &amp; solving current issues', 'Testing and fine-tuning of new report functionalities']], ['requirements-1', ['Minimum 3 years of relevant experience in finance or reporting area', 'Very good knowledge of Excel (including VBA) and PowerPoint', 'Experience in Power BI or another BI tool', 'Good understanding of corporate finance processes', 'Experience in collecting user requirements for new solutions', 'Very good command of written and spoken English', 'Graduate studies in Finance, IT or related fields', 'Has experience in HFM (optional), SharePoint (optional), Python (optional)']], ['offered-1', ['Flexible working hours', 'Working in a hybrid mode', 'Private health care, accident insurance and MyBenefit system at your own disposal', 'Annual bonus, Holiday benefit and Christmas bonus every year', 'Internal trainings &amp; online Wednesday training sessions', 'Periodical beer allowance &amp; 0% beer available at the office', 'Co-financed lunch', 'Well-being platform', 'Social events: Annual Party, Family Picnic, and Thursday Bars in the office', 'Employee Referral Program', 'Language courses', 'Bike parking space and showers with changing rooms', 'Modern-ergonomic office space with chillout zone', 'Exciting growth and development opportunities within the organization', 'Working in a passionate, international environment', 'An excellent office location right in the heart of a vibrant city']], ['additional-module-1', ['Harmonized Reporting Team is established in Poznań. Main responsibility of the team is various reports preparation and maintenance. We have an ambition to create advanced Centre of Excellence which will participate in development of reporting for Carlsberg Group functions. Currently we are looking for individuals who want to be a part of it.']]]</t>
  </si>
  <si>
    <t>'Building new reports &amp; adding new functionalities to existing ones', 'Preparation &amp; maintenance of existing reports', 'Flat file data loading into source system', 'Preparation &amp; maintenance of reports documentation', 'Cooperation with end users &amp; solving current issues', 'Testing and fine-tuning of new report functionalities'</t>
  </si>
  <si>
    <t>'Minimum 3 years of relevant experience in finance or reporting area', 'Very good knowledge of Excel (including VBA) and PowerPoint', 'Experience in Power BI or another BI tool', 'Good understanding of corporate finance processes', 'Experience in collecting user requirements for new solutions', 'Very good command of written and spoken English', 'Graduate studies in Finance, IT or related fields', 'Has experience in HFM (optional), SharePoint (optional), Python (optional)'</t>
  </si>
  <si>
    <t>'Flexible working hours', 'Working in a hybrid mode', 'Private health care, accident insurance and MyBenefit system at your own disposal', 'Annual bonus, Holiday benefit and Christmas bonus every year', 'Internal trainings &amp; online Wednesday training sessions', 'Periodical beer allowance &amp; 0% beer available at the office', 'Co-financed lunch', 'Well-being platform', 'Social events: Annual Party, Family Picnic, and Thursday Bars in the office', 'Employee Referral Program', 'Language courses', 'Bike parking space and showers with changing rooms', 'Modern-ergonomic office space with chillout zone', 'Exciting growth and development opportunities within the organization', 'Working in a passionate, international environment', 'An excellent office location right in the heart of a vibrant city'</t>
  </si>
  <si>
    <t>building new report adding functionality existing one preparation maintenance flat file data loading source system documentation cooperation end user solving current issue testing fine tuning</t>
  </si>
  <si>
    <t xml:space="preserve"> c:business analyst  ji:0  Int:  c:financial analyst  ji:0  Int:  c:system analyst  ji:2  Int:system user  c:data scientist  ji:2  Int:data report  c:financial controller  ji:0  Int:  c:intern analyst  ji:0  Int:  c:security analyst  ji:0  Int:</t>
  </si>
  <si>
    <t>documentation one maintenance report data issue adding fine functionality testing existing end file cooperation loading flat solving current preparation source building tuning new</t>
  </si>
  <si>
    <t>['https://www.pracuj.pl/praca/senior-reporting-analyst-poznan-male-garbary-9,oferta,1002483235']</t>
  </si>
  <si>
    <t>[['https://www.pracuj.pl/praca/senior-reporting-analyst-poznan-male-garbary-9,oferta,1002483235'], 1, ['responsibilities-1', ['Building new reports &amp; adding new functionalities to existing ones', 'Preparation &amp; maintenance of existing reports', 'Flat file data loading into source system', 'Preparation &amp; maintenance of reports documentation', 'Cooperation with end users &amp; solving current issues', 'Testing and fine-tuning of new report functionalities']], ['requirements-1', ['Minimum 3 years of relevant experience in finance or reporting area', 'Very good knowledge of Excel (including VBA) and PowerPoint', 'Experience in Power BI or another BI tool', 'Good understanding of corporate finance processes', 'Experience in collecting user requirements for new solutions', 'Very good command of written and spoken English', 'Graduate studies in Finance, IT or related fields', 'Has experience in HFM (optional), SharePoint (optional), Python (optional)']], ['offered-1', ['Flexible working hours', 'Working in a hybrid mode', 'Private health care, accident insurance and MyBenefit system at your own disposal', 'Annual bonus, Holiday benefit and Christmas bonus every year', 'Internal trainings &amp; online Wednesday training sessions', 'Periodical beer allowance &amp; 0% beer available at the office', 'Co-financed lunch', 'Well-being platform', 'Social events: Annual Party, Family Picnic, and Thursday Bars in the office', 'Employee Referral Program', 'Language courses', 'Bike parking space and showers with changing rooms', 'Modern-ergonomic office space with chillout zone', 'Exciting growth and development opportunities within the organization', 'Working in a passionate, international environment', 'An excellent office location right in the heart of a vibrant city']], ['additional-module-1', ['Harmonized Reporting Team is established in Poznań. Main responsibility of the team is various reports preparation and maintenance. We have an ambition to create advanced Centre of Excellence which will participate in development of reporting for Carlsberg Group functions. Currently we are looking for individuals who want to be a part of it.']]]</t>
  </si>
  <si>
    <t>Senior Representative - Data Management &amp; Quantitative Analysis</t>
  </si>
  <si>
    <t>['https://www.pracuj.pl/praca/senior-representative-data-management-quantitative-analysis-wroclaw-swobodna-3,oferta,1002484056']</t>
  </si>
  <si>
    <t>[['https://www.pracuj.pl/praca/senior-representative-data-management-quantitative-analysis-wroclaw-swobodna-3,oferta,1002484056'], 1, ['responsibilities-1', ['Adds and maintains data on Eagle’s systems, inputs and verifies accuracy of information.', 'Ensures information entered by more junior team members is accurate.', 'Tests software enhancements and upgrades as necessary, and may provide recommendations for improvement.', 'Contributes and responses to data-related questions from internal and external clients and helps provide solutions.', 'Ensures that all customer responses are thoroughly documented and verified.']], ['requirements-1', ['Bachelor’s degree or the equivalent combination of education and experience.', '2-5 years of total work experience preferred.', 'Experience in the financial industry preferred.', 'Familiarity with market data sources such as Bloomberg, IDC, FactSet, etc.', 'Strong verbal and written communication skills.', 'Good problem-solving skills with excellent attention to detail.']],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he Eagle Managed Services (EMS) is part of BNY Mellon’s Asset Servicing business who works closely with a client’s front office, delivering services through the Eagle platform. EMS provides development and support for investment performance analysis, business operations for data management, data stewarding of job execution and workflows, data enrichment, and a wide variety of information delivery to client’s and their external partners.']], ['additional-module-2', ['We have an exciting opportunity for a talented Senior Representative, Data Management &amp; Quantitative Analysis to join our team in Wroclaw. As Analyst you will be responsible for supporting global clients in day-to-day operational market data needs, performing data stewarding and data management support through utilization of Eagle application. Supports day-to-day data management activities. Monitors data feeds and performs data scrubbing for security reference, portfolio reference and various asset type activity. Identifies and documents violations, exceptions, or occurrences exceeding tolerance thresholds. Independently compiles, synthesizes and reports on market data sources.']]]</t>
  </si>
  <si>
    <t>'Adds and maintains data on Eagle’s systems, inputs and verifies accuracy of information.', 'Ensures information entered by more junior team members is accurate.', 'Tests software enhancements and upgrades as necessary, and may provide recommendations for improvement.', 'Contributes and responses to data-related questions from internal and external clients and helps provide solutions.', 'Ensures that all customer responses are thoroughly documented and verified.'</t>
  </si>
  <si>
    <t>'Bachelor’s degree or the equivalent combination of education and experience.', '2-5 years of total work experience preferred.', 'Experience in the financial industry preferred.', 'Familiarity with market data sources such as Bloomberg, IDC, FactSet, etc.', 'Strong verbal and written communication skills.', 'Good problem-solving skills with excellent attention to detail.'</t>
  </si>
  <si>
    <t>representative data management quantitative analysis</t>
  </si>
  <si>
    <t>cos:business analyst  cos:0.877 cos:financial analyst  cos:0.868 cos:system analyst  cos:0.94 cos:data scientist  cos:0.931 cos:financial controller  cos:0.92 cos:intern analyst  cos:0.96 cos:security analyst  cos:0.943</t>
  </si>
  <si>
    <t>quantitative management representative</t>
  </si>
  <si>
    <t>add maintains data eagle system input verifies accuracy information ensures entered junior team member accurate test software enhancement upgrade necessary may provide recommendation improvement contributes response related question internal external client help solution customer thoroughly documented verified</t>
  </si>
  <si>
    <t xml:space="preserve"> c:business analyst  ji:2  Int:client customer  c:financial analyst  ji:0  Int:  c:system analyst  ji:1  Int:system  c:data scientist  ji:1  Int:data  c:financial controller  ji:0  Int:  c:intern analyst  ji:0  Int:  c:security analyst  ji:0  Int:</t>
  </si>
  <si>
    <t>improvement data add verified junior accuracy entered verifies information team help eagle input question accurate maintains solution thoroughly response necessary provide documented member contributes test external system enhancement internal upgrade may recommendation software related ensures</t>
  </si>
  <si>
    <t>Senior Risk Analyst</t>
  </si>
  <si>
    <t>['https://www.pracuj.pl/praca/senior-risk-analyst-krakow-stanislawa-klimeckiego-1,oferta,1002452099']</t>
  </si>
  <si>
    <t>[['https://www.pracuj.pl/praca/senior-risk-analyst-krakow-stanislawa-klimeckiego-1,oferta,1002452099'], 1, ['responsibilities-1', ['Ensure new business and day to day operations are in line with the firm’s stated risk appetite.', 'Support product division leaders in their proactive identification, measurement, management and monitoring of risk within the InServ line of business. Develop weekly management reporting for incidents tracking.', 'Promote a culture of risk awareness, transparency and escalation across the LOB.', 'Participate in various forums designed to assess new products and services to ensure all identified risks have been appropriately defined, proper mitigating controls have been implemented and all residual risks have been acknowledged and accepted by the business prior to launch.', 'Identify, assess and escalate trends, control weaknesses and support the development of sustainable solutions for the management of risk in the business.', 'Actively seek to Perform targeted risk/control reviews of Operational processes/workflows. Present findings and recommendations. Monitor/Track corrective action plans, analyze trends and assess root causes re: audit/regulatory findings, risk and control self-assessment gaps and risk events.', 'Leverage existing risk management tools, such as the Firmwide Risk Event Database (FRED) and Risk and Control Self-Assessment (RCSA) database to assist in analysis of risk matters/incidents.', 'Support the InServ Risk Leadership team with implementation of the risk and control framework within Investor Services (including governance, procedures, and risk-control infrastructure) for InServ’s strategy that aligns with the Firm’s risk management policies and meets regulatory expectations.', 'Develop and support training initiatives for InServ staff to promote risk awareness, risk culture and understanding of fundamental control principles.', 'Provide support and insights on industry best practice to initiatives impacting the Investor Services Line of Business.']], ['requirements-1', ['An analytical and enquiring mind.', 'Bachelor’s degree in finance or related discipline or equivalent work experience required.', '5+ years of relevant work experience in the funds industry.', 'Experience working in the financial services industry.', 'Strong written and verbal communication skills in Polish and English language including presentations.', 'Strong interpersonal, relationship and negotiation skills.', 'Motivated with ability to manage multiple tasks simultaneously, while meeting deadlines.', 'Understanding of operational procedures and controls related to fund services practices.', 'Strong analytical skills pertaining to risk identification.', 'Experience with Microsoft Office products.', 'Ability to articulate risk management policies and methodologies.', 'Knowledge of BBH products, services and practices, preferred.', 'Experience in the field of Transfer Agency and or Accounting/ Alternative Fund Serving Fund is an advantage.', 'Experience in Operations/ Internal Audit / Compliance / Risk Management.']],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At BBH we value diverse backgrounds, so if your experience looks a little different from what we've outlined and you think you can bring value to the role, we will still welcome your application!", '', 'Join us as a Senior Risk Analyst', '', 'Brown Brothers Harriman is currently recruiting an Investor Services Senior Risk Analyst. The successful candidate will be responsible for proactive identification, assessment, monitoring, measurement, and mitigation of operational risks. As a risk management subject matter expert, the Senior Risk Analyst will also provide analysis and support the Product Divisions in understanding their risk profile. This role will provide the right candidate with an opportunity to gain exposure to a variety of business functions, including other control functions such as Internal Audit, General Counsel and Compliance, and make an impact within a critical and highly visible firm.']],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5',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Ensure new business and day to day operations are in line with the firm’s stated risk appetite.', 'Support product division leaders in their proactive identification, measurement, management and monitoring of risk within the InServ line of business. Develop weekly management reporting for incidents tracking.', 'Promote a culture of risk awareness, transparency and escalation across the LOB.', 'Participate in various forums designed to assess new products and services to ensure all identified risks have been appropriately defined, proper mitigating controls have been implemented and all residual risks have been acknowledged and accepted by the business prior to launch.', 'Identify, assess and escalate trends, control weaknesses and support the development of sustainable solutions for the management of risk in the business.', 'Actively seek to Perform targeted risk/control reviews of Operational processes/workflows. Present findings and recommendations. Monitor/Track corrective action plans, analyze trends and assess root causes re: audit/regulatory findings, risk and control self-assessment gaps and risk events.', 'Leverage existing risk management tools, such as the Firmwide Risk Event Database (FRED) and Risk and Control Self-Assessment (RCSA) database to assist in analysis of risk matters/incidents.', 'Support the InServ Risk Leadership team with implementation of the risk and control framework within Investor Services (including governance, procedures, and risk-control infrastructure) for InServ’s strategy that aligns with the Firm’s risk management policies and meets regulatory expectations.', 'Develop and support training initiatives for InServ staff to promote risk awareness, risk culture and understanding of fundamental control principles.', 'Provide support and insights on industry best practice to initiatives impacting the Investor Services Line of Business.'</t>
  </si>
  <si>
    <t>'An analytical and enquiring mind.', 'Bachelor’s degree in finance or related discipline or equivalent work experience required.', '5+ years of relevant work experience in the funds industry.', 'Experience working in the financial services industry.', 'Strong written and verbal communication skills in Polish and English language including presentations.', 'Strong interpersonal, relationship and negotiation skills.', 'Motivated with ability to manage multiple tasks simultaneously, while meeting deadlines.', 'Understanding of operational procedures and controls related to fund services practices.', 'Strong analytical skills pertaining to risk identification.', 'Experience with Microsoft Office products.', 'Ability to articulate risk management policies and methodologies.', 'Knowledge of BBH products, services and practices, preferred.', 'Experience in the field of Transfer Agency and or Accounting/ Alternative Fund Serving Fund is an advantage.', 'Experience in Operations/ Internal Audit / Compliance / Risk Management.'</t>
  </si>
  <si>
    <t>ensure new business day operation line firm stated risk appetite support product division leader proactive identification measurement management monitoring within inserv develop weekly reporting incident tracking promote culture awareness transparency escalation across lob participate various forum designed ass service identified appropriately defined proper mitigating control implemented residual acknowledged accepted prior launch identify escalate trend weakness development sustainable solution actively seek perform targeted review operational process workflow present finding recommendation monitor track corrective action plan analyze root cause audit regulatory self assessment gap event leverage existing tool firmwide database fred rcsa assist analysis matter leadership team implementation framework investor including governance procedure infrastructure strategy aligns policy meet expectation training initiative staff understanding fundamental principle provide insight industry best practice impacting</t>
  </si>
  <si>
    <t xml:space="preserve"> c:business analyst  ji:8  Int:product management support monitoring service process operation business  c:financial analyst  ji:5  Int:risk control management support reporting  c:system analyst  ji:0  Int:  c:data scientist  ji:2  Int:analysis reporting  c:financial controller  ji:1  Int:audit  c:intern analyst  ji:0  Int:  c:security analyst  ji:0  Int:</t>
  </si>
  <si>
    <t>cause matter sustainable track expectation analysis workflow implemented fred tracking impacting review implementation understanding aligns escalation team inserv perform procedure prior self incident appetite infrastructure development control policy ass provide promote fundamental acknowledged assist plan staff ensure line identified transparency weekly firm various industry finding regulatory including lob monitor action investor recommendation measurement governance best operational insight risk practice identify seek weakness launch escalate tool firmwide framework assessment day initiative identification audit reporting accepted principle leader defined corrective new solution culture present across awareness trend actively targeted develop within leverage residual existing proactive analyze mitigating proper rcsa root meet training event division gap stated database strategy participate forum appropriately leadership designed</t>
  </si>
  <si>
    <t>Senior Risk Analyst (leasing industry)</t>
  </si>
  <si>
    <t>['https://www.pracuj.pl/praca/senior-risk-analyst-leasing-industry-warszawa,oferta,1002469571']</t>
  </si>
  <si>
    <t>[['https://www.pracuj.pl/praca/senior-risk-analyst-leasing-industry-warszawa,oferta,1002469571'], 1, ['responsibilities-1', ['Creditworthiness analysis of small and medium-sized corporate clients based on annual financial statements, other external information (e.g. from credit agencies) and own experience', 'Evaluation and recommendation on business transactions such as leasing, hire-purchase and loan commitments', 'Deciding on business transactions or initiating the decision-making -process', 'Monitoring of portfolio commitments on the basis of current information', 'Interdepartmental cooperation in structuring business transactions']], ['requirements-1', ['Education in banking, possibly supplemented by further training as a banking or leasing specialist', 'Several years of professional experience', 'Self-conception as a team player and problem solver', 'Distinct ability to work independently and on your own responsibility', 'Confident judgement and a high degree of quality awareness', 'Good MS Office skills (Word, Excel, PowerPoint)', 'Good communication skills', 'Good French language skills', 'Several years of experience in risk mgmt. at a bank or financing institution', 'Sound knowledge of financial statement and ratio analysis']], ['offered-1', ['Interesting work in an operational team in an international environment', 'The chance to play an active role in shaping a successful and growing company', 'Great working atmosphere', 'The possibility of professional development in the leasing industry for an independent financial institution', 'Competitive base salary with an annual bonus', 'Internal languages lessons', 'Private medical care', 'Life and health insurance', 'A package of educational and sports benefits on the Cafeteria platform', 'Office in the center of Warsaw, right next to the metro station.']], ['additional-module-1', ['The Senior Risk Analyst is responsible for analyzing and initiating the decision-making process to enter into and continuously monitor individual client exposures. In doing so, all risk-related factors are to be taken into account so that only risks in line with the risk strategy are entered into and the expected defaults are in a healthy relationship to the risk costs.']]]</t>
  </si>
  <si>
    <t>'Creditworthiness analysis of small and medium-sized corporate clients based on annual financial statements, other external information (e.g. from credit agencies) and own experience', 'Evaluation and recommendation on business transactions such as leasing, hire-purchase and loan commitments', 'Deciding on business transactions or initiating the decision-making -process', 'Monitoring of portfolio commitments on the basis of current information', 'Interdepartmental cooperation in structuring business transactions'</t>
  </si>
  <si>
    <t>'Education in banking, possibly supplemented by further training as a banking or leasing specialist', 'Several years of professional experience', 'Self-conception as a team player and problem solver', 'Distinct ability to work independently and on your own responsibility', 'Confident judgement and a high degree of quality awareness', 'Good MS Office skills (Word, Excel, PowerPoint)', 'Good communication skills', 'Good French language skills', 'Several years of experience in risk mgmt. at a bank or financing institution', 'Sound knowledge of financial statement and ratio analysis'</t>
  </si>
  <si>
    <t>'Interesting work in an operational team in an international environment', 'The chance to play an active role in shaping a successful and growing company', 'Great working atmosphere', 'The possibility of professional development in the leasing industry for an independent financial institution', 'Competitive base salary with an annual bonus', 'Internal languages lessons', 'Private medical care', 'Life and health insurance', 'A package of educational and sports benefits on the Cafeteria platform', 'Office in the center of Warsaw, right next to the metro station.'</t>
  </si>
  <si>
    <t>risk analyst leasing industry</t>
  </si>
  <si>
    <t>cos:business analyst  cos:0.904 cos:financial analyst  cos:0.915 cos:system analyst  cos:0.937 cos:data scientist  cos:0.935 cos:financial controller  cos:0.937 cos:intern analyst  cos:0.951 cos:security analyst  cos:0.946</t>
  </si>
  <si>
    <t>analyst industry leasing</t>
  </si>
  <si>
    <t>creditworthiness analysis small medium sized corporate client based annual financial statement external information credit agency experience evaluation recommendation business transaction leasing hire purchase loan commitment deciding initiating decision making process monitoring portfolio basis current interdepartmental cooperation structuring</t>
  </si>
  <si>
    <t xml:space="preserve"> c:business analyst  ji:6  Int:client monitoring transaction corporate process business  c:financial analyst  ji:3  Int:credit financial hire  c:system analyst  ji:0  Int:  c:data scientist  ji:1  Int:analysis  c:financial controller  ji:1  Int:financial  c:intern analyst  ji:0  Int:  c:security analyst  ji:0  Int:</t>
  </si>
  <si>
    <t>structuring analysis decision evaluation purchase medium information small initiating creditworthiness loan statement agency financial sized deciding hire credit interdepartmental leasing based experience cooperation portfolio basis external annual making recommendation current commitment</t>
  </si>
  <si>
    <t>['https://www.pracuj.pl/praca/senior-risk-analyst-warszawa-smolna-40,oferta,1002463861']</t>
  </si>
  <si>
    <t>[['https://www.pracuj.pl/praca/senior-risk-analyst-warszawa-smolna-40,oferta,1002463861'], 1, ['technologies-1', ['SQL', 'Python']], ['responsibilities-1', ['Co-designing and updating policies and procedures to optimize credit risk in Poland;', 'Managing the use of models that predict credit risk exposure in Poland;', 'Preparing portfolio quality reports;', 'Supporting the Country Manager in contacting and cooperating with local partners (e.g. credit bureaus);', 'Collaborating with the Product and Development Team in designing and building new risk tools and processes;']], ['requirements-1', ['Min. 3 years of experience in a similar position (in the area of credit risk) in the financial or fin-tech sector;', 'Practical knowledge and daily use of SQL;', 'Problem-solving attitude and decision-making skills;', 'University degree (preferred fields of study: economics, mathematics, quantitative methods, computer science and econometrics, etc.);', 'Fluency in English (min. level B2);']], ['offered-1', ['A well-located office in the center of Warsaw🏢 in a renovated tenement house (Smolna 40) or the possibility of hybrid work🏡 (work in the office once a week);', 'Flexible working hours;', '💰Cash equivalent due to hybrid work;', 'Promoting a healthy lifestyle - we offer co-financed MultiSport card 🤸\u200d♀️and private medical care🩺, drinking☕️ and fruit 🍎daily in the office, team events, 6 weeks🌴 of vacation and 4 whatever days or 5 days of additional paid leave for parents after child birth👶, etc.']], ['additional-module-3', ['If you join us, you have a chance to develop in the Risk Twisto team. We connect the world of credit risk with the world of business thanks to a broad understanding of common challenges. We refine the decision rules based on the analysis of interesting data. We also participate in many challenges and projects between different units in Twisto.', '', 'Working in the Twisto Risk Team gives you a lot of freedom in proposing new solutions. Thanks to the support of team members combined with independent thinking, this work allows for an active influence on the shape of the processes related to providing financing to Twisto clients.']]]</t>
  </si>
  <si>
    <t>'Co-designing and updating policies and procedures to optimize credit risk in Poland;', 'Managing the use of models that predict credit risk exposure in Poland;', 'Preparing portfolio quality reports;', 'Supporting the Country Manager in contacting and cooperating with local partners (e.g. credit bureaus);', 'Collaborating with the Product and Development Team in designing and building new risk tools and processes;'</t>
  </si>
  <si>
    <t>'Min. 3 years of experience in a similar position (in the area of credit risk) in the financial or fin-tech sector;', 'Practical knowledge and daily use of SQL;', 'Problem-solving attitude and decision-making skills;', 'University degree (preferred fields of study: economics, mathematics, quantitative methods, computer science and econometrics, etc.);', 'Fluency in English (min. level B2);'</t>
  </si>
  <si>
    <t>'A well-located office in the center of Warsaw🏢 in a renovated tenement house (Smolna 40) or the possibility of hybrid work🏡 (work in the office once a week);', 'Flexible working hours;', '💰Cash equivalent due to hybrid work;', 'Promoting a healthy lifestyle - we offer co-financed MultiSport card 🤸\u200d♀️and private medical care🩺, drinking☕️ and fruit 🍎daily in the office, team events, 6 weeks🌴 of vacation and 4 whatever days or 5 days of additional paid leave for parents after child birth👶, etc.'</t>
  </si>
  <si>
    <t>co designing updating policy procedure optimize credit risk poland managing use model predict exposure preparing portfolio quality report supporting country manager contacting cooperating local partner bureau collaborating product development team building new tool process</t>
  </si>
  <si>
    <t xml:space="preserve"> c:business analyst  ji:3  Int:manager process product  c:financial analyst  ji:2  Int:credit risk  c:system analyst  ji:0  Int:  c:data scientist  ji:1  Int:report  c:financial controller  ji:0  Int:  c:intern analyst  ji:0  Int:  c:security analyst  ji:0  Int:</t>
  </si>
  <si>
    <t>bureau risk report model predict tool country team optimize managing procedure exposure contacting designing building new credit development policy co use local partner supporting quality poland collaborating portfolio updating preparing cooperating</t>
  </si>
  <si>
    <t>Senior Sales Analyst</t>
  </si>
  <si>
    <t>['https://www.pracuj.pl/praca/senior-sales-analyst-warszawa,oferta,1002367302']</t>
  </si>
  <si>
    <t>[['https://www.pracuj.pl/praca/senior-sales-analyst-warszawa,oferta,1002367302'], 1, ['responsibilities-1', ['Support data driven decision', 'Provide business analyses to support strategic insight and business decisions in area of Sales Analytics', 'Ensure data readiness for project, develop Business Cases and follow up process for business models with historical information and trend estimations', 'Provide regular reports/dashboards following Central and Cluster guideline to ensure no duplication.', 'Ensure end users are onboarded with delivered tools', 'Business analysis and comprehensive studies to ensure high standard service to the key stakeholders', 'Participate in business projects, supporting data driven decision making']], ['requirements-1', ['At least 3 years in similar position', 'Business orientated', 'Advanced Excel skills', 'Basics of SQL', 'Fluent written &amp; spoken English', 'Strong analytical skills, keen sense on details']], ['offered-1', ['Contract of employ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 'Exposure on international, matrix environment', 'Avon’s shop in the office', 'Corporate library', 'Referral program', 'Our purpose is to help women and once a year we offer them a health check in the office', 'Modern, beautiful interiors with Avon']]]</t>
  </si>
  <si>
    <t>'Support data driven decision', 'Provide business analyses to support strategic insight and business decisions in area of Sales Analytics', 'Ensure data readiness for project, develop Business Cases and follow up process for business models with historical information and trend estimations', 'Provide regular reports/dashboards following Central and Cluster guideline to ensure no duplication.', 'Ensure end users are onboarded with delivered tools', 'Business analysis and comprehensive studies to ensure high standard service to the key stakeholders', 'Participate in business projects, supporting data driven decision making'</t>
  </si>
  <si>
    <t>'At least 3 years in similar position', 'Business orientated', 'Advanced Excel skills', 'Basics of SQL', 'Fluent written &amp; spoken English', 'Strong analytical skills, keen sense on details'</t>
  </si>
  <si>
    <t>'Contract of employ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 'Exposure on international, matrix environment', 'Avon’s shop in the office', 'Corporate library', 'Referral program', 'Our purpose is to help women and once a year we offer them a health check in the office', 'Modern, beautiful interiors with Avon'</t>
  </si>
  <si>
    <t>support data driven decision provide business analysis strategic insight area sale analytics ensure readiness project develop case follow process model historical information trend estimation regular report dashboard following central cluster guideline duplication end user onboarded delivered tool comprehensive study high standard service key stakeholder participate supporting making</t>
  </si>
  <si>
    <t xml:space="preserve"> c:business analyst  ji:7  Int:project support sale service process business  c:financial analyst  ji:2  Int:support  c:system analyst  ji:2  Int:user key  c:data scientist  ji:4  Int:data analysis analytics report  c:financial controller  ji:0  Int:  c:intern analyst  ji:0  Int:  c:security analyst  ji:0  Int:</t>
  </si>
  <si>
    <t>stakeholder insight user data analysis report guideline key case decision model cluster tool end historical information duplication strategic high area onboarded regular standard driven dashboard central delivered readiness trend develop provide supporting follow study following ensure comprehensive making estimation participate analytics</t>
  </si>
  <si>
    <t>['https://www.pracuj.pl/praca/senior-sales-analyst-warszawa,oferta,1002439943']</t>
  </si>
  <si>
    <t>[['https://www.pracuj.pl/praca/senior-sales-analyst-warszawa,oferta,1002439943'], 1, ['responsibilities-1', ['Support data driven decision', 'Provide business analyses to support strategic insight and business decisions in area of Sales Analytics', 'Ensure data readiness for project, develop Business Cases and follow up process for business models with historical information and trend estimations', 'Provide regular reports/dashboards following Central and Cluster guideline to ensure no duplication.', 'Ensure end users are onboarded with delivered tools', 'Business analysis and comprehensive studies to ensure high standard service to the key stakeholders', 'Participate in business projects, supporting data driven decision making']], ['requirements-1', ['At least 3 years in similar position', 'Business orientated', 'Advanced Excel skills', 'Basics of SQL', 'Fluent written &amp; spoken English', 'Strong analytical skills, keen sense on details']], ['offered-1', ['Contract of employ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 'Exposure on international, matrix environment', 'Avon’s shop in the office', 'Corporate library', 'Referral program', 'Our purpose is to help women and once a year we offer them a health check in the office', 'Modern, beautiful interiors with Avon']]]</t>
  </si>
  <si>
    <t>Senior SAP EWM Business Analyst/ 1315</t>
  </si>
  <si>
    <t>['https://www.pracuj.pl/praca/senior-sap-ewm-business-analyst-1315-warszawa-domaniewska-39a,oferta,1002500215']</t>
  </si>
  <si>
    <t>[['https://www.pracuj.pl/praca/senior-sap-ewm-business-analyst-1315-warszawa-domaniewska-39a,oferta,1002500215'], 1, ['technologies-1', ['SAP']], ['responsibilities-1', ['Contribute to the design and implementation of the standard SAP EWM template to support the required business processes,', 'Configure the SAP EWM module MFS which interfaces to warehouse automation,', 'You will also be involved in dialogue with Product Supply colleagues across the supply chain.']], ['requirements-1', ['SAP EWM experience with proven implementation track record,', 'You have several years of experience configuring within SAP Logistics modules and have a solid understanding of integration between the modules and systems,', 'Fluent in both written and spoken English', 'You are experienced working in an Agile Organisation,', 'Experience with the pharmaceutical industry and GxP regulations.']], ['training-space-1', ['intracompany training', 'technical knowledge exchange within the company']], ['offered-1', ['Technical growth, including education and certifications,', 'International projects in Scandinavian business culture,', 'Long term cooperation across multiple projects and sectors,', 'Transparently built relations based on trust and fair play,', 'Co-financed benefit package (private healthcare, Multisport card).']]]</t>
  </si>
  <si>
    <t>'Contribute to the design and implementation of the standard SAP EWM template to support the required business processes,', 'Configure the SAP EWM module MFS which interfaces to warehouse automation,', 'You will also be involved in dialogue with Product Supply colleagues across the supply chain.'</t>
  </si>
  <si>
    <t>'SAP EWM experience with proven implementation track record,', 'You have several years of experience configuring within SAP Logistics modules and have a solid understanding of integration between the modules and systems,', 'Fluent in both written and spoken English', 'You are experienced working in an Agile Organisation,', 'Experience with the pharmaceutical industry and GxP regulations.'</t>
  </si>
  <si>
    <t>'Technical growth, including education and certifications,', 'International projects in Scandinavian business culture,', 'Long term cooperation across multiple projects and sectors,', 'Transparently built relations based on trust and fair play,', 'Co-financed benefit package (private healthcare, Multisport card).'</t>
  </si>
  <si>
    <t>sap ewm business analyst 1315</t>
  </si>
  <si>
    <t xml:space="preserve"> c:business analyst  ji:1  Int:business  c:financial analyst  ji:0  Int:  c:system analyst  ji:2  Int:sap  c:data scientist  ji:0  Int:  c:financial controller  ji:0  Int:  c:intern analyst  ji:0  Int:  c:security analyst  ji:0  Int:</t>
  </si>
  <si>
    <t>cos:business analyst  cos:0.885 cos:financial analyst  cos:0.879 cos:system analyst  cos:0.957 cos:data scientist  cos:0.939 cos:financial controller  cos:0.914 cos:intern analyst  cos:0.952 cos:security analyst  cos:0.951</t>
  </si>
  <si>
    <t>analyst 1315 ewm business</t>
  </si>
  <si>
    <t>contribute design implementation standard sap ewm template support required business process configure module mf interface warehouse automation also involved dialogue product supply colleague across chain</t>
  </si>
  <si>
    <t xml:space="preserve"> c:business analyst  ji:6  Int:product support automation process supply business  c:financial analyst  ji:1  Int:support  c:system analyst  ji:1  Int:sap  c:data scientist  ji:0  Int:  c:financial controller  ji:0  Int:  c:intern analyst  ji:0  Int:  c:security analyst  ji:0  Int:</t>
  </si>
  <si>
    <t>involved sap module across dialogue warehouse implementation configure design required interface chain mf template ewm standard colleague also contribute</t>
  </si>
  <si>
    <t>Senior Security Analyst</t>
  </si>
  <si>
    <t>['https://www.pracuj.pl/praca/senior-security-analyst-krakow-opolska-100,oferta,1002390651']</t>
  </si>
  <si>
    <t>[['https://www.pracuj.pl/praca/senior-security-analyst-krakow-opolska-100,oferta,1002390651'], 1, ['technologies-1', []], ['responsibilities-1', ['Identifying and driving process improvements in Security Operations and Incidents.', 'Coordinating Security Monitoring and Incident Handling efforts across multiple business units during response.', 'Ensuring threats are identified and escalated accordingly.', 'Investigating and finding root causes of incidents and document the lessons learned.']], ['requirements-1', ['Have IT Security related recognition in any of CEH, CCNA, SANS, CISSP.', 'Have Knowledge of traditional Endpoint, Network, Perimeter and Endpoint Detection Response security product solutions.', 'Demonstrate exposure to Windows, Linux and Open-Source Intelligence.', 'Have experience of detailed security event analysis, event investigation and validation, correlation and trending.', 'Have knowledge of security tools and technology (e.g., IDS/IPS, Firewall, Host IDS / IPS, Antivirus, Spunk).', 'Understand malware analysis, reverse engineering and Digital forensics.']], ['offered-1', ['At Akamai, we will provide you with opportunities to grow, flourish, and achieve great things. Our benefit options are designed to meet your individual needs for today and in the future. We provide benefits surrounding all aspects of your life:', '', '•\tYour health', '•\tYour finances', '•\tYour family', '•\tYour time at work', '•\tYour time pursuing other endeavors', '', 'Our benefit plan options are designed to meet your individual needs and budget, both today and in the future.']], ['additional-module-1', ["FlexBase, Akamai's Global Flexible Working Program, is based on the principles that are helping us create the best workplace in the world. When our colleagues said that flexible working was important to them, we listened. We also know flexible working is important to many of the incredible people considering joining Akamai. FlexBase, gives 95% of employees the choice to work from their home, their office, or both (in the country advertised). This permanent workplace flexibility program is consistent and fair globally, to help us find incredible talent, virtually anywhere. We are happy to discuss working options for this role and encourage you to speak with your recruiter in more detail when you apply.", '', 'Learn what makes Akamai a great place to work', '', 'Connect with us on social and see what life at Akamai is like!']], ['additional-module-2', ["At Akamai, we're curious, innovative, collaborative and tenacious. We celebrate diversity of thought and we hold an unwavering belief that we can make a meaningful difference. Our teams use their global perspectives to put customers at the forefront of everything they do, so if you are people-centric, you'll thrive here."]], ['additional-module-3', ['Are you seeking an opportunity to make a real difference in a company with a global reach and exciting services and clients? Come join us and grow with a team of people who will energize and inspire you!', '', 'Akamai Technologies is an Affirmative Action, Equal Opportunity Employer that values the strength that diversity brings to the workplace. All qualified applicants will receive consideration for employment and will not be discriminated against on the basis of gender, gender identity, sexual orientation, race/ethnicity, protected veteran status, disability, or other protected group status.', '', 'Akamai is committed to complying with COVID-19 requirements in the countries where it operates. For locations or roles subject to vaccination mandates, we require proof of vaccination, if permitted, as a condition of employment. We will provide additional details regarding our vaccine record submission protocols during the hiring and onboarding process.']]]</t>
  </si>
  <si>
    <t>'Identifying and driving process improvements in Security Operations and Incidents.', 'Coordinating Security Monitoring and Incident Handling efforts across multiple business units during response.', 'Ensuring threats are identified and escalated accordingly.', 'Investigating and finding root causes of incidents and document the lessons learned.'</t>
  </si>
  <si>
    <t>'Have IT Security related recognition in any of CEH, CCNA, SANS, CISSP.', 'Have Knowledge of traditional Endpoint, Network, Perimeter and Endpoint Detection Response security product solutions.', 'Demonstrate exposure to Windows, Linux and Open-Source Intelligence.', 'Have experience of detailed security event analysis, event investigation and validation, correlation and trending.', 'Have knowledge of security tools and technology (e.g., IDS/IPS, Firewall, Host IDS / IPS, Antivirus, Spunk).', 'Understand malware analysis, reverse engineering and Digital forensics.'</t>
  </si>
  <si>
    <t>'At Akamai, we will provide you with opportunities to grow, flourish, and achieve great things. Our benefit options are designed to meet your individual needs for today and in the future. We provide benefits surrounding all aspects of your life:', '', '•\tYour health', '•\tYour finances', '•\tYour family', '•\tYour time at work', '•\tYour time pursuing other endeavors', '', 'Our benefit plan options are designed to meet your individual needs and budget, both today and in the future.'</t>
  </si>
  <si>
    <t>identifying driving process improvement security operation incident coordinating monitoring handling effort across multiple business unit response ensuring threat identified escalated accordingly investigating finding root cause document lesson learned</t>
  </si>
  <si>
    <t xml:space="preserve"> c:business analyst  ji:4  Int:operation process business monitoring  c:financial analyst  ji:0  Int:  c:system analyst  ji:0  Int:  c:data scientist  ji:0  Int:  c:financial controller  ji:0  Int:  c:intern analyst  ji:0  Int:  c:security analyst  ji:1  Int:security</t>
  </si>
  <si>
    <t>cause improvement across lesson threat escalated response identifying multiple learned security document effort ensuring root accordingly coordinating identified finding handling unit incident driving investigating</t>
  </si>
  <si>
    <t>Senior Security Analyst (SOC)</t>
  </si>
  <si>
    <t>['https://www.pracuj.pl/praca/senior-security-analyst-soc-warszawa-aleje-jerozolimskie-162,oferta,1002419858']</t>
  </si>
  <si>
    <t>[['https://www.pracuj.pl/praca/senior-security-analyst-soc-warszawa-aleje-jerozolimskie-162,oferta,1002419858'], 1, ['technologies-1', []], ['responsibilities-1', ['Administrowanie rozwiązaniami z obszaru bezpieczeństwa', 'Koordynowanie testów bezpieczeństwa przy udziale firm zewnętrznych oraz nadzorowanie procesu łatania podatności', 'Opracowywanie i wdrażanie rozwiązań z dziedziny bezpieczeństwa IT i bezpieczeństwa informacji', 'Współpraca z zespołami z obszaru IT w zakresie budowy architektury bezpieczeństwa w tym wsparcie przy projektowaniu nowych i modyfikacji istniejących usług opartych o chmurę prywatną, hybrydową oraz publiczną', 'Proponowanie najlepszych rozwiązań związanych z bezpieczeństwem informacji w oparciu o standardy bezpieczeństwa, w tym normy ISO, standardy NIST, regulacje prawne i normy w zakresie bezpieczeństwa', 'Obsługa i raportowanie incydentów bezpieczeństwa przy współpracy z zespołami uczestniczącymi w procesie']], ['requirements-1', ['Minimum dwuletnie doświadczenie w obszarze bezpieczeństwa IT', 'Znajomość standardów bezpiecznej konfiguracji systemów teleinformatycznych oraz sieci', 'Doświadczenie w administrowaniu rozwiązaniami z obszaru bezpieczeństwa teleinformatycznego (firewall, IDS/IPS, SIEM, SOAR, WAF, EDR, PAM, PGP, VM)', 'Znajomość mechanizmów bezpieczeństwa w kontekście rozwiązań chmurowych (publicznych, prywatnych, hybrydowych)', 'Znajomość Standardów ISO 27001, 27017, 27018', 'Praktyczna wiedza z zakresu projektowania, opracowywania i doskonalenia standardów i procedur bezpieczeństwa IT', 'Znajomość języka angielskiego pozwalającą na swobodną komunikację mailową oraz podczas spotkań (minimum B2)', 'Certyfikaty potwierdzające kompetencje z zakresu IT Security']], ['work-organization-1', []], ['offered-1', ['Zdobycie doświadczenia zawodowego w jednym z największych grup ubezpieczeniowych w Polsce', 'Zatrudnienie w oparciu o umowę o pracę (również w formie telepracy)', 'Elastyczny czas rozpoczęcia pracy (między 7.30 a 9.00)', 'Prywatna opieka medyczna', 'Możliwość zakupu karty Multisport', 'Dofinansowanie do szkoleń, kursów i studiów podyplomowych', 'Dostęp do platformy e-learningowej (kursy przygotowawcze do różnych certyfikacji z obszaru IT)', 'Zniżki na firmowe produkty ubezpieczeniowe (również dla rodziny i znajomych)', 'Kompleksowy onboarding, w tym wsparcie Buddy’ego', 'Program Poleceń Pracowniczych', 'Wewnętrzne inicjatywy charytatywne, sportowe i integracyjne', 'Akcje komunikacyjne dotyczące profilaktyki zdrowia i wellbeing’u (spotkania z ekspertami i webinary)']]]</t>
  </si>
  <si>
    <t>'Administration of security solutions', 'Coordinating security tests with the participation of external companies and overseeing the process of patching vulnerabilities', 'Development and implementation of solutions in the field of IT security and information security', 'Cooperation with IT teams in the field of building security architecture in including support in designing new and modifying existing services based on private, hybrid and public clouds', 'Proposing the best solutions related to information security based on security standards, including ISO standards, NIST standards, legal regulations and security standards', 'Handling and reporting security incidents in cooperation with teams participating in the process'</t>
  </si>
  <si>
    <t>'Minimum two years of experience in the area of ​​IT security', 'Knowledge of standards for secure configuration of ICT systems and networks', 'Experience in administering ICT security solutions (firewall, IDS/IPS, SIEM, SOAR, WAF, EDR, PAM, PGP, VM )', 'Knowledge of security mechanisms in the context of cloud solutions (public, private, hybrid)', 'Knowledge of ISO 27001, 27017, 27018', 'Practical knowledge of designing, developing and improving IT security standards and procedures', 'Knowledge of English language allowing for free communication by e-mail and during meetings (minimum B2)', 'Certificates confirming competences in the field of IT Security'</t>
  </si>
  <si>
    <t>'Gaining professional experience in one of the largest insurance groups in Poland', 'Employment based on an employment contract (also in the form of telework)', 'Flexible starting time (between 7.30 and 9.00)', 'Private medical care', ' Possibility to purchase a Multisport card', 'Co-financing for training, courses and post-graduate studies', 'Access to the e-learning platform (preparatory courses for various IT certifications)', 'Discounts on company insurance products (also for family and friends)' , 'Comprehensive onboarding, including Buddy's support', 'Employee Referral Program', 'Internal charity, sports and integration initiatives', 'Communication campaigns on preventive health and wellbeing (meetings with experts and webinars)'</t>
  </si>
  <si>
    <t>security analyst soc</t>
  </si>
  <si>
    <t>cos:business analyst  cos:0.921 cos:financial analyst  cos:0.897 cos:system analyst  cos:0.956 cos:data scientist  cos:0.956 cos:financial controller  cos:0.936 cos:intern analyst  cos:0.948 cos:security analyst  cos:0.953</t>
  </si>
  <si>
    <t>administration security solution coordinating test participation external company overseeing process patching vulnerability development implementation field it information cooperation team building architecture including support designing new modifying existing service based private hybrid public cloud proposing best related standard iso nist legal regulation handling reporting incident participating</t>
  </si>
  <si>
    <t xml:space="preserve"> c:business analyst  ji:3  Int:support service process  c:financial analyst  ji:2  Int:support reporting  c:system analyst  ji:1  Int:it  c:data scientist  ji:2  Int:reporting cloud  c:financial controller  ji:0  Int:  c:intern analyst  ji:0  Int:  c:security analyst  ji:1  Int:security</t>
  </si>
  <si>
    <t>administration public regulation security implementation information private team participation field proposing nist company modifying vulnerability cloud incident designing reporting building new development solution hybrid iso participating patching it existing based cooperation legal coordinating test external overseeing including handling related architecture standard best</t>
  </si>
  <si>
    <t>['https://www.pracuj.pl/praca/senior-security-analyst-soc-warszawa-aleje-jerozolimskie-162,oferta,1002496146']</t>
  </si>
  <si>
    <t>[['https://www.pracuj.pl/praca/senior-security-analyst-soc-warszawa-aleje-jerozolimskie-162,oferta,1002496146'], 1, ['technologies-1', []], ['responsibilities-1', ['Administrowanie rozwiązaniami z obszaru bezpieczeństwa', 'Koordynowanie testów bezpieczeństwa przy udziale firm zewnętrznych oraz nadzorowanie procesu łatania podatności', 'Opracowywanie i wdrażanie rozwiązań z dziedziny bezpieczeństwa IT i bezpieczeństwa informacji', 'Współpraca z zespołami z obszaru IT w zakresie budowy architektury bezpieczeństwa w tym wsparcie przy projektowaniu nowych i modyfikacji istniejących usług opartych o chmurę prywatną, hybrydową oraz publiczną', 'Proponowanie najlepszych rozwiązań związanych z bezpieczeństwem informacji w oparciu o standardy bezpieczeństwa, w tym normy ISO, standardy NIST, regulacje prawne i normy w zakresie bezpieczeństwa', 'Obsługa i raportowanie incydentów bezpieczeństwa przy współpracy z zespołami uczestniczącymi w procesie']], ['requirements-1', ['Minimum dwuletnie doświadczenie w obszarze bezpieczeństwa IT', 'Znajomość standardów bezpiecznej konfiguracji systemów teleinformatycznych oraz sieci', 'Doświadczenie w administrowaniu rozwiązaniami z obszaru bezpieczeństwa teleinformatycznego (firewall, IDS/IPS, SIEM, SOAR, WAF, EDR, PAM, PGP, VM)', 'Znajomość mechanizmów bezpieczeństwa w kontekście rozwiązań chmurowych (publicznych, prywatnych, hybrydowych)', 'Znajomość Standardów ISO 27001, 27017, 27018', 'Praktyczna wiedza z zakresu projektowania, opracowywania i doskonalenia standardów i procedur bezpieczeństwa IT', 'Znajomość języka angielskiego pozwalającą na swobodną komunikację mailową oraz podczas spotkań (minimum B2)', 'Certyfikaty potwierdzające kompetencje z zakresu IT Security']], ['work-organization-1', []], ['offered-1', ['Zdobycie doświadczenia zawodowego w jednym z największych grup ubezpieczeniowych w Polsce', 'Zatrudnienie w oparciu o umowę o pracę (również w formie telepracy) lub B2B', 'Elastyczny czas rozpoczęcia pracy (między 7.30 a 9.00)', 'Prywatna opieka medyczna', 'Możliwość zakupu karty Multisport', 'Dofinansowanie do szkoleń, kursów i studiów podyplomowych', 'Dostęp do platformy e-learningowej (kursy przygotowawcze do różnych certyfikacji z obszaru IT)', 'Zniżki na firmowe produkty ubezpieczeniowe (również dla rodziny i znajomych)', 'Kompleksowy onboarding, w tym wsparcie Buddy’ego', 'Program Poleceń Pracowniczych', 'Wewnętrzne inicjatywy charytatywne, sportowe i integracyjne', 'Akcje komunikacyjne dotyczące profilaktyki zdrowia i wellbeing’u (spotkania z ekspertami i webinary)']]]</t>
  </si>
  <si>
    <t>'Gaining professional experience in one of the largest insurance groups in Poland', 'Employment based on an employment contract (also in the form of telework) or B2B', 'Flexible start time (between 7.30 and 9.00)', 'Private medical care' , 'Possibility to purchase a Multisport card', 'Co-financing for training, courses and post-graduate studies', 'Access to the e-learning platform (preparatory courses for various IT certifications)', 'Discounts on company insurance products (also for family and friends )', 'Comprehensive onboarding, including Buddy's support', 'Employee Referral Program', 'Internal charity, sports and integration initiatives', 'Communication campaigns on preventive health and wellbeing (meetings with experts and webinars)'</t>
  </si>
  <si>
    <t>Senior Specialist – Data Scientist within Global KYC Delivery Tribe</t>
  </si>
  <si>
    <t>['https://www.pracuj.pl/praca/senior-specialist-data-scientist-within-global-kyc-delivery-tribe-warszawa-aleja-jana-pawla-ii-22,oferta,1002371574']</t>
  </si>
  <si>
    <t>[['https://www.pracuj.pl/praca/senior-specialist-data-scientist-within-global-kyc-delivery-tribe-warszawa-aleja-jana-pawla-ii-22,oferta,1002371574'], 1, ['responsibilities-1', ['Identification and analysis of business issues in Transaction Monitoring Lookback data,', 'Communicating and aligning with stakeholders to agree approach for data set,', 'Preparing setup and generating alerts.']], ['requirements-1', ['You have a university degree (preferably in IT, Engineering, Math or Economics/Business),', 'You have 2-3 years (or more) of working experience in IT process,', 'You have advanced SQL and Python (Spark) skills with proven track of utilizing the skills at work,', 'You have industry knowledge and experience in performing data analysis / analytics,', 'You are familiar with data analysis packages/suites and you have an understanding of data governance, data quality and data quality remediation,', 'You can facilitate decision-making to drive complex analytical issues to a conclusion,', 'You have an ability to recover from setbacks, learn from critical feedback or failure, and persevere in the face of adversity,', 'You have strong interpersonal skills, and you are self-organized,', 'You have proactive, can-do, no surprises and positive mind-set,', 'You are fluent in English speaking and in writing,', 'You have experience in Agile/Scrum/DevOps,', 'Experience in working with data in the areas of Financial Economic Crime, Anti Money Laundering and/or Compliance,', 'AML related accreditation or certification,', 'Knowledge of domestic and international payment flows (like SWIFT).']], ['additional-module-1', ['ING Hubs Poland is looking to recruit Data Scientist for Remediation Specials squad within the Global KYC Delivery Tribe. This profile is a strategic role required for delivery contributing to the overall Global KYC Delivery Tribe landscape for Remediation projects.', '', 'The Data Scientist will closely work with the Product Owner, business stakeholders from Remediation Pillar Squads and FCCS Platform Squad for Global KYC Transaction Monitoring within the Delivery Tribe.']]]</t>
  </si>
  <si>
    <t>'Identification and analysis of business issues in Transaction Monitoring Lookback data,', 'Communicating and aligning with stakeholders to agree approach for data set,', 'Preparing setup and generating alerts.'</t>
  </si>
  <si>
    <t>'You have a university degree (preferably in IT, Engineering, Math or Economics/Business),', 'You have 2-3 years (or more) of working experience in IT process,', 'You have advanced SQL and Python (Spark) skills with proven track of utilizing the skills at work,', 'You have industry knowledge and experience in performing data analysis / analytics,', 'You are familiar with data analysis packages/suites and you have an understanding of data governance, data quality and data quality remediation,', 'You can facilitate decision-making to drive complex analytical issues to a conclusion,', 'You have an ability to recover from setbacks, learn from critical feedback or failure, and persevere in the face of adversity,', 'You have strong interpersonal skills, and you are self-organized,', 'You have proactive, can-do, no surprises and positive mind-set,', 'You are fluent in English speaking and in writing,', 'You have experience in Agile/Scrum/DevOps,', 'Experience in working with data in the areas of Financial Economic Crime, Anti Money Laundering and/or Compliance,', 'AML related accreditation or certification,', 'Knowledge of domestic and international payment flows (like SWIFT).'</t>
  </si>
  <si>
    <t>specialist data scientist within  kyc delivery tribe</t>
  </si>
  <si>
    <t xml:space="preserve"> c:business analyst  ji:0  Int:  c:financial analyst  ji:0  Int:  c:system analyst  ji:0  Int:  c:data scientist  ji:2  Int:data scientist  c:financial controller  ji:0  Int:  c:intern analyst  ji:0  Int:  c:security analyst  ji:1  Int:kyc</t>
  </si>
  <si>
    <t>cos:business analyst  cos:0.927 cos:financial analyst  cos:0.902 cos:system analyst  cos:0.943 cos:data scientist  cos:0.949 cos:financial controller  cos:0.932 cos:intern analyst  cos:0.953 cos:security analyst  cos:0.94</t>
  </si>
  <si>
    <t xml:space="preserve"> specialist kyc within tribe delivery</t>
  </si>
  <si>
    <t>identification analysis business issue transaction monitoring lookback data communicating aligning stakeholder agree approach set preparing setup generating alert</t>
  </si>
  <si>
    <t xml:space="preserve"> c:business analyst  ji:3  Int:transaction business monitoring  c:financial analyst  ji:0  Int:  c:system analyst  ji:0  Int:  c:data scientist  ji:2  Int:data analysis  c:financial controller  ji:0  Int:  c:intern analyst  ji:0  Int:  c:security analyst  ji:0  Int:</t>
  </si>
  <si>
    <t>stakeholder communicating data issue analysis lookback agree aligning set preparing approach identification generating setup alert</t>
  </si>
  <si>
    <t>Senior Technical Analyst – ClientOS Engineer</t>
  </si>
  <si>
    <t>['https://www.pracuj.pl/praca/senior-technical-analyst-clientos-engineer-warszawa-zlota-59,oferta,1002396604']</t>
  </si>
  <si>
    <t>[['https://www.pracuj.pl/praca/senior-technical-analyst-clientos-engineer-warszawa-zlota-59,oferta,1002396604'], 1, ['technologies-1', []], ['responsibilities-1', ['Creating a roadmap of Windows ClientOS considering its features and security aspects', 'Setting the security standard of Windows Client OS, which should be aligned with group’s security standard', 'Engineering the configuration of Windows Client Build, which includes the applications and security settings', 'Reviewing processes and identifying gaps for seamless delivery of Windows and Systrack implementation', 'Identifying risks in process implementation to avoid any instance of data leak or cyber-attack', 'Planning, designing and implementing Applocker in Windows 10\\11', 'Creating strategy for Cloud adoption related to ClientOS having a view of overall Modern', 'Consulting and advising services for business, systems and technology development, production services for systems integration, product evaluation, projects', 'Understanding the broader business, economic and market environment in which the group operates', 'Understanding and acquiring business objectives and priorities']], ['requirements-1', ['Min. 6 years of experience in a similar role', 'Knowledge of Windows 10/11 at expert level', 'Knowledge of MDM – Intune\\SCCM, Microsoft 365 Suite, Cyber Security', 'Experience with Windows Security and Cyber Security at an advanced level', 'Ability to identify key issues and put in place appropriate controls and measures', 'Past experience with interacting and delivering projects by working with cross functional teams', 'Good communication skills', 'Fluent English']],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Creating a roadmap of Windows ClientOS considering its features and security aspects', 'Setting the security standard of Windows Client OS, which should be aligned with group’s security standard', 'Engineering the configuration of Windows Client Build, which includes the applications and security settings', 'Reviewing processes and identifying gaps for seamless delivery of Windows and Systrack implementation', 'Identifying risks in process implementation to avoid any instance of data leak or cyber-attack', 'Planning, designing and implementing Applocker in Windows 10\\11', 'Creating strategy for Cloud adoption related to ClientOS having a view of overall Modern', 'Consulting and advising services for business, systems and technology development, production services for systems integration, product evaluation, projects', 'Understanding the broader business, economic and market environment in which the group operates', 'Understanding and acquiring business objectives and priorities'</t>
  </si>
  <si>
    <t>'Min. 6 years of experience in a similar role', 'Knowledge of Windows 10/11 at expert level', 'Knowledge of MDM – Intune\\SCCM, Microsoft 365 Suite, Cyber Security', 'Experience with Windows Security and Cyber Security at an advanced level', 'Ability to identify key issues and put in place appropriate controls and measures', 'Past experience with interacting and delivering projects by working with cross functional teams', 'Good communication skills', 'Fluent English'</t>
  </si>
  <si>
    <t>technical analyst clientos engineer</t>
  </si>
  <si>
    <t>cos:business analyst  cos:0.891 cos:financial analyst  cos:0.866 cos:system analyst  cos:0.966 cos:data scientist  cos:0.935 cos:financial controller  cos:0.916 cos:intern analyst  cos:0.97 cos:security analyst  cos:0.953</t>
  </si>
  <si>
    <t>analyst technical clientos</t>
  </si>
  <si>
    <t>creating roadmap window clientos considering feature security aspect setting standard client o aligned group engineering configuration build includes application reviewing process identifying gap seamless delivery systrack implementation risk avoid instance data leak cyber attack planning designing implementing applocker 10 11 strategy cloud adoption related view overall modern consulting advising service business system technology development production integration product evaluation project understanding broader economic market environment operates acquiring objective priority</t>
  </si>
  <si>
    <t xml:space="preserve"> c:business analyst  ji:8  Int:project market product client service process planning business  c:financial analyst  ji:1  Int:risk  c:system analyst  ji:1  Int:system  c:data scientist  ji:2  Int:data cloud  c:financial controller  ji:0  Int:  c:intern analyst  ji:0  Int:  c:security analyst  ji:1  Int:security</t>
  </si>
  <si>
    <t>11 includes identifying evaluation creating environment implementation understanding group view operates instance cloud configuration leak roadmap development systrack setting build delivery engineering technology seamless system related advising avoid implementing risk data clientos modern objective window consulting aspect security integration adoption 10 priority designing aligned acquiring cyber production application feature overall attack broader economic gap strategy o applocker considering standard reviewing</t>
  </si>
  <si>
    <t>Senior Test Analyst – Market Operation</t>
  </si>
  <si>
    <t>['https://www.pracuj.pl/praca/senior-test-analyst-market-operation-pomeranian,oferta,9840462']</t>
  </si>
  <si>
    <t>[['https://www.pracuj.pl/praca/senior-test-analyst-market-operation-pomeranian,oferta,9840462'], 1, ['responsibilities-1', ['Support testing approach throughout the entire technologies’ lifecycles that address areas such as functionality, compatibility, reliability and usability', "Lead a wide range of quality control planning and execution activities in alignment with the organisation's standards and strategy to ensure that software meets or exceeds specified business and customer needs", 'Gather testing requirements by evaluating the product requirement specifications and raise clarifications with product owners, business analysts, business users, etc.', 'Develop, execute and maintain test scripts/cases autonomously – manual, automation, and supporting analysis. Assigns required tests to Associates', 'Lead the ongoing maintenance of customer technologies, resolving issues and escalating where necessary', 'Recommend and support the implementation of improvements to quality control frameworks, processes and best practices', 'Build trusting relationships with team and colleagues, collaborating closely with the team', 'Communicate clearly with team and keep clear lines of communication open to ensure full understanding of tasks, asking questions where needed', 'Deliver results in a very short time after joining, and in tight timeframes']], ['requirements-1', ['Experience as a Senior Test Analyst in QA area and User Acceptance Testing', 'Good knowledge in software quality assurance processes and methodologies', 'Good experience in manual and test automation testing', 'Good experience in the software development life cycle and one programming language, preferably in multi-tiered applications', 'Test preparation and execution experience', 'Experience of Agile and Waterfall methodologies', 'Strong problem solving and good analytical skills (defect analysis and reporting)', 'Ability to learn new processes and systems quickly', 'Key Behaviours:', 'Integrity:', 'Has the sustained drive and energy to deliver service to time and quality', 'Willingly puts in the effort to ensure activities completed on time and to the quality required', 'Partnership', 'Deals with conflict successfully', 'Seeks information/inputs from colleagues/clients', 'Innovation', 'Open to and willingly adopts new processes/ approaches/ ways of working', 'Suggests new ways of work or improvements to the existing processes', 'Excellence:', 'Oral and written communications are tailored to their audience’s needs', 'Pro-active and demonstrates initiative', 'Prioritises activities according to business and operational need', 'Shows high level of problem analysis and solving', 'Analyses issues to identify the most appropriate solutions', 'Utilises all available resources and toolsets to investigate and resolve problems']], ['offered-1', ['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t>
  </si>
  <si>
    <t>'Support testing approach throughout the entire technologies’ lifecycles that address areas such as functionality, compatibility, reliability and usability', "Lead a wide range of quality control planning and execution activities in alignment with the organisation's standards and strategy to ensure that software meets or exceeds specified business and customer needs", 'Gather testing requirements by evaluating the product requirement specifications and raise clarifications with product owners, business analysts, business users, etc.', 'Develop, execute and maintain test scripts/cases autonomously – manual, automation, and supporting analysis. Assigns required tests to Associates', 'Lead the ongoing maintenance of customer technologies, resolving issues and escalating where necessary', 'Recommend and support the implementation of improvements to quality control frameworks, processes and best practices', 'Build trusting relationships with team and colleagues, collaborating closely with the team', 'Communicate clearly with team and keep clear lines of communication open to ensure full understanding of tasks, asking questions where needed', 'Deliver results in a very short time after joining, and in tight timeframes'</t>
  </si>
  <si>
    <t>'Experience as a Senior Test Analyst in QA area and User Acceptance Testing', 'Good knowledge in software quality assurance processes and methodologies', 'Good experience in manual and test automation testing', 'Good experience in the software development life cycle and one programming language, preferably in multi-tiered applications', 'Test preparation and execution experience', 'Experience of Agile and Waterfall methodologies', 'Strong problem solving and good analytical skills (defect analysis and reporting)', 'Ability to learn new processes and systems quickly', 'Key Behaviours:', 'Integrity:', 'Has the sustained drive and energy to deliver service to time and quality', 'Willingly puts in the effort to ensure activities completed on time and to the quality required', 'Partnership', 'Deals with conflict successfully', 'Seeks information/inputs from colleagues/clients', 'Innovation', 'Open to and willingly adopts new processes/ approaches/ ways of working', 'Suggests new ways of work or improvements to the existing processes', 'Excellence:', 'Oral and written communications are tailored to their audience’s needs', 'Pro-active and demonstrates initiative', 'Prioritises activities according to business and operational need', 'Shows high level of problem analysis and solving', 'Analyses issues to identify the most appropriate solutions', 'Utilises all available resources and toolsets to investigate and resolve problems'</t>
  </si>
  <si>
    <t>'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t>
  </si>
  <si>
    <t>test analyst market operation</t>
  </si>
  <si>
    <t xml:space="preserve"> c:business analyst  ji:2  Int:operation market  c:financial analyst  ji:0  Int:  c:system analyst  ji:0  Int:  c:data scientist  ji:0  Int:  c:financial controller  ji:0  Int:  c:intern analyst  ji:0  Int:  c:security analyst  ji:0  Int:</t>
  </si>
  <si>
    <t>cos:business analyst  cos:0.873 cos:financial analyst  cos:0.874 cos:system analyst  cos:0.948 cos:data scientist  cos:0.923 cos:financial controller  cos:0.918 cos:intern analyst  cos:0.971 cos:security analyst  cos:0.951</t>
  </si>
  <si>
    <t>analyst test</t>
  </si>
  <si>
    <t>support testing approach throughout entire technology lifecycles address area functionality compatibility reliability usability lead wide range quality control planning execution activity alignment organisation standard strategy ensure software meet exceeds specified business customer need gather requirement evaluating product specification raise clarification owner analyst user etc develop execute maintain test script case autonomously manual automation supporting analysis assigns required associate ongoing maintenance resolving issue escalating necessary recommend implementation improvement framework process best practice build trusting relationship team colleague collaborating closely communicate clearly keep clear line communication open full understanding task asking question needed deliver result short time joining tight timeframes</t>
  </si>
  <si>
    <t xml:space="preserve"> c:business analyst  ji:9  Int:product support automation customer process owner planning business  c:financial analyst  ji:3  Int:support control  c:system analyst  ji:1  Int:user  c:data scientist  ji:2  Int:analysis associate  c:financial controller  ji:0  Int:  c:intern analyst  ji:0  Int:  c:security analyst  ji:0  Int:</t>
  </si>
  <si>
    <t>maintain resolving execution gather analysis issue communicate clear closely communication implementation understanding exceeds team short entire specified raise autonomously alignment need keep clarification control timeframes necessary clearly lead build assigns recommend ensure required line technology address relationship approach etc best open analyst improvement evaluating user reliability maintenance asking requirement practice case functionality activity framework execute organisation area specification ongoing script lifecycles question colleague result needed task usability associate develop manual testing supporting throughout quality collaborating trusting range meet test wide escalating joining tight deliver time compatibility strategy software full standard</t>
  </si>
  <si>
    <t>Senior Treasury Analyst</t>
  </si>
  <si>
    <t>['https://www.pracuj.pl/praca/senior-treasury-analyst-krakow-aleja-generala-tadeusza-bora-komorowskiego-25,oferta,1002490782']</t>
  </si>
  <si>
    <t>[['https://www.pracuj.pl/praca/senior-treasury-analyst-krakow-aleja-generala-tadeusza-bora-komorowskiego-25,oferta,1002490782'], 1, ['responsibilities-1', ['Execute daily Treasury operations including, but not limited to, global liquidity management, debt management, investments, and intercompany activities', 'Implement treasury processes &amp; reporting improvements', 'Comply with Treasury policies &amp; procedures', 'Maintain treasury process documentation', 'Support bank account &amp; bank portal administration', 'Work closely with cross-functional groups such as Accounting, AP, Tax, and IT', 'Assess foreign exchange/interest rate/currency risks', 'Assist Treasury leadership with implementation of the short-term and long-term global cash flow forecasting process, and prepare the cash flow projections', 'Execute daily cash operations, borrowings, and investment of excess cash', 'Assist with the various cross-functional partnerships with Accounting, AP, Tax, and IT teams to align on business processes and overall communication', 'Provide analytical support to management and stakeholders on an as needed basis']], ['requirements-1', ['Bachelor’s degree in Finance, Accountancy or Business required.', 'MBA preferred, CFA / CPA / CTP designations a plus.', '3+ years of relevant Treasury operational experience with strong knowledge of capital markets, financial instruments, and risk management principles', 'Experienced in global cash management', 'Strategic thinker and able to effectively articulate issues, solutions &amp; decisions', 'Ability to understand regional and country regulations &amp; implications, and apply them to day-to-day Treasury activities', 'Observable business and financial acumen', 'Ability to handle multiple priorities under tight deadlines and assist with driving projects to completion', 'Strong organization, communication, and time management skills', 'High energy level and pro-active in seeking outcomes', 'Microsoft MS office applications, especially PowerPoint and Excel', 'The successful candidate will also have a track record of building strategic working relationships globally, both internally and externally']], ['offered-1', ['Hybrid or remote working model in Poland', 'Private healthcare including dental care – MEDICOVER', 'Life and long-term disability insurance – GENERALI', 'Social benefits: Gym card (MULTISPORT), Christmas vouchers, vacation and childcare subsidies,', 'Home Office', 'Allowance for working from home 150 PLN net monthly extra', 'Tuition reimbursement', 'Referral awards', 'Internal career development opportunities in multiple business areas', 'Modern office facility including parking lot', 'Bike ride subsidy', 'CSR &amp; sports activities', 'Relaxation, gaming, and nursery room', 'and up to 4 additional days of vacation.']], ['additional-module-1', ['The Treasury Analyst plays a pivotal role in supporting Treasury leadership to realize and execute on broader Company and Finance functional objectives. At the operational level, the Treasury Analyst is responsible for executing daily treasury activities such as daily cash liquidity management through positioning, intercompany debt management, and bank account management. They are also expected to work cross-functionally, with Accounting, AP, Tax, and IT on capital markets, payments, and intercompany debt.']]]</t>
  </si>
  <si>
    <t>'Execute daily Treasury operations including, but not limited to, global liquidity management, debt management, investments, and intercompany activities', 'Implement treasury processes &amp; reporting improvements', 'Comply with Treasury policies &amp; procedures', 'Maintain treasury process documentation', 'Support bank account &amp; bank portal administration', 'Work closely with cross-functional groups such as Accounting, AP, Tax, and IT', 'Assess foreign exchange/interest rate/currency risks', 'Assist Treasury leadership with implementation of the short-term and long-term global cash flow forecasting process, and prepare the cash flow projections', 'Execute daily cash operations, borrowings, and investment of excess cash', 'Assist with the various cross-functional partnerships with Accounting, AP, Tax, and IT teams to align on business processes and overall communication', 'Provide analytical support to management and stakeholders on an as needed basis'</t>
  </si>
  <si>
    <t>'Bachelor’s degree in Finance, Accountancy or Business required.', 'MBA preferred, CFA / CPA / CTP designations a plus.', '3+ years of relevant Treasury operational experience with strong knowledge of capital markets, financial instruments, and risk management principles', 'Experienced in global cash management', 'Strategic thinker and able to effectively articulate issues, solutions &amp; decisions', 'Ability to understand regional and country regulations &amp; implications, and apply them to day-to-day Treasury activities', 'Observable business and financial acumen', 'Ability to handle multiple priorities under tight deadlines and assist with driving projects to completion', 'Strong organization, communication, and time management skills', 'High energy level and pro-active in seeking outcomes', 'Microsoft MS office applications, especially PowerPoint and Excel', 'The successful candidate will also have a track record of building strategic working relationships globally, both internally and externally'</t>
  </si>
  <si>
    <t>'Hybrid or remote working model in Poland', 'Private healthcare including dental care – MEDICOVER', 'Life and long-term disability insurance – GENERALI', 'Social benefits: Gym card (MULTISPORT), Christmas vouchers, vacation and childcare subsidies,', 'Home Office', 'Allowance for working from home 150 PLN net monthly extra', 'Tuition reimbursement', 'Referral awards', 'Internal career development opportunities in multiple business areas', 'Modern office facility including parking lot', 'Bike ride subsidy', 'CSR &amp; sports activities', 'Relaxation, gaming, and nursery room', 'and up to 4 additional days of vacation.'</t>
  </si>
  <si>
    <t>treasury analyst</t>
  </si>
  <si>
    <t xml:space="preserve"> c:business analyst  ji:0  Int:  c:financial analyst  ji:2  Int:treasury  c:system analyst  ji:0  Int:  c:data scientist  ji:0  Int:  c:financial controller  ji:0  Int:  c:intern analyst  ji:0  Int:  c:security analyst  ji:0  Int:</t>
  </si>
  <si>
    <t>cos:business analyst  cos:0.863 cos:financial analyst  cos:0.875 cos:system analyst  cos:0.927 cos:data scientist  cos:0.918 cos:financial controller  cos:0.923 cos:intern analyst  cos:0.956 cos:security analyst  cos:0.935</t>
  </si>
  <si>
    <t>execute daily treasury operation including limited global liquidity management debt investment intercompany activity implement process reporting improvement comply policy procedure maintain documentation support bank account portal administration work closely cross functional group accounting ap tax it ass foreign exchange interest rate currency risk assist leadership implementation short term long cash flow forecasting prepare projection borrowing excess various partnership team align business overall communication provide analytical stakeholder needed basis</t>
  </si>
  <si>
    <t xml:space="preserve"> c:business analyst  ji:5  Int:management support process operation business  c:financial analyst  ji:9  Int:risk management support accounting investment account reporting tax treasury  c:system analyst  ji:1  Int:it  c:data scientist  ji:2  Int:reporting analytical  c:financial controller  ji:1  Int:accounting  c:intern analyst  ji:0  Int:  c:security analyst  ji:0  Int:</t>
  </si>
  <si>
    <t>flow maintain closely currency comply communication operation analytical implementation intercompany team group short partnership long procedure documentation policy ass provide process limited term global portal assist basis including ap various daily interest business stakeholder improvement administration functional rate cross activity cash work execute foreign excess needed borrowing align implement debt it forecasting overall bank prepare exchange liquidity projection leadership</t>
  </si>
  <si>
    <t>Senior Treasury and Liquidity Analyst</t>
  </si>
  <si>
    <t>['https://www.pracuj.pl/praca/senior-treasury-and-liquidity-analyst-wroclaw,oferta,1002385065']</t>
  </si>
  <si>
    <t>[['https://www.pracuj.pl/praca/senior-treasury-and-liquidity-analyst-wroclaw,oferta,1002385065'], 1, ['responsibilities-1', ['Join us as a Senior Analyst in our Liquidity Measurement and Reporting (LMR) team. In this role, you will be responsible for producing and providing high quality Liquidity reports for Regulators and internal clients through various reports and ad hoc analysis. This role is an outstanding opportunity for you if you are looking to specialize around the growing world of bank liquidity management matters and regulations. You will have broad exposure to senior management and a wide range of critical liquidity management matters.', '', 'Your future colleagues', "LMR is within the Bank’s Global Treasury department with teams located globally, responsible for Liquidity reporting produced by Credit Suisse and its subsidiaries for the main regulators (FINMA, PRA and FED) and other authorities, as well as for management information (MI) to support various functions to support bank’s liquidity management. As a part of the team you will work on reporting and providing data analysis support on the Bank's global liquidity management. Together with your colleagues you will be responsible for preparation of reporting using an in house databases, query tools and multiple systems &amp; applications as well as responding to many ad-hoc requests. We additionally support a lot of banks projects &amp; initiatives relating to liquidity, legal entity reporting, different financial instruments reporting (Structured Notes, Derivatives, Equities, Fixed Income Debt). We are a department which values Diversity and Inclusion (D&amp;I) and is committed to realizing the firm’s D&amp;I ambition which is an integral part of our global cultural values."]], ['requirements-1', ['3+ years of proven experience in Accounting, Finance, Risk Management, analysis within a banking environment are preferred. However, applicants from other backgrounds with relevant skills will be considered.', 'Proficiency in Excel. VBA knowledge would be a great plus.', 'Knowledge of the asset, liability and basic financial products commonly employed in financial markets for trading and risk management purposes would be very beneficial. Basic knowledge is a requirement.', 'Understands the value of diversity in the workplace and is dedicated to fostering an inclusive culture in all aspects of working life.']],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t>
  </si>
  <si>
    <t>'Join us as a Senior Analyst in our Liquidity Measurement and Reporting (LMR) team. In this role, you will be responsible for producing and providing high quality Liquidity reports for Regulators and internal clients through various reports and ad hoc analysis. This role is an outstanding opportunity for you if you are looking to specialize around the growing world of bank liquidity management matters and regulations. You will have broad exposure to senior management and a wide range of critical liquidity management matters.', '', 'Your future colleagues', "LMR is within the Bank’s Global Treasury department with teams located globally, responsible for Liquidity reporting produced by Credit Suisse and its subsidiaries for the main regulators (FINMA, PRA and FED) and other authorities, as well as for management information (MI) to support various functions to support bank’s liquidity management. As a part of the team you will work on reporting and providing data analysis support on the Bank's global liquidity management. Together with your colleagues you will be responsible for preparation of reporting using an in house databases, query tools and multiple systems &amp; applications as well as responding to many ad-hoc requests. We additionally support a lot of banks projects &amp; initiatives relating to liquidity, legal entity reporting, different financial instruments reporting (Structured Notes, Derivatives, Equities, Fixed Income Debt). We are a department which values Diversity and Inclusion (D&amp;I) and is committed to realizing the firm’s D&amp;I ambition which is an integral part of our global cultural values."</t>
  </si>
  <si>
    <t>'3+ years of proven experience in Accounting, Finance, Risk Management, analysis within a banking environment are preferred. However, applicants from other backgrounds with relevant skills will be considered.', 'Proficiency in Excel. VBA knowledge would be a great plus.', 'Knowledge of the asset, liability and basic financial products commonly employed in financial markets for trading and risk management purposes would be very beneficial. Basic knowledge is a requirement.', 'Understands the value of diversity in the workplace and is dedicated to fostering an inclusive culture in all aspects of working life.'</t>
  </si>
  <si>
    <t>treasury liquidity analyst</t>
  </si>
  <si>
    <t>cos:business analyst  cos:0.892 cos:financial analyst  cos:0.909 cos:system analyst  cos:0.933 cos:data scientist  cos:0.932 cos:financial controller  cos:0.944 cos:intern analyst  cos:0.95 cos:security analyst  cos:0.943</t>
  </si>
  <si>
    <t>analyst liquidity</t>
  </si>
  <si>
    <t>join u senior analyst liquidity measurement reporting lmr team role responsible producing providing high quality report regulator internal client various ad hoc analysis outstanding opportunity looking specialize around growing world bank management matter regulation broad exposure wide range critical future colleague within global treasury department located globally produced credit suisse subsidiary main finma pra fed authority well information mi support function part work data together preparation using house database query tool multiple system application responding many request additionally lot project initiative relating legal entity different financial instrument structured note derivative equity fixed income debt value diversity inclusion committed realizing firm ambition integral cultural</t>
  </si>
  <si>
    <t xml:space="preserve"> c:business analyst  ji:4  Int:project support client management  c:financial analyst  ji:7  Int:credit management support financial reporting derivative treasury  c:system analyst  ji:1  Int:system  c:data scientist  ji:4  Int:data analysis report reporting  c:financial controller  ji:1  Int:financial  c:intern analyst  ji:0  Int:  c:security analyst  ji:0  Int:</t>
  </si>
  <si>
    <t>regulator matter relating join together producing analysis inclusion fixed hoc instrument integral critical senior opportunity regulation subsidiary different information outstanding lmr team pra value part client around exposure future ambition well world equity u mi role house fed legal main global entity using looking firm providing system various globally measurement located preparation broad many project analyst data report diversity function note authority multiple growing tool query realizing work initiative produced high ad structured department colleague finma suisse within debt application responsible quality request committed bank range wide cultural specialize internal income responding lot additionally database liquidity</t>
  </si>
  <si>
    <t>Senior Valuation Controller</t>
  </si>
  <si>
    <t>['https://www.pracuj.pl/praca/senior-valuation-controller-krakow-kapelanka-42a,oferta,1002436355']</t>
  </si>
  <si>
    <t>[['https://www.pracuj.pl/praca/senior-valuation-controller-krakow-kapelanka-42a,oferta,1002436355'], 1, ['responsibilities-1', ['The job holder would be a part of Valuation team within Product Control Krakow. Main responsibilities include ensuring that financial instruments of the Global Markets Business are appropriately valued and controlled with respect of best practices which incorporate IFRS accounting standard, HSBC Group policies, procedures and other relevant guidance.', 'Overseeing preparation of IPV (Independent Price Verification), FVA (Fair Value Adjustment), PVA (Prudent Valuation) and FVL (Fair Value Levelling).', 'Working on improving controls and implementing valuation methodologies.', 'Analyzing Valuations model restrictions and recommendations.', 'Coordinating preparation of appropriate Management Information for various committees.', 'Delivering a single view of the P&amp;L and Balance Sheet through cooperation with Business Financial Control and Core Product Control.', 'Building relationships with key stakeholders including other Product Control functions, Quantitative Analytics, Front Office, Market Risk Management, IT and Operations.', 'Reengineering and streamlining of processes to achieve economy of scale and increased service quality.']], ['requirements-1', ['University graduate from a reputed institution in financial or economic subject or university graduate in Mathematics, Physics, Engineering or similar.', 'Strong understanding of financial instruments and valuation techniques.', 'Working experience with Fair Value Framework will be an asset.', 'Knowledge of market risk factors.', 'Advanced Excel is a must, knowledge of VBA is preferred, Access &amp; SQL will be an advantage.', 'Excellent analytical skills and a proactive approach to problem solving.', 'Excellent written English and oral communication skills.', 'Excellent interpersonal skills.', 'Ambitious, driven and enthusiastic. Must be able to work independently.', 'CFA / FRM qualification (also in progress) will be an asset.']], ['offered-1', ['Initial and on-the-job training to ensure smooth transition into the role.', 'Interesting path of career in an international organization.', 'Wide variety of responsibilities in finance within investment banking.', 'Engagement in projects of high importance for the banking sector, related to the most recent regulatory changes.', 'Opportunity of personal development and increasing one’s professional value (language courses, technical trainings etc.).', 'Private health care, employees’ benefits.']]]</t>
  </si>
  <si>
    <t>'The job holder would be a part of Valuation team within Product Control Krakow. Main responsibilities include ensuring that financial instruments of the Global Markets Business are appropriately valued and controlled with respect of best practices which incorporate IFRS accounting standard, HSBC Group policies, procedures and other relevant guidance.', 'Overseeing preparation of IPV (Independent Price Verification), FVA (Fair Value Adjustment), PVA (Prudent Valuation) and FVL (Fair Value Levelling).', 'Working on improving controls and implementing valuation methodologies.', 'Analyzing Valuations model restrictions and recommendations.', 'Coordinating preparation of appropriate Management Information for various committees.', 'Delivering a single view of the P&amp;L and Balance Sheet through cooperation with Business Financial Control and Core Product Control.', 'Building relationships with key stakeholders including other Product Control functions, Quantitative Analytics, Front Office, Market Risk Management, IT and Operations.', 'Reengineering and streamlining of processes to achieve economy of scale and increased service quality.'</t>
  </si>
  <si>
    <t>'University graduate from a reputed institution in financial or economic subject or university graduate in Mathematics, Physics, Engineering or similar.', 'Strong understanding of financial instruments and valuation techniques.', 'Working experience with Fair Value Framework will be an asset.', 'Knowledge of market risk factors.', 'Advanced Excel is a must, knowledge of VBA is preferred, Access &amp; SQL will be an advantage.', 'Excellent analytical skills and a proactive approach to problem solving.', 'Excellent written English and oral communication skills.', 'Excellent interpersonal skills.', 'Ambitious, driven and enthusiastic. Must be able to work independently.', 'CFA / FRM qualification (also in progress) will be an asset.'</t>
  </si>
  <si>
    <t>'Initial and on-the-job training to ensure smooth transition into the role.', 'Interesting path of career in an international organization.', 'Wide variety of responsibilities in finance within investment banking.', 'Engagement in projects of high importance for the banking sector, related to the most recent regulatory changes.', 'Opportunity of personal development and increasing one’s professional value (language courses, technical trainings etc.).', 'Private health care, employees’ benefits.'</t>
  </si>
  <si>
    <t>valuation controller</t>
  </si>
  <si>
    <t xml:space="preserve"> c:business analyst  ji:0  Int:  c:financial analyst  ji:2  Int:valuation  c:system analyst  ji:0  Int:  c:data scientist  ji:0  Int:  c:financial controller  ji:1  Int:controller  c:intern analyst  ji:0  Int:  c:security analyst  ji:0  Int:</t>
  </si>
  <si>
    <t>cos:business analyst  cos:0.893 cos:financial analyst  cos:0.89 cos:system analyst  cos:0.949 cos:data scientist  cos:0.927 cos:financial controller  cos:0.941 cos:intern analyst  cos:0.962 cos:security analyst  cos:0.949</t>
  </si>
  <si>
    <t>job holder would part valuation team within product control krakow main responsibility include ensuring financial instrument global market business appropriately valued controlled respect best practice incorporate ifrs accounting standard hsbc group policy procedure relevant guidance overseeing preparation ipv independent price verification fva fair value adjustment pva prudent fvl levelling working improving implementing methodology analyzing model restriction recommendation coordinating appropriate management information various committee delivering single view balance sheet cooperation core building relationship key stakeholder including function quantitative analytics front office risk it operation reengineering streamlining process achieve economy scale increased service quality</t>
  </si>
  <si>
    <t xml:space="preserve"> c:business analyst  ji:7  Int:market product management service process operation business  c:financial analyst  ji:6  Int:risk control management valuation accounting financial  c:system analyst  ji:2  Int:it key  c:data scientist  ji:1  Int:analytics  c:financial controller  ji:2  Int:financial accounting  c:intern analyst  ji:0  Int:  c:security analyst  ji:0  Int:</t>
  </si>
  <si>
    <t>increased hsbc accounting verification instrument price delivering ifrs information economy analyzing team value group part balance view office procedure reengineering fvl building valued control policy committee core job cooperation global would main fair ipv including various relationship improving prudent recommendation methodology preparation analytics implementing best stakeholder risk sheet independent practice valuation holder key function model working include pva adjustment incorporate ensuring respect krakow financial relevant guidance responsibility levelling quantitative front single controlled within it fva scale quality streamlining restriction coordinating overseeing achieve appropriate appropriately standard</t>
  </si>
  <si>
    <t>Senior Web Analyst</t>
  </si>
  <si>
    <t>['https://www.pracuj.pl/praca/senior-web-analyst-warszawa-aleje-jerozolimskie-132,oferta,1002436080']</t>
  </si>
  <si>
    <t>[['https://www.pracuj.pl/praca/senior-web-analyst-warszawa-aleje-jerozolimskie-132,oferta,1002436080'], 1, ['technologies-1', ['Firebase', 'Google Tag Manager', 'BPMN', 'Matomo', 'Amplitude', 'Piwik Pro', 'Mixpanel', 'Tealeaf']], ['responsibilities-1', ['Tworzenie standardów analitycznych', 'Wdrażanie standardów analitycznych w organizacji', 'Proponowanie i monitoring KPI', 'Tworzenie rekomendacji projektowych, udział we wdrażaniu zmian do projektów bądź istniejących usług']], ['requirements-1', ['Minimum 4-letnie doświadczenie w pracy z danymi w tym minimum 2 lata doświadczenia zawodowego na podobnym stanowisku', 'Umiejętność samodzielnego planowania i kompleksowej koordynacji procesu wdrażania standardów analitycznych', 'Analiza lejków konwersyjnych i wsparcie w optymalizacji współczynnika konwersji procesów w aplikacji mobilnej i webowej', 'Znajomość Firebase Analytics w szczególności do mierzenia ruchu oraz tagowania eventów w aplikacji mobilnej', 'Znajomość Google Analitycs oraz Google Tag Manager', 'Umiejętność syntetycznego i ciekawego przedstawiania wniosków z analiz – w formie raportów, prezentacji, czy one pagerów', 'Otwartość na poszukiwanie i naukę nowych metod analizy', 'Zdolność do kreatywnego rozwiązywania problemów oraz analityczne myślenie', 'Doświadczenie we współpracy z Product Owner’ami, projektantami UX oraz zespołem badawczym', 'Bardzo dobra organizacja pracy własnej, w tym umiejętność szacowania pracochłonności zadań', 'Dociekliwość, umiejętność pogłębiania tematu i budowania hipotez.', 'Wykształcenie wyższe - preferowane kierunki: informatyka, ekonometria, ekonomia i finanse', 'Doświadczenie w tworzeniu i realizowaniu testów A/B', 'Podstawowa znajomość notacji BPM', 'Znajomość innych narządzie analitycznych: Matomo, Amplitude, Piwik Pro, Mixpanel, Tealeaf']], ['offered-1', ['Pracę w największej firmie IT w Polsce tworzącej usługi dla Obywateli', 'Zatrudnienie na podstawie umowy o pracę', 'Praca w 100% zdalna, ale jeśli masz ochotę, to zapraszamy do biura, które znajduje się Dworca Zachodniego (Ale. Jerozolimskie 132)', 'Bezpłatny parking podziemny', 'Elastyczne godziny pracy, start między 7:00 a 10:00', 'Udział w zróżnicowanych technicznie projektach', 'Dostęp do najnowszych technologii', 'Otwarty zespół ludzi nastawionych na rozwój', 'Możliwość podnoszenia swoich kwalifikacji, wewnętrzne i zewnętrzne szkolenia, dofinansowanie do studiów', 'Benefity: m.in. prywatna opieka medyczna, ubezpieczenie na życie, karta sportowa, wczasy pod gruszą, dofinansowania na wydarzenia-kulturalno-sportowe, dodatkowy płatny dzień wolny z okazji urodzin, premie roczne, premie uznaniowe']]]</t>
  </si>
  <si>
    <t>'Creating analytical standards', 'Implementing analytical standards in the organization', 'Proposing and monitoring KPIs', 'Creating project recommendations, participating in the implementation of changes to projects or existing services'</t>
  </si>
  <si>
    <t>'A minimum of 4 years of experience in working with data, including a minimum of 2 years of professional experience in a similar position', 'The ability to independently plan and comprehensively coordinate the process of implementing analytical standards', 'Analysis of conversion funnels and support in optimizing the conversion rate of processes in the mobile application and website', 'Knowledge of Firebase Analytics, in particular for measuring traffic and tagging events in the mobile application', 'Knowledge of Google Analitycs and Google Tag Manager', 'Ability to present analysis conclusions in a synthetic and interesting way - in the form of reports, presentations or pagers' , 'Openness to seek and learn new methods of analysis', 'Creative problem solving and analytical thinking', 'Experience in working with Product Owners, UX designers and the research team', 'Very good organization of own work, including the ability to estimating the workload of tasks', 'Inquisitiveness, the ability to explore the topic and build hypotheses.', 'Higher education - preferred majors: IT, econometrics, economics and finance', 'Experience in creating and implementing A/B tests', 'Basic knowledge of BPM notation ', 'Knowledge of other analytical tools: Matomo, Amplitude, Piwik Pro, Mixpanel, Tealeaf'</t>
  </si>
  <si>
    <t>'Firebase', 'Google Tag Manager', 'BPMN', 'Matomo', 'Amplitude', 'Piwik Pro', 'Mixpanel', 'Tealeaf'</t>
  </si>
  <si>
    <t>web analyst</t>
  </si>
  <si>
    <t>cos:business analyst  cos:0.836 cos:financial analyst  cos:0.827 cos:system analyst  cos:0.936 cos:data scientist  cos:0.912 cos:financial controller  cos:0.884 cos:intern analyst  cos:0.968 cos:security analyst  cos:0.936</t>
  </si>
  <si>
    <t>creating analytical standard implementing organization proposing monitoring kpis project recommendation participating implementation change existing service</t>
  </si>
  <si>
    <t xml:space="preserve"> c:business analyst  ji:3  Int:project service monitoring  c:financial analyst  ji:0  Int:  c:system analyst  ji:0  Int:  c:data scientist  ji:1  Int:analytical  c:financial controller  ji:0  Int:  c:intern analyst  ji:0  Int:  c:security analyst  ji:0  Int:</t>
  </si>
  <si>
    <t>proposing participating implementation change recommendation standard organization existing kpis creating analytical implementing</t>
  </si>
  <si>
    <t>Senior Workday Integration Analyst</t>
  </si>
  <si>
    <t>['https://www.pracuj.pl/praca/senior-workday-integration-analyst-warszawa-polna-11,oferta,1002412265']</t>
  </si>
  <si>
    <t>[['https://www.pracuj.pl/praca/senior-workday-integration-analyst-warszawa-polna-11,oferta,1002412265'], 1, ['technologies-1', ['XML', 'JSON']], ['responsibilities-1', ['Investigate and analyze complex technical incidents received from L1 support and identify if root cause is data, configuration, or technical issue', 'Perform impact analysis, recommend solution, implement changes for issues detected in Workday custom integrations', 'Identify possible performance improvements for Workday custom integrations', 'Recognize patterns/ re-occurrence of incidents, and propose technical and process improvements to minimize volume/ magnitude of impact', 'Participate in ticket escalation meetings with L3 support to discuss investigation and solution strategies', "Collaborate effectively with Workday support specialists across modules or business areas within the greater team, and raise tickets to appropriate group when work is out of scope of Workday Technical Team's supported area or application", "Peer review teammates' solution and deliverables"]], ['requirements-1', ['At least 1 year of experience with Workday as integration analyst, functional analyst or HR Administrator', 'General Workday HCM module knowledge and know-how', 'Prior experience in the following Workday technologies: EIB, Workday APIs, Workday Business Processes, Workday Report Writer and Calculated Fields', 'Ability to work with XML, JSON files', 'Prior hand-on experience with Workday data analysis, PoC and problem solving', 'Prior experience working with ticketing tool, (preferable ServiceNow)', 'Ability to reasonably estimate the time for tasks and then meet deadlines set by those estimates; ability to quickly and effectively prioritize multiple requests', 'Understand the nature of business within a large multinational organization (e.g. time zone differences, cultural diversity, offshore colleagues)', 'Ability to work independently, as well as part of a team', 'Excellent communication and analytical skills', 'Fluent English', 'Prior experience in the following Workday integration technologies:', 'Workday Studio integration', 'Report as a Service', '3rd payroll integration', 'Workday connectors', 'Payroll (PECI/ PICOF)', 'BIRT report design', 'XSLT Transformation']]]</t>
  </si>
  <si>
    <t>'Investigate and analyze complex technical incidents received from L1 support and identify if root cause is data, configuration, or technical issue', 'Perform impact analysis, recommend solution, implement changes for issues detected in Workday custom integrations', 'Identify possible performance improvements for Workday custom integrations', 'Recognize patterns/ re-occurrence of incidents, and propose technical and process improvements to minimize volume/ magnitude of impact', 'Participate in ticket escalation meetings with L3 support to discuss investigation and solution strategies', "Collaborate effectively with Workday support specialists across modules or business areas within the greater team, and raise tickets to appropriate group when work is out of scope of Workday Technical Team's supported area or application", "Peer review teammates' solution and deliverables"</t>
  </si>
  <si>
    <t>'At least 1 year of experience with Workday as integration analyst, functional analyst or HR Administrator', 'General Workday HCM module knowledge and know-how', 'Prior experience in the following Workday technologies: EIB, Workday APIs, Workday Business Processes, Workday Report Writer and Calculated Fields', 'Ability to work with XML, JSON files', 'Prior hand-on experience with Workday data analysis, PoC and problem solving', 'Prior experience working with ticketing tool, (preferable ServiceNow)', 'Ability to reasonably estimate the time for tasks and then meet deadlines set by those estimates; ability to quickly and effectively prioritize multiple requests', 'Understand the nature of business within a large multinational organization (e.g. time zone differences, cultural diversity, offshore colleagues)', 'Ability to work independently, as well as part of a team', 'Excellent communication and analytical skills', 'Fluent English', 'Prior experience in the following Workday integration technologies:', 'Workday Studio integration', 'Report as a Service', '3rd payroll integration', 'Workday connectors', 'Payroll (PECI/ PICOF)', 'BIRT report design', 'XSLT Transformation'</t>
  </si>
  <si>
    <t>'XML', 'JSON'</t>
  </si>
  <si>
    <t>workday integration analyst</t>
  </si>
  <si>
    <t>cos:business analyst  cos:0.918 cos:financial analyst  cos:0.886 cos:system analyst  cos:0.952 cos:data scientist  cos:0.945 cos:financial controller  cos:0.935 cos:intern analyst  cos:0.96 cos:security analyst  cos:0.936</t>
  </si>
  <si>
    <t>investigate analyze complex technical incident received l1 support identify root cause data configuration issue perform impact analysis recommend solution implement change detected workday custom integration possible performance improvement recognize pattern occurrence propose process minimize volume magnitude participate ticket escalation meeting l3 discus investigation strategy collaborate effectively specialist across module business area within greater team raise appropriate group work scope supported application peer review teammate deliverable</t>
  </si>
  <si>
    <t xml:space="preserve"> c:business analyst  ji:3  Int:support business process  c:financial analyst  ji:1  Int:support  c:system analyst  ji:1  Int:performance  c:data scientist  ji:2  Int:data analysis  c:financial controller  ji:0  Int:  c:intern analyst  ji:0  Int:  c:security analyst  ji:0  Int:</t>
  </si>
  <si>
    <t>complex cause issue analysis supported l1 magnitude review escalation impact team group raise perform performance incident configuration volume scope specialist module peer meeting propose recommend custom detected possible workday deliverable received investigate improvement data ticket identify work integration minimize effectively investigation area discus collaborate l3 technical solution across within application pattern analyze greater recognize root occurrence teammate change appropriate strategy participate implement</t>
  </si>
  <si>
    <t>['https://www.pracuj.pl/praca/senior-workday-integration-analyst-warszawa-polna-11,oferta,1002485771']</t>
  </si>
  <si>
    <t>[['https://www.pracuj.pl/praca/senior-workday-integration-analyst-warszawa-polna-11,oferta,1002485771'], 1, ['technologies-1', ['XML', 'JSON', 'Workday']], ['responsibilities-1', ['Investigate and analyze complex technical incidents received from L1 support and identify if root cause is data, configuration, or technical issue', 'Perform impact analysis, recommend solution, implement changes for issues detected in Workday custom integrations', 'Identify possible performance improvements for Workday custom integrations', 'Recognize patterns/ re-occurrence of incidents, and propose technical and process improvements to minimize volume/ magnitude of impact', 'Participate in ticket escalation meetings with L3 support to discuss investigation and solution strategies', "Collaborate effectively with Workday support specialists across modules or business areas within the greater team, and raise tickets to appropriate group when work is out of scope of Workday Technical Team's supported area or application", "Peer review teammates' solution and deliverables"]], ['requirements-1', ['At least 1 year of experience with Workday as integration analyst, functional analyst or HR Administrator', 'General Workday HCM module knowledge and know-how', 'Prior experience in the following Workday technologies: EIB, Workday APIs, Workday Business Processes, Workday Report Writer and Calculated Fields', 'Prior hand-on experience with Workday data analysis, PoC and problem solving', 'Prior experience working with ticketing tool, (preferable ServiceNow)', 'Ability to reasonably estimate the time for tasks and then meet deadlines set by those estimates; ability to quickly and effectively prioritize multiple requests', 'Understand the nature of business within a large multinational organization (e.g. time zone differences, cultural diversity, offshore colleagues)', 'Ability to work independently, as well as part of a team', 'Excellent communication and analytical skills', 'Fluent English', 'Workday Studio integration', 'Report as a Service', '3rd payroll integration', 'Workday connectors', 'Payroll (PECI/ PICOF)', 'BIRT report design', 'XSLT Transformation']], ['offered-1', ['work flexibility - openness for your preferences regarding contract form (B2B or employment contract), hybrid working model, flexible start of the day, workation, sabbatical leave and additional summer solutions (e.g. Slow Fridays)', 'development and upskilling - our full support during onboarding process, mentoring from experienced colleagues, training sessions, workshops, certification co/financed by PwC e.g. Microsoft and Celonis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nd more', 'access to an online cafeteria where you may find i.a. vouchers (e.g. Zalando, Ikea, Allegro, Frisco), discounts for IT devices (e.g. Apple, Lenovo, Orange) and car purchase, Multisport card,', '3 paid hours for volunteering per month', 'and when you start enjoying PwC as much as we do, you may get a financial bonus in exchange for recommending your friend to work with us.']]]</t>
  </si>
  <si>
    <t>'At least 1 year of experience with Workday as integration analyst, functional analyst or HR Administrator', 'General Workday HCM module knowledge and know-how', 'Prior experience in the following Workday technologies: EIB, Workday APIs, Workday Business Processes, Workday Report Writer and Calculated Fields', 'Prior hand-on experience with Workday data analysis, PoC and problem solving', 'Prior experience working with ticketing tool, (preferable ServiceNow)', 'Ability to reasonably estimate the time for tasks and then meet deadlines set by those estimates; ability to quickly and effectively prioritize multiple requests', 'Understand the nature of business within a large multinational organization (e.g. time zone differences, cultural diversity, offshore colleagues)', 'Ability to work independently, as well as part of a team', 'Excellent communication and analytical skills', 'Fluent English', 'Workday Studio integration', 'Report as a Service', '3rd payroll integration', 'Workday connectors', 'Payroll (PECI/ PICOF)', 'BIRT report design', 'XSLT Transformation'</t>
  </si>
  <si>
    <t>'work flexibility - openness for your preferences regarding contract form (B2B or employment contract), hybrid working model, flexible start of the day, workation, sabbatical leave and additional summer solutions (e.g. Slow Fridays)', 'development and upskilling - our full support during onboarding process, mentoring from experienced colleagues, training sessions, workshops, certification co/financed by PwC e.g. Microsoft and Celonis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nd more', 'access to an online cafeteria where you may find i.a. vouchers (e.g. Zalando, Ikea, Allegro, Frisco), discounts for IT devices (e.g. Apple, Lenovo, Orange) and car purchase, Multisport card,', '3 paid hours for volunteering per month', 'and when you start enjoying PwC as much as we do, you may get a financial bonus in exchange for recommending your friend to work with us.'</t>
  </si>
  <si>
    <t>'XML', 'JSON', 'Workday'</t>
  </si>
  <si>
    <t>Service Centre Controller for UK and Poland</t>
  </si>
  <si>
    <t>['https://www.pracuj.pl/praca/service-centre-controller-for-uk-and-poland-krakow-kapelanka-42,oferta,1002418760']</t>
  </si>
  <si>
    <t>[['https://www.pracuj.pl/praca/service-centre-controller-for-uk-and-poland-krakow-kapelanka-42,oferta,1002418760'], 1, ['responsibilities-1', ['Responsible for the day-to-day review of financial records and oversight of the systems, processes, and controls for the UK and Polish Service Centre legal entities.', 'Preparation of statutory accounts, financial management packs and tax reporting (including provision of information for tax returns) for the UK and Polish Service Centre legal entities.', 'Identify, escalate, and support the resolution of financial control issues through the appropriate channels.', 'Being a key driver of the month-end close process for the UK and Polish Service Centre legal entities including signing off of the entities in HFM in line with the Group timetable, to enable efficient and effective management reporting.', 'Liaise with the wider finance team and other internal stakeholders in the business to understand Group processes and take responsibility for specific processes as required.', 'Identify opportunities for continuous improvement, effectively present ideas and turn them into practical actions.', 'Participate in adhoc projects.']], ['requirements-1', ['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Qualified Accountant.', 'Experience in a similar role.', 'An interest in financial services.', "You'll have strong problem-solving skills, and the ability to dive into the detail as well as operating at a high level.", "You'll have strong stakeholder management skills across a diverse and international range internal stakeholders, and the ability to influence, persuade and drive outcomes.", 'The ability to thrive in a dynamic environment which can be subject to regulatory and commercial changes.', 'Leadership and motivation of teams to succeed in sometimes challenging circumstances.']], ['offered-1', ['Competitive salary', 'Private medical cover for you and your family (Medicover)', 'Multikafeteria system (you can choose multisport card, vouchers etc.)', 'Life insurance (Generali)', 'Comprehensive global and local onboarding process – to the company and to your role', 'Unlimited access to LinkedIn Learning Platform', 'Employee-led LGBTQ+, Women’s, Black and Parents &amp; Carers networks with annual budget for organizing events &amp; projects that foster an open, diverse and inclusive culture', 'Option to participate and create ESG initiatives based on IG Brighter Future Fund', 'Online stretching sessions', 'Online wellbeing weeks', 'Online social events', 'Annual parties\u202f- summer picnic and Christmas Party and other social events', 'Flexible working hours – depending on the role', 'Flexible work arrangements – we work in hybrid working framework', 'Home office equipment reimbursement', '2\u202fadditional days off a year for voluntary work', '1 additional day off to celebrate your Birthday']], ['additional-module-1', ['As part of our hybrid working environment, you’ll split your time between home and the office. In this way, you’ll be able to enjoy a better work-life balance and always bring your best self to your role. At the office, you’ll have access to everything you’d expect from a world-class employer, such as a modern working environment, agile spaces, private quiet rooms, and breakout areas. Plus, all our offices are located in iconic city centres, close to everything you might need for a rewarding working experience.', 'IG Group is an exciting, fast-paced environment but one in which work-life balance and the wellbeing of colleagues is core. This role enjoys the benefits of that culture and seeks to promulgate the IG Group culture throughout the Acquisition and Media team.']], ['additional-module-2', ['Your personal and professional development are important to us. As a company that’s constantly redefining the boundaries of possibility, we’ll challenge you to push yourself, accelerate your ambitions and rise to new levels of excellence. We know that’s a big ask, so we’ll make sure that you’re supported all the way, getting the backing you need and the recognition you deserve. If you connect with our vision and can get behind it, you’ll be rewarded with countless opportunities to experience new things and enhance your abilities.', 'Coaching and mentoring by colleagues and leaders in the business.', 'Working with cross-border colleagues in 8+ regions.', 'Regular trainings, including the opportunity for the Company to fund and support relevant professional education.', 'Diversity of work and partnering with senior leaders within the business.']], ['additional-module-3', ['Role purpose', '', 'More than a number cruncher, passionate about supporting the development of the business.', '', 'Join the game-changers:', '', 'The Group Finance department within IG are a team of global professional accountants, who are independent thinkers.', '', 'We support the business growth through our commitment to the highest standard of financial data accuracy delivered via best practice governance and controls. We deliver this by exercising our accounting and financial knowledge to support stakeholders in making better informed decisions through strategic insights whilst adhering to a high standard of conduct through our professional integrity.', '', 'This role reports into the Group Finance department and is responsible for the financial management of the UK and Polish Service Centre legal entities.']]]</t>
  </si>
  <si>
    <t>'Responsible for the day-to-day review of financial records and oversight of the systems, processes, and controls for the UK and Polish Service Centre legal entities.', 'Preparation of statutory accounts, financial management packs and tax reporting (including provision of information for tax returns) for the UK and Polish Service Centre legal entities.', 'Identify, escalate, and support the resolution of financial control issues through the appropriate channels.', 'Being a key driver of the month-end close process for the UK and Polish Service Centre legal entities including signing off of the entities in HFM in line with the Group timetable, to enable efficient and effective management reporting.', 'Liaise with the wider finance team and other internal stakeholders in the business to understand Group processes and take responsibility for specific processes as required.', 'Identify opportunities for continuous improvement, effectively present ideas and turn them into practical actions.', 'Participate in adhoc projects.'</t>
  </si>
  <si>
    <t>'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Qualified Accountant.', 'Experience in a similar role.', 'An interest in financial services.', "You'll have strong problem-solving skills, and the ability to dive into the detail as well as operating at a high level.", "You'll have strong stakeholder management skills across a diverse and international range internal stakeholders, and the ability to influence, persuade and drive outcomes.", 'The ability to thrive in a dynamic environment which can be subject to regulatory and commercial changes.', 'Leadership and motivation of teams to succeed in sometimes challenging circumstances.'</t>
  </si>
  <si>
    <t>'Competitive salary', 'Private medical cover for you and your family (Medicover)', 'Multikafeteria system (you can choose multisport card, vouchers etc.)', 'Life insurance (Generali)', 'Comprehensive global and local onboarding process – to the company and to your role', 'Unlimited access to LinkedIn Learning Platform', 'Employee-led LGBTQ+, Women’s, Black and Parents &amp; Carers networks with annual budget for organizing events &amp; projects that foster an open, diverse and inclusive culture', 'Option to participate and create ESG initiatives based on IG Brighter Future Fund', 'Online stretching sessions', 'Online wellbeing weeks', 'Online social events', 'Annual parties\u202f- summer picnic and Christmas Party and other social events', 'Flexible working hours – depending on the role', 'Flexible work arrangements – we work in hybrid working framework', 'Home office equipment reimbursement', '2\u202fadditional days off a year for voluntary work', '1 additional day off to celebrate your Birthday'</t>
  </si>
  <si>
    <t>service centre controller uk poland</t>
  </si>
  <si>
    <t xml:space="preserve"> c:business analyst  ji:2  Int:service  c:financial analyst  ji:0  Int:  c:system analyst  ji:0  Int:  c:data scientist  ji:0  Int:  c:financial controller  ji:1  Int:controller  c:intern analyst  ji:0  Int:  c:security analyst  ji:0  Int:</t>
  </si>
  <si>
    <t>cos:business analyst  cos:0.885 cos:financial analyst  cos:0.874 cos:system analyst  cos:0.947 cos:data scientist  cos:0.92 cos:financial controller  cos:0.913 cos:intern analyst  cos:0.935 cos:security analyst  cos:0.935</t>
  </si>
  <si>
    <t>uk controller poland centre</t>
  </si>
  <si>
    <t>responsible day review financial record oversight system process control uk polish service centre legal entity preparation statutory account management pack tax reporting including provision information return identify escalate support resolution issue appropriate channel key driver month end close signing hfm line group timetable enable efficient effective liaise wider finance team internal stakeholder business understand take responsibility specific required opportunity continuous improvement effectively present idea turn practical action participate adhoc project</t>
  </si>
  <si>
    <t xml:space="preserve"> c:business analyst  ji:6  Int:project management support service process business  c:financial analyst  ji:8  Int:finance control management support financial account reporting tax  c:system analyst  ji:2  Int:system key  c:data scientist  ji:1  Int:reporting  c:financial controller  ji:2  Int:financial finance  c:intern analyst  ji:0  Int:  c:security analyst  ji:0  Int:</t>
  </si>
  <si>
    <t>practical issue opportunity review end information team group pack record wider month enable resolution effective signing process oversight legal entity understand polish line required system including service turn action preparation specific business stakeholder project improvement identify key escalate day liaise effectively return centre responsibility driver hfm present efficient continuous idea responsible adhoc take provision channel uk timetable close internal statutory appropriate participate</t>
  </si>
  <si>
    <t>Service Delivery DevOps Engineer</t>
  </si>
  <si>
    <t>['https://www.pracuj.pl/praca/service-delivery-devops-engineer-krakow-szlak-49,oferta,1002459856']</t>
  </si>
  <si>
    <t>[['https://www.pracuj.pl/praca/service-delivery-devops-engineer-krakow-szlak-49,oferta,1002459856'], 1, ['technologies-1', ['Ansible', 'Git', 'Jenkins', 'Groovy', 'Python', 'Bash', 'Linux', 'Docker', 'Terraform', 'PowerShell']], ['responsibilities-1', ['Environment Support', '1.\tCollaborate with developers, application vendors, system architects, app owners and', 'business analyst to discuss new system features, defects and solutions.', '2.\tService transition and operation readiness for a new teams', '3.\tParticipate in the processes of strategic project-planning and enhancement', '4.\tReplicate issues, identify defect, provide workarounds, discuss possible permanent', 'resolutions and create support documentation.', '5.\tParticipate in change advisory and remediation calls on behalf operations team, review', 'and approve proposed defect fixes and the implementation plans.', '', 'Deployment and Release support:', '1.\tDevelop and maintain automations where needed', '2.\tSupport existing tools and jobs', '3.\tTroubleshoot and resolve issues if and when they arise', '', 'Maintenance and performance management', '1.\tMaintain scripts for application checks, technical validations and house-keeping.', '2.\tPerform gap analysis and advise alternative solutions where necessary', '3.\tMonitor application performance, workflows, scheduled batches, database jobs, alert logs,', 'application UI’s and API’s.', '4.\tMaintain scripts for application checks, technical validations and house-keeping.']], ['requirements-1', ['Understanding of IT Systems and Workflows.', 'Graduate or Appropiate Degree in similar systems', 'Skills with scripting, coding and applying devlopment best practices using latest and widely available tools and technology.']], ['work-organization-1', []], ['development-practices-1', ['code review', 'Continuous Integration', 'DevOps']], ['training-space-1', ['assistance in preparation to public speeches', 'conferences abroad', 'conferences in Poland', 'external training', 'industry-specific e-learning platforms', 'intracompany training', 'mentoring', 'soft skills training', 'substantive support from technological leaders', 'support of IT events', 'technical knowledge exchange within the company']]]</t>
  </si>
  <si>
    <t>'Environment Support', '1.\tCollaborate with developers, application vendors, system architects, app owners and', 'business analyst to discuss new system features, defects and solutions.', '2.\tService transition and operation readiness for a new teams', '3.\tParticipate in the processes of strategic project-planning and enhancement', '4.\tReplicate issues, identify defect, provide workarounds, discuss possible permanent', 'resolutions and create support documentation.', '5.\tParticipate in change advisory and remediation calls on behalf operations team, review', 'and approve proposed defect fixes and the implementation plans.', '', 'Deployment and Release support:', '1.\tDevelop and maintain automations where needed', '2.\tSupport existing tools and jobs', '3.\tTroubleshoot and resolve issues if and when they arise', '', 'Maintenance and performance management', '1.\tMaintain scripts for application checks, technical validations and house-keeping.', '2.\tPerform gap analysis and advise alternative solutions where necessary', '3.\tMonitor application performance, workflows, scheduled batches, database jobs, alert logs,', 'application UI’s and API’s.', '4.\tMaintain scripts for application checks, technical validations and house-keeping.'</t>
  </si>
  <si>
    <t>'Understanding of IT Systems and Workflows.', 'Graduate or Appropiate Degree in similar systems', 'Skills with scripting, coding and applying devlopment best practices using latest and widely available tools and technology.'</t>
  </si>
  <si>
    <t>'Ansible', 'Git', 'Jenkins', 'Groovy', 'Python', 'Bash', 'Linux', 'Docker', 'Terraform', 'PowerShell'</t>
  </si>
  <si>
    <t>'assistance in preparation to public speeches', 'conferences abroad', 'conferences in Poland', 'external training', 'industry-specific e-learning platforms', 'intracompany training', 'mentoring', 'soft skills training', 'substantive support from technological leaders', 'support of IT events', 'technical knowledge exchange within the company'</t>
  </si>
  <si>
    <t>service delivery devops engineer</t>
  </si>
  <si>
    <t xml:space="preserve"> c:business analyst  ji:2  Int:service  c:financial analyst  ji:0  Int:  c:system analyst  ji:0  Int:  c:data scientist  ji:1  Int:engineer  c:financial controller  ji:0  Int:  c:intern analyst  ji:0  Int:  c:security analyst  ji:0  Int:</t>
  </si>
  <si>
    <t>cos:business analyst  cos:0.908 cos:financial analyst  cos:0.884 cos:system analyst  cos:0.962 cos:data scientist  cos:0.929 cos:financial controller  cos:0.925 cos:intern analyst  cos:0.962 cos:security analyst  cos:0.953</t>
  </si>
  <si>
    <t>engineer devops delivery</t>
  </si>
  <si>
    <t>environment support tcollaborate developer application vendor system architect app owner business analyst discus new feature defect solution tservice transition operation readiness team tparticipate process strategic project planning enhancement treplicate issue identify provide workarounds possible permanent resolution create documentation change advisory remediation call behalf review approve proposed fix implementation plan deployment release tdevelop maintain automation needed tsupport existing tool job ttroubleshoot resolve arise maintenance performance management tmaintain script check technical validation house keeping tperform gap analysis advise alternative necessary tmonitor workflow scheduled batch database alert log ui api</t>
  </si>
  <si>
    <t xml:space="preserve"> c:business analyst  ji:10  Int:project management support automation operation process remediation owner planning business  c:financial analyst  ji:2  Int:support management  c:system analyst  ji:2  Int:system performance  c:data scientist  ji:2  Int:developer analysis  c:financial controller  ji:0  Int:  c:intern analyst  ji:0  Int:  c:security analyst  ji:0  Int:</t>
  </si>
  <si>
    <t>advise maintain analysis workflow issue tservice workarounds create environment review implementation advisory team fix scheduled ttroubleshoot performance tcollaborate log vendor documentation deployment resolution approve tmaintain necessary keeping provide architect job permanent tparticipate arise house plan system alternative call possible release ui analyst maintenance identify tool defect tsupport proposed strategic script discus needed alert technical new check solution treplicate readiness tperform validation application existing batch api feature app transition developer behalf resolve enhancement tdevelop tmonitor change gap database</t>
  </si>
  <si>
    <t>Service Desk Analyst</t>
  </si>
  <si>
    <t>['https://www.pracuj.pl/praca/service-desk-analyst-jasionka-pow-rzeszowski,oferta,1002460857']</t>
  </si>
  <si>
    <t>[['https://www.pracuj.pl/praca/service-desk-analyst-jasionka-pow-rzeszowski,oferta,1002460857'], 1, ['responsibilities-1', ['Provides primary IT support for all end user issues and requests', 'Tier 1, 2 support, addresses and resolves technical issues with internal clients for computer software and hardware issues', 'Resolves, L1.5 Application Functional issues using Knowledge base for all enterprise applications', 'Properly categorize and document user issues', 'Supports multi-channel intake process (Chat, Phone, Email, etc)', 'Proper use of knowledge documentation to resolve user issues', 'Helps identify issue trends and escalates to management', 'Initiates and facilitates Major Incident Management process for critical business impact issues', 'Provisions system access request issues as defined by Cyber-Security team', 'Assists with End Point asset inventory management', 'Assists with End Point OS and security updates as defined by management', 'Follows all IT principles when supporting end users', 'Works closely with all other IT departments to support CHC mission', 'Participate in Global and Local IT projects as directed by the IT Manager', 'Other duties as directed by the IT Manager']], ['requirements-1', ['Very good knowledge of English,', 'Reasonable and working understanding of ServiceNow’s Core ITSM modules: Incident, Knowledge, Change', 'Strong organizational, analytical and problem solving skills,', 'Solid communication skills, both written and interpersonal,', 'Extreme focus on client satisfaction through resourcefulness and having excellent customer-focused mindset,', 'Very strong knowledge of PC operating systems, specifically Windows Suite, Microsoft Teams, and relevant applications – MS Office, Adobe Acrobat, etc.,', 'An understanding of data communications with respect to local and international area networks,', 'A working knowledge of TCP/IP, Active Directory, DNS and DHCP,', 'Ability to learn, understand, and apply new technologies as well as to effectively prioritize, schedule and execute tasks in a high-pressure environment,', 'Minimal international travel, Shift work and Overtime may be required.']], ['offered-1', ['Competitive salary and benefits', 'Interesting and challenging international projects', 'Opportunity to gain experience in a global aviation company', 'Work in a highly qualified and experienced team', 'Highest working standards', 'Exposure to international markets and operations with contact with final customers']], ['additional-module-1', ['Preferowani są kandydaci z niewielkim doświadczeniem zawodowym, absolwenci lub studenci ostatniego roku studiów.']]]</t>
  </si>
  <si>
    <t>'Provides primary IT support for all end user issues and requests', 'Tier 1, 2 support, addresses and resolves technical issues with internal clients for computer software and hardware issues', 'Resolves, L1.5 Application Functional issues using Knowledge base for all enterprise applications', 'Properly categorize and document user issues', 'Supports multi-channel intake process (Chat, Phone, Email, etc)', 'Proper use of knowledge documentation to resolve user issues', 'Helps identify issue trends and escalates to management', 'Initiates and facilitates Major Incident Management process for critical business impact issues', 'Provisions system access request issues as defined by Cyber-Security team', 'Assists with End Point asset inventory management', 'Assists with End Point OS and security updates as defined by management', 'Follows all IT principles when supporting end users', 'Works closely with all other IT departments to support CHC mission', 'Participate in Global and Local IT projects as directed by the IT Manager', 'Other duties as directed by the IT Manager'</t>
  </si>
  <si>
    <t>'Very good knowledge of English,', 'Reasonable and working understanding of ServiceNow’s Core ITSM modules: Incident, Knowledge, Change', 'Strong organizational, analytical and problem solving skills,', 'Solid communication skills, both written and interpersonal,', 'Extreme focus on client satisfaction through resourcefulness and having excellent customer-focused mindset,', 'Very strong knowledge of PC operating systems, specifically Windows Suite, Microsoft Teams, and relevant applications – MS Office, Adobe Acrobat, etc.,', 'An understanding of data communications with respect to local and international area networks,', 'A working knowledge of TCP/IP, Active Directory, DNS and DHCP,', 'Ability to learn, understand, and apply new technologies as well as to effectively prioritize, schedule and execute tasks in a high-pressure environment,', 'Minimal international travel, Shift work and Overtime may be required.'</t>
  </si>
  <si>
    <t>'Competitive salary and benefits', 'Interesting and challenging international projects', 'Opportunity to gain experience in a global aviation company', 'Work in a highly qualified and experienced team', 'Highest working standards', 'Exposure to international markets and operations with contact with final customers'</t>
  </si>
  <si>
    <t>service desk analyst</t>
  </si>
  <si>
    <t>cos:business analyst  cos:0.889 cos:financial analyst  cos:0.866 cos:system analyst  cos:0.95 cos:data scientist  cos:0.93 cos:financial controller  cos:0.923 cos:intern analyst  cos:0.975 cos:security analyst  cos:0.942</t>
  </si>
  <si>
    <t>desk analyst</t>
  </si>
  <si>
    <t>provides primary it support end user issue request tier address resolve technical internal client computer software hardware l1 application functional using knowledge base enterprise properly categorize document multi channel intake process chat phone email etc proper use documentation help identify trend escalates management initiate facilitates major incident critical business impact provision system access defined cyber security team assist point asset inventory o update follows principle supporting work closely department chc mission participate global local project directed manager duty</t>
  </si>
  <si>
    <t xml:space="preserve"> c:business analyst  ji:7  Int:project management support client process manager business  c:financial analyst  ji:3  Int:support management asset  c:system analyst  ji:4  Int:it system computer user  c:data scientist  ji:0  Int:  c:financial controller  ji:0  Int:  c:intern analyst  ji:0  Int:  c:security analyst  ji:1  Int:security</t>
  </si>
  <si>
    <t>issue closely categorize l1 critical end duty team impact properly incident update documentation email document global intake assist asset follows using system address etc inventory phone access facilitates major user functional identify escalates knowledge directed security work mission hardware enterprise multi help chc principle department technical chat defined cyber use trend provides participate local it application base supporting provision request proper resolve channel point computer tier primary internal software o initiate</t>
  </si>
  <si>
    <t>Service Desk Analyst with German (junior)</t>
  </si>
  <si>
    <t>['https://www.pracuj.pl/praca/service-desk-analyst-with-german-junior-katowice,oferta,1002499312']</t>
  </si>
  <si>
    <t>[['https://www.pracuj.pl/praca/service-desk-analyst-with-german-junior-katowice,oferta,1002499312'], 1, ['technologies-1', []], ['responsibilities-1', ['Pomoc techniczna, odpowiadanie na pytania klientów', 'Rozwiązywanie problemów przez telefon, pocztę, czat', 'Pomoc z pakietem MS Office']], ['requirements-1', ['Znajomość języka angielskiego (B1) i niemieckiego (min. B2)', 'Chęć rozwoju w branży IT', 'Otwartość na pracę zmianową']], ['work-organization-1', []], ['offered-1', ['Umowa o pracę', 'Prywatna opieka medyczna z pakietem rodzinnym (+stomatolog)', 'Karta Multisport', 'Praca w międzynarodowym środowisku', 'Możliwość rozwoju zawodowego', 'Fantastyczna atmosfera pracy']]]</t>
  </si>
  <si>
    <t>'Technical support, answering customer questions', 'Troubleshooting by phone, mail, chat', 'Help with MS Office'</t>
  </si>
  <si>
    <t>'Knowledge of English (B1) and German (min. B2)', 'Willingness to develop in the IT industry', 'Openness to shift work'</t>
  </si>
  <si>
    <t>'Employment contract', 'Private medical care with a family package (+dentist)', 'Multisport card', 'Work in an international environment', 'Professional development opportunity', 'Fantastic working atmosphere'</t>
  </si>
  <si>
    <t>technical support answering customer question troubleshooting phone mail chat help m office</t>
  </si>
  <si>
    <t xml:space="preserve"> c:business analyst  ji:2  Int:support customer  c:financial analyst  ji:1  Int:support  c:system analyst  ji:0  Int:  c:data scientist  ji:0  Int:  c:financial controller  ji:0  Int:  c:intern analyst  ji:0  Int:  c:security analyst  ji:0  Int:</t>
  </si>
  <si>
    <t>troubleshooting m technical help office chat question phone answering mail</t>
  </si>
  <si>
    <t>Service Desk Analyst with German</t>
  </si>
  <si>
    <t>['https://www.pracuj.pl/praca/service-desk-analyst-with-german-wroclaw-kazimierza-wielkiego-3,oferta,1002421439']</t>
  </si>
  <si>
    <t>[['https://www.pracuj.pl/praca/service-desk-analyst-with-german-wroclaw-kazimierza-wielkiego-3,oferta,1002421439'], 1, ['technologies-1', []], ['responsibilities-1', ['Provide first line IT support for all AXA XL colleagues across a range of technologies, including desktop applications, printing/scanning, telephony, mobile devices, audio and video conferencing, business applications, etc.', 'Act as a point of contact for colleague issues through phone, chat, email and portal, providing exceptional service in all colleague interactions', 'Cooperate with other IT teams in order to resolve incidents and requests', 'Ensure incidents and requests are accurately logged, assigned, tracked and responded to in a timely manner, in line with agreed SLA’s Update knowledge management system as necessary', 'Identify service improvement opportunities to key service management stakeholders', 'Work with Incident and Problem management teams on individual proactive and reactive issues as necessary', 'Grow general knowledge of IT and business systems , increasing ability to resolve issues on first contact']], ['requirements-1', ['Proven experience in a Service Desk or Customer Service role', 'Basic understanding of IT principles and most commonly supported systems', 'Basic technical knowledge and working experience with Microsoft products including email, Client, Server, Network and Telephony technologies, Mobile Computing, Directory Services, and overall understanding of infrastructure, desktop, and applications technologies', "Bachelor's degree or relevant experience", 'Fluency in English and German is a must', 'Outstanding customer service skills and a “customer first” mentality is a must', 'Excellent verbal and written communication skills and telephone manner', 'Ability to think logically to analyze, troubleshoot and resolve complex issues', 'Strong ability to multi-task and work on tasks and projects while being interrupted by colleagues requesting support; ability to constantly re-prioritize tasks is a must', 'Team player skills and high ethical standards at work', 'ITIL Foundations Certification a plus', 'Willingness to work on shift working pattern (three shifts covering 8am-9pm Monday-Friday) and weekend basis']], ['additional-module-1', ['At AXA XL, we know that an inclusive culture and a diverse workforce enable business growth and are critical to our success. That’s why we have made a strategic commitment to attract, develop, advance and retain the most diverse workforce possible, while creating an inclusive culture where everyone can bring their full selves to work and can reach their highest potential. It’s about helping one another — and our business — to move forward and succeed.', '', 'Five Business Resource Groups focused on gender, LGBTQ+, race/ethnicity, disability and inclusion with 20 Chapters around the globe', 'Robust support for Flexible Working Arrangements', 'Enhanced family friendly leave benefits', 'Named to the Diversity Best Practices Index', 'Signatory to the UK Women in Finance Charter']]]</t>
  </si>
  <si>
    <t>'Provide first line IT support for all AXA XL colleagues across a range of technologies, including desktop applications, printing/scanning, telephony, mobile devices, audio and video conferencing, business applications, etc.', 'Act as a point of contact for colleague issues through phone, chat, email and portal, providing exceptional service in all colleague interactions', 'Cooperate with other IT teams in order to resolve incidents and requests', 'Ensure incidents and requests are accurately logged, assigned, tracked and responded to in a timely manner, in line with agreed SLA’s Update knowledge management system as necessary', 'Identify service improvement opportunities to key service management stakeholders', 'Work with Incident and Problem management teams on individual proactive and reactive issues as necessary', 'Grow general knowledge of IT and business systems , increasing ability to resolve issues on first contact'</t>
  </si>
  <si>
    <t>'Proven experience in a Service Desk or Customer Service role', 'Basic understanding of IT principles and most commonly supported systems', 'Basic technical knowledge and working experience with Microsoft products including email, Client, Server, Network and Telephony technologies, Mobile Computing, Directory Services, and overall understanding of infrastructure, desktop, and applications technologies', "Bachelor's degree or relevant experience", 'Fluency in English and German is a must', 'Outstanding customer service skills and a “customer first” mentality is a must', 'Excellent verbal and written communication skills and telephone manner', 'Ability to think logically to analyze, troubleshoot and resolve complex issues', 'Strong ability to multi-task and work on tasks and projects while being interrupted by colleagues requesting support; ability to constantly re-prioritize tasks is a must', 'Team player skills and high ethical standards at work', 'ITIL Foundations Certification a plus', 'Willingness to work on shift working pattern (three shifts covering 8am-9pm Monday-Friday) and weekend basis'</t>
  </si>
  <si>
    <t>provide first line it support axa xl colleague across range technology including desktop application printing scanning telephony mobile device audio video conferencing business etc act point contact issue phone chat email portal providing exceptional service interaction cooperate team order resolve incident request ensure accurately logged assigned tracked responded timely manner agreed sla update knowledge management system necessary identify improvement opportunity key stakeholder work problem individual proactive reactive grow general increasing ability</t>
  </si>
  <si>
    <t xml:space="preserve"> c:business analyst  ji:4  Int:support service business management  c:financial analyst  ji:2  Int:support management  c:system analyst  ji:4  Int:it system key mobile  c:data scientist  ji:0  Int:  c:financial controller  ji:1  Int:general  c:intern analyst  ji:0  Int:  c:security analyst  ji:0  Int:</t>
  </si>
  <si>
    <t>issue grow first opportunity individual responded team timely incident reactive update mobile logged printing necessary email provide interaction conferencing portal ensure line technology including providing system accurately phone etc manner video stakeholder improvement desktop general tracked identify order telephony exceptional key knowledge work assigned colleague chat ability audio sla across cooperate it xl application act proactive problem request resolve point agreed increasing range device axa contact scanning</t>
  </si>
  <si>
    <t>Service Desk Analyst with Hungarian</t>
  </si>
  <si>
    <t>['https://www.pracuj.pl/praca/service-desk-analyst-with-hungarian-gdansk,oferta,1002422699']</t>
  </si>
  <si>
    <t>[['https://www.pracuj.pl/praca/service-desk-analyst-with-hungarian-gdansk,oferta,1002422699'], 1, ['technologies-1', []], ['responsibilities-1', ['Providing technical support to employees of an international company', 'Performing remote troubleshooting with the designated software', 'Supporting end users by providing status and information about the reported problem', 'Identifying and suggesting improvements in current processes']], ['requirements-1', ['University degree or High school degree with education in the field of computer science', 'Prior experience in tech support, desktop support, or a similar role will be treated as an advantage', 'Fluent in English', 'Proficient in Hungarian', 'Good interpersonal and communication skills', 'Ability to work within a team and independently', 'Computer literacy', 'Willingness and open-minded attitude to learn new things']], ['offered-1', ['Relocation package', 'Excellent career development opportunities, working in challenging projects and using some of the best technologies', 'An international and multicultural working environment, in a prestigious and growing company', 'Being part of a young, dynamic, and motivated team', 'Continuous and self-paced learning opportunities to enhance your professional and soft skills', 'Competitive compensation package, including performance and holiday bonuses', 'Strong flexible benefits package that you can tailor to your own needs', 'Premium insurance for medical services', 'Flexible work time', 'Friendly and chill atmosphere and company culture']]]</t>
  </si>
  <si>
    <t>'Providing technical support to employees of an international company', 'Performing remote troubleshooting with the designated software', 'Supporting end users by providing status and information about the reported problem', 'Identifying and suggesting improvements in current processes'</t>
  </si>
  <si>
    <t>'University degree or High school degree with education in the field of computer science', 'Prior experience in tech support, desktop support, or a similar role will be treated as an advantage', 'Fluent in English', 'Proficient in Hungarian', 'Good interpersonal and communication skills', 'Ability to work within a team and independently', 'Computer literacy', 'Willingness and open-minded attitude to learn new things'</t>
  </si>
  <si>
    <t>'Relocation package', 'Excellent career development opportunities, working in challenging projects and using some of the best technologies', 'An international and multicultural working environment, in a prestigious and growing company', 'Being part of a young, dynamic, and motivated team', 'Continuous and self-paced learning opportunities to enhance your professional and soft skills', 'Competitive compensation package, including performance and holiday bonuses', 'Strong flexible benefits package that you can tailor to your own needs', 'Premium insurance for medical services', 'Flexible work time', 'Friendly and chill atmosphere and company culture'</t>
  </si>
  <si>
    <t>service desk analyst hungarian</t>
  </si>
  <si>
    <t>cos:business analyst  cos:0.888 cos:financial analyst  cos:0.869 cos:system analyst  cos:0.952 cos:data scientist  cos:0.938 cos:financial controller  cos:0.916 cos:intern analyst  cos:0.956 cos:security analyst  cos:0.937</t>
  </si>
  <si>
    <t>desk hungarian analyst</t>
  </si>
  <si>
    <t>providing technical support employee international company performing remote troubleshooting designated software supporting end user status information reported problem identifying suggesting improvement current process</t>
  </si>
  <si>
    <t xml:space="preserve"> c:business analyst  ji:2  Int:support process  c:financial analyst  ji:1  Int:support  c:system analyst  ji:1  Int:user  c:data scientist  ji:0  Int:  c:financial controller  ji:0  Int:  c:intern analyst  ji:0  Int:  c:security analyst  ji:0  Int:</t>
  </si>
  <si>
    <t>improvement user designated identifying supporting remote reported end performing problem information employee troubleshooting company providing current software international suggesting status technical</t>
  </si>
  <si>
    <t>Service Desk Analyst with Polish and English and one of the following: Italian, French and German</t>
  </si>
  <si>
    <t>['https://www.pracuj.pl/praca/service-desk-analyst-with-polish-and-english-and-one-of-the-following-italian-fr-warszawa-aleja-jana-pawla-ii-27,oferta,1002413571']</t>
  </si>
  <si>
    <t>[['https://www.pracuj.pl/praca/service-desk-analyst-with-polish-and-english-and-one-of-the-following-italian-fr-warszawa-aleja-jana-pawla-ii-27,oferta,1002413571'], 1, ['technologies-1', []], ['responsibilities-1', ['Tasks:', '', 'Call and Incident Handling', '', '- Assist users over the telephone with their reported tickets', '- Handle and document all incoming requests or incidents within the contractually agreed timeframes (Response SLA) in a ticketing tool', '- Own the ticket throughout its life cycle and ensures that all relevant information is captured', '(as per Quality guidelines), follows up the cases to ensure timely resolution', '- Analyze issues/requests and assigns to relevant functional teams', '- Perform password reset and user account unlocks in business application as per agreed SLAs', '- Effectively communicates with other team members , 2nd and 3rd Level technical teams, end-users to reach SLAs', '', 'Knowledge management', '', '- Learn and implement new technologies, tools, processes and policies', '- Documents new technical solutions in knowledge base, suggests improvements to the existing ones', '- Documents and shares best practices and with other colleagues', '- Attends all training sessions as per the Training Plan', '- Actively participates and shares ideas in team meetings, individual feedback sessions']], ['requirements-1', ['Min. B2 Level in Polish and English plus advanced knowledge of one of the following languages: German, French or Italian', "Good knowledge of Windows operating system, Microsoft Office, Microsoft Outlook and other standard software's"]], ['work-organization-1', []], ['offered-1', ['Competitive salary', 'Indefinite period employment contract', 'Private medical insurance', "Sport's card", 'Private life insurance', 'Access to wide range of learning &amp; development platforms', 'Work in a multicultural environment', 'Option to work from home']], ['additional-module-2', ['Interested applicants are welcome to submit their CVs in English.']]]</t>
  </si>
  <si>
    <t>'Tasks:', '', 'Call and Incident Handling', '', '- Assist users over the telephone with their reported tickets', '- Handle and document all incoming requests or incidents within the contractually agreed timeframes (Response SLA) in a ticketing tool', '- Own the ticket throughout its life cycle and ensures that all relevant information is captured', '(as per Quality guidelines), follows up the cases to ensure timely resolution', '- Analyze issues/requests and assigns to relevant functional teams', '- Perform password reset and user account unlocks in business application as per agreed SLAs', '- Effectively communicates with other team members , 2nd and 3rd Level technical teams, end-users to reach SLAs', '', 'Knowledge management', '', '- Learn and implement new technologies, tools, processes and policies', '- Documents new technical solutions in knowledge base, suggests improvements to the existing ones', '- Documents and shares best practices and with other colleagues', '- Attends all training sessions as per the Training Plan', '- Actively participates and shares ideas in team meetings, individual feedback sessions'</t>
  </si>
  <si>
    <t>'Min. B2 Level in Polish and English plus advanced knowledge of one of the following languages: German, French or Italian', "Good knowledge of Windows operating system, Microsoft Office, Microsoft Outlook and other standard software's"</t>
  </si>
  <si>
    <t>'Competitive salary', 'Indefinite period employment contract', 'Private medical insurance', "Sport's card", 'Private life insurance', 'Access to wide range of learning &amp; development platforms', 'Work in a multicultural environment', 'Option to work from home'</t>
  </si>
  <si>
    <t>service desk analyst polish  one following italian</t>
  </si>
  <si>
    <t>cos:business analyst  cos:0.865 cos:financial analyst  cos:0.849 cos:system analyst  cos:0.931 cos:data scientist  cos:0.916 cos:financial controller  cos:0.887 cos:intern analyst  cos:0.922 cos:security analyst  cos:0.914</t>
  </si>
  <si>
    <t xml:space="preserve"> analyst one polish desk following italian</t>
  </si>
  <si>
    <t>task call incident handling assist user telephone reported ticket handle document incoming request within contractually agreed timeframes response sla ticketing tool throughout life cycle ensures relevant information captured per quality guideline follows case ensure timely resolution analyze issue assigns functional team perform password reset account unlocks business application slas effectively communicates member 2nd 3rd level technical end reach knowledge management learn implement new technology process policy solution base suggests improvement existing one share best practice colleague attends training session plan actively participates idea meeting individual feedback</t>
  </si>
  <si>
    <t xml:space="preserve"> c:business analyst  ji:3  Int:business management process  c:financial analyst  ji:2  Int:account management  c:system analyst  ji:1  Int:user  c:data scientist  ji:0  Int:  c:financial controller  ji:0  Int:  c:intern analyst  ji:0  Int:  c:security analyst  ji:0  Int:</t>
  </si>
  <si>
    <t>unlocks issue communicates individual end information team share perform attends timely life incident feedback timeframes resolution policy suggests session meeting 2nd document assist handle slas plan follows 3rd ensure assigns technology handling cycle call best incoming improvement ticketing user ticket functional guideline reset practice level case tool knowledge reported participates reach contractually telephone effectively relevant learn colleague technical new solution sla task one password actively response within idea base application existing throughout quality analyze request per member agreed captured training account implement ensures</t>
  </si>
  <si>
    <t>['https://www.pracuj.pl/praca/service-desk-analyst-with-polish-and-english-and-one-of-the-following-italian-fr-warszawa-aleja-jana-pawla-ii-27,oferta,1002484663']</t>
  </si>
  <si>
    <t>[['https://www.pracuj.pl/praca/service-desk-analyst-with-polish-and-english-and-one-of-the-following-italian-fr-warszawa-aleja-jana-pawla-ii-27,oferta,1002484663'], 1, ['technologies-1', []], ['responsibilities-1', ['Tasks:', '', 'Call and Incident Handling', '', '- Assist users over the telephone with their reported tickets', '- Handle and document all incoming requests or incidents within the contractually agreed timeframes (Response SLA) in a ticketing tool', '- Own the ticket throughout its life cycle and ensures that all relevant information is captured', '(as per Quality guidelines), follows up the cases to ensure timely resolution', '- Analyze issues/requests and assigns to relevant functional teams', '- Perform password reset and user account unlocks in business application as per agreed SLAs', '- Effectively communicates with other team members , 2nd and 3rd Level technical teams, end-users to reach SLAs', '', 'Knowledge management', '', '- Learn and implement new technologies, tools, processes and policies', '- Documents new technical solutions in knowledge base, suggests improvements to the existing ones', '- Documents and shares best practices and with other colleagues', '- Attends all training sessions as per the Training Plan', '- Actively participates and shares ideas in team meetings, individual feedback sessions']], ['requirements-1', ['Min. B2 Level in Polish and English plus advanced knowledge of one of the following languages: German, French or Italian', "Good knowledge of Windows operating system, Microsoft Office, Microsoft Outlook and other standard software's"]], ['work-organization-1', []], ['offered-1', ['Competitive salary', 'Indefinite period employment contract', 'Private medical insurance', "Sport's card", 'Private life insurance', 'Access to wide range of learning &amp; development platforms', 'Work in a multicultural environment', 'Option to work from home']], ['additional-module-2', ['Interested applicants are welcome to submit their CVs in English.']]]</t>
  </si>
  <si>
    <t>Service Governance Analyst</t>
  </si>
  <si>
    <t>['https://www.pracuj.pl/praca/service-governance-analyst-krakow-kapelanka-42,oferta,1002381810']</t>
  </si>
  <si>
    <t>[['https://www.pracuj.pl/praca/service-governance-analyst-krakow-kapelanka-42,oferta,1002381810'], 1, ['responsibilities-1', ['Design the process and governance for producing various KPI reporting packs in collaboration with other reporting units and data owners', 'Present analysis results through advanced visuals in simple format to senior stakeholders', 'Develop timely, relevant, and insightful MI and reports to support evidence-based decision making and highlighting trends and areas for improvement', 'Participate in local and regional initiatives and projects for continuous improvement', 'Support the governance processes of the Global Service Centres (i.e., resource planning and budgeting processes, risk tracking and escalation, compliance with group standards)', 'Facilitate reoccurring meetings and steering committees (i.e., service review meetings to discuss operational performance status and enable interactive discussions on issues and possible solutions)', 'Work alongside management in all business areas looking to generate new insights and challenge current ways of thinking']], ['requirements-1', ['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3+ years of experience in similar role. Previous operational experience will be an advantage', 'Proven ability to execute analytical tasks to a high level of quality in a timely manner', 'Ability to work closely with the business to simplify complexity', 'Ability to map and re-engineer processes', 'Self-motivation and good teamwork skills', "Bachelor's/master's degree in Finance, Computer Science, or related fields", 'Advanced knowledge of Microsoft Excel / VBA and PowerPoint, knowledge of PowerBI and Tableau would be an asset', 'Fluent spoken and written English', 'Self-motivated team player who can work successfully as a standalone analyst', 'Has a considered, diplomatic approach with excellent relationship and communication skills with their team, line manager, across the business and with external parties', 'Works well under pressure, meets deadlines and manages their own workload through strong time management and prioritization skills.', 'Strong problem-solving skills, demonstrating a logical and analytical approach', 'Diligent, excellent organisational abilities, open to change, and good attention to detail.']], ['offered-1', ['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 ['additional-module-1', ['As part of our hybrid working environment, you’ll split your time between home and the office.', '', 'In this way, you’ll be able to enjoy a better work-life balance and always bring your best self to your role.', '', 'At the office, you’ll have access to everything you’d expect from a world-class employer, such as a modern working environment, agile spaces, private quiet rooms and breakout areas. Plus, all our offices are located in iconic city centres, close to everything you might need for a rewarding working experience.', '', "Join IG, and you'll be joining the best in an always-moving industry. We're constantly improving and developing our backend systems. While you'll be based in our Krakow office, you'll also be working with various teams in Bengaluru, Johannesburg, and London."]], ['additional-module-2', ['Your personal and professional development are important to us. As a company that’s constantly redefining the boundaries of possibility, we’ll challenge you to push yourself, accelerate your ambitions and rise to new levels of excellence. We know that’s a big ask, so we’ll make sure that you’re supported all the way, getting the backing you need and the recognition you deserve. If you connect with our vision and can get behind it, you’ll be rewarded with countless opportunities to experience new things and enhance your abilities.']], ['additional-module-3', ["Service Governance Team plays an important part in the governance of IG Group's operational activities. The jobholder will be working closely with executives and senior stakeholders across various business functions based in multiple IG locations. The primary focus will be on supporting business in providing informed decision making by defining and maintaining operational service governance metrics, market trends, identifying focus areas and creating grounds for opportunities to improve effectiveness of our operating model. Service Governance Analyst will report directly to Service Governance Manager who is part of the Global Service Centre Leadership Team. Responsibilities also include the important work of building and implementing processes and procedures to support a high-performing, client focused, diverse and inclusive workforce."]]]</t>
  </si>
  <si>
    <t>'Design the process and governance for producing various KPI reporting packs in collaboration with other reporting units and data owners', 'Present analysis results through advanced visuals in simple format to senior stakeholders', 'Develop timely, relevant, and insightful MI and reports to support evidence-based decision making and highlighting trends and areas for improvement', 'Participate in local and regional initiatives and projects for continuous improvement', 'Support the governance processes of the Global Service Centres (i.e., resource planning and budgeting processes, risk tracking and escalation, compliance with group standards)', 'Facilitate reoccurring meetings and steering committees (i.e., service review meetings to discuss operational performance status and enable interactive discussions on issues and possible solutions)', 'Work alongside management in all business areas looking to generate new insights and challenge current ways of thinking'</t>
  </si>
  <si>
    <t>'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3+ years of experience in similar role. Previous operational experience will be an advantage', 'Proven ability to execute analytical tasks to a high level of quality in a timely manner', 'Ability to work closely with the business to simplify complexity', 'Ability to map and re-engineer processes', 'Self-motivation and good teamwork skills', "Bachelor's/master's degree in Finance, Computer Science, or related fields", 'Advanced knowledge of Microsoft Excel / VBA and PowerPoint, knowledge of PowerBI and Tableau would be an asset', 'Fluent spoken and written English', 'Self-motivated team player who can work successfully as a standalone analyst', 'Has a considered, diplomatic approach with excellent relationship and communication skills with their team, line manager, across the business and with external parties', 'Works well under pressure, meets deadlines and manages their own workload through strong time management and prioritization skills.', 'Strong problem-solving skills, demonstrating a logical and analytical approach', 'Diligent, excellent organisational abilities, open to change, and good attention to detail.'</t>
  </si>
  <si>
    <t>'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t>
  </si>
  <si>
    <t>service governance analyst</t>
  </si>
  <si>
    <t>cos:business analyst  cos:0.907 cos:financial analyst  cos:0.889 cos:system analyst  cos:0.947 cos:data scientist  cos:0.948 cos:financial controller  cos:0.939 cos:intern analyst  cos:0.967 cos:security analyst  cos:0.948</t>
  </si>
  <si>
    <t>governance analyst</t>
  </si>
  <si>
    <t>design process governance producing various kpi reporting pack collaboration unit data owner present analysis result advanced visuals simple format senior stakeholder develop timely relevant insightful mi report support evidence based decision making highlighting trend area improvement participate local regional initiative project continuous global service centre resource planning budgeting risk tracking escalation compliance group standard facilitate reoccurring meeting steering committee review discus operational performance status enable interactive discussion issue possible solution work alongside management business looking generate new insight challenge current way thinking</t>
  </si>
  <si>
    <t xml:space="preserve"> c:business analyst  ji:9  Int:project management support service process owner planning budgeting business  c:financial analyst  ji:4  Int:support reporting risk management  c:system analyst  ji:1  Int:performance  c:data scientist  ji:4  Int:data analysis report reporting  c:financial controller  ji:0  Int:  c:intern analyst  ji:0  Int:  c:security analyst  ji:0  Int:</t>
  </si>
  <si>
    <t>discussion highlighting evidence producing analysis issue decision tracking senior review thinking escalation group pack generate timely performance unit enable insightful meeting committee facilitate mi kpi global visuals challenge looking collaboration various simple making current resource governance possible operational stakeholder improvement insight risk interactive data report advanced work initiative area centre discus relevant alongside reporting result compliance new present solution regional steering trend develop local continuous based reoccurring way design participate status standard format</t>
  </si>
  <si>
    <t>['https://www.pracuj.pl/praca/service-governance-analyst-krakow-kapelanka-42,oferta,1002450918']</t>
  </si>
  <si>
    <t>[['https://www.pracuj.pl/praca/service-governance-analyst-krakow-kapelanka-42,oferta,1002450918'], 1, ['responsibilities-1', ['Design the process and governance for producing various KPI reporting packs in collaboration with other reporting units and data owners', 'Present analysis results through advanced visuals in simple format to senior stakeholders', 'Develop timely, relevant, and insightful MI and reports to support evidence-based decision making and highlighting trends and areas for improvement', 'Participate in local and regional initiatives and projects for continuous improvement', 'Support the governance processes of the Global Service Centres (i.e., resource planning and budgeting processes, risk tracking and escalation, compliance with group standards)', 'Facilitate reoccurring meetings and steering committees (i.e., service review meetings to discuss operational performance status and enable interactive discussions on issues and possible solutions)', 'Work alongside management in all business areas looking to generate new insights and challenge current ways of thinking']], ['requirements-1', ['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3+ years of experience in similar role. Previous operational experience will be an advantage', 'Proven ability to execute analytical tasks to a high level of quality in a timely manner', 'Ability to work closely with the business to simplify complexity', 'Ability to map and re-engineer processes', 'Self-motivation and good teamwork skills', "Bachelor's/master's degree in Finance, Computer Science, or related fields", 'Advanced knowledge of Microsoft Excel / VBA and PowerPoint, knowledge of PowerBI and Tableau would be an asset', 'Fluent spoken and written English', 'Self-motivated team player who can work successfully as a standalone analyst', 'Has a considered, diplomatic approach with excellent relationship and communication skills with their team, line manager, across the business and with external parties', 'Works well under pressure, meets deadlines and manages their own workload through strong time management and prioritization skills.', 'Strong problem-solving skills, demonstrating a logical and analytical approach', 'Diligent, excellent organisational abilities, open to change, and good attention to detail.']], ['offered-1', ['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 ['additional-module-1', ['As part of our hybrid working environment, you’ll split your time between home and the office.', '', 'In this way, you’ll be able to enjoy a better work-life balance and always bring your best self to your role.', '', 'At the office, you’ll have access to everything you’d expect from a world-class employer, such as a modern working environment, agile spaces, private quiet rooms and breakout areas. Plus, all our offices are located in iconic city centres, close to everything you might need for a rewarding working experience.', '', "Join IG, and you'll be joining the best in an always-moving industry. We're constantly improving and developing our backend systems. While you'll be based in our Krakow office, you'll also be working with various teams in Bengaluru, Johannesburg, and London."]], ['additional-module-2', ['Your personal and professional development are important to us. As a company that’s constantly redefining the boundaries of possibility, we’ll challenge you to push yourself, accelerate your ambitions and rise to new levels of excellence. We know that’s a big ask, so we’ll make sure that you’re supported all the way, getting the backing you need and the recognition you deserve. If you connect with our vision and can get behind it, you’ll be rewarded with countless opportunities to experience new things and enhance your abilities.']], ['additional-module-3', ["Service Governance Team plays an important part in the governance of IG Group's operational activities. The jobholder will be working closely with executives and senior stakeholders across various business functions based in multiple IG locations. The primary focus will be on supporting business in providing informed decision making by defining and maintaining operational service governance metrics, market trends, identifying focus areas and creating grounds for opportunities to improve effectiveness of our operating model. Service Governance Analyst will report directly to Service Governance Manager who is part of the Global Service Centre Leadership Team. Responsibilities also include the important work of building and implementing processes and procedures to support a high-performing, client focused, diverse and inclusive workforce."]]]</t>
  </si>
  <si>
    <t>ServiceNow Functional Analyst</t>
  </si>
  <si>
    <t>['https://www.pracuj.pl/praca/servicenow-functional-analyst-gdansk-norwida-5,oferta,1002399909']</t>
  </si>
  <si>
    <t>[['https://www.pracuj.pl/praca/servicenow-functional-analyst-gdansk-norwida-5,oferta,1002399909'], 1, ['technologies-1', []], ['responsibilities-1', ['Performing day to day administration and second level support for the HRSD or CSM applications including Case/Knowledge Management, ServicePoint Employee Portal, Agent Workspace, Life Cycle Events, Workflow Development, Performance Analytics and Reports', 'Conducting of / assisting in implementation of new ServiceNow patches, releases, enhancements to all instances, incl. platform upgrade to latest version', 'Preparing and leading /assisting in tailored trainings for users’ clusters from technical point of view', 'Identifying and defining business solutions for all internal ServiceNow users in collaboration with the IT System Admins']], ['requirements-1', ['Hands-on experience with ServiceNow is a must, ideally NOW-certified ServiceNow Administrator', 'Experience in IT Service Management and related tools (e.g. experience out of ServiceDesk working on ServiceNow, affinity for coding in JavaScript etc.)', 'Prior exposure to different HR- and CSM systems (e.g. Workday, SAP SuccessFactors) nice to have but not mandatory', 'Good understanding of data management (security and confidentiality)', 'Professional English to facilitate communication with international teams (min. B2)', 'Exposure to SCRUM methodology as ways of working highly beneficial', 'Sound understanding of ServiceNow configuration within HRSD or CSM modules (administration and/or development) would be a great plus', 'Experience with container and container orchestration technology (e.g., Docker, Kubernetes)', 'Gitops Tools (e.g., ArgoCD, Flux)']], ['additional-module-2', ['At Swarovski, where innovation meets inspiration, our people desire to explore, experience, and create.', '', 'Our Global Business Services (GBS) hub, based in Gdansk, Poland is an attractive workplace, which delivers high quality multi-functional services, provides functional expertise, and ensures a continuous improvement of our process portfolio, together with the regional spokes and local organizations across the globe.', '', 'We are looking for a motivated talent in ServiceNow area in our IT Application Support team which plays a crucial role in designing, implementing and running the Swarovski Crystal Business (SCB) ServiceNow platform', '', 'Be part of a truly iconic global brand, learn and grow with us. We’re bold and inventive, revealing astonishing things like no one else can. A world of wonder awaits you.']]]</t>
  </si>
  <si>
    <t>'Performing day to day administration and second level support for the HRSD or CSM applications including Case/Knowledge Management, ServicePoint Employee Portal, Agent Workspace, Life Cycle Events, Workflow Development, Performance Analytics and Reports', 'Conducting of / assisting in implementation of new ServiceNow patches, releases, enhancements to all instances, incl. platform upgrade to latest version', 'Preparing and leading /assisting in tailored trainings for users’ clusters from technical point of view', 'Identifying and defining business solutions for all internal ServiceNow users in collaboration with the IT System Admins'</t>
  </si>
  <si>
    <t>'Hands-on experience with ServiceNow is a must, ideally NOW-certified ServiceNow Administrator', 'Experience in IT Service Management and related tools (e.g. experience out of ServiceDesk working on ServiceNow, affinity for coding in JavaScript etc.)', 'Prior exposure to different HR- and CSM systems (e.g. Workday, SAP SuccessFactors) nice to have but not mandatory', 'Good understanding of data management (security and confidentiality)', 'Professional English to facilitate communication with international teams (min. B2)', 'Exposure to SCRUM methodology as ways of working highly beneficial', 'Sound understanding of ServiceNow configuration within HRSD or CSM modules (administration and/or development) would be a great plus', 'Experience with container and container orchestration technology (e.g., Docker, Kubernetes)', 'Gitops Tools (e.g., ArgoCD, Flux)'</t>
  </si>
  <si>
    <t>servicenow functional analyst</t>
  </si>
  <si>
    <t>cos:business analyst  cos:0.908 cos:financial analyst  cos:0.885 cos:system analyst  cos:0.968 cos:data scientist  cos:0.941 cos:financial controller  cos:0.924 cos:intern analyst  cos:0.953 cos:security analyst  cos:0.952</t>
  </si>
  <si>
    <t>performing day administration second level support hrsd csm application including case knowledge management servicepoint employee portal agent workspace life cycle event workflow development performance analytics report conducting assisting implementation new servicenow patch release enhancement instance incl platform upgrade latest version preparing leading tailored training user cluster technical point view identifying defining business solution internal collaboration it system admins</t>
  </si>
  <si>
    <t xml:space="preserve"> c:business analyst  ji:3  Int:support business management  c:financial analyst  ji:2  Int:support management  c:system analyst  ji:4  Int:it system performance user  c:data scientist  ji:2  Int:report analytics  c:financial controller  ji:0  Int:  c:intern analyst  ji:0  Int:  c:security analyst  ji:0  Int:</t>
  </si>
  <si>
    <t>administration hrsd support workflow report identifying level case second agent cluster knowledge performing implementation conducting day incl admins management view instance life tailored leading technical new development platform latest solution assisting release patch application servicepoint version employee portal business point training including event enhancement preparing collaboration internal cycle upgrade defining csm analytics servicenow workspace</t>
  </si>
  <si>
    <t>Services &amp; Solutions Analyst</t>
  </si>
  <si>
    <t>['https://www.pracuj.pl/praca/services-solutions-analyst-warszawa,oferta,1002417496']</t>
  </si>
  <si>
    <t>[['https://www.pracuj.pl/praca/services-solutions-analyst-warszawa,oferta,1002417496'], 1, ['responsibilities-1', ['Provide independent analysis for complex, important cases and issues; effectively manages and follows up on escalations; may participate in interviews to further investigate results', 'Contribute to efforts to plan and design significant security process improvements', 'Focuse on more complex and important issues and acts with greater autonomy, compared to lower levels. May lead projects of moderate to high complexity', 'Assist with regional investigations impacting people, products, IP, the company brand and operations', 'Analyze the company’s transactional data; manage physical and documentary evidence', 'Develop content and materials from analytics and investigative learnings to facilitate training new process/platform rollouts and audits', 'Prepare reports of metrics and performance figures to drive security management decision-making', 'Communicate with stakeholders and manages compliance escalations in real-time', 'Liaise with business clients and other control functions in delivery, communication and resolution of analytical or investigation findings', 'Enhance automated control through application of machine learning, artificial intelligence, and data science']], ['requirements-1', ['First-level university degree in Data Science, Information Technology, Computer Science, Criminal Justice, Security, Accountancy, Business Administration or a related field of study, or equivalent experience', 'Typically 4 years professional experience in one of the above work areas, including a mix of analytical skills, warranty/service business processes, data science and/or corporate security experience. Familiarity with HPE or the Information Technology industry is advantageous', 'Data science, finance, internal audit, project management and/or corporate security experience and accreditations', 'Excellent command of written and spoken English language (multiple language proficiency is desirable)', 'Compliance knowledge and familiarity with HPE’s internal control environment (or equivalent experience in the tech industry or other segment)', 'Advanced data science skills, including machine learning and artificial intelligence', 'Advanced data analytics skills, including MS Office Suite and any other common corporate analytical tools', 'Experience with enterprise level internal systems and processes such as warranty systems, data sources, shipment ordering systems and detailed internal processes', 'Sound, ethical judgment required', 'Demonstrated ability to perform under pressure in complex situations', 'Ability to manage workload independently and work remotely across multiple time zones in a global team', 'Advanced interpersonal and communications skills, including presentation, reporting and consulting', 'Proven customer service and relationship management skills', 'Project management skills, including planning, execution, and implementation', 'Developed business and financial acumen', 'Established range of professional contacts', 'If you are looking for challenges in an exciting, supportive and international work environment, then we definitely want to hear from you. Continue the conversation by clicking apply now below, or directly via our Careers Portal at www.hpe.com/careers.', 'Join us and make your mark!']], ['offered-1', ['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t>
  </si>
  <si>
    <t>'Provide independent analysis for complex, important cases and issues; effectively manages and follows up on escalations; may participate in interviews to further investigate results', 'Contribute to efforts to plan and design significant security process improvements', 'Focuse on more complex and important issues and acts with greater autonomy, compared to lower levels. May lead projects of moderate to high complexity', 'Assist with regional investigations impacting people, products, IP, the company brand and operations', 'Analyze the company’s transactional data; manage physical and documentary evidence', 'Develop content and materials from analytics and investigative learnings to facilitate training new process/platform rollouts and audits', 'Prepare reports of metrics and performance figures to drive security management decision-making', 'Communicate with stakeholders and manages compliance escalations in real-time', 'Liaise with business clients and other control functions in delivery, communication and resolution of analytical or investigation findings', 'Enhance automated control through application of machine learning, artificial intelligence, and data science'</t>
  </si>
  <si>
    <t>'First-level university degree in Data Science, Information Technology, Computer Science, Criminal Justice, Security, Accountancy, Business Administration or a related field of study, or equivalent experience', 'Typically 4 years professional experience in one of the above work areas, including a mix of analytical skills, warranty/service business processes, data science and/or corporate security experience. Familiarity with HPE or the Information Technology industry is advantageous', 'Data science, finance, internal audit, project management and/or corporate security experience and accreditations', 'Excellent command of written and spoken English language (multiple language proficiency is desirable)', 'Compliance knowledge and familiarity with HPE’s internal control environment (or equivalent experience in the tech industry or other segment)', 'Advanced data science skills, including machine learning and artificial intelligence', 'Advanced data analytics skills, including MS Office Suite and any other common corporate analytical tools', 'Experience with enterprise level internal systems and processes such as warranty systems, data sources, shipment ordering systems and detailed internal processes', 'Sound, ethical judgment required', 'Demonstrated ability to perform under pressure in complex situations', 'Ability to manage workload independently and work remotely across multiple time zones in a global team', 'Advanced interpersonal and communications skills, including presentation, reporting and consulting', 'Proven customer service and relationship management skills', 'Project management skills, including planning, execution, and implementation', 'Developed business and financial acumen', 'Established range of professional contacts', 'If you are looking for challenges in an exciting, supportive and international work environment, then we definitely want to hear from you. Continue the conversation by clicking apply now below, or directly via our Careers Portal at www.hpe.com/careers.', 'Join us and make your mark!'</t>
  </si>
  <si>
    <t>'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t>
  </si>
  <si>
    <t>service solution analyst</t>
  </si>
  <si>
    <t>cos:business analyst  cos:0.907 cos:financial analyst  cos:0.891 cos:system analyst  cos:0.96 cos:data scientist  cos:0.943 cos:financial controller  cos:0.933 cos:intern analyst  cos:0.966 cos:security analyst  cos:0.955</t>
  </si>
  <si>
    <t>provide independent analysis complex important case issue effectively manages follows escalation may participate interview investigate result contribute effort plan design significant security process improvement focuse act greater autonomy compared lower level lead project moderate high complexity assist regional investigation impacting people product ip company brand operation analyze transactional data manage physical documentary evidence develop content material analytics investigative learning facilitate training new platform rollouts audit prepare report metric performance figure drive management decision making communicate stakeholder compliance real time liaise business client control function delivery communication resolution analytical finding enhance automated application machine artificial intelligence science</t>
  </si>
  <si>
    <t xml:space="preserve"> c:business analyst  ji:8  Int:project product management client process operation real business  c:financial analyst  ji:2  Int:control management  c:system analyst  ji:1  Int:performance  c:data scientist  ji:5  Int:data analysis report analytics analytical  c:financial controller  ji:1  Int:audit  c:intern analyst  ji:0  Int:  c:security analyst  ji:1  Int:security</t>
  </si>
  <si>
    <t>complex evidence analysis issue communicate complexity decision impacting communication investigative analytical effort escalation company machine performance science enhance drive platform material control focuse resolution physical metric autonomy learning ip provide interview lead facilitate delivery important assist moderate plan follows manages finding making significant may analytics investigate stakeholder improvement data independent report level function case transactional automated security lower liaise effectively investigation high audit content result compliance contribute new regional participate develop intelligence brand people artificial application act analyze greater manage design prepare training time documentary rollouts compared figure</t>
  </si>
  <si>
    <t>Settlement Specialist</t>
  </si>
  <si>
    <t>['https://www.pracuj.pl/praca/settlement-specialist-poznan-grunwaldzka-186,oferta,1002462255']</t>
  </si>
  <si>
    <t>[['https://www.pracuj.pl/praca/settlement-specialist-poznan-grunwaldzka-186,oferta,1002462255'], 1, ['responsibilities-1', ['Reconciling bank accounts', 'Analyzing of non-compliance', 'Reporting', 'Contacting with Merchants', 'Giving regular and constructive feedback in a team environment', 'Cooperation with other departments', 'Assist with other duties as needed in Settlement Team']], ['requirements-1', ['Experience in Accounting, Finance, Banking', 'Knowledge of payment process in e-commerce', 'Basic knowledge of law and internal regulations concerning personal data, cooperation with the police, etc.', 'Good knowledge of Excel', 'Analytical skills, good in problem solving and data analysis', 'Customer-focused, great communication skills', "Bachelor's Degree preferred", 'At least intermediate level of English']], ['offered-1', ['Employment under a contract of employment', 'Possibility to develop in the area of settlement and reconciliation and to learn from the experts', 'Benefits: ability to develop one’s own package in MyBenefit system', 'Access to an internal training platform', 'Possibility to work in a hybrid model', 'Friendly work atmosphere in a cooperation-driven team, that will support you everyday', 'Work in an international organization operating in a rapidly changing industry']],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We are looking for a person, who will be responsible for the timely handling reconciliation process related to all payment methods (cards, pay by links, installments). Settlement specialist will also contact with Financial Institutions, Banks, Merchants, Acquirers in order to reconcile accounts and to clarify irregularities.']]]</t>
  </si>
  <si>
    <t>'Reconciling bank accounts', 'Analyzing of non-compliance', 'Reporting', 'Contacting with Merchants', 'Giving regular and constructive feedback in a team environment', 'Cooperation with other departments', 'Assist with other duties as needed in Settlement Team'</t>
  </si>
  <si>
    <t>'Experience in Accounting, Finance, Banking', 'Knowledge of payment process in e-commerce', 'Basic knowledge of law and internal regulations concerning personal data, cooperation with the police, etc.', 'Good knowledge of Excel', 'Analytical skills, good in problem solving and data analysis', 'Customer-focused, great communication skills', "Bachelor's Degree preferred", 'At least intermediate level of English'</t>
  </si>
  <si>
    <t>'Employment under a contract of employment', 'Possibility to develop in the area of settlement and reconciliation and to learn from the experts', 'Benefits: ability to develop one’s own package in MyBenefit system', 'Access to an internal training platform', 'Possibility to work in a hybrid model', 'Friendly work atmosphere in a cooperation-driven team, that will support you everyday', 'Work in an international organization operating in a rapidly changing industry'</t>
  </si>
  <si>
    <t>reconciling bank account analyzing non compliance reporting contacting merchant giving regular constructive feedback team environment cooperation department assist duty needed settlement</t>
  </si>
  <si>
    <t xml:space="preserve"> c:business analyst  ji:0  Int:  c:financial analyst  ji:3  Int:reporting account settlement  c:system analyst  ji:0  Int:  c:data scientist  ji:1  Int:reporting  c:financial controller  ji:0  Int:  c:intern analyst  ji:0  Int:  c:security analyst  ji:0  Int:</t>
  </si>
  <si>
    <t>merchant feedback reconciling non environment cooperation duty assist bank analyzing team regular contacting giving constructive department compliance needed</t>
  </si>
  <si>
    <t xml:space="preserve">SOC security analyst specialist </t>
  </si>
  <si>
    <t>['https://www.pracuj.pl/praca/soc-security-analyst-specialist-germany,oferta,9787739']</t>
  </si>
  <si>
    <t>[['https://www.pracuj.pl/praca/soc-security-analyst-specialist-germany,oferta,9787739'], 1, ['responsibilities-1', ['Design, implementation, management and optimisation of analysis systems (SIEM, anomaly detection) in IT and OT', 'Continuous monitoring and processing of security events as well as recording, investigation and triggering of alarms', 'Response to security incidents', 'Risk-based management of vulnerabilities', 'Implementation of external and internal penetration tests', 'Cooperation with and control of external security analysts/forensic experts']], ['requirements-1', ['Completed IT education, preferably at university level with a focus on IT security', 'Professional experience in a comparable position', 'Good knowledge of IT/OT infrastructure/networking', 'Aptitude and willingness to perform on-call duties', 'Knowledge of pentesting', 'Strong methodological knowledge in the context of IT/OT security', 'Structured way of working', 'Strong analytical and conceptual skills', 'Ability to work under stress', 'Willingness to engage in continuous professional development and acquire relevant certifications']], ['offered-1', ['Exemption during the first two months of employment: learn German free of charge!', 'Attractive home office models', 'Diverse and exciting working environment in an innovation-driven setting', 'Flexible working hours, flat hierarchies and modern workspaces', 'Ideal connections with public transport subsidies', 'Individual training and further education programmes', 'Great working atmosphere due to appreciative management culture and fair dealings with each other', 'Childcare programmes during the summer', 'Our attractive salary offers are based on current market salaries and are therefore, depending on qualifications and professional experience, above the minimum salary stipulated in the collective agreement. (We are legally obliged to point out that the minimum monthly salary for this position according to the collective agreement is €4,108.55 gross.)', 'Your work location will be in Salzburg City']]]</t>
  </si>
  <si>
    <t>SOC security analyst specialist</t>
  </si>
  <si>
    <t>'Design, implementation, management and optimisation of analysis systems (SIEM, anomaly detection) in IT and OT', 'Continuous monitoring and processing of security events as well as recording, investigation and triggering of alarms', 'Response to security incidents', 'Risk-based management of vulnerabilities', 'Implementation of external and internal penetration tests', 'Cooperation with and control of external security analysts/forensic experts'</t>
  </si>
  <si>
    <t>'Completed IT education, preferably at university level with a focus on IT security', 'Professional experience in a comparable position', 'Good knowledge of IT/OT infrastructure/networking', 'Aptitude and willingness to perform on-call duties', 'Knowledge of pentesting', 'Strong methodological knowledge in the context of IT/OT security', 'Structured way of working', 'Strong analytical and conceptual skills', 'Ability to work under stress', 'Willingness to engage in continuous professional development and acquire relevant certifications'</t>
  </si>
  <si>
    <t>'Exemption during the first two months of employment: learn German free of charge!', 'Attractive home office models', 'Diverse and exciting working environment in an innovation-driven setting', 'Flexible working hours, flat hierarchies and modern workspaces', 'Ideal connections with public transport subsidies', 'Individual training and further education programmes', 'Great working atmosphere due to appreciative management culture and fair dealings with each other', 'Childcare programmes during the summer', 'Our attractive salary offers are based on current market salaries and are therefore, depending on qualifications and professional experience, above the minimum salary stipulated in the collective agreement. (We are legally obliged to point out that the minimum monthly salary for this position according to the collective agreement is €4,108.55 gross.)', 'Your work location will be in Salzburg City'</t>
  </si>
  <si>
    <t>soc security analyst specialist</t>
  </si>
  <si>
    <t>cos:business analyst  cos:0.915 cos:financial analyst  cos:0.891 cos:system analyst  cos:0.944 cos:data scientist  cos:0.943 cos:financial controller  cos:0.933 cos:intern analyst  cos:0.957 cos:security analyst  cos:0.939</t>
  </si>
  <si>
    <t>design implementation management optimisation analysis system siem anomaly detection it ot continuous monitoring processing security event well recording investigation triggering alarm response incident risk based vulnerability external internal penetration test cooperation control analyst forensic expert</t>
  </si>
  <si>
    <t xml:space="preserve"> c:business analyst  ji:3  Int:expert management monitoring  c:financial analyst  ji:3  Int:risk control management  c:system analyst  ji:2  Int:it system  c:data scientist  ji:1  Int:analysis  c:financial controller  ji:0  Int:  c:intern analyst  ji:1  Int:processing  c:security analyst  ji:1  Int:security</t>
  </si>
  <si>
    <t>analyst risk analysis triggering alarm security detection implementation investigation processing vulnerability recording incident well control ot anomaly response continuous it based cooperation design test external system event internal forensic optimisation siem penetration</t>
  </si>
  <si>
    <t>Software Business Analyst</t>
  </si>
  <si>
    <t>['https://www.pracuj.pl/praca/software-business-analyst-warszawa,oferta,1002487996']</t>
  </si>
  <si>
    <t>[['https://www.pracuj.pl/praca/software-business-analyst-warszawa,oferta,1002487996'], 1, ['responsibilities-1', ['Work closely with software developers to ensure the requirements are translated into functional software specifications.', 'Collaborate with marketing and other stakeholders to understand project goals and objectives.', 'Elicit, analyze, and document software requirements to ensure they meet the needs of users and comply with regulatory standards.', 'Work with software quality assurance to ensure that the software meets quality standards and is free from defects.', 'Collaborate with regulatory and product support teams to ensure compliance with relevant regulations and standards.']], ['requirements-1', ["Bachelor's degree in computer science, engineering, or a related field.", 'Proven experience as a software business analyst, preferably in the medical device industry.', 'Strong analytical skills and ability to translate complex requirements into functional specifications.', 'Excellent communication skills and ability to work collaboratively with cross-functional teams.', 'Familiarity with regulatory requirements for medical device software is a plus.']], ['additional-module-1', ['We are looking for a skilled and enthusiastic Software Business Analyst to join our team working on the PCRONE medical device project. As a key member of the project team, you will be responsible for ensuring that the software meets the needs of our customers and stakeholders. You will be working in an internationally experienced environment with people who maintain the highest quality standards.']], ['additional-module-2', ["If you are passionate about technology and want to work on meaningful projects that have a positive impact on people's lives, we encourage you to apply for this exciting opportunity."]]]</t>
  </si>
  <si>
    <t>'Work closely with software developers to ensure the requirements are translated into functional software specifications.', 'Collaborate with marketing and other stakeholders to understand project goals and objectives.', 'Elicit, analyze, and document software requirements to ensure they meet the needs of users and comply with regulatory standards.', 'Work with software quality assurance to ensure that the software meets quality standards and is free from defects.', 'Collaborate with regulatory and product support teams to ensure compliance with relevant regulations and standards.'</t>
  </si>
  <si>
    <t>"Bachelor's degree in computer science, engineering, or a related field.", 'Proven experience as a software business analyst, preferably in the medical device industry.', 'Strong analytical skills and ability to translate complex requirements into functional specifications.', 'Excellent communication skills and ability to work collaboratively with cross-functional teams.', 'Familiarity with regulatory requirements for medical device software is a plus.'</t>
  </si>
  <si>
    <t>software business analyst</t>
  </si>
  <si>
    <t>cos:business analyst  cos:0.878 cos:financial analyst  cos:0.868 cos:system analyst  cos:0.945 cos:data scientist  cos:0.934 cos:financial controller  cos:0.92 cos:intern analyst  cos:0.97 cos:security analyst  cos:0.943</t>
  </si>
  <si>
    <t>analyst software</t>
  </si>
  <si>
    <t>work closely software developer ensure requirement translated functional specification collaborate marketing stakeholder understand project goal objective elicit analyze document meet need user comply regulatory standard quality assurance free defect product support team compliance relevant regulation</t>
  </si>
  <si>
    <t xml:space="preserve"> c:business analyst  ji:3  Int:project support product  c:financial analyst  ji:1  Int:support  c:system analyst  ji:1  Int:user  c:data scientist  ji:1  Int:developer  c:financial controller  ji:0  Int:  c:intern analyst  ji:0  Int:  c:security analyst  ji:0  Int:</t>
  </si>
  <si>
    <t>stakeholder elicit user marketing objective functional requirement assurance closely comply defect regulation work team specification free collaborate relevant need compliance goal quality document analyze developer understand ensure meet regulatory translated software standard</t>
  </si>
  <si>
    <t>Software Developer/ Business Analyst (C#/Python/Java/.NET)</t>
  </si>
  <si>
    <t>['https://www.pracuj.pl/praca/software-developer-business-analyst-c%23-python-java-net-warszawa-polna-11,oferta,1002464192']</t>
  </si>
  <si>
    <t>[['https://www.pracuj.pl/praca/software-developer-business-analyst-c%23-python-java-net-warszawa-polna-11,oferta,1002464192'], 1, ['technologies-1', ['SQL', 'Python', 'C#', '.NET', 'Java']], ['responsibilities-1', ['The employed person will be responsible for the analysis and preparation of business system integrations.', 'Cooperation with key users of business systems, gathering requirements and solution testing', 'Contributing to projects including design, development, testing and implementation.', 'Maintaining and supporting existing integrations including resolving users’ issues.', 'Creating and delivery of appropriate documentation.']], ['requirements-1', ['Practical knowledge related to system integration, data flow and transformation.', 'Experience in building and maintaining interfaces between systems.', 'Knowledge of SQL programming languages \u200b\u200band one of (C#, Python, Java, ASP.NET) - experience in building integration solutions using any of those languages \u200b\u200bwill be an advantage.', 'Analytical mindset and numerical capabilities allowing proactive resolution of problems raised by business users.', 'Very good communication, the ability to build and maintain relations with an internal client is essential for this position', 'Ability and willingness to learn quickly', 'Fluent English and Polish.']], ['offered-1', ['Career development and professional growth in a global team setting.', 'Participation in multi-territory activities in business systems support areas.', 'Access to and ability to acquire proficiency in top notch IT tools and solutions in a macro scale use.', 'Competitive salary and benefit package, including private healthcare, life and disability insurance, attractive voucher program.', 'Opportunity to engage in afterhours sports activities and team building events', 'Inspiring and friendly work environment.', 'Your personal career development plan tailored to your preferences and ambitions.']]]</t>
  </si>
  <si>
    <t>'The employed person will be responsible for the analysis and preparation of business system integrations.', 'Cooperation with key users of business systems, gathering requirements and solution testing', 'Contributing to projects including design, development, testing and implementation.', 'Maintaining and supporting existing integrations including resolving users’ issues.', 'Creating and delivery of appropriate documentation.'</t>
  </si>
  <si>
    <t>'Practical knowledge related to system integration, data flow and transformation.', 'Experience in building and maintaining interfaces between systems.', 'Knowledge of SQL programming languages \u200b\u200band one of (C#, Python, Java, ASP.NET) - experience in building integration solutions using any of those languages \u200b\u200bwill be an advantage.', 'Analytical mindset and numerical capabilities allowing proactive resolution of problems raised by business users.', 'Very good communication, the ability to build and maintain relations with an internal client is essential for this position', 'Ability and willingness to learn quickly', 'Fluent English and Polish.'</t>
  </si>
  <si>
    <t>'Career development and professional growth in a global team setting.', 'Participation in multi-territory activities in business systems support areas.', 'Access to and ability to acquire proficiency in top notch IT tools and solutions in a macro scale use.', 'Competitive salary and benefit package, including private healthcare, life and disability insurance, attractive voucher program.', 'Opportunity to engage in afterhours sports activities and team building events', 'Inspiring and friendly work environment.', 'Your personal career development plan tailored to your preferences and ambitions.'</t>
  </si>
  <si>
    <t>'SQL', 'Python', 'C#', '.NET', 'Java'</t>
  </si>
  <si>
    <t>software developer business analyst python java net</t>
  </si>
  <si>
    <t>cos:business analyst  cos:0.87 cos:financial analyst  cos:0.855 cos:system analyst  cos:0.96 cos:data scientist  cos:0.937 cos:financial controller  cos:0.899 cos:intern analyst  cos:0.958 cos:security analyst  cos:0.951</t>
  </si>
  <si>
    <t>developer analyst net software java python</t>
  </si>
  <si>
    <t>employed person responsible analysis preparation business system integration cooperation key user gathering requirement solution testing contributing project including design development implementation maintaining supporting existing resolving issue creating delivery appropriate documentation</t>
  </si>
  <si>
    <t xml:space="preserve"> c:business analyst  ji:2  Int:project business  c:financial analyst  ji:0  Int:  c:system analyst  ji:3  Int:user system key  c:data scientist  ji:1  Int:analysis  c:financial controller  ji:0  Int:  c:intern analyst  ji:0  Int:  c:security analyst  ji:0  Int:</t>
  </si>
  <si>
    <t>project development solution documentation resolving maintaining person analysis issue requirement responsible testing employed supporting existing creating delivery implementation cooperation integration design gathering including appropriate preparation business contributing</t>
  </si>
  <si>
    <t>Software Developer/Database Administrator</t>
  </si>
  <si>
    <t>['https://www.pracuj.pl/praca/software-developer-database-administrator-komorow-pow-pruszkowski-turkusowa-5,oferta,1002425850']</t>
  </si>
  <si>
    <t>[['https://www.pracuj.pl/praca/software-developer-database-administrator-komorow-pow-pruszkowski-turkusowa-5,oferta,1002425850'], 1, ['technologies-1', ['UML', 'SQL', 'BI', 'ETL', 'OLAP']], ['responsibilities-1', ['Projektowanie i rozwój systemu', 'Umiejętność przełożenia wymagań na projekt', 'Optymalizacja oprogramowania z punktu widzenia wydajności, bezpieczeństwa i jakości', 'Tworzenie dokumentacji technicznej', 'Szacowanie nakładu pracy i czasu na rozwój oprogramowania', 'Ustalanie standardów rozwoju oprogramowania', 'Proponowanie rozwiązań technicznych dla potrzeb biznesowych i problemów technicznych', 'Zbieranie i interpretacja metryk oprogramowania', 'Zarządzanie konfiguracją i wersjami', 'Udział w analizie wymagań, testowaniu, zapewnianiu jakości, zarządzaniu zmianami, wdrażaniu', 'Testowanie rozwiązań oraz opracowywanie narzędzi do testowania', 'Tworzenie prototypów rozwiązań', 'Działanie jako druga i trzecia linia wsparcia']], ['requirements-1', ['Co najmniej 3 lata doświadczenie w tworzeniu oprogramowania i doświadczenie korporacyjne', 'Ukończone studia magisterskie', 'Przejście co najmniej 3 razy przez pełny cykl życia rozwiązania', 'Znajomość UML i umiejętność projektowania aplikacji w tym języku', 'Biegłość w projektowaniu i rozwijaniu: warstwy danych, warstwy logiki biznesowej oraz warstwy UI', 'Umiejętność/chęć kierowania zespołem technicznym', 'Umiejętność efektywnego dokumentowania rozwiązań technicznych', 'Bezpośredni udział w co najmniej 2 projektach zakończonych pomyślnym wdrożeniem rozwiązań opartych o platformę MS BI lub SQL Server w pełnym cyklu życia (w co najmniej jednej z następujących ról: analityk biznesowy, analityk systemowy, architekt, senior developer) - mile widziane jeśli są uzupełnione o doświadczenie w testowaniu rozwiązań i szkolenia innych użytkowników.', 'Wiedza na temat baz danych, architektury hurtowni danych, SQL, BI, narzędzi raportowania, narzędzi ETL, narzędzi do modelowania danych, narzędzi OLAP i eksploracji danych', 'Doświadczenie w pracy zespołowej przy tworzeniu oprogramowania, najlepiej w ramach agile, zdolność do kierowania zespołami programistów i konsultowania się z interesariuszami biznesowym', 'Umiejętność pracy w Scrumie', 'Umiejętność rozwiązywania problemów', 'Wykształcenie wyższe', 'Angielski min. B2']], ['offered-1', ['Praca hybrydowa z Warszawy ok 15% czasu w miesiącu']]]</t>
  </si>
  <si>
    <t>'System design and development', 'Ability to translate requirements into design', 'Optimization of software from the point of view of efficiency, security and quality', 'Creating technical documentation', 'Estimating effort and time for software development', 'Setting software development standards' ', 'Proposing technical solutions to business needs and technical problems', 'Collecting and interpreting software metrics', 'Configuration and release management', 'Participating in requirements analysis, testing, quality assurance, change management, implementation', 'Testing solutions and developing testing tools', 'Prototyping solutions', 'Acting as second and third line of support'</t>
  </si>
  <si>
    <t>'At least 3 years of experience in software development and corporate experience', 'Master's degree studies', 'Been through the full solution lifecycle at least 3 times', 'Knowledge of UML and the ability to design applications in this language', 'Proficiency in designing and developing: data layer, business logic layer and UI layer', 'Ability/willingness to lead a technical team', 'Ability to effectively document technical solutions', 'Direct participation in at least 2 projects completed with successful implementation of solutions based on the MS BI or SQL Server platform in the full life cycle (in at least one of the following roles: business analyst, system analyst, architect, senior developer) - welcome if supplemented with experience in testing solutions and training other users.', 'Knowledge about databases, architecture data warehouse, SQL, BI, reporting tools, ETL tools, data modeling tools, OLAP tools and data mining', 'Experience in teamwork in software development, preferably within agile framework, ability to lead development teams and consult with business stakeholders ', 'Ability to work in Scrum', 'Ability to solve problems', 'Higher education', 'English min. B2'</t>
  </si>
  <si>
    <t>'UML', 'SQL', 'BI', 'ETL', 'OLAP'</t>
  </si>
  <si>
    <t>software developer database administrator</t>
  </si>
  <si>
    <t xml:space="preserve"> c:business analyst  ji:0  Int:  c:financial analyst  ji:0  Int:  c:system analyst  ji:1  Int:administrator  c:data scientist  ji:1  Int:developer  c:financial controller  ji:0  Int:  c:intern analyst  ji:0  Int:  c:security analyst  ji:0  Int:</t>
  </si>
  <si>
    <t>cos:business analyst  cos:0.877 cos:financial analyst  cos:0.86 cos:system analyst  cos:0.958 cos:data scientist  cos:0.926 cos:financial controller  cos:0.917 cos:intern analyst  cos:0.968 cos:security analyst  cos:0.946</t>
  </si>
  <si>
    <t>developer software database</t>
  </si>
  <si>
    <t>system design development ability translate requirement optimization software point view efficiency security quality creating technical documentation estimating effort time setting standard proposing solution business need problem collecting interpreting metric configuration release management participating analysis testing assurance change implementation developing tool prototyping acting second third line support</t>
  </si>
  <si>
    <t xml:space="preserve"> c:business analyst  ji:3  Int:support business management  c:financial analyst  ji:2  Int:support management  c:system analyst  ji:2  Int:system  c:data scientist  ji:1  Int:analysis  c:financial controller  ji:0  Int:  c:intern analyst  ji:0  Int:  c:security analyst  ji:1  Int:security</t>
  </si>
  <si>
    <t>analysis assurance requirement second tool creating security implementation effort proposing view prototyping standard efficiency configuration acting optimization need technical development ability documentation solution metric release participating developing setting testing quality problem point design line third system change time software interpreting collecting translate estimating</t>
  </si>
  <si>
    <t>Software Development Manager</t>
  </si>
  <si>
    <t>['https://www.pracuj.pl/praca/software-development-manager-lodz-stanislawa-przybyszewskiego-176-178,oferta,1002420813']</t>
  </si>
  <si>
    <t>[['https://www.pracuj.pl/praca/software-development-manager-lodz-stanislawa-przybyszewskiego-176-178,oferta,1002420813'], 1, ['technologies-1', ['Scrum', 'Jira', 'Saas']], ['responsibilities-1', ['Zarządzanie projektami, które mają na celu np. stworzenie, wdrożenie i utrzymanie oprogramowania;', 'Zarządzanie zespołami odpowiedzialnymi za tworzenie rozwiązań, ich rozwój oraz wdrożenie;', 'Ciągłą dbałość o aspekty jakościowe, proponowanie działań usprawniających oraz zwiększających wydajność.']], ['requirements-1', ['Posiadasz doświadczenie w tworzeniu oraz utrzymywaniu systemów informatycznych, zarówno samodzielnym jak i za pomocą podległego sobie zespołu;', 'Posiadasz doświadczenie na analogicznym stanowisku lub jednym z: team leader lub manager zespołu programistycznego, Product Owner, analityk.', 'Dobrze się czujesz w zarządzaniu zespołem, składającym się z: programistów, testerów itp.;', 'Wiesz, jak prowadzić projekty rozwojowe oraz utrzymaniowe;', 'Posiadasz doświadczenie w programowaniu;', 'Jesteś ukierunkowany na zakończenie zadania sukcesem oraz na jakoś i niezawodność systemów informatycznych;', 'Pracowałeś/-aś w organizacji wytwarzającej oprogramowanie/systemy informatyczne.', "Doświadczenie w prowadzeniu projektów Saas'owych;", 'Znajomość metodologii zarządzania projektami, np. Scrum;', 'Znajomość programów do zarządzania projektami (np. Jira).']], ['work-organization-1', []], ['training-space-1', ['czas na rozwój Twoich pomysłów', 'szkolenia wewnątrzfirmowe', 'szkolenia zewnętrzne', 'treningi umiejętności miękkich', 'wsparcie merytoryczne od liderów technologicznych', 'wsparcie w przygotowaniu do bycia prelegentem', 'wspieramy wydarzenia dla IT', 'wymiana wiedzy technicznej w firmie']], ['offered-1', ['Krótsze piątki dwa razy w miesiącu;', 'Stabilną współpracę - zatrudniamy ponad 280 pracowników, jesteśmy spółką notowaną na giełdzie,', 'Wynagrodzenie zależne od doświadczenia,', 'Medicover Sport, prywatna opieka medyczna Medicover, ubezpieczenie grupowe,', 'Różnorodność technologii, szkolenia zewnętrzne i wewnętrzne, odpowiednio przystosowane pokoje projektowe, duży parking, wyjścia zespołowe, integracje, relax room, własna sala kinowa,', 'Elastyczne godziny pracy, możliwość pracy: stacjonarnej/hybrydowej/zdalnej;', 'Współpracę: UoP/B2B w zależności od preferencji,', 'Pakiet relokacyjny.']]]</t>
  </si>
  <si>
    <t>'Management of projects aimed at e.g. creation, implementation and maintenance of software;', 'Management of teams responsible for creating solutions, their development and implementation;', 'Constant attention to quality aspects, proposing actions to improve and increase efficiency.'</t>
  </si>
  <si>
    <t>'You have experience in creating and maintaining IT systems, both independently and with the help of a team subordinate to you;', 'You have experience in a similar position or one of: team leader or manager of a programming team, Product Owner, analyst.', 'You feel good in managing a team consisting of: programmers, testers, etc.;', 'You know how to run development and maintenance projects;', 'You have experience in programming;', 'You are focused on completing the task successfully and on the quality and reliability of IT systems ;', 'You have worked in an organization producing software/IT systems.', 'Experience in running SaaS projects;', 'Knowledge of project management methodology, e.g. Scrum;', 'Knowledge of project management software (e.g. Jira).'</t>
  </si>
  <si>
    <t>'Shorter Fridays twice a month;', 'Stable cooperation - we employ over 280 employees, we are a listed company,', 'Salary depends on experience,', 'Medicover Sport, Medicover private medical care, group insurance,', ' A variety of technologies, external and internal training, suitably adapted project rooms, a large parking lot, team outings, integrations, relax room, own cinema room,', 'Flexible working hours, possibility of working: stationary/hybrid/remote;', 'Cooperation: UoP /B2B depending on your preferences,', 'Relocation package.'</t>
  </si>
  <si>
    <t>'Scrum', 'Jira', 'Saas'</t>
  </si>
  <si>
    <t>'time to develop your ideas', 'in-company training', 'external training', 'soft skills training', 'substantive support from technological leaders', 'support in preparing to be a speaker', 'we support events for IT', 'exchange technical knowledge in the company'</t>
  </si>
  <si>
    <t>software development manager</t>
  </si>
  <si>
    <t>cos:business analyst  cos:0.876 cos:financial analyst  cos:0.851 cos:system analyst  cos:0.957 cos:data scientist  cos:0.918 cos:financial controller  cos:0.907 cos:intern analyst  cos:0.964 cos:security analyst  cos:0.943</t>
  </si>
  <si>
    <t>development software</t>
  </si>
  <si>
    <t>management project aimed creation implementation maintenance software team responsible creating solution development constant attention quality aspect proposing action improve increase efficiency</t>
  </si>
  <si>
    <t xml:space="preserve"> c:business analyst  ji:3  Int:project management  c:financial analyst  ji:2  Int:management  c:system analyst  ji:0  Int:  c:data scientist  ji:0  Int:  c:financial controller  ji:0  Int:  c:intern analyst  ji:0  Int:  c:security analyst  ji:0  Int:</t>
  </si>
  <si>
    <t>development solution maintenance constant aspect responsible quality creating creation implementation team proposing improve increase action efficiency software aimed attention</t>
  </si>
  <si>
    <t>Solution Analyst EDI</t>
  </si>
  <si>
    <t>['https://www.pracuj.pl/praca/solution-analyst-edi-krakow-wadowicka-3a,oferta,1002433541']</t>
  </si>
  <si>
    <t>[['https://www.pracuj.pl/praca/solution-analyst-edi-krakow-wadowicka-3a,oferta,1002433541'], 1, ['technologies-1', ['ETL', 'EDI']], ['responsibilities-1', ['Analyze business requirements and create technical and functional specifications for change requests and implementation projects', 'Create cost- and timeline estimation for change requests and implementation projects', 'Make sure that proper software quality assurance and tests are carried out to deliver new functionalities in high quality', 'Design new solutions and support the strategy, especially within the data integration area', '3rd level support for the data integration platform', 'Align with other streams within the Solution area when necessary']], ['requirements-1', ['Bachelor of Science in Information Technology (preferable)', "Bachelor's degree and affinity with or interest in data integration", '3+ years of experience in analyzing and documenting business processes as well as the transformation into data integration processes', 'Experienced with at least one ETL or EDI tool (e.g. Axway B2Bi, Informatica, Tallend, SSIS, Dell Boomi)', 'Experience in processing XML file formats and XSD', 'Fluent in English', 'Desired but not mandatory Axway B2Bi or/and Dell Boomi experience as well as experience with file formats EDIFACT, X12, and IDOC (preferable)', 'Desired but not mandatory knowledge of common communication protocols like FTP, SFTP, AS2, OFTP (2), HTTP(s), X.400']], ['offered-1', ['Possibility of turning your own ideas into success', 'Diverse development opportunities', 'Varied and interesting field of work', 'Responsible task with plenty of leeway', 'Collegial working atmosphere', 'Open corporate culture', 'Cooperation with a dynamic team', 'Attractive remuneration models with performance-related pay', 'Flat hierarchies and short decision-making processes', 'Successful and rapidly growing employer', 'Comprehensive, individual familiarization with the work', 'Offer for health promotion', 'Modern work equipment', 'Diverse development opportunities in an international environment', 'Training according to training schedule and training regulations in the relevant specialist field']]]</t>
  </si>
  <si>
    <t>'Analyze business requirements and create technical and functional specifications for change requests and implementation projects', 'Create cost- and timeline estimation for change requests and implementation projects', 'Make sure that proper software quality assurance and tests are carried out to deliver new functionalities in high quality', 'Design new solutions and support the strategy, especially within the data integration area', '3rd level support for the data integration platform', 'Align with other streams within the Solution area when necessary'</t>
  </si>
  <si>
    <t>'Bachelor of Science in Information Technology (preferable)', "Bachelor's degree and affinity with or interest in data integration", '3+ years of experience in analyzing and documenting business processes as well as the transformation into data integration processes', 'Experienced with at least one ETL or EDI tool (e.g. Axway B2Bi, Informatica, Tallend, SSIS, Dell Boomi)', 'Experience in processing XML file formats and XSD', 'Fluent in English', 'Desired but not mandatory Axway B2Bi or/and Dell Boomi experience as well as experience with file formats EDIFACT, X12, and IDOC (preferable)', 'Desired but not mandatory knowledge of common communication protocols like FTP, SFTP, AS2, OFTP (2), HTTP(s), X.400'</t>
  </si>
  <si>
    <t>'Possibility of turning your own ideas into success', 'Diverse development opportunities', 'Varied and interesting field of work', 'Responsible task with plenty of leeway', 'Collegial working atmosphere', 'Open corporate culture', 'Cooperation with a dynamic team', 'Attractive remuneration models with performance-related pay', 'Flat hierarchies and short decision-making processes', 'Successful and rapidly growing employer', 'Comprehensive, individual familiarization with the work', 'Offer for health promotion', 'Modern work equipment', 'Diverse development opportunities in an international environment', 'Training according to training schedule and training regulations in the relevant specialist field'</t>
  </si>
  <si>
    <t>'ETL', 'EDI'</t>
  </si>
  <si>
    <t>solution analyst edi</t>
  </si>
  <si>
    <t>cos:business analyst  cos:0.886 cos:financial analyst  cos:0.87 cos:system analyst  cos:0.96 cos:data scientist  cos:0.942 cos:financial controller  cos:0.912 cos:intern analyst  cos:0.964 cos:security analyst  cos:0.958</t>
  </si>
  <si>
    <t>analyze business requirement create technical functional specification change request implementation project cost timeline estimation make sure proper software quality assurance test carried deliver new functionality high design solution support strategy especially within data integration area 3rd level platform align stream necessary</t>
  </si>
  <si>
    <t xml:space="preserve"> c:business analyst  ji:3  Int:project support business  c:financial analyst  ji:2  Int:support cost  c:system analyst  ji:0  Int:  c:data scientist  ji:1  Int:data  c:financial controller  ji:0  Int:  c:intern analyst  ji:0  Int:  c:security analyst  ji:0  Int:</t>
  </si>
  <si>
    <t>especially assurance functional requirement data level create functionality implementation integration high specification area technical new carried solution platform sure make align necessary within quality analyze request proper design timeline 3rd test stream change deliver estimation software strategy cost</t>
  </si>
  <si>
    <t>Solution Analyst</t>
  </si>
  <si>
    <t>['https://www.pracuj.pl/praca/solution-analyst-krakow-stanislawa-klimeckiego-1,oferta,1002427209']</t>
  </si>
  <si>
    <t>[['https://www.pracuj.pl/praca/solution-analyst-krakow-stanislawa-klimeckiego-1,oferta,1002427209'], 1, ['technologies-1', ['SQL', 'Qlickview']], ['responsibilities-1', ['Review business requirements documents for completeness, clarity, assumptions, issues', 'Logically translate business needs for technical development by Systems personnel', 'Participate in impact analysis of projects and change requests', 'Understand the system architecture and functionality, assess the feasibility of client requests and applies the features of the various products as applicable', 'Develop project management skills; scheduling, tracking and reporting', 'Identify and eliminate miscommunications between business and technical project team members', 'Be an effective communicator to various levels of people', 'Select the most efficient and cost effective solutions for the systems and process design', 'Build relationships with stakeholders and other Business Technology partners', 'Be assertive and possess negotiation skills', 'Demonstrate thorough understanding of BBH methodology', 'Participate in systems rollout/implementation', 'Ensure methodology is followed for project; provide meaningful feedback in accordance with departmental standards and guidelines', 'Participate in the interview and selection process for job applicants, and assist new staff members in learning job specific tasks', 'Participate with feedback for the annual performance appraisals and provide regular feedback based on previously agreed upon goals', 'Promote a cohesive team atmosphere through exhibiting strong leadership, effective communication, professionalism, and development of individual career paths']], ['requirements-1', ['Bachelors degree or related work experience', '5+ years of experience as a Business Analyst, preferably at a financial service company', '5+ years of experience writing technical specifications, preferably at a financial services company', 'knowledge of SQL - that enables testing of reporting and preparing business specifications documentation', 'Knowledge of full life-cycle methodology of systems development', 'Manage a team of 2 to 5 business analysts', 'Knowledge of Cognos applications: Report Studio, Cognos Workspace Advanced, Framework Manager', 'Knowledge and experience with other Business Intelligence reporting tool and Business Intelligence methodology, i.e., Business Object, Cognos, Tableu, and Qlik View']],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t>
  </si>
  <si>
    <t>'Review business requirements documents for completeness, clarity, assumptions, issues', 'Logically translate business needs for technical development by Systems personnel', 'Participate in impact analysis of projects and change requests', 'Understand the system architecture and functionality, assess the feasibility of client requests and applies the features of the various products as applicable', 'Develop project management skills; scheduling, tracking and reporting', 'Identify and eliminate miscommunications between business and technical project team members', 'Be an effective communicator to various levels of people', 'Select the most efficient and cost effective solutions for the systems and process design', 'Build relationships with stakeholders and other Business Technology partners', 'Be assertive and possess negotiation skills', 'Demonstrate thorough understanding of BBH methodology', 'Participate in systems rollout/implementation', 'Ensure methodology is followed for project; provide meaningful feedback in accordance with departmental standards and guidelines', 'Participate in the interview and selection process for job applicants, and assist new staff members in learning job specific tasks', 'Participate with feedback for the annual performance appraisals and provide regular feedback based on previously agreed upon goals', 'Promote a cohesive team atmosphere through exhibiting strong leadership, effective communication, professionalism, and development of individual career paths'</t>
  </si>
  <si>
    <t>'Bachelors degree or related work experience', '5+ years of experience as a Business Analyst, preferably at a financial service company', '5+ years of experience writing technical specifications, preferably at a financial services company', 'knowledge of SQL - that enables testing of reporting and preparing business specifications documentation', 'Knowledge of full life-cycle methodology of systems development', 'Manage a team of 2 to 5 business analysts', 'Knowledge of Cognos applications: Report Studio, Cognos Workspace Advanced, Framework Manager', 'Knowledge and experience with other Business Intelligence reporting tool and Business Intelligence methodology, i.e., Business Object, Cognos, Tableu, and Qlik View'</t>
  </si>
  <si>
    <t>'SQL', 'Qlickview'</t>
  </si>
  <si>
    <t>cos:business analyst  cos:0.894 cos:financial analyst  cos:0.877 cos:system analyst  cos:0.953 cos:data scientist  cos:0.934 cos:financial controller  cos:0.925 cos:intern analyst  cos:0.964 cos:security analyst  cos:0.949</t>
  </si>
  <si>
    <t>review business requirement document completeness clarity assumption issue logically translate need technical development system personnel participate impact analysis project change request understand architecture functionality ass feasibility client applies feature various product applicable develop management skill scheduling tracking reporting identify eliminate miscommunications team member effective communicator level people select efficient cost solution process design build relationship stakeholder technology partner assertive posse negotiation demonstrate thorough understanding bbh methodology rollout implementation ensure followed provide meaningful feedback accordance departmental standard guideline interview selection job applicant assist new staff learning specific task annual performance appraisal regular based previously agreed upon goal promote cohesive atmosphere exhibiting strong leadership communication professionalism individual career path</t>
  </si>
  <si>
    <t xml:space="preserve"> c:business analyst  ji:6  Int:project product management client process business  c:financial analyst  ji:3  Int:reporting cost management  c:system analyst  ji:2  Int:system performance  c:data scientist  ji:2  Int:analysis reporting  c:financial controller  ji:0  Int:  c:intern analyst  ji:0  Int:  c:security analyst  ji:0  Int:</t>
  </si>
  <si>
    <t>analysis issue assertive demonstrate tracking communication individual review implementation understanding personnel team impact posse feasibility regular clarity standard performance followed need applicant thorough development rollout feedback effective learning ass provide interview job promote partner appraisal goal build applies atmosphere document assist understand ensure staff eliminate technology annual system various relationship cohesive exhibiting professionalism translate negotiation scheduling previously methodology meaningful specific stakeholder strong skill guideline requirement identify completeness level functionality selection logically communicator accordance reporting career departmental miscommunications technical new assumption solution task efficient develop people bbh based feature upon request member agreed design select change applicable path participate architecture leadership cost</t>
  </si>
  <si>
    <t>Solution Architect / Analyst</t>
  </si>
  <si>
    <t>['https://www.pracuj.pl/praca/solution-architect-analyst-gdynia-aleja-zwyciestwa-96-98,oferta,1002484107']</t>
  </si>
  <si>
    <t>[['https://www.pracuj.pl/praca/solution-architect-analyst-gdynia-aleja-zwyciestwa-96-98,oferta,1002484107'], 1, ['technologies-1', ['BPMN', 'Enterprise Architect', 'SQL']], ['responsibilities-1', ['Automatyzacja procesów biznesowych i identyfikacja zmian w systemach IT.', 'Kontrola spójności i aktualności procesów biznesowych w systemach IT.', 'Wdrażanie najlepszych praktyk i wzorców projektowych w obszarze rozwiązań IT', 'Zarządzanie i utrzymanie spójnej architektury informatycznej.', 'Wdrażanie standardów w procesie wytwarzania oprogramowania.', 'Wsparcie użytkowników biznesowych w tworzeniu wymagań biznesowych na potrzeby zmian w systemach IT.', 'Udział w projektach i zmianach w systemach IT.', 'Identyfikacja potrzeb i wdrażanie najlepszych praktyk w celu zapewnienia spójnej architektury biznesowej i systemowej.', 'Wsparcie merytoryczne dla procesu wytwarzania oprogramowania i koordynacja pracy zespołów wdrożeniowych.', 'Zapewnienie wsparcia merytorycznego dla zespołów projektowych w zakresie architektury procesów biznesowych wspieranych w systemach IT.', 'Udział w procesach zmian w systemach informatycznych.', 'Współpraca z Zarządem oraz wszystkimi komórkami organizacyjnymi firmy w zakresie powierzonych zadań.']], ['requirements-1', ['doświadczenie w projektowaniu systemów IT', 'znajomość języków opisu architektury takich jak: UML, Archimate czy BPMN', 'znajomość narzędzia Enterprise Architect', 'znajomość technologii integracyjnych (Web Serwisy, MQ, ETL)', 'znajomość SQL i baz danych']], ['work-organization-1', []], ['training-space-1', ['budżet rozwojowy', 'czas na rozwój Twoich pomysłów']], ['offered-1', ['dofinansowanie na święta i wakacje pod gruszą', 'prywatna opieka medyczna w LUX MED dla Ciebie i Twoich bliskich', 'ubezpieczenie w podróżach zagranicznych', 'coś dla ciała i dla ducha – karta Multisport, dostęp do kafeterii MyBenefit oraz platformy Worksmile', 'elastyczne godziny pracy - zaczynamy między 7:00 a 9:00', 'weekend zaczynamy w piątek już o 14:00']]]</t>
  </si>
  <si>
    <t>'Automation of business processes and identification of changes in IT systems.', 'Control of consistency and timeliness of business processes in IT systems.', 'Implementation of best practices and design patterns in the area of ​​IT solutions', 'Management and maintenance of a consistent IT architecture.', ' Implementation of standards in the software development process.', 'Supporting business users in creating business requirements for changes in IT systems.', 'Participation in projects and changes in IT systems.', 'Identification of needs and implementation of best practices to ensure consistent architecture business and system support.', 'Content support for the software development process and coordination of work of implementation teams.', 'Providing substantive support for project teams in the field of business process architecture supported in IT systems.', 'Participation in change processes in IT systems.' , 'Cooperation with the Management Board and all organizational units of the company in the scope of entrusted tasks.'</t>
  </si>
  <si>
    <t>'experience in designing IT systems', 'knowledge of architecture description languages ​​such as: UML, Archimate or BPMN', 'knowledge of the Enterprise Architect tool', 'knowledge of integration technologies (Web Services, MQ, ETL)', 'knowledge of SQL and databases '</t>
  </si>
  <si>
    <t>'co-financing for holidays and holidays under a pear tree', 'private medical care at LUX MED for you and your loved ones', 'international travel insurance', 'something for the body and spirit - Multisport card, access to the MyBenefit cafeteria and the Worksmile platform' , 'flexible working hours - we start between 7:00 and 9:00', 'weekend starts on Friday at 14:00'</t>
  </si>
  <si>
    <t>'BPMN', 'Enterprise Architect', 'SQL'</t>
  </si>
  <si>
    <t>solution architect analyst</t>
  </si>
  <si>
    <t>cos:business analyst  cos:0.897 cos:financial analyst  cos:0.875 cos:system analyst  cos:0.961 cos:data scientist  cos:0.939 cos:financial controller  cos:0.918 cos:intern analyst  cos:0.956 cos:security analyst  cos:0.953</t>
  </si>
  <si>
    <t>automation business process identification change it system control consistency timeliness implementation best practice design pattern area solution management maintenance consistent architecture standard software development supporting user creating requirement participation project need ensure support content coordination work team providing substantive field supported cooperation board organizational unit company scope entrusted task</t>
  </si>
  <si>
    <t xml:space="preserve"> c:business analyst  ji:7  Int:project management support automation process business  c:financial analyst  ji:3  Int:support control management  c:system analyst  ji:3  Int:it system user  c:data scientist  ji:0  Int:  c:financial controller  ji:0  Int:  c:intern analyst  ji:0  Int:  c:security analyst  ji:0  Int:</t>
  </si>
  <si>
    <t>consistent user maintenance practice requirement supported coordination creating implementation work board consistency team participation field company area identification standard unit scope content need substantive development solution task control it supporting pattern cooperation timeliness entrusted design ensure system providing change organizational software architecture best</t>
  </si>
  <si>
    <t xml:space="preserve">Solution oriented with analytical mindset </t>
  </si>
  <si>
    <t>['https://www.pracuj.pl/praca/solution-oriented-with-analytical-mindset-warszawa-tasmowa-10,oferta,1002364560']</t>
  </si>
  <si>
    <t>[['https://www.pracuj.pl/praca/solution-oriented-with-analytical-mindset-warszawa-tasmowa-10,oferta,1002364560'], 1, ['technologies-1', ['MS Office', 'VBA', 'Python', 'PowerQuery', 'Power BI']], ['responsibilities-1', ['Uzgadnianie i definiowanie wymagań raportowych z klientem w branży logistycznej,', 'Proponowanie rozwiązań raportowych bazujących na liście oczekiwań klienta,', 'Zapewnianie dobrej jakości końcowego raportu,', 'Współpraca z developerami oraz innymi zespołami w celu finalizacji optymalnego raportu dla klienta,', 'Automatyzacja, optymalizacja i usprawnianie aktualnie stosowanych rozwiązań,', 'Udział w projektach wewnętrznych i zewnętrznych.']], ['requirements-1', ['Masz doświadczenie w analizie wymagań,', 'Masz umiejętność analitycznego myślenia,', 'Masz doskonałą organizację pracy,', 'Dobrze znasz język angielski (B2),', 'Pracowałeś z dużymi zbiorami danych lub jako młodszy analityk,', 'Twoja znajomość MS Office, szczególnie Excel jest na poziomie średnio-zaawansowanym,', 'Uczestniczyłeś we wdrażaniu nowych raportów / procesów przy użyciu odpowiednich narzędzi informatycznych,', 'Lubisz analizować i przetwarzać dane,', 'Lubisz kontakt z klientem,', 'Jesteś asertywnym i energicznym graczem zespołowym z konstruktywnym nastawieniem,', 'Znajomość VBA, Python, PowerQuery, Power BI,', 'Znajomość branży logistycznej,', 'Znajomość CargoWise One.']], ['offered-1', ['Umowa o pracę', 'Kompleksowy program wdrożeniowy', 'Buddy', 'Katalog szkoleń wewnętrznych oraz platforma e-learningowa', 'Kultura feedbacku', 'Program przejść wewnętrznych', 'Skandynawska kultura pracy', 'Work-life Harmony']], ['additional-module-1', ['https://social.dsv.com/2QS']]]</t>
  </si>
  <si>
    <t>Solution oriented with analytical mindset</t>
  </si>
  <si>
    <t>'Agreeing and defining reporting requirements with the client in the logistics industry,', 'Proposing reporting solutions based on the list of client's expectations,', 'Ensuring good quality of the final report,', 'Cooperation with developers and other teams to finalize the optimal report for the client, ', 'Automation, optimization and improvement of currently used solutions,', 'Participation in internal and external projects.'</t>
  </si>
  <si>
    <t>'You have experience in requirements analysis,', 'You have the ability to think analytically,', 'You have excellent work organization,', 'You speak English well (B2),', 'You have worked with large data sets or as a junior analyst,', ' Your knowledge of MS Office, especially Excel, is at an intermediate level,', 'You have participated in the implementation of new reports / processes using appropriate IT tools,', 'You like analyzing and processing data,', 'You like contact with the client,', ' You are an assertive and energetic team player with a constructive mindset,', 'Knowledge of VBA, Python, PowerQuery, Power BI,', 'Knowledge of the logistics industry,', 'Knowledge of CargoWise One.'</t>
  </si>
  <si>
    <t>solution oriented analytical mindset</t>
  </si>
  <si>
    <t xml:space="preserve"> c:business analyst  ji:0  Int:  c:financial analyst  ji:0  Int:  c:system analyst  ji:0  Int:  c:data scientist  ji:1  Int:analytical  c:financial controller  ji:0  Int:  c:intern analyst  ji:0  Int:  c:security analyst  ji:0  Int:</t>
  </si>
  <si>
    <t>cos:business analyst  cos:0.878 cos:financial analyst  cos:0.852 cos:system analyst  cos:0.94 cos:data scientist  cos:0.931 cos:financial controller  cos:0.899 cos:intern analyst  cos:0.95 cos:security analyst  cos:0.939</t>
  </si>
  <si>
    <t>solution mindset oriented</t>
  </si>
  <si>
    <t>agreeing defining reporting requirement client logistics industry proposing solution based list expectation ensuring good quality final report cooperation developer team finalize optimal automation optimization improvement currently used participation internal external project</t>
  </si>
  <si>
    <t>optimal improvement solution expectation logistics report agreeing requirement list based quality good cooperation currently developer team participation ensuring proposing finalize external industry internal final used defining optimization reporting</t>
  </si>
  <si>
    <t>Solutions Architect</t>
  </si>
  <si>
    <t>['https://www.pracuj.pl/praca/solutions-architect-warszawa-rondo-onz-1,oferta,1002390122']</t>
  </si>
  <si>
    <t>[['https://www.pracuj.pl/praca/solutions-architect-warszawa-rondo-onz-1,oferta,1002390122'], 1, ['technologies-1', ['Archimate', 'BPMN', 'AWS', 'Mule ESB', 'Salesforce', 'Oracle', 'Linux']], ['responsibilities-1', ['analiza wymagań biznesowych', 'przekładanie języka biznesowego na rozwiązania architektoniczne', 'projektowanie rozwiązań spełniające wymogi biznesowe, architektoniczne oraz strategiczne organizacji', 'współpraca z Departamentem Rozwoju Biznesu']], ['requirements-1', ['masz co najmniej 5 lat doświadczenia jako Solutions Architect', 'znasz notacje Archimate lub BPMN', 'potrafisz przełożyć wymagania biznesu na konkretne architektoniczne rozwiązania', 'płynnie posługujesz się językiem angielskim', 'znajomość technologii takich jak Linux, Oracle, Salesforce, Mulesoft, AWS są dodatkowym atutem']], ['work-organization-1', []],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W naszym zespole wspieramy właścicieli biznesowych w zbudowaniu całościowej wizji ich rozwiązania: pro-klienckiej, spójnej, efektywnej. Szukamy innowacji, okazji do poprawienia biznesu, możliwości automatyzacji oraz innych szans, aby procesy były coraz lepsze. Proponujemy opcje, oceniamy i opracowujemy pomysły innych. Wspieramy poszukiwania partnerów technologicznych oraz uzgadnianie optymalnego modelu współpracy. Identyfikujemy szanse łączenia projektów i rozwiązań, aby zarówno architektura rozwiązania jak i przedsiębiorstwa były efektywne. Czerpiemy z różnorodności: projektowej, kompetencyjnej i pracowników.']]]</t>
  </si>
  <si>
    <t>'business requirements analysis', 'translating business language into architectural solutions', 'designing solutions that meet business, architectural and strategic requirements of the organization', 'cooperation with the Department of Business Development'</t>
  </si>
  <si>
    <t>'you have at least 5 years of experience as a Solutions Architect', 'you know Archimate or BPMN notation', 'you can translate business requirements into specific architectural solutions', 'you are fluent in English', 'knowledge of technologies such as Linux, Oracle, Salesforce, Mulesoft, AWS are an added advantage'</t>
  </si>
  <si>
    <t>'Archimate', 'BPMN', 'AWS', 'Mule ESB', 'Salesforce', 'Oracle', 'Linux'</t>
  </si>
  <si>
    <t>business requirement analysis translating language architectural solution designing meet strategic organization cooperation department development</t>
  </si>
  <si>
    <t>development solution translating strategic meet analysis language requirement cooperation architectural organization designing department</t>
  </si>
  <si>
    <t>Sourcing Analyst</t>
  </si>
  <si>
    <t>['https://www.pracuj.pl/praca/sourcing-analyst-rzeszow,oferta,1002433932']</t>
  </si>
  <si>
    <t>[['https://www.pracuj.pl/praca/sourcing-analyst-rzeszow,oferta,1002433932'], 1, ['responsibilities-1', ['Reliability and sustainability are at the heart of what Sherwin Williams does. We are committed to strengthening our Procurement capability across the region to support strategic growth. We are currently seeking a highly analytical Sourcing Category Analyst to ideally be based at our office in Rzeszów, Poland. A critical role to the regional Sourcing organization, the Sourcing Analyst is essential to the outperformance of the Procurement function. Reporting directly to the respective Category Director, the role supports the regional organization through the following three primary objectives:', '', '•\tEnsure fact-based decisions are able to be made', '•\tOwn regular communication to other functions, including management reports', '•\tTrack the overall performance of the department', '', 'The Sourcing Category Analyst will support a small Procurement team and have full insight into the Procurement process and understand how data can support outperformance within the function. As the team owner for specific tools (Saving Tracking and Reporting Tool and Cost Model Template), the Sourcing Category Analyst will manage performance tracking and reporting (Savings, Working Capital improvement, Payment Terms, Cost Containment, Addressed Spend, etc.). The incumbent will support RFQs/RFPs creation and distribution and build market intelligence. Core activities critical to enabling success in this role will include:', '', '•\tDevelop and maintain a variety of reports such as vendor lists, performance history, price quotes, and other information.', '•\tServe as liaison and maintain specific department components of the supply chain, such as inventory tracking, vendor management, process issues, information technology, and related areas.', '•\tTrack addressed spend value', '•\tTrack Procurement performance ensure relevant data submission from CPMs and publish relevant reports. Work with the Business Units to ensure data provided meets needs', '•\tMaintain project management system', '•\tPerform a variety of complex special projects, which may include compiling and analyzing data, reviewing processes and operations, and developing reports detailing findings and recommendations.', '•\tServe as liaison and maintain specific department components of the supply chain, such as inventory tracking, vendor management, process issues, information technology, and related areas.', '•\tDevelop cost model templates, work with CPMs and ensure all key cost drivers are identified and understood. Source relevant market information and manage process for regular updates.', '•\tConduct RFQs/RFPs and e-auctions using an e-Procurement application. Work with CPMs to ensure desired outcome is supported. If needed, support in the distribution and consolidation of vendor responses.', '•\tEnsure compliance with department policies and procedures and applicable laws, rules, and regulations.']], ['requirements-1', ['Procurement experience including below will be an asset:', 'Advanced Excel Skills', 'Applied fundamental Procurement principles and practices Prepared, analyzed, and communicated data', 'Created cost models', 'Developed requests for proposals Worked within a complex supply chain Operated within an ERP environment', 'Prior experience operating effectively within a multi-national and matrix organization Communicated clearly, assertively, effectively, and credibly across multi-levels of an organization to ensure consistency and delivery of the Procurement message across a regional organization', 'Developed and analyzed purchasing reports', 'Ensured compliance with department policies and procedures and applicable laws, rules, and regulations.', 'Advanced PC skills with expertise in Microsoft Office applications (Word, Excel, PowerPoint, Outlook); and other applications as required', 'English skills on advanced level']], ['offered-1', ['Group Accident &amp; Life Insurance', 'Additional private healthcare', 'Different sport packages', 'Sodexo Lunch Pass Card', 'Opportunity to work 2 days per week from home']], ['additional-module-1', ['Please note you will need the existing right to work in the country you apply for. Sherwin-Williams is unable to sponsor work permits or visas.', '', 'Please note that Sherwin Williams is unable to respond to any enquiries, accept CVs or applications from Recruitment Agencies.', '', 'Equal Opportunity', 'An equal opportunity employer, all qualified applicants will receive consideration for employment and will not be discriminated against based on race, colour, religion or belief, gender, sexual orientation, gender identity, ethnic or national origin, disability, age pregnancy or maternity, marital or civil partner status, or any other consideration prohibited by law']]]</t>
  </si>
  <si>
    <t>'Reliability and sustainability are at the heart of what Sherwin Williams does. We are committed to strengthening our Procurement capability across the region to support strategic growth. We are currently seeking a highly analytical Sourcing Category Analyst to ideally be based at our office in Rzeszów, Poland. A critical role to the regional Sourcing organization, the Sourcing Analyst is essential to the outperformance of the Procurement function. Reporting directly to the respective Category Director, the role supports the regional organization through the following three primary objectives:', '', '•\tEnsure fact-based decisions are able to be made', '•\tOwn regular communication to other functions, including management reports', '•\tTrack the overall performance of the department', '', 'The Sourcing Category Analyst will support a small Procurement team and have full insight into the Procurement process and understand how data can support outperformance within the function. As the team owner for specific tools (Saving Tracking and Reporting Tool and Cost Model Template), the Sourcing Category Analyst will manage performance tracking and reporting (Savings, Working Capital improvement, Payment Terms, Cost Containment, Addressed Spend, etc.). The incumbent will support RFQs/RFPs creation and distribution and build market intelligence. Core activities critical to enabling success in this role will include:', '', '•\tDevelop and maintain a variety of reports such as vendor lists, performance history, price quotes, and other information.', '•\tServe as liaison and maintain specific department components of the supply chain, such as inventory tracking, vendor management, process issues, information technology, and related areas.', '•\tTrack addressed spend value', '•\tTrack Procurement performance ensure relevant data submission from CPMs and publish relevant reports. Work with the Business Units to ensure data provided meets needs', '•\tMaintain project management system', '•\tPerform a variety of complex special projects, which may include compiling and analyzing data, reviewing processes and operations, and developing reports detailing findings and recommendations.', '•\tServe as liaison and maintain specific department components of the supply chain, such as inventory tracking, vendor management, process issues, information technology, and related areas.', '•\tDevelop cost model templates, work with CPMs and ensure all key cost drivers are identified and understood. Source relevant market information and manage process for regular updates.', '•\tConduct RFQs/RFPs and e-auctions using an e-Procurement application. Work with CPMs to ensure desired outcome is supported. If needed, support in the distribution and consolidation of vendor responses.', '•\tEnsure compliance with department policies and procedures and applicable laws, rules, and regulations.'</t>
  </si>
  <si>
    <t>'Procurement experience including below will be an asset:', 'Advanced Excel Skills', 'Applied fundamental Procurement principles and practices Prepared, analyzed, and communicated data', 'Created cost models', 'Developed requests for proposals Worked within a complex supply chain Operated within an ERP environment', 'Prior experience operating effectively within a multi-national and matrix organization Communicated clearly, assertively, effectively, and credibly across multi-levels of an organization to ensure consistency and delivery of the Procurement message across a regional organization', 'Developed and analyzed purchasing reports', 'Ensured compliance with department policies and procedures and applicable laws, rules, and regulations.', 'Advanced PC skills with expertise in Microsoft Office applications (Word, Excel, PowerPoint, Outlook); and other applications as required', 'English skills on advanced level'</t>
  </si>
  <si>
    <t>'Group Accident &amp; Life Insurance', 'Additional private healthcare', 'Different sport packages', 'Sodexo Lunch Pass Card', 'Opportunity to work 2 days per week from home'</t>
  </si>
  <si>
    <t>sourcing analyst</t>
  </si>
  <si>
    <t>cos:business analyst  cos:0.887 cos:financial analyst  cos:0.881 cos:system analyst  cos:0.946 cos:data scientist  cos:0.932 cos:financial controller  cos:0.93 cos:intern analyst  cos:0.968 cos:security analyst  cos:0.945</t>
  </si>
  <si>
    <t>reliability sustainability heart sherwin williams committed strengthening procurement capability across region support strategic growth currently seeking highly analytical sourcing category analyst ideally based office rzeszów poland critical role regional organization essential outperformance function reporting directly respective director following three primary objective tensure fact decision able made town regular communication including management report ttrack overall performance department small team full insight process understand data within owner specific tool saving tracking cost model template manage working capital improvement payment term containment addressed spend etc incumbent rfqs rfps creation distribution build market intelligence core activity enabling success include tdevelop maintain variety vendor list history price quote information tserve liaison component supply chain inventory issue technology related area value ensure relevant submission cpms publish work business unit provided meet need tmaintain project system tperform complex special may compiling analyzing reviewing operation developing detailing finding recommendation key driver identified understood source update tconduct auction using application desired outcome supported needed consolidation response compliance policy procedure applicable law rule regulation</t>
  </si>
  <si>
    <t xml:space="preserve"> c:business analyst  ji:9  Int:project market management support process owner operation supply business  c:financial analyst  ji:4  Int:support reporting cost management  c:system analyst  ji:3  Int:system performance key  c:data scientist  ji:4  Int:data report analytical reporting  c:financial controller  ji:0  Int:  c:intern analyst  ji:0  Int:  c:security analyst  ji:0  Int:</t>
  </si>
  <si>
    <t>fact directly maintain supported decision submission compiling list price regulation containment analytical currently team value office procedure regular strengthening chain organization performance rule need update town policy tmaintain core auction build term director desired addressed understand ensure using identified tconduct capital related specific inventory analyst insight spend reliability report objective capability key function working growth essential tensure special template reporting driver three regional tperform intelligence category variety poland overall following manage committed payment meet highly provided williams source cost saving complex rzeszów issue critical tracking communication enabling consolidation law outperformance information analyzing unit sustainability ttrack able vendor procurement tserve creation role success seeking technology including system finding recommendation may history rfps etc improvement made data detailing rfqs respective model tool quote liaison activity include work small strategic ideally heart cpms sourcing area outcome relevant department publish needed compliance component understood across sherwin response within developing application incumbent based distribution primary tdevelop applicable full region reviewing</t>
  </si>
  <si>
    <t xml:space="preserve">Sourcing Cost Analyst </t>
  </si>
  <si>
    <t>['https://www.pracuj.pl/praca/sourcing-cost-analyst-krakow-pawia-17,oferta,1002396575']</t>
  </si>
  <si>
    <t>[['https://www.pracuj.pl/praca/sourcing-cost-analyst-krakow-pawia-17,oferta,1002396575'], 1, ['responsibilities-1', ['Carry out cost and value analysis activities for a wide variety of Own Brand products, such as raw materials, packaging materials, transportation, etc.', 'Initiate cost reduction programs for Own Brands Food products and their formulas', 'Conduct interdisciplinary cost workshops in the product development', 'Determine target costs at the assembly level', 'Collaborate in the preparation of calculations for new projects as well as support in initial inquiries to suppliers', 'Provide material cost tracking and cost estimation']], ['requirements-1', ['Analytical background', 'Several years of professional experience in controlling / purchasing', 'Sound commercial knowledge', 'Knowledge of cost calculation, production planning as well as manufacturing processes and tooling concepts', 'Independent and goal-oriented work', 'Strong communication skills and ability to work under pressure', 'Pleasure in teamwork', 'Very good written and spoken English']], ['offered-1', ['🐾 20% discount in our zooplus shop', '📖 Internal and external training', '🎈 Team events', '✈️ Two extra vacation days and days off on 24th and 31st of December', '🩺 Private medical care and life insurance', '🍽️ Multicafeteria system including Multisport card']], ['additional-module-3', ["We are looking for an exceptional Sourcing Cost Analyst who will be responsible for researching, analyzing, and evaluating marketplace data of vendors, manufacturers, suppliers and provide business-appropriate recommendations based on this analysis. Being a part of a very strategic part of the business - the Own Brands Food team, you will build up processes &amp; knowledge from scratch, having a great impact on zooplus' success.", '', 'Are you ready for this challenge?']], ['additional-module-4', ['With more than 1,000 passionate professionals located across 10 European offices, we believe our success comes from working together and leveraging our international strengths. Expect to work in a hybrid environment, collaborating with colleagues in different locations remotely or face-to-face at the office.']]]</t>
  </si>
  <si>
    <t>Sourcing Cost Analyst</t>
  </si>
  <si>
    <t>'Carry out cost and value analysis activities for a wide variety of Own Brand products, such as raw materials, packaging materials, transportation, etc.', 'Initiate cost reduction programs for Own Brands Food products and their formulas', 'Conduct interdisciplinary cost workshops in the product development', 'Determine target costs at the assembly level', 'Collaborate in the preparation of calculations for new projects as well as support in initial inquiries to suppliers', 'Provide material cost tracking and cost estimation'</t>
  </si>
  <si>
    <t>'Analytical background', 'Several years of professional experience in controlling / purchasing', 'Sound commercial knowledge', 'Knowledge of cost calculation, production planning as well as manufacturing processes and tooling concepts', 'Independent and goal-oriented work', 'Strong communication skills and ability to work under pressure', 'Pleasure in teamwork', 'Very good written and spoken English'</t>
  </si>
  <si>
    <t>sourcing cost analyst</t>
  </si>
  <si>
    <t>cos:business analyst  cos:0.892 cos:financial analyst  cos:0.885 cos:system analyst  cos:0.95 cos:data scientist  cos:0.935 cos:financial controller  cos:0.932 cos:intern analyst  cos:0.964 cos:security analyst  cos:0.95</t>
  </si>
  <si>
    <t>analyst sourcing</t>
  </si>
  <si>
    <t>carry cost value analysis activity wide variety brand product raw material packaging transportation etc initiate reduction program food formula conduct interdisciplinary workshop development determine target assembly level collaborate preparation calculation new project well support initial inquiry supplier provide tracking estimation</t>
  </si>
  <si>
    <t xml:space="preserve"> c:business analyst  ji:3  Int:project support product  c:financial analyst  ji:2  Int:support cost  c:system analyst  ji:0  Int:  c:data scientist  ji:2  Int:analysis program  c:financial controller  ji:0  Int:  c:intern analyst  ji:0  Int:  c:security analyst  ji:0  Int:</t>
  </si>
  <si>
    <t>determine workshop carry analysis packaging level inquiry transportation tracking activity value target reduction collaborate formula food new development raw well material interdisciplinary brand provide variety program calculation wide initial assembly supplier estimation preparation conduct etc cost initiate</t>
  </si>
  <si>
    <t>['https://www.pracuj.pl/praca/sourcing-cost-analyst-krakow-pawia-17,oferta,1002495467']</t>
  </si>
  <si>
    <t>[['https://www.pracuj.pl/praca/sourcing-cost-analyst-krakow-pawia-17,oferta,1002495467'], 1, ['responsibilities-1', ['Carry out cost and value analysis activities for a wide variety of Own Brand products, such as raw materials, packaging materials, transportation, etc.', 'Initiate cost reduction programs for Own Brands Food products and their formulas', 'Conduct interdisciplinary cost workshops in the product development', 'Determine target costs at the assembly level', 'Collaborate in the preparation of calculations for new projects as well as support in initial inquiries to suppliers', 'Provide material cost tracking and cost estimation']], ['requirements-1', ['Analytical background', 'Several years of professional experience in controlling / purchasing', 'Sound commercial knowledge', 'Knowledge of cost calculation, production planning as well as manufacturing processes and tooling concepts', 'Independent and goal-oriented work', 'Strong communication skills and ability to work under pressure', 'Pleasure in teamwork', 'Very good written and spoken English']], ['offered-1', ['🐾 20% discount in our zooplus shop', '📖 Internal and external training', '🎈 Team events', '✈️ Two extra vacation days and days off on 24th and 31st of December', '🩺 Private medical care and life insurance', '🍽️ Multicafeteria system including Multisport card']], ['additional-module-3', ["We are looking for an exceptional Sourcing Cost Analyst who will be responsible for researching, analyzing, and evaluating marketplace data of vendors, manufacturers, suppliers and provide business-appropriate recommendations based on this analysis. Being a part of a very strategic part of the business - the Own Brands Food team, you will build up processes &amp; knowledge from scratch, having a great impact on zooplus' success.", '', 'Are you ready for this challenge?']], ['additional-module-4', ['With more than 1,000 passionate professionals located across 10 European offices, we believe our success comes from working together and leveraging our international strengths. Expect to work in a hybrid environment, collaborating with colleagues in different locations remotely or face-to-face at the office.']]]</t>
  </si>
  <si>
    <t>Sourcing Professional</t>
  </si>
  <si>
    <t>['https://www.pracuj.pl/praca/sourcing-professional-gdynia,oferta,1002469551']</t>
  </si>
  <si>
    <t>[['https://www.pracuj.pl/praca/sourcing-professional-gdynia,oferta,1002469551'], 1, ['responsibilities-1', ['Supporting Strategic Technology-Procurement projects with Business Case analysis, project planning and negotiation preparations', 'Working with Business Intelligence tools to analyse contractual and financial data for regular and ad hoc reports to Senior Management', 'Developing tactical/strategic materials for decision to Steering Committee or other decision party in Nordea in order to ensure creation of optimal solutions for the Sourcing Unit']], ['requirements-1', ['Professional Fluency in English (both in writing and speaking)', 'High professional level of Microsoft Office tools, with an edge in Excel and knowledge of Business Intelligence tools such as Power BI', 'Degree in Mathematics, Business, Engineering, Operations or Supply Chain Management', 'Minimum 1 years of relevant experience: analyst, sourcing, contracting or business consulting', 'It is a benefit if you have experience from international roles or working in an international company with a diverse culture and daily interaction with many different nationalities']], ['additional-module-1', ["Welcome to the Strategic Development in Technology Procurement team. We add value by making sure Nordea receives the most value for money from Nordea's external Technology suppliers. The unit is uniquely positioned in the cross section between both Technology and Finance. As Sourcing Professional, you'll play a valuable role in providing advanced financial analysis and Business Intelligence (BI) reports to support executive decisions and complex sourcing projects.", '', "You'll join a diverse team of procurement specialists with a passion for Analytics that work as an integrated part of the Nordic organization The role is based in Gdynia."]], ['additional-module-2', ['Collaboration. Ownership. Passion. Courage. These are the values that guide us in being at our best - and that we imagine you share with us.', '', 'To succeed in this role, we believe that you:', '', '•\tHave a very attentive eye to details', "•\tWork well with others and always act with the customer's needs in mind", "•\tLove learning and trying new things, and you're excited about bringing your ideas to the table", "•\tHonest and dependable, willing to speak up even when it's difficult", '•\tAre passionate about doing a great job', '•\tHave probably worked in an international company and are experienced with the pace and variety of fast moving projects',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t>
  </si>
  <si>
    <t>'Supporting Strategic Technology-Procurement projects with Business Case analysis, project planning and negotiation preparations', 'Working with Business Intelligence tools to analyse contractual and financial data for regular and ad hoc reports to Senior Management', 'Developing tactical/strategic materials for decision to Steering Committee or other decision party in Nordea in order to ensure creation of optimal solutions for the Sourcing Unit'</t>
  </si>
  <si>
    <t>'Professional Fluency in English (both in writing and speaking)', 'High professional level of Microsoft Office tools, with an edge in Excel and knowledge of Business Intelligence tools such as Power BI', 'Degree in Mathematics, Business, Engineering, Operations or Supply Chain Management', 'Minimum 1 years of relevant experience: analyst, sourcing, contracting or business consulting', 'It is a benefit if you have experience from international roles or working in an international company with a diverse culture and daily interaction with many different nationalities'</t>
  </si>
  <si>
    <t>sourcing professional</t>
  </si>
  <si>
    <t>cos:business analyst  cos:0.869 cos:financial analyst  cos:0.867 cos:system analyst  cos:0.942 cos:data scientist  cos:0.922 cos:financial controller  cos:0.919 cos:intern analyst  cos:0.975 cos:security analyst  cos:0.947</t>
  </si>
  <si>
    <t>supporting strategic technology procurement project business case analysis planning negotiation preparation working intelligence tool analyse contractual financial data regular ad hoc report senior management developing tactical material decision steering committee party nordea order ensure creation optimal solution sourcing unit</t>
  </si>
  <si>
    <t xml:space="preserve"> c:business analyst  ji:4  Int:project planning business management  c:financial analyst  ji:2  Int:financial management  c:system analyst  ji:0  Int:  c:data scientist  ji:3  Int:data analysis report  c:financial controller  ji:1  Int:financial  c:intern analyst  ji:0  Int:  c:security analyst  ji:0  Int:</t>
  </si>
  <si>
    <t>data analysis analyse report order hoc case decision working tool senior tactical nordea strategic sourcing ad regular financial unit optimal solution material steering intelligence committee developing procurement supporting creation party ensure technology negotiation preparation contractual</t>
  </si>
  <si>
    <t>Specialist - Data Analyst</t>
  </si>
  <si>
    <t>['https://www.pracuj.pl/praca/specialist-data-analyst-katowice,oferta,1002444565']</t>
  </si>
  <si>
    <t>[['https://www.pracuj.pl/praca/specialist-data-analyst-katowice,oferta,1002444565'], 1, ['responsibilities-1', ['udział w strategicznym projekcie Banku w ramach którego projektujemy, budujemy i systematycznie rozwijamy Serwis Raportowy Finansów', 'stały i systematyczny rozwój technologii obszaru CFO, który zagwarantuje podążanie za rynkowymi trendami i inteligentnym raportowaniem', 'wdrażanie innowacji i usprawnień, oraz cykliczne promowanie nowych produktów raportowych dla Top Managementu i Zarządu Banku', 'zainicjowanie i rozwój dla nowych obszarów raportowania związanych z informacjami niefinansowymi z zakresu ESG']], ['requirements-1', ['prawne posługiwanie się językiem zapytań SQL (min. swobodne łączenie danych + analityczne funkcje okienkowe)', 'nauka i systematycznie doskonalona umiejętność analizy danych z wykorzystaniem języka Python (min. Pandas + podstawy obiektówki)', 'podstawowa znajomość narzędzi wspierających zarządzanie zmianą w świecie developerów IT – repozytorium GIT, środowisko AZURE DevOps', 'silne nastawienie na stały rozwój w zakresie produktów raportowania zarządczego (MA), finansowego (FA) i analizy danych niefinansowych (ESG)', 'ciekawość poznania świata finansów i smykałka do interesujących wizualnie form raportowania', 'znajomość środowiska Power BI i analizy danych z wykorzystaniem języka DAX będzie dodatkowym atutem', 'mile widziane jest również doświadczenie w pracy ze środowiskiem SAS lub innymi językami z palety 4GL', 'mile widziana będzie również znajomość środowiska SharePoint']], ['offered-1', ['stabilne warunki zatrudnienia', 'szkolenia i programy rozwojowe', 'dostęp do nowych technologii', 'premię uzależnioną od wyników', 'kafeteryjny system benefitów']], ['additional-module-6', ['Expert Team Finanse Data Visualization and Reporting Enviroments został powołany dla budowy i rozwoju głównego środowiska raportowego Obszaru Finansów. Naszym produktem jest nie tylko sam Raportowy Web Serwis wspierający Pion CFO, ale również pełna automatyzacja procesów związanych z inżynierią danych, ich modelowaniem i publikacją w interaktywnych dashboardach. Poszczególne projekty dla procesów raportowych realizujemy w oparciu o zwinne zarządzanie korzystając z metodologii Agile.']], ['additional-module-7', ['Kandydaci często kontaktują się z nami bezpośrednio. Jeśli chcesz o coś zapytać w związku z tą lub inną rekrutacją, napisz do nas na: [email\xa0protected]']]]</t>
  </si>
  <si>
    <t>'participation in the Bank's strategic project under which we design, build and systematically develop the Finance Reporting Service', 'constant and systematic development of the CFO area technology, which will guarantee following market trends and intelligent reporting', 'implementation of innovations and improvements, and cyclical promotion of new reporting products for Top Management and the Management Board of the Bank', 'initiation and development of new reporting areas related to non-financial information in the field of ESG'</t>
  </si>
  <si>
    <t>'legal use of the SQL query language (e.g. freely combining data + analytical window functions)', 'learning and systematically improved skills of data analysis using Python (e.g. Pandas + object basics)', 'basic knowledge of tools supporting change management in world of IT developers - GIT repository, AZURE DevOps environment', 'strong focus on constant development in the field of management reporting (MA), financial (FA) and non-financial data analysis (ESG) products', 'curiosity to learn about the world of finance and a knack for visually interesting reporting forms', 'knowledge of the Power BI environment and data analysis using the DAX language will be an advantage', 'experience in working with the SAS environment or other languages ​​from the 4GL palette is also welcome', 'knowledge of the SharePoint environment will also be welcome'</t>
  </si>
  <si>
    <t>specialist data analyst</t>
  </si>
  <si>
    <t>cos:business analyst  cos:0.866 cos:financial analyst  cos:0.86 cos:system analyst  cos:0.929 cos:data scientist  cos:0.918 cos:financial controller  cos:0.916 cos:intern analyst  cos:0.967 cos:security analyst  cos:0.928</t>
  </si>
  <si>
    <t>participation bank strategic project design build systematically develop finance reporting service constant systematic development cfo area technology guarantee following market trend intelligent implementation innovation improvement cyclical promotion new product top management board initiation related non financial information field esg</t>
  </si>
  <si>
    <t xml:space="preserve"> c:business analyst  ji:5  Int:project market product management service  c:financial analyst  ji:4  Int:financial finance reporting management  c:system analyst  ji:0  Int:  c:data scientist  ji:2  Int:reporting innovation  c:financial controller  ji:2  Int:financial finance  c:intern analyst  ji:0  Int:  c:security analyst  ji:0  Int:</t>
  </si>
  <si>
    <t>finance cfo improvement systematic implementation board information esg strategic participation field area financial initiation reporting new development promotion guarantee trend non develop constant build systematically following intelligent bank design technology cyclical top innovation related</t>
  </si>
  <si>
    <t>Specialist Global OPs Analytics</t>
  </si>
  <si>
    <t>['https://www.pracuj.pl/praca/specialist-global-ops-analytics-wroclaw-powstancow-slaskich-95,oferta,1002491485']</t>
  </si>
  <si>
    <t>[['https://www.pracuj.pl/praca/specialist-global-ops-analytics-wroclaw-powstancow-slaskich-95,oferta,1002491485'], 1, ['responsibilities-1', ['Please, note that the role is limited for 1 year with the possibility of extension.', 'Prepare management reports, dashboards assure its maintenance and distribution as well as continuous automation and optimization', 'Development of system / tools to evaluate performance against organizational objectives in the order to cash and logistics environment and shop floor management', 'Analyze order to cash &amp; production planning processes and\xa0 to develop adequate indicators, summaries and reports; plus prepare overviews and tools for the operational teams as well as management dashboards', 'Contributes in projects with data analytics and provides recommendations', 'No leadership skills needed']], ['requirements-1', ['University Degree in SCM or related field or alternatively professional experience in a related working area - Business, Supply Chain, Finance, Computer Science', 'Professional in MS Office skills (advanced Excel, ideally including VBA programming in Excel, Access, Power Point', 'SAP &amp; Business warehouse would be an asset', 'Ability to work in complex environment and to drive permanent process optimization', 'Fluent English skills', 'Critical , mathematical thinking', 'Communication and problem solving', 'Cooperative manner and team oriented']], ['offered-1', ['At the heart of QIAGEN are our people who drive our success. We act with passion, always challenging the status quo to drive innovation and continuous improvement. We inspire with our leadership and make an impact with our actions. We create a collaborative, safe and engaging workplace which forms the basis for high performing individuals and teams. We drive accountability and entrepreneurial decision-making and want you to excel your growth and shape the future of QIAGEN.', '', 'We offer:', '- Possibility to develop in an international company', '- Training and development programs', '- Private medical care', '- Group Life Insurance', '- Multisport card', '- Flexible benefits platform', '- Language classes', '- Pension Scheme (PPE) after 12 months', '- Childcare subsidy', '- Happy Monday :)', '- Friendly atmosphere', '- Casual dress code', '- Attractive location (Sky Tower)', '', 'Please make sure to send an English version of your CV!', '', 'QIAGEN is committed to creating a diverse environment and is proud to be an equal opportunity employer. All qualified applicants will receive consideration for employment without regard to race, color, sex, age, national origin, religion, sexual orientation, gender identity, status as a veteran, or disability.']]]</t>
  </si>
  <si>
    <t>'Please, note that the role is limited for 1 year with the possibility of extension.', 'Prepare management reports, dashboards assure its maintenance and distribution as well as continuous automation and optimization', 'Development of system / tools to evaluate performance against organizational objectives in the order to cash and logistics environment and shop floor management', 'Analyze order to cash &amp; production planning processes and\xa0 to develop adequate indicators, summaries and reports; plus prepare overviews and tools for the operational teams as well as management dashboards', 'Contributes in projects with data analytics and provides recommendations', 'No leadership skills needed'</t>
  </si>
  <si>
    <t>'University Degree in SCM or related field or alternatively professional experience in a related working area - Business, Supply Chain, Finance, Computer Science', 'Professional in MS Office skills (advanced Excel, ideally including VBA programming in Excel, Access, Power Point', 'SAP &amp; Business warehouse would be an asset', 'Ability to work in complex environment and to drive permanent process optimization', 'Fluent English skills', 'Critical , mathematical thinking', 'Communication and problem solving', 'Cooperative manner and team oriented'</t>
  </si>
  <si>
    <t>'At the heart of QIAGEN are our people who drive our success. We act with passion, always challenging the status quo to drive innovation and continuous improvement. We inspire with our leadership and make an impact with our actions. We create a collaborative, safe and engaging workplace which forms the basis for high performing individuals and teams. We drive accountability and entrepreneurial decision-making and want you to excel your growth and shape the future of QIAGEN.', '', 'We offer:', '- Possibility to develop in an international company', '- Training and development programs', '- Private medical care', '- Group Life Insurance', '- Multisport card', '- Flexible benefits platform', '- Language classes', '- Pension Scheme (PPE) after 12 months', '- Childcare subsidy', '- Happy Monday :)', '- Friendly atmosphere', '- Casual dress code', '- Attractive location (Sky Tower)', '', 'Please make sure to send an English version of your CV!', '', 'QIAGEN is committed to creating a diverse environment and is proud to be an equal opportunity employer. All qualified applicants will receive consideration for employment without regard to race, color, sex, age, national origin, religion, sexual orientation, gender identity, status as a veteran, or disability.'</t>
  </si>
  <si>
    <t>specialist  ops analytics</t>
  </si>
  <si>
    <t>cos:business analyst  cos:0.886 cos:financial analyst  cos:0.865 cos:system analyst  cos:0.949 cos:data scientist  cos:0.939 cos:financial controller  cos:0.91 cos:intern analyst  cos:0.953 cos:security analyst  cos:0.947</t>
  </si>
  <si>
    <t xml:space="preserve"> specialist ops</t>
  </si>
  <si>
    <t>please note role limited year possibility extension prepare management report dashboard assure maintenance distribution well continuous automation optimization development system tool evaluate performance organizational objective order cash logistics environment shop floor analyze production planning process xa0 develop adequate indicator summary plus overview operational team contributes project data analytics provides recommendation leadership skill needed</t>
  </si>
  <si>
    <t xml:space="preserve"> c:business analyst  ji:5  Int:project management automation process planning  c:financial analyst  ji:1  Int:management  c:system analyst  ji:2  Int:system performance  c:data scientist  ji:3  Int:data report analytics  c:financial controller  ji:0  Int:  c:intern analyst  ji:0  Int:  c:security analyst  ji:0  Int:</t>
  </si>
  <si>
    <t>maintenance report objective data order skill note tool environment cash team summary please floor performance optimization evaluate plus needed dashboard development well logistics extension production provides develop continuous indicator shop limited distribution possibility role analyze assure year xa0 adequate prepare contributes system organizational recommendation analytics leadership overview operational</t>
  </si>
  <si>
    <t>Specialist Quantitative Analyst</t>
  </si>
  <si>
    <t>['https://www.pracuj.pl/praca/specialist-quantitative-analyst-krakow-kapelanka-42a,oferta,1002371506']</t>
  </si>
  <si>
    <t>[['https://www.pracuj.pl/praca/specialist-quantitative-analyst-krakow-kapelanka-42a,oferta,1002371506'], 1, ['technologies-1', ['C++', 'SQL', 'Python', 'VBA']], ['responsibilities-1', ['Implementation of Credit Valuation Adjustment (CVA), Funding Valuation Adjustment (FFVA) and Prudent Valuation Adjustment (PVA) calculations through contribution to the PC Analytics C++ library.', 'Development/enhancement of methodologies and infrastructure within XVA Fair Value Adjustments space.', 'Model ownership, responsibility to adjust the model according to business and regulatory requirements.', 'Provide quantitative support to Product Control (both Core and Valuations) in all areas of XVAs.', 'Maintenance of model and implementation documentation.', 'Close interaction with colleagues in the Product Control, Risk, Front Office, internal model review and governance functions']], ['requirements-1', ['Strong analytical skills and a proactive approach to problem solving.', 'Education or working experience in financial mathematics, derivatives pricing models, XVA framework or related areas.', 'Masters / PhD in Quantitative Finance, Mathematics, Physics, Computer Science or Engineering discipline.', 'Some programming experience in C++', 'Fluency in English both spoken and written.', 'Good communication skills and willingness to learn', 'Experience in XVAs area – nice to have', 'Knowledge of SQL, Python, VBA or other programming languages. Experience with GitHub – nice to have']], ['additional-module-1', ['Product Control (PC) Analytics is a group within Global Markets Finance with representation in London, Kraków, Paris, New York, Hong Kong and Dubai. PC Analytics is a centralized specialist quantitative team dedicated to implementation and refinement of fair value adjustment methodologies, development and support of quantitative tools to enhance the control framework for Product Control, Market Risk Management and the business, ensuring methodologies are compliant with new regulations. The candidate will be joining a team of experienced quantitative analytics professionals with deep subject matter expertise.']]]</t>
  </si>
  <si>
    <t>'Implementation of Credit Valuation Adjustment (CVA), Funding Valuation Adjustment (FFVA) and Prudent Valuation Adjustment (PVA) calculations through contribution to the PC Analytics C++ library.', 'Development/enhancement of methodologies and infrastructure within XVA Fair Value Adjustments space.', 'Model ownership, responsibility to adjust the model according to business and regulatory requirements.', 'Provide quantitative support to Product Control (both Core and Valuations) in all areas of XVAs.', 'Maintenance of model and implementation documentation.', 'Close interaction with colleagues in the Product Control, Risk, Front Office, internal model review and governance functions'</t>
  </si>
  <si>
    <t>'Strong analytical skills and a proactive approach to problem solving.', 'Education or working experience in financial mathematics, derivatives pricing models, XVA framework or related areas.', 'Masters / PhD in Quantitative Finance, Mathematics, Physics, Computer Science or Engineering discipline.', 'Some programming experience in C++', 'Fluency in English both spoken and written.', 'Good communication skills and willingness to learn', 'Experience in XVAs area – nice to have', 'Knowledge of SQL, Python, VBA or other programming languages. Experience with GitHub – nice to have'</t>
  </si>
  <si>
    <t>'C++', 'SQL', 'Python', 'VBA'</t>
  </si>
  <si>
    <t>specialist quantitative analyst</t>
  </si>
  <si>
    <t>cos:business analyst  cos:0.88 cos:financial analyst  cos:0.875 cos:system analyst  cos:0.922 cos:data scientist  cos:0.926 cos:financial controller  cos:0.928 cos:intern analyst  cos:0.959 cos:security analyst  cos:0.921</t>
  </si>
  <si>
    <t>implementation credit valuation adjustment cva funding ffva prudent pva calculation contribution pc analytics library development enhancement methodology infrastructure within xva fair value space model ownership responsibility adjust according business regulatory requirement provide quantitative support product control core area xvas maintenance documentation close interaction colleague risk front office internal review governance function</t>
  </si>
  <si>
    <t xml:space="preserve"> c:business analyst  ji:3  Int:support business product  c:financial analyst  ji:5  Int:credit risk control support valuation  c:system analyst  ji:0  Int:  c:data scientist  ji:1  Int:analytics  c:financial controller  ji:0  Int:  c:intern analyst  ji:0  Int:  c:security analyst  ji:0  Int:</t>
  </si>
  <si>
    <t>pc cva maintenance requirement function model review implementation pva xva adjustment value ffva area office adjust space according responsibility colleague infrastructure development quantitative documentation front funding core within provide interaction library fair xvas product calculation close contribution enhancement regulatory prudent internal governance ownership methodology analytics business</t>
  </si>
  <si>
    <t>['https://www.pracuj.pl/praca/specialist-quantitative-analyst-krakow-kapelanka-42a,oferta,1002451670']</t>
  </si>
  <si>
    <t>[['https://www.pracuj.pl/praca/specialist-quantitative-analyst-krakow-kapelanka-42a,oferta,1002451670'], 1, ['technologies-1', ['C++', 'SQL', 'Python', 'VBA']], ['responsibilities-1', ['Implementation of Credit Valuation Adjustment (CVA), Funding Valuation Adjustment (FFVA) and Prudent Valuation Adjustment (PVA) calculations through contribution to the PC Analytics C++ library.', 'Development/enhancement of methodologies and infrastructure within XVA Fair Value Adjustments space.', 'Model ownership, responsibility to adjust the model according to business and regulatory requirements.', 'Provide quantitative support to Product Control (both Core and Valuations) in all areas of XVAs.', 'Maintenance of model and implementation documentation.', 'Close interaction with colleagues in the Product Control, Risk, Front Office, internal model review and governance functions']], ['requirements-1', ['Strong analytical skills and a proactive approach to problem solving.', 'Education or working experience in financial mathematics, derivatives pricing models, XVA framework or related areas.', 'Masters / PhD in Quantitative Finance, Mathematics, Physics, Computer Science or Engineering discipline.', 'Some programming experience in C++', 'Fluency in English both spoken and written.', 'Good communication skills and willingness to learn', 'Experience in XVAs area – nice to have', 'Knowledge of SQL, Python, VBA or other programming languages. Experience with GitHub – nice to have']], ['additional-module-1', ['Product Control (PC) Analytics is a group within Global Markets Finance with representation in London, Kraków, Paris, New York, Hong Kong and Dubai. PC Analytics is a centralized specialist quantitative team dedicated to implementation and refinement of fair value adjustment methodologies, development and support of quantitative tools to enhance the control framework for Product Control, Market Risk Management and the business, ensuring methodologies are compliant with new regulations. The candidate will be joining a team of experienced quantitative analytics professionals with deep subject matter expertise.']]]</t>
  </si>
  <si>
    <t>Specjalista / Analityk ds. Branży Energetycznej</t>
  </si>
  <si>
    <t>['https://www.pracuj.pl/praca/specjalista-analityk-ds-branzy-energetycznej-warszawa-chmielna-73,oferta,1002483394']</t>
  </si>
  <si>
    <t>[['https://www.pracuj.pl/praca/specjalista-analityk-ds-branzy-energetycznej-warszawa-chmielna-73,oferta,1002483394'], 1, ['responsibilities-1', ['Przygotowanie analiz branżowych dla przedsiębiorstw z sektora energetycznego (w tym odnawialnych źródeł energii) na potrzeby procesu kredytowego i realizacji strategii banku', 'Analiza prognoz finansowych i weryfikacja modeli finansowych przedsiębiorstw oraz projektów inwestycyjnych w sektorze energetycznym, przeglądy biznes planów, przygotowanie scenariusza bankowego i analiza wrażliwości dla potrzeb procesu kredytowego', 'Przygotowywanie prezentacji branżowych i projektowych dla programów realizowanych w ramach strategii banku', 'Uczestnictwo w projektach i grupach roboczych (wewnątrz banku i poza) zajmujących się tematyką energetyki, w tym w szczególności odnawialnych źródeł energii']], ['requirements-1', ['Wykształcenie wyższe, preferowane kierunki: ekonomia, finanse, bankowość', '2-3 letnie doświadczenie zawodowe w zakresie analiz rynkowych i finansowych (w szczególności przedsiębiorstw z branży energetycznej)', 'Znajomość bieżących zagadnień i wyzwań dotyczących sektora energetycznego i ciepłownictwa', 'Samodzielność i dobra organizacja pracy', 'Inicjatywa, zaangażowanie i ukierunkowanie na współpracę', 'Rozwinięte umiejętności prezentacji i komunikatywność', 'Biegła znajomość programów MS Office – Excel, Word, PowerPoint', 'Bardzo dobra znajomość języka angielskiego', 'Dodatkowym atutem będą certyfikaty ACCA, CFA lub doradcy inwestycyjnego']], ['offered-1', ['Zatrudnienie w oparciu o umowę o pracę', 'Praca w trybie hybrydowym (8 dni zdalnych w miesiącu)', 'Atrakcyjny system premiowy', 'Komfortowe biuro w doskonałej lokalizacji', 'Przyjazna atmosfera pracy']]]</t>
  </si>
  <si>
    <t>Specialist / Analyst for the Energy Industry</t>
  </si>
  <si>
    <t>'Preparation of industry analyzes for companies from the energy sector (including renewable energy sources) for the purposes of the credit process and implementation of the bank's strategy', 'Analysis of financial forecasts and verification of financial models of enterprises and investment projects in the energy sector, business plan reviews, preparation of the banking scenario and sensitivity analysis for the purposes of the credit process', 'Preparation of industry and project presentations for programs implemented as part of the bank's strategy', 'Participation in projects and working groups (inside and outside the bank) dealing with the subject of energy, including in particular renewable energy sources'</t>
  </si>
  <si>
    <t>'Higher education, preferred majors: economics, finance, banking', '2-3 years of professional experience in the field of market and financial analyzes (in particular for companies from the energy sector)', 'Knowledge of current issues and challenges regarding the energy and heating sector', 'Independence and good organization of work', 'Initiative, commitment and focus on cooperation', 'Excellent presentation and communication skills', 'Fluent knowledge of MS Office - Excel, Word, PowerPoint', 'Very good command of English', 'Additional ACCA, CFA or investment advisor certificates will be an asset</t>
  </si>
  <si>
    <t>specialist analyst energy industry</t>
  </si>
  <si>
    <t>cos:business analyst  cos:0.898 cos:financial analyst  cos:0.906 cos:system analyst  cos:0.93 cos:data scientist  cos:0.931 cos:financial controller  cos:0.937 cos:intern analyst  cos:0.951 cos:security analyst  cos:0.932</t>
  </si>
  <si>
    <t>preparation industry analyzes company energy sector including renewable source purpose credit process implementation bank strategy analysis financial forecast verification model enterprise investment project business plan review banking scenario sensitivity presentation program implemented part participation working group inside outside dealing subject particular</t>
  </si>
  <si>
    <t>project scenario analysis implemented particular verification model working review implementation outside participation part sensitivity enterprise company group analyzes preparation dealing inside presentation process energy program bank plan forecast including industry sector purpose subject strategy renewable source business</t>
  </si>
  <si>
    <t>Specjalista/analityk ds.ESG</t>
  </si>
  <si>
    <t>['https://www.pracuj.pl/praca/specjalista-analityk-ds-esg-warszawa,oferta,1002412558']</t>
  </si>
  <si>
    <t>[['https://www.pracuj.pl/praca/specjalista-analityk-ds-esg-warszawa,oferta,1002412558'], 1, ['responsibilities-1', ['koordynacja działań dotyczących zrównoważonego rozwoju i ESG w firmie produkcyjnej;', 'przygotowanie raportów zrównoważonego rozwoju i ESG /niefinansowych zgodnie z obowiązującymi standardami i najlepszymi praktykami rynkowymi;', 'wdrażanie regulacji i standardów ESG poprzez pozyskiwanie, gromadzenie i przetwarzanie danych na potrzeby raportowania ESG (np. Taksonomia, CSRD);', 'prace na rzecz dostosowania procesu raportowego do raportowania zgodnie z wymogami dyrektywy CSRD', 'opracowanie rozwiązań w zakresie pozyskiwania danych na potrzeby raportowania ujawnień dotyczących ESG;', 'kontrola i monitorowanie danych pozyskiwanych w ramach raportów zrównoważonego rozwoju i ESG;', 'wypracowanie rekomendacji uwzględniających ESG w tworzeniu produktów pod kątem ESG;', 'ścisła współpraca zespołami odpowiedzialnymi za raportowanie ESG w grupach roboczych.']], ['requirements-1', ['wykształcenie wyższe;', 'doświadczenie w sektorze doradczym lub elektromobilności;', 'zainteresowanie tematem zrównoważonych finansów, raportowania niefinansowego;', 'doświadczenie w zbieraniu i analizie danych oraz w przygotowywaniu raportów;', 'umiejętność współpracy i budowania relacji na każdym szczeblu organizacji;', 'dbałość o rozwój zawodowy w zakresie trendów i wyzwań związanych z ESG;', 'znajomość języka angielskiego na poziomie b2;', 'umiejętności pracy w złożonej strukturze organizacyjnej i w zespole (korzystanie z doświadczeń innych i patrzenie z różnych perspektyw);', 'umiejętność pracy w dynamicznym środowisku;', 'samodzielność i inicjatywa w działaniu;', 'analityczny umysł;', 'prawo jazdy kat.B.']], ['offered-1', ['Prywatna Opieka Medyczna LUX MED', 'Karta Medicover Sport', 'Dofinansowanie posiłków na Ekoen i zakupu okularów korekcyjnych', 'Możliwość awansu', 'Szkolenia wewnętrzne merytoryczne i managerskie', 'Innowacyjne projekty e-mobility', 'Interdyscyplinarny zespół', 'Emplo – platforma do komunikacji', 'Wsparcie inicjatyw pracowniczych', 'Udział w akcjach charytatywnych Fundacji Ekoenergetyki', 'Sportowa integracja', 'Nowoczesne narzędzia pracy', 'Komfortowe przestronne biura', 'Pyszna kawa z lokalnej palarni', 'Ruchomy czas pracy', 'Zakładowy Fundusz Świadczeń Socjalnych', 'Dofinansowanie pobytu dziecka w przedszkolu Ekolucky', 'Dofinansowanie ważnych momentów w życiu: ślub i narodziny dziecka', 'Płatny program poleceń pracowników do Działu Produkcji']]]</t>
  </si>
  <si>
    <t>ESG specialist/analyst</t>
  </si>
  <si>
    <t>'coordination of activities related to sustainable development and ESG in a production company;', 'preparation of sustainable development and ESG/non-financial reports in accordance with applicable standards and best market practices;', 'implementation of ESG regulations and standards by acquiring, collecting and processing data for reporting purposes ESG (e.g. Taxonomy, CSRD);', 'work to adapt the reporting process to reporting in accordance with the requirements of the CSRD Directive', 'development of data acquisition solutions for the purposes of reporting ESG disclosures;', 'control and monitoring of data obtained in as part of sustainable development and ESG reports;', 'developing recommendations that take into account ESG in the creation of products in terms of ESG;', 'close cooperation with teams responsible for ESG reporting in working groups.'</t>
  </si>
  <si>
    <t>'higher education;', 'experience in the consulting or electromobility sector;', 'interest in the subject of sustainable finance, non-financial reporting;', 'experience in collecting and analyzing data and in preparing reports;', 'the ability to cooperate and build relationships at every level organization;', 'caring for professional development in terms of trends and challenges related to ESG;', 'knowledge of English at B2 level;', 'skills to work in a complex organizational structure and in a team (using the experience of others and looking from different perspectives) ;', 'the ability to work in a dynamic environment;', 'independence and initiative in action;', 'analytical mind;', ​​'category B driving license'.</t>
  </si>
  <si>
    <t>'LUX MED Private Medical Care', 'Medicover Sport Card', 'Co-financing of meals at Ekoen and the purchase of prescription glasses', 'Promotion opportunity', 'Internal substantive and managerial training', 'Innovative e-mobility projects', 'Interdisciplinary team' , 'Emplo – a communication platform', 'Support for employee initiatives', 'Participation in charity actions of the Ekoenergetyki Foundation', 'Sport integration', 'Modern work tools', 'Comfortable spacious offices', 'Delicious coffee from a local roastery', ' Flexible working time', 'Company Social Benefits Fund', 'Co-financing of a child's stay in Ekolucky kindergarten', 'Co-financing of important moments in life: wedding and birth of a child', 'Paid employee referral program to the Production Department'</t>
  </si>
  <si>
    <t>esg specialist analyst</t>
  </si>
  <si>
    <t>cos:business analyst  cos:0.875 cos:financial analyst  cos:0.868 cos:system analyst  cos:0.94 cos:data scientist  cos:0.93 cos:financial controller  cos:0.919 cos:intern analyst  cos:0.972 cos:security analyst  cos:0.939</t>
  </si>
  <si>
    <t>coordination activity related sustainable development esg production company preparation non financial report accordance applicable standard best market practice implementation regulation acquiring collecting processing data reporting purpose taxonomy csrd work adapt process requirement directive acquisition solution disclosure control monitoring obtained part developing recommendation take account creation product term close cooperation team responsible working group</t>
  </si>
  <si>
    <t xml:space="preserve"> c:business analyst  ji:4  Int:market process product monitoring  c:financial analyst  ji:4  Int:financial reporting control account  c:system analyst  ji:0  Int:  c:data scientist  ji:3  Int:data report reporting  c:financial controller  ji:1  Int:financial  c:intern analyst  ji:1  Int:processing  c:security analyst  ji:0  Int:</t>
  </si>
  <si>
    <t>csrd sustainable data report practice obtained requirement working coordination regulation activity implementation work esg team part acquisition group company processing directive financial accordance reporting adapt development solution acquiring control production non developing taxonomy responsible take creation term cooperation close disclosure purpose recommendation related account applicable preparation collecting standard best</t>
  </si>
  <si>
    <t xml:space="preserve">Specjalista - Analityk ds. Kwalifikacji i Weryfikacji Dostawców </t>
  </si>
  <si>
    <t>['https://www.pracuj.pl/praca/specjalista-analityk-ds-kwalifikacji-i-weryfikacji-dostawcow-warszawa,oferta,1002369051']</t>
  </si>
  <si>
    <t>[['https://www.pracuj.pl/praca/specjalista-analityk-ds-kwalifikacji-i-weryfikacji-dostawcow-warszawa,oferta,1002369051'], 1, ['responsibilities-1', ['Utrzymanie i optymalizacja Bazy danych Dostawców', 'Opracowywanie wystandaryzowanych dokumentów służących pozyskaniu informacji od Dostawców i Klientów wewnętrznych', 'Uzgadnianie z klientem wewnętrznym potrzeb w obszarze weryfikacji, kwalifikacji', 'Analiza danych, przygotowywanie raportów oraz tworzenie wniosków i rekomendacji', 'Wsparcie koordynatorów odpowiedzialnych za proces kwalifikacji i oceny dostawców w pozyskaniu i analizie danych', 'Realizacja procesów weryfikacji, kwalifikacji i zapytania o informację (RFI)', 'Potwierdzanie współpracy z Dostawcą na podstawie zawartych umów', 'Dokonywanie cyklicznego procesu oceny współpracy z dostawcami oraz wsparcie w procesie potwierdzania współpracy z dostawcami (listy referencyjne)']], ['requirements-1', ['Min. 2-letnie doświadczenie zawodowe w obszarze zakupów, kontrolingu, finansów', 'Wykształcenie wyższe (preferowane ekonomiczne lub pokrewne)', 'Zaawansowana znajomość pakietu MS Office, a w szczególności MS Excel (praca na bazach danych)', 'Umiejętność analizy danych i tworzenia raportów', 'Doświadczenie w pozyskiwania istotnych informacji z otwartych źródeł', 'Znajomość języka angielskiego na poziomie komunikatywnym', 'Mile widziana znajomość systemów informatycznych klasy ERP']],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Specialist - Supplier Qualification and Verification Analyst</t>
  </si>
  <si>
    <t>'Maintenance and optimization of the Suppliers' Database', 'Development of standardized documents to obtain information from Suppliers and internal customers', 'Agreeing with the internal client on the needs in the area of ​​verification and qualification', 'Data analysis, preparation of reports and creation of conclusions and recommendations', ' Support for the coordinators responsible for the supplier qualification and evaluation process in obtaining and analyzing data', 'Implementation of verification, qualification and request for information (RFI) processes', 'Confirming cooperation with the Supplier on the basis of concluded contracts', 'Performing a cyclical evaluation process of cooperation with suppliers and support in the process of confirming cooperation with suppliers (reference lists)'</t>
  </si>
  <si>
    <t>'Min. 2 years of professional experience in the field of purchasing, controlling, finance', 'Higher education (preferably economic or similar)', 'Advanced knowledge of MS Office, in particular MS Excel (working on databases)', 'Ability to analyze data and create reports', 'Experience in obtaining relevant information from open sources', 'Knowledge of English at a communicative level', 'Knowledge of ERP class IT systems is a plus'</t>
  </si>
  <si>
    <t>specialist supplier qualification verification analyst</t>
  </si>
  <si>
    <t>cos:business analyst  cos:0.902 cos:financial analyst  cos:0.9 cos:system analyst  cos:0.942 cos:data scientist  cos:0.933 cos:financial controller  cos:0.945 cos:intern analyst  cos:0.96 cos:security analyst  cos:0.942</t>
  </si>
  <si>
    <t>maintenance optimization supplier database development standardized document obtain information internal customer agreeing client need area verification qualification data analysis preparation report creation conclusion recommendation support coordinator responsible evaluation process obtaining analyzing implementation request rfi confirming cooperation basis concluded contract performing cyclical reference list</t>
  </si>
  <si>
    <t xml:space="preserve"> c:business analyst  ji:5  Int:contract support client customer process  c:financial analyst  ji:1  Int:support  c:system analyst  ji:0  Int:  c:data scientist  ji:3  Int:data analysis report  c:financial controller  ji:0  Int:  c:intern analyst  ji:0  Int:  c:security analyst  ji:0  Int:</t>
  </si>
  <si>
    <t>maintenance data analysis agreeing report verification list evaluation performing implementation information analyzing obtain area obtaining rfi confirming optimization concluded need development conclusion reference responsible standardized creation document cooperation request qualification basis cyclical internal supplier recommendation database preparation coordinator</t>
  </si>
  <si>
    <t>Specjalista - Analityk ds. Kwalifikacji i Weryfikacji Dostawców</t>
  </si>
  <si>
    <t>['https://www.pracuj.pl/praca/specjalista-analityk-ds-kwalifikacji-i-weryfikacji-dostawcow-warszawa,oferta,1002465354']</t>
  </si>
  <si>
    <t>[['https://www.pracuj.pl/praca/specjalista-analityk-ds-kwalifikacji-i-weryfikacji-dostawcow-warszawa,oferta,1002465354'], 1, ['responsibilities-1', ['Utrzymanie i optymalizacja Bazy danych Dostawców', 'Opracowywanie wystandaryzowanych dokumentów służących pozyskaniu informacji od Dostawców i Klientów wewnętrznych', 'Uzgadnianie z klientem wewnętrznym potrzeb w obszarze weryfikacji, kwalifikacji', 'Analiza danych, przygotowywanie raportów oraz tworzenie wniosków i rekomendacji', 'Wsparcie koordynatorów odpowiedzialnych za proces kwalifikacji i oceny dostawców w pozyskaniu i analizie danych', 'Realizacja procesów weryfikacji, kwalifikacji i zapytania o informację (RFI)', 'Potwierdzanie współpracy z Dostawcą na podstawie zawartych umów', 'Dokonywanie cyklicznego procesu oceny współpracy z dostawcami oraz wsparcie w procesie potwierdzania współpracy z dostawcami (listy referencyjne)']], ['requirements-1', ['Min. 2-letnie doświadczenie zawodowe w obszarze zakupów, kontrolingu, finansów', 'Wykształcenie wyższe (preferowane ekonomiczne lub pokrewne)', 'Zaawansowana znajomość pakietu MS Office, a w szczególności MS Excel (praca na bazach danych)', 'Umiejętność analizy danych i tworzenia raportów', 'Doświadczenie w pozyskiwania istotnych informacji z otwartych źródeł', 'Znajomość języka angielskiego na poziomie komunikatywnym', 'Mile widziana znajomość systemów informatycznych klasy ERP']],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Specjalista / Analityk ds. Rozwoju Procesów Oceny Ryzyka Kredytowego</t>
  </si>
  <si>
    <t>['https://www.pracuj.pl/praca/specjalista-analityk-ds-rozwoju-procesow-oceny-ryzyka-kredytowego-warszawa-pulawska-17,oferta,1002421661']</t>
  </si>
  <si>
    <t>[['https://www.pracuj.pl/praca/specjalista-analityk-ds-rozwoju-procesow-oceny-ryzyka-kredytowego-warszawa-pulawska-17,oferta,1002421661'], 1, ['technologies-1', ['Jira', 'Confluence', 'Enterprise Architect', 'Git', 'SQL']], ['responsibilities-1', ['analizujesz potrzeby biznesowe i tworzysz specyfikacje analityczne,', 'koordynujesz development oraz testy nowych funkcjonalności na styku obszarów biznesu i IT,', 'projektujesz budowę narzędzi i procesów oceny ryzyka kredytowego klasy „BIG DATA", „Business Intelligence",', 'rozwijasz warstwy wymiany danych pomiędzy systemami ryzyka a innymi obszarami banku,', 'modelujesz logikę biznesową, uczestniczysz w definiowaniu reguł decyzyjnych, interfejsów i agregatów.']], ['requirements-1', ['lubisz mierzyć się z otwartymi pytaniami i współpracować z wieloma zespołami,', 'masz umiejętności całościowego spojrzenia na procesy biznesowe,', 'uczestniczyłeś w projektach realizowanych w metodyce „zwinnej",', 'masz wiedzę z zakresu rozwiązań informatycznych oraz metodyk, standardów i narzędzi związanych z rozwojem oprogramowania.', 'znajomość narzędzi: Jira , Confluence , Enterprise Architect, GIT,', 'znajomości technologii Web Services (SOAP i REST),', 'doświadczenie w przetwarzaniu danych z wykorzystaniem języka SQL,', 'doświadczenie w budowie i/lub analizie procesów oceny ryzyka.']]]</t>
  </si>
  <si>
    <t>Specialist / Analyst for the Development of Credit Risk Assessment Processes</t>
  </si>
  <si>
    <t>specialist analyst development credit risk assessment process</t>
  </si>
  <si>
    <t>cos:business analyst  cos:0.921 cos:financial analyst  cos:0.918 cos:system analyst  cos:0.932 cos:data scientist  cos:0.941 cos:financial controller  cos:0.953 cos:intern analyst  cos:0.946 cos:security analyst  cos:0.931</t>
  </si>
  <si>
    <t>development specialist analyst process assessment</t>
  </si>
  <si>
    <t>Specjalista / Analityk ds. Zarządzania Licencjami i Usługami IT</t>
  </si>
  <si>
    <t>['https://www.pracuj.pl/praca/specjalista-analityk-ds-zarzadzania-licencjami-i-uslugami-it-warszawa-chmielna-89,oferta,1002421010']</t>
  </si>
  <si>
    <t>[['https://www.pracuj.pl/praca/specjalista-analityk-ds-zarzadzania-licencjami-i-uslugami-it-warszawa-chmielna-89,oferta,1002421010'], 1, ['technologies-1', []], ['responsibilities-1', ['zarządzasz oprogramowaniem w środowiskach on-prem oraz hybride-multicloud, przy wykorzystaniu specjalistycznych narzędzi Asset Management,', 'prowadzisz analizy licencyjne oraz zwiększasz efektywność wykorzystania licencji w środowiskach on-prem oraz hybride-multicloud,', 'dbasz o zgodność licencyjną w środowiskach on-prem oraz hybride-multicloud,', 'kreujesz oraz optymalizujesz procesy zarządzania oprogramowaniem w Banku,', 'przygotowujesz strategie negocjacyjne oraz bierzesz udział w negocjacjach z największymi vendorami oprogramowania.']], ['requirements-1', ['znasz metryki i metodyki licencyjne największych vendorów technologicznych,', 'masz wiedzę jak prowadzić analizy licencyjne, wyciągać wnioski i zwiększać efektywności wykorzystania licencji,', 'potrafisz interpretować umowy licencyjne (m. in.: Microsoft, IBM, Oracle, VmWare, Red Hat, SAS),', 'radzisz sobie z wieloma zadaniami jednocześnie,', 'mówisz płynnie w języku angielskim,', 'potrafisz samodzielnie rozwiązywać problemy,', 'szybko się uczysz nowych rzeczy,', 'lubisz dynamiczne zmiany zachodzące w organizacji,', 'masz doświadczenie na podobnym stanowisku.']]]</t>
  </si>
  <si>
    <t>Specialist / Analyst for the Management of Licenses and IT Services</t>
  </si>
  <si>
    <t>'you manage software in on-prem and hybrid-multicloud environments, using specialized Asset Management tools,', 'you conduct license analyzes and increase the efficiency of license use in on-prem and hybrid-multicloud environments,', 'you take care of license compliance in environments on-prem and hybride-multicloud,', 'you create and optimize software management processes at the Bank,', 'you prepare negotiation strategies and take part in negotiations with the largest software vendors.'</t>
  </si>
  <si>
    <t>'you know the metrics and licensing methodologies of the largest technology vendors,', 'you have the knowledge of how to conduct license analyses, draw conclusions and increase the effectiveness of license use,', 'you can interpret license agreements (e.g.: Microsoft, IBM, Oracle, VmWare, Red Hat, SAS),', 'you deal with many tasks at the same time,', 'you speak English fluently,', 'you can solve problems on your own,', 'you learn new things quickly,', 'you like dynamic changes taking place in the organization ,', 'you have experience in a similar position.'</t>
  </si>
  <si>
    <t>specialist analyst management license it service</t>
  </si>
  <si>
    <t xml:space="preserve"> c:business analyst  ji:2  Int:service management  c:financial analyst  ji:1  Int:management  c:system analyst  ji:1  Int:it  c:data scientist  ji:0  Int:  c:financial controller  ji:0  Int:  c:intern analyst  ji:0  Int:  c:security analyst  ji:0  Int:</t>
  </si>
  <si>
    <t>cos:business analyst  cos:0.916 cos:financial analyst  cos:0.911 cos:system analyst  cos:0.954 cos:data scientist  cos:0.947 cos:financial controller  cos:0.941 cos:intern analyst  cos:0.958 cos:security analyst  cos:0.948</t>
  </si>
  <si>
    <t>it specialist analyst license</t>
  </si>
  <si>
    <t>manage software prem hybrid multicloud environment using specialized asset management tool conduct license analyzes increase efficiency use take care compliance hybride create optimize process bank prepare negotiation strategy part largest vendor</t>
  </si>
  <si>
    <t xml:space="preserve"> c:business analyst  ji:2  Int:process management  c:financial analyst  ji:2  Int:management asset  c:system analyst  ji:0  Int:  c:data scientist  ji:0  Int:  c:financial controller  ji:0  Int:  c:intern analyst  ji:0  Int:  c:security analyst  ji:0  Int:</t>
  </si>
  <si>
    <t>hybrid use strategy create tool take environment asset manage bank prepare part optimize using license analyzes care prem multicloud increase hybride efficiency negotiation largest software conduct compliance specialized vendor</t>
  </si>
  <si>
    <t>Specjalista Analityk Ryzyka Kredytowego</t>
  </si>
  <si>
    <t>['https://www.pracuj.pl/praca/specjalista-analityk-ryzyka-kredytowego-warszawa,oferta,1002418720']</t>
  </si>
  <si>
    <t>[['https://www.pracuj.pl/praca/specjalista-analityk-ryzyka-kredytowego-warszawa,oferta,1002418720'], 1, ['responsibilities-1', ['ocena zdolności kredytowej podmiotów gospodarczych ubiegających się o leasing', 'podejmowanie decyzji kredytowych w zakresie delegowanych uprawnień', 'szacowanie ryzyka dla produktów CFM, w tym podwyższonej wartości rezydualnej dla pojazdów', 'weryfikacja dokumentacji kredytowej', 'wykonywanie zadań związanych z optymalizacją i automatyzacją procesu kredytowego', 'uczestnictwo w charakterze reprezentanta Departamentu w wyznaczonych projektach']], ['requirements-1', ['wykształcenie wyższe, preferowane: finanse, ekonomia', 'znajomość pakietu MS Office, w szczególności Excel', 'wysoki poziomu umiejętności: analitycznego myślenia, identyfikowania i szacowania ryzyk kredytowych, samodzielności w działaniu', 'doświadczenie na podobnym stanowisku w firmie leasingowej lub innej instytucji finansowej']], ['additional-module-3', ['Kandydaci często kontaktują się z nami bezpośrednio. Jeśli chcesz o coś zapytać w związku z tą lub inną rekrutacją, napisz do nas na: [email\xa0protected]']]]</t>
  </si>
  <si>
    <t>Specialist Credit Risk Analyst</t>
  </si>
  <si>
    <t>'assessing the creditworthiness of business entities applying for leasing', 'taking credit decisions in the field of delegated powers', 'risk estimation for CFM products, including increased residual value for vehicles', 'verification of credit documentation', 'performing tasks related to optimization and automation of the credit process', 'participation as a representative of the Department in selected projects'</t>
  </si>
  <si>
    <t>'higher education, preferably: finance, economics', 'knowledge of MS Office, in particular Excel', 'high level of skills: analytical thinking, identifying and estimating credit risks, independence in action', 'experience in a similar position in a leasing company or another financial institution'</t>
  </si>
  <si>
    <t>specialist credit risk analyst</t>
  </si>
  <si>
    <t>cos:business analyst  cos:0.894 cos:financial analyst  cos:0.897 cos:system analyst  cos:0.925 cos:data scientist  cos:0.927 cos:financial controller  cos:0.943 cos:intern analyst  cos:0.95 cos:security analyst  cos:0.924</t>
  </si>
  <si>
    <t>assessing creditworthiness business entity applying leasing taking credit decision field delegated power risk estimation cfm product including increased residual value vehicle verification documentation performing task related optimization automation process participation representative department selected project</t>
  </si>
  <si>
    <t xml:space="preserve"> c:business analyst  ji:5  Int:project product automation process business  c:financial analyst  ji:2  Int:credit risk  c:system analyst  ji:0  Int:  c:data scientist  ji:0  Int:  c:financial controller  ji:0  Int:  c:intern analyst  ji:0  Int:  c:security analyst  ji:0  Int:</t>
  </si>
  <si>
    <t>risk selected increased verification decision performing value creditworthiness field power participation representative optimization taking department cfm credit documentation task leasing assessing residual delegated entity vehicle including estimation related applying</t>
  </si>
  <si>
    <t>Specjalista Analityk - Ryzyko Kredytowe</t>
  </si>
  <si>
    <t>['https://www.pracuj.pl/praca/specjalista-analityk-ryzyko-kredytowe-warszawa,oferta,1002402264']</t>
  </si>
  <si>
    <t>[['https://www.pracuj.pl/praca/specjalista-analityk-ryzyko-kredytowe-warszawa,oferta,1002402264'], 1, ['responsibilities-1', ['ocena sytuacji ekonomiczno-finansowej przedsiębiorstw z segmentu klientów korporacyjnych', 'określanie ratingów klientów korporacyjnych', 'analiza i ocena parametrów ryzyka klienta i transakcji w procesie kredytowym (w tym przegląd zabezpieczeń, monitoring, rozliczanie sygnałów ostrzegawczych)', 'przygotowywanie rekomendacji z oceną ryzyka na potrzeby procesu kredytowego dla właściwego organu decyzyjnego celem podjęcia decyzji kredytowej', 'poodejmowanie decyzji kredytowych', 'monitorowanie portfela kredytowego, przygotowywanie raportów', 'opiniowanie zmian w politykach, produktach i wytycznych ryzyka kredytowego', 'uczestnictwo w realizacji inicjatyw strategicznych w zespole / departamencie, zgodnie z przyjętą strategią zarządzania ryzykiem kredytowym oraz planem biznesowym banku', 'współpraca z klientem wewnętrznym']], ['requirements-1', ['wykształcenie wyższe (ekonomia, finanse, prawo)', 'minimum 3 lata doświadczenia w obszarze ryzyka kredytowego i działalności kredytowej', 'znajomość języka angielskiego - na poziomie komunikatywnym', 'znajomość zasad analizy kredytowej i finansowej oraz strukturyzowania transakcji, zasad rachunkowości i analizy finansowej przedsiębiorstw oraz podstaw prawa gospodarczego', 'asertywność w formułowaniu niezależnych, zwięzłych i przejrzystych opinii', 'bardzo dobre umiejętności komunikacyjne i interpersonalne', 'umiejętność organizacji pracy własnej i priorytetyzacji zadań', 'bardzo dobra znajomość pakietu MS Office']], ['additional-module-8', ['Jeśli chcesz pracować w Banku, który jest liderem wśród bankowości korporacyjnej w Polsce przyłącz się do naszego zespołu.', '', 'Na co dzień zajmujemy się oceną transakcji w procesie kredytowym. Szukamy osoby doświadczonej, kreatywnej, oraz dobrze współpracującej w zespole.']], ['additional-module-9', ['Kandydaci często kontaktują się z nami bezpośrednio. Jeśli chcesz o coś zapytać w związku z tą lub inną rekrutacją, napisz do nas na: [email\xa0protected]']]]</t>
  </si>
  <si>
    <t>Specialist Analyst - Credit Risk</t>
  </si>
  <si>
    <t>'assessment of the economic and financial situation of enterprises from the corporate client segment', 'determining ratings for corporate clients', 'analysis and assessment of client and transaction risk parameters in the credit process (including collateral review, monitoring, settlement of warning signals)', 'preparation of recommendations from risk assessment for the needs of the credit process for the competent decision-making body to make a credit decision', 'credit decision-making', 'monitoring the loan portfolio, preparing reports', 'opinion on changes in credit risk policies, products and guidelines', 'participation in the implementation of strategic initiatives in a team/department, in accordance with the adopted credit risk management strategy and the bank's business plan', 'cooperation with an internal client'</t>
  </si>
  <si>
    <t>'higher education (economics, finance, law)', 'minimum 3 years of experience in the area of ​​credit risk and credit activity', 'knowledge of English - at a communicative level', 'knowledge of the principles of credit and financial analysis and transaction structuring, accounting and financial analysis of enterprises and the basics of economic law', 'assertiveness in formulating independent, concise and transparent opinions', 'very good communication and interpersonal skills', 'ability to organize own work and prioritize tasks', 'very good knowledge of MS Office'</t>
  </si>
  <si>
    <t>specialist analyst credit risk</t>
  </si>
  <si>
    <t>cos:business analyst  cos:0.901 cos:financial analyst  cos:0.912 cos:system analyst  cos:0.933 cos:data scientist  cos:0.931 cos:financial controller  cos:0.95 cos:intern analyst  cos:0.953 cos:security analyst  cos:0.94</t>
  </si>
  <si>
    <t>assessment economic financial situation enterprise corporate client segment determining rating analysis transaction risk parameter credit process including collateral review monitoring settlement warning signal preparation recommendation need competent decision making body make loan portfolio preparing report opinion change policy product guideline participation implementation strategic initiative team department accordance adopted management strategy bank business plan cooperation internal</t>
  </si>
  <si>
    <t xml:space="preserve"> c:business analyst  ji:8  Int:product management client monitoring transaction corporate process business  c:financial analyst  ji:5  Int:credit risk management financial settlement  c:system analyst  ji:0  Int:  c:data scientist  ji:2  Int:analysis report  c:financial controller  ji:1  Int:financial  c:intern analyst  ji:0  Int:  c:security analyst  ji:0  Int:</t>
  </si>
  <si>
    <t>risk analysis signal report guideline decision warning review rating assessment implementation strategic loan participation competent enterprise initiative team financial accordance segment adopted determining need department credit make policy cooperation portfolio bank body plan economic collateral including preparing making situation change internal recommendation settlement strategy preparation parameter opinion</t>
  </si>
  <si>
    <t xml:space="preserve">Specjalista / Analityk w dziale skarbu </t>
  </si>
  <si>
    <t>['https://www.pracuj.pl/praca/specjalista-analityk-w-dziale-skarbu-wroclaw-legnicka-48a,oferta,1002407319']</t>
  </si>
  <si>
    <t>[['https://www.pracuj.pl/praca/specjalista-analityk-w-dziale-skarbu-wroclaw-legnicka-48a,oferta,1002407319'], 1, ['responsibilities-1', ['przygotowywanie dziennych raportów kontrolnych z systemu księgowego dla departamentu skarbu', 'przygotowywanie analiz, raportów i prezentacji dla osób odpowiedzialnych za zarządzanie płynnością i ryzykiem', 'współpraca z jednostkami finansującymi ( np.banki ) oraz obsługa dokumentacji bankowej', 'zarzadzanie dostępami do systemów bankowych', 'zbieranie, konsolidacja i prezentacja danych finansowych']], ['requirements-1', ['ukonczone wyższe studia w obszarze fiansów lub ekonomii', '1-2 letnie doświadczenie w dziale finansowym', 'umiejętnosci analityczne', 'język angielski na poziomie komunikatywnym', 'umiejętne wykorzystanie narzędzi MS Excel, MS PowerPoint', 'samodzielność', 'komunikatywność', 'dobra organizacja swojego czasu pracy', 'skrupulatność', 'cierpliwość', 'doświadczenie pracy w dziale treasury / banku lub instytucji finansowej', 'znajomość system Microsoft AX Dynamics']]]</t>
  </si>
  <si>
    <t>Specialist / Analyst in the treasury department</t>
  </si>
  <si>
    <t>'preparation of daily control reports from the accounting system for the treasury department', 'preparation of analyses, reports and presentations for persons responsible for liquidity and risk management', 'cooperation with financing units (e.g. banks) and handling of bank documentation', 'management of access to banking systems', 'collection, consolidation and presentation of financial data'</t>
  </si>
  <si>
    <t>'higher education in finance or economics', '1-2 years of experience in the financial department', 'analytical skills', 'communicative English', 'skillful use of MS Excel, MS PowerPoint tools', 'independence', 'communicativeness', 'good organization of your working time', 'meticulousness', 'patience', 'experience of working in a treasury department / bank or financial institution', 'knowledge of the Microsoft AX Dynamics system'</t>
  </si>
  <si>
    <t>specialist analyst treasury</t>
  </si>
  <si>
    <t xml:space="preserve"> c:business analyst  ji:0  Int:  c:financial analyst  ji:1  Int:treasury  c:system analyst  ji:0  Int:  c:data scientist  ji:0  Int:  c:financial controller  ji:0  Int:  c:intern analyst  ji:0  Int:  c:security analyst  ji:0  Int:</t>
  </si>
  <si>
    <t>cos:business analyst  cos:0.885 cos:financial analyst  cos:0.899 cos:system analyst  cos:0.927 cos:data scientist  cos:0.926 cos:financial controller  cos:0.939 cos:intern analyst  cos:0.954 cos:security analyst  cos:0.935</t>
  </si>
  <si>
    <t>preparation daily control report accounting system treasury department analysis presentation person responsible liquidity risk management cooperation financing unit bank handling documentation access banking collection consolidation financial data</t>
  </si>
  <si>
    <t xml:space="preserve"> c:business analyst  ji:1  Int:management  c:financial analyst  ji:7  Int:banking risk control management accounting financial treasury  c:system analyst  ji:1  Int:system  c:data scientist  ji:3  Int:data analysis report  c:financial controller  ji:2  Int:financial accounting  c:intern analyst  ji:0  Int:  c:security analyst  ji:0  Int:</t>
  </si>
  <si>
    <t>documentation data report analysis person financing liquidity presentation responsible consolidation cooperation bank system handling daily unit collection preparation department access</t>
  </si>
  <si>
    <t>Specjalista BI</t>
  </si>
  <si>
    <t>['https://www.pracuj.pl/praca/specjalista-bi-morag-mazurska-1,oferta,1002397708']</t>
  </si>
  <si>
    <t>[['https://www.pracuj.pl/praca/specjalista-bi-morag-mazurska-1,oferta,1002397708'], 1, ['technologies-1', ['SQL', 'Power BI']], ['responsibilities-1', ['Realizacja projektów w obszarze BI: analiza, projektowanie, nadzór nad realizacją, zapewnienie ciągłości funkcjonowania wdrożonych rozwiązań', 'Analiza wymagań biznesowych i projektowanie rozwiązań hurtowni danych', 'Przygotowywanie raportów i analiz - cyklicznie i ad hoc – w Microsoft Power BI', 'Kontrola kluczowych wskaźników firmy']], ['requirements-1', ['Umiejętność pracy na dużych zbiorach danych', 'Bardzo dobra znajomość Excel (formuły obliczeniowe, tabele przestawne, VBA)', 'Dobra znajomość Microsoft Power BI', 'Umiejętność tworzenia oraz optymalizacji zapytań SQL', 'Doświadczenie w programowaniu DAX', 'Doświadczenie w pracy z systemami ERP (preferowany Impuls EVO)', 'Znajomość j. angielskiego', 'znajomości zagadnień ETL', 'Dobra komunikacja interpersonalna', 'Doświadczenie minimum 2 lata w obszarze analiz lub controllingu', 'Doświadczenie wdrożeniowe', 'Umiejętność prowadzenia efektywnych spotkań warsztatowych', 'Znajomość systemu IMPULS Evo', 'Doświadczenie w firmie produkcyjnej']], ['offered-1', ['Zatrudnienie na umowę o pracę', 'Ambitne, ciekawe zadania', 'Narzędzia niezbędne do wykonywania pracy', 'Dofinansowania do kursu języka angielskiego', 'Bezpłatną opiekę medyczną na terenie całego kraju', 'Szeroki pakiet socjalny m.in. dofinansowanie do wczasów, świąt, kolonii dla dzieci', 'imprezy integracyjne, wycieczki, pływalnia, fitness, hala sportowa', 'Atrakcyjne warunki ubezpieczenia grupowego']], ['additional-module-1', ['Prosimy o przesłanie CV za pomocą przycisku aplikuj. Uprzejmie informujemy, że skontaktujemy się z wybranymi osobami.']], ['additional-module-2', ['Pasja – działamy pełni energii i zaangażowania', 'Otwartość i Odwaga – poszukujemy rozwiązań, wdrażamy zmiany', 'Skuteczność – działamy z determinacją, konsekwentnie dążąc do celu', 'Uważność – jesteśmy obecni, słuchamy, rozmawiamy, szanujemy', 'Współdziałanie – pracujemy zespołowo']]]</t>
  </si>
  <si>
    <t>BI specialist</t>
  </si>
  <si>
    <t>'Implementation of projects in the BI area: analysis, design, implementation supervision, ensuring the continuity of the implemented solutions', 'Analysis of business requirements and designing data warehouse solutions', 'Preparation of reports and analyzes - periodically and ad hoc - in Microsoft Power BI', 'Control of key company indicators'</t>
  </si>
  <si>
    <t>'Ability to work with large data sets', 'Very good knowledge of Excel (calculation formulas, pivot tables, VBA)', 'Good knowledge of Microsoft Power BI', 'Ability to create and optimize SQL queries', 'Experience in DAX programming', ' Experience in working with ERP systems (Impuls EVO preferred)', 'Knowledge of English', 'Knowledge of ETL issues', 'Good interpersonal communication', 'Experience of at least 2 years in the area of ​​analysis or controlling', 'Implementation experience', ' Ability to conduct effective workshop meetings', 'Knowledge of the IMPULS Evo system', 'Experience in a production company'</t>
  </si>
  <si>
    <t>'Employment under a contract of employment', 'Ambitious, interesting tasks', 'Tools necessary to perform work', 'Subsidy for an English language course', 'Free medical care throughout the country', 'Wide social package, e.g. co-financing for holidays, holidays, camps for children', 'integration events, trips, swimming pool, fitness, sports hall', 'Attractive terms of group insurance'</t>
  </si>
  <si>
    <t>implementation project bi area analysis design supervision ensuring continuity implemented solution business requirement designing data warehouse preparation report analyzes periodically ad hoc microsoft power control key company indicator</t>
  </si>
  <si>
    <t xml:space="preserve"> c:business analyst  ji:2  Int:project business  c:financial analyst  ji:1  Int:control  c:system analyst  ji:1  Int:key  c:data scientist  ji:4  Int:data analysis report bi  c:financial controller  ji:0  Int:  c:intern analyst  ji:0  Int:  c:security analyst  ji:0  Int:</t>
  </si>
  <si>
    <t>project periodically solution control implemented requirement key hoc supervision indicator warehouse implementation microsoft design continuity ensuring power company analyzes area ad designing preparation business</t>
  </si>
  <si>
    <t>Specjalista. ds. allegro</t>
  </si>
  <si>
    <t>['https://www.pracuj.pl/praca/specjalista-ds-allegro-gdynia-chwarznienska-91b,oferta,1002487122']</t>
  </si>
  <si>
    <t>[['https://www.pracuj.pl/praca/specjalista-ds-allegro-gdynia-chwarznienska-91b,oferta,1002487122'], 1, ['responsibilities-1', ['Weźmiesz udział w projektach biznesowych, których celem będzie podniesienie miar efektywności finansowych', 'Rozwiniesz obszar raportowania wokół kluczowych KPIs', 'Będziesz przeprowadzać analizy finansowe, oraz formułować rekomendacje biznesowe dla Zarządu', 'Wesprzesz weryfikację efektywności prowadzonych inwestycji', 'Będziesz opiekować się zadaną kategorią asortymentową.', 'Twoja praca będzie jednak wymagała współpracy z naszym działem e-commerce, działem handlowym oraz działem obsługi zamówień.']], ['requirements-1', ['Posiadasz minimum 3 lata doświadczenia w obszarze analityki finansowej', 'Bardzo dobrze znasz techniczne aspekty związane z procesowaniem, przechowywaniem i agregacją danych', 'Posiadasz doświadczenie w przetwarzaniu i analizie dużych zbiorów danych', 'Posiadasz umiejętność poszukiwania informacji o rynku, konkurencji.', 'Bardzo dobrą znajomość MS Excel', 'Wyróżniasz się skrupulatnością, samodzielnością i dociekliwością', 'Potrafisz przełożyć wyniki przeprowadzonych analiz na rekomendacje biznesowe']], ['offered-1', ['Zatrudnienie na podstawie umowy o pracę w firmie o silnej pozycji rynkowej.', 'Szansę ciągłego rozwoju kwalifikacji zawodowych.', 'Pracę w ambitnym i zaangażowanym zespole']], ['additional-module-1', ['Biuro w Gdyni']]]</t>
  </si>
  <si>
    <t>Expert. allegro</t>
  </si>
  <si>
    <t>'You will take part in business projects aimed at improving financial performance measures', 'You will develop the reporting area around key KPIs', 'You will conduct financial analyzes and formulate business recommendations for the Management Board', 'You will support the verification of the effectiveness of investments', 'You will take care of product category.', 'However, your work will require cooperation with our e-commerce department, sales department and order processing department.'</t>
  </si>
  <si>
    <t>'You have at least 3 years of experience in the field of financial analytics', 'You have a very good knowledge of technical aspects related to data processing, storage and aggregation', 'You have experience in processing and analyzing large data sets', 'You have the ability to search for information about the market and competition. ', 'Very good knowledge of MS Excel', 'You are meticulous, independent and inquisitive', 'You can translate the results of analyzes into business recommendations'</t>
  </si>
  <si>
    <t>'Employment on the basis of an employment contract in a company with a strong market position.', 'A chance for continuous development of professional qualifications.', 'Work in an ambitious and committed team'</t>
  </si>
  <si>
    <t>expert allegro</t>
  </si>
  <si>
    <t>cos:business analyst  cos:0.806 cos:financial analyst  cos:0.803 cos:system analyst  cos:0.906 cos:data scientist  cos:0.879 cos:financial controller  cos:0.854 cos:intern analyst  cos:0.955 cos:security analyst  cos:0.915</t>
  </si>
  <si>
    <t>allegro</t>
  </si>
  <si>
    <t>take part business project aimed improving financial performance measure develop reporting area around key kpis conduct analyzes formulate recommendation management board support verification effectiveness investment care product category however work require cooperation commerce department sale order processing</t>
  </si>
  <si>
    <t xml:space="preserve"> c:business analyst  ji:6  Int:project product management support sale business  c:financial analyst  ji:5  Int:management support financial investment reporting  c:system analyst  ji:2  Int:performance key  c:data scientist  ji:1  Int:reporting  c:financial controller  ji:1  Int:financial  c:intern analyst  ji:1  Int:processing  c:security analyst  ji:0  Int:</t>
  </si>
  <si>
    <t>order key verification investment board work part around area analyzes processing care financial performance reporting department effectiveness aimed develop category however measure take cooperation formulate commerce improving require recommendation conduct kpis</t>
  </si>
  <si>
    <t>Specjalista ds. Analiz</t>
  </si>
  <si>
    <t>['https://www.pracuj.pl/praca/specjalista-ds-analiz-bialystok,oferta,1002404968']</t>
  </si>
  <si>
    <t>[['https://www.pracuj.pl/praca/specjalista-ds-analiz-bialystok,oferta,1002404968'], 1, ['responsibilities-1', ['analiza danych i wyników przedsiębiorstwa', 'przygotowywanie zestawień, analiz, rekomendacji', 'raportowanie okresowe oraz ad-hoc', 'ścisła współpraca z działami Wycen, Handlu, Produktu']], ['requirements-1', ['ukończone studia wyższe', 'praktyczna znajomość pakietu Office (zaawansowany MS Excel)', 'komunikatywna znajomość języka angielskiego', 'zorientowanie na szczegóły i umiejętność rozwiązywania problemów', 'samodyscyplina, kreatywność, umiejętność pracy zespołowej']]]</t>
  </si>
  <si>
    <t>Analysis Specialist</t>
  </si>
  <si>
    <t>'analysis of company data and results', 'preparation of summaries, analyses, recommendations', 'periodic and ad-hoc reporting', 'close cooperation with Valuation, Trade and Product departments'</t>
  </si>
  <si>
    <t>'graduated from university', 'practical knowledge of the Office package (advanced MS Excel)', 'communicative knowledge of English', 'detail-oriented and problem-solving skills', 'self-discipline, creativity, teamwork'</t>
  </si>
  <si>
    <t>analysis company data result preparation summary recommendation periodic ad hoc reporting close cooperation valuation trade product department</t>
  </si>
  <si>
    <t xml:space="preserve"> c:business analyst  ji:1  Int:product  c:financial analyst  ji:2  Int:reporting valuation  c:system analyst  ji:0  Int:  c:data scientist  ji:4  Int:data analysis reporting  c:financial controller  ji:0  Int:  c:intern analyst  ji:0  Int:  c:security analyst  ji:0  Int:</t>
  </si>
  <si>
    <t>trade valuation hoc cooperation product close company summary ad periodic recommendation preparation department result</t>
  </si>
  <si>
    <t>Specjalista ds. Analiz Biznesowych</t>
  </si>
  <si>
    <t>['https://www.pracuj.pl/praca/specjalista-ds-analiz-biznesowych-gdansk,oferta,1002431139']</t>
  </si>
  <si>
    <t>[['https://www.pracuj.pl/praca/specjalista-ds-analiz-biznesowych-gdansk,oferta,1002431139'], 1, ['responsibilities-1', ['opracowywanie oraz automatyzacja cyklicznych raportów operacyjnych, statystyk, benchmarków pomiędzy hotelami', 'opracowywanie analiz na potrzeby zarządcze', 'przygotowywanie rekomendacji dla procesów zwiększenia efektywności dla kadry kierowniczej', 'wsparcie analityczne nowych projektów', 'prognozowanie wskaźników biznesowych', 'analiza nieprawidłowości oraz poszukiwanie nowych rozwiązań usprawniających procesy', 'analizowanie rentowności poszczególnych projektów w oparciu o zagregowane dane', 'łączenie danych pochodzący z różnych programów hotelowych oraz źródeł zewnętrznych (dane kosztowe, dane przychodowe, dane pochodzące od kontrahentów zewnętrznych)', 'ścisła współpraca z Dyrektorami Hoteli oraz Zarządem']], ['requirements-1', ['zorientowanie na prezentację danych oraz umiejętność rozumienia otrzymanych wyników', 'umiejętność jednoczesnej pracy nad kilkoma projektami', 'wykształcenie wyższe (preferowane kierunki ekonomiczne/informatyczne/matematyczne)', 'mile widziane doświadczenie na podobnym stanowisku', 'znajomość podstawowych zagadnień z obszaru gastronomii, sprzedaży i controllingu']], ['offered-1', ['miejsce wykonywania pracy wg preferencji kandydata', 'stabilne warunki zatrudnienia', 'możliwość rozwoju zawodowego w ramach sieci', 'Akademia Focus - program wsparcia pracowników', 'hybrydowa organizacja pracy (praca zdalna / home office)', 'zniżki na noclegi pracownicze oraz na usługi gastronomiczne we wszystkich hotelach sieci', 'zniżki na zakupy w sklepach marki QUIOSQUE']], ['additional-module-1', ['Osoba zatrudniona na tym stanowisku będzie odpowiedzialna za wsparcie danymi kadry zarządzającej sieci hoteli Focus w celu zwiększenia efektywności podejmowanych decyzji. Zakres analiz dotyczy operacyjnej sfery działalności spółki hotelowej (z wyłączeniem analiz danych finansowych).']]]</t>
  </si>
  <si>
    <t>Business Analysis Specialist</t>
  </si>
  <si>
    <t>'development and automation of cyclical operational reports, statistics, benchmarks between hotels', 'development of analyzes for management purposes', 'preparation of recommendations for efficiency improvement processes for management staff', 'analytical support for new projects', 'forecasting business indicators', 'analysis irregularities and searching for new solutions to streamline processes', 'analyzing the profitability of individual projects based on aggregated data', 'combining data from various hotel programs and external sources (cost data, revenue data, data from external contractors)', 'close cooperation with Hotel Directors and the Management Board'</t>
  </si>
  <si>
    <t>'orientation on the presentation of data and the ability to understand the results obtained', 'the ability to work on several projects at the same time', 'higher education (economic/IT/mathematics preferred)', 'experience in a similar position is welcome', 'knowledge of basic issues in gastronomy, sales and controlling'</t>
  </si>
  <si>
    <t>'place of work according to the candidate's preferences', 'stable employment conditions', 'professional development opportunities within the network', 'Focus Academy - employee support programme', 'hybrid work organization (remote work / home office)', 'discounts on accommodation and for catering services in all hotels of the chain', 'discounts on purchases in QUIOSQUE stores'</t>
  </si>
  <si>
    <t>development automation cyclical operational report statistic benchmark hotel analyzes management purpose preparation recommendation efficiency improvement process staff analytical support new project forecasting business indicator analysis irregularity searching solution streamline analyzing profitability individual based aggregated data combining various program external source cost revenue contractor close cooperation director board</t>
  </si>
  <si>
    <t xml:space="preserve"> c:business analyst  ji:6  Int:project management support automation process business  c:financial analyst  ji:3  Int:support cost management  c:system analyst  ji:0  Int:  c:data scientist  ji:5  Int:data analysis report program analytical  c:financial controller  ji:0  Int:  c:intern analyst  ji:0  Int:  c:security analyst  ji:1  Int:revenue</t>
  </si>
  <si>
    <t>improvement report analysis data searching contractor revenue profitability individual analytical board analyzing cost analyzes statistic efficiency new development solution indicator combining forecasting streamline based program cooperation director staff benchmark close external aggregated cyclical hotel various purpose recommendation irregularity preparation source operational</t>
  </si>
  <si>
    <t>Specjalista ds. Analiz Biznesowych w Departamencie Nadzoru Biznesowego</t>
  </si>
  <si>
    <t>['https://www.pracuj.pl/praca/specjalista-ds-analiz-biznesowych-w-departamencie-nadzoru-biznesowego-torun,oferta,1002487205']</t>
  </si>
  <si>
    <t>[['https://www.pracuj.pl/praca/specjalista-ds-analiz-biznesowych-w-departamencie-nadzoru-biznesowego-torun,oferta,1002487205'], 1, ['responsibilities-1', ['współpraca przy tworzeniu planów strategicznych na rzecz spółek i segmentów działalności GK KGS S.A.', 'współpraca z doświadczonym pracownikiem Departamentu w zakresie nadzoru biznesowego nad wybranym segmentem działalności GK KGS S.A.', 'opracowywanie analiz finansowych, analiz otoczenia konkurencyjnego oraz analiz rynkowych w kontekście wybranych segmentów GK KGS S.A.', 'opracowywanie raportów dot. wybranych rynków, na których działa GK KGS S.A.', 'ścisła współpraca z wybranymi specjalistami w spółkach GK KGS S.A.', 'współpraca z firmami zewnętrznymi przy realizacji projektów strategicznych']], ['requirements-1', ['wykształcenie wyższe ekonomiczne', 'min. 1 rok doświadczenia zawodowego', 'umiejętność analizy sprawozdań finansowych oraz oceny projektów inwestycyjnych', 'doświadczenie w opracowywaniu analiz rynku', 'znajomość języka angielskiego na poziomie B2/C1', 'dobra znajomość pakietu MS Office (word, excel, power point)', 'umiejętność pracy w grupie', 'czynne prawo jazdy kat. B']], ['offered-1', ['pracę w dużej i stabilnej firmie', 'możliwość rozwoju zawodowego', 'atrakcyjne benefity pozapłacowe (Opieka Medyczna, Karta MultiSport, PPE)', 'wynagrodzenie adekwatne do doświadczenia i kompetencji', 'zatrudnienie w oparciu o umowę o pracę']], ['additional-module-2', ['Uprzejmie informujemy, że skontaktujemy się tylko z wybranymi osobami.']]]</t>
  </si>
  <si>
    <t>Business Analysis Specialist in the Department of Business Supervision</t>
  </si>
  <si>
    <t>'cooperation in developing strategic plans for companies and business segments of the KGS S.A. Capital Group', 'cooperation with an experienced employee of the Department in the field of business supervision over a selected segment of the KGS S.A. Capital Group', 'developing financial analyses, analyzes of the competitive environment and market analyzes in the context of selected segments of the KGS S.A. Capital Group', 'preparation of reports on selected markets on which the KGS S.A. Capital Group operates', 'close cooperation with selected specialists in the companies of the KGS S.A. Capital Group', 'cooperation with external companies in the implementation of strategic projects'</t>
  </si>
  <si>
    <t>'higher economic education', 'min. 1 year of professional experience', 'ability to analyze financial statements and evaluate investment projects', 'experience in developing market analyses', 'knowledge of English at B2/C1 level', 'good knowledge of MS Office (word, excel, power point) ', 'ability to work in a group', 'active driving license category B'</t>
  </si>
  <si>
    <t>'work in a large and stable company', 'professional development opportunity', 'attractive non-wage benefits (Medical Care, MultiSport Card, PPE)', 'salary adequate to experience and competence', 'employment based on an employment contract'</t>
  </si>
  <si>
    <t>business analysis specialist  supervision</t>
  </si>
  <si>
    <t>cos:business analyst  cos:0.907 cos:financial analyst  cos:0.897 cos:system analyst  cos:0.932 cos:data scientist  cos:0.935 cos:financial controller  cos:0.946 cos:intern analyst  cos:0.967 cos:security analyst  cos:0.932</t>
  </si>
  <si>
    <t xml:space="preserve"> specialist supervision analysis</t>
  </si>
  <si>
    <t>cooperation developing strategic plan company business segment kg capital group experienced employee department field supervision selected financial analysis analyzes competitive environment market context preparation report operates close specialist external implementation project</t>
  </si>
  <si>
    <t xml:space="preserve"> c:business analyst  ji:3  Int:project business market  c:financial analyst  ji:1  Int:financial  c:system analyst  ji:0  Int:  c:data scientist  ji:2  Int:analysis report  c:financial controller  ji:1  Int:financial  c:intern analyst  ji:0  Int:  c:security analyst  ji:0  Int:</t>
  </si>
  <si>
    <t>specialist selected analysis report kg developing supervision context environment implementation employee cooperation plan strategic group field close company experienced analyzes operates external capital financial competitive segment preparation department</t>
  </si>
  <si>
    <t>Specjalista ds. analiz danych i raportowania</t>
  </si>
  <si>
    <t>['https://www.pracuj.pl/praca/specjalista-ds-analiz-danych-i-raportowania-warszawa-lopuszanska-38c,oferta,1002403879']</t>
  </si>
  <si>
    <t>[['https://www.pracuj.pl/praca/specjalista-ds-analiz-danych-i-raportowania-warszawa-lopuszanska-38c,oferta,1002403879'], 1, ['responsibilities-1', ['Mamy dla Ciebie pracę, która polega na:', 'przygotowywaniu zapytań w języku SQL w celu pozyskiwania danych z hurtowni danych do raportów cyklicznych i ad-hoc zgodnie z wymaganiami jednostek biznesowych', 'analizie danych i dbałości o wysoką jakość raportowanych danych', 'ścisłej współpracy z obszarami biznesowymi i IT podczas realizacji zadań', 'udziale w projektach biznesowych prowadzonych w banku']], ['requirements-1', ['Jeżeli jesteś osobą, która:', 'posiada minimum 3-letnie doświadczenie w przygotowywaniu analiz/raportów na podstawie dużych zbiorów danych', 'ukończyła studia wyższe – preferowane kierunki ścisłe, ekonomiczne lub inżynieryjne', 'posiada wiedzę z zakresu produktów i procesów bankowych', 'zna język przetwarzania danych SQL na poziomie minimum średniozaawansowanym', 'ma doświadczenie w pracy z hurtownią danych', 'jest umysłem ścisłym, ma wysoką zdolność analitycznego myślenia', 'odznacza się dokładnością, dociekliwością, inicjatywą w działaniu i umiejętnością pracy zespołowej', 'posiada wysoko rozwinięte umiejętności komunikacyjne', 'jest otwarta na pracę w dynamicznej i zmiennej organizacji', 'potrafi pracować pod presją czasu']], ['offered-1', ['zatrudnienie w oparciu o umowę o pracę', 'pracę w strukturach najszybciej rozwijającego się Banku w Polsce', 'szerokie możliwości rozwoju zawodowego', 'bogaty pakiet socjalny (karta MultiSport, prywatna opieka medyczna, ubezpieczenie, konkursy wewnętrzne, programy zniżkowe i lojalnościowe itp.)', 'wynagrodzenie dostosowane do wiedzy i doświadczenia']]]</t>
  </si>
  <si>
    <t>Data analysis and reporting specialist</t>
  </si>
  <si>
    <t>'We have a job for you, which consists of:', 'preparing SQL queries to obtain data from the data warehouse for cyclical and ad-hoc reports in accordance with the requirements of business units', 'data analysis and care for the high quality of reported data' , 'close cooperation with business and IT areas during the implementation of tasks', 'participation in business projects conducted at the bank'</t>
  </si>
  <si>
    <t>'If you are a person who:', 'has at least 3 years of experience in preparing analyzes/reports based on large data sets', 'has a university degree - preferably in science, economics or engineering', 'has knowledge of products and processes bank', 'knows the language of SQL data processing at a minimum intermediate level', 'has experience in working with a data warehouse', 'is an exact mind, has a high ability to think analytically', 'is characterized by accuracy, inquisitiveness, initiative in action and ability to work team spirit', 'has highly developed communication skills', 'is open to work in a dynamic and changing organization', 'can work under time pressure'</t>
  </si>
  <si>
    <t>'employment based on an employment contract', 'work in the structures of the fastest growing Bank in Poland', 'extensive professional development opportunities', 'rich social package (MultiSport card, private medical care, insurance, internal competitions, discount and loyalty programs etc.)', 'remuneration adjusted to knowledge and experience'</t>
  </si>
  <si>
    <t>data analysis reporting specialist</t>
  </si>
  <si>
    <t xml:space="preserve"> c:business analyst  ji:0  Int:  c:financial analyst  ji:1  Int:reporting  c:system analyst  ji:0  Int:  c:data scientist  ji:4  Int:data analysis reporting  c:financial controller  ji:0  Int:  c:intern analyst  ji:0  Int:  c:security analyst  ji:0  Int:</t>
  </si>
  <si>
    <t>cos:business analyst  cos:0.908 cos:financial analyst  cos:0.894 cos:system analyst  cos:0.936 cos:data scientist  cos:0.939 cos:financial controller  cos:0.934 cos:intern analyst  cos:0.957 cos:security analyst  cos:0.934</t>
  </si>
  <si>
    <t>job consists preparing sql query obtain data warehouse cyclical ad hoc report accordance requirement business unit analysis care high quality reported close cooperation it area implementation task participation project conducted bank</t>
  </si>
  <si>
    <t xml:space="preserve"> c:business analyst  ji:2  Int:project business  c:financial analyst  ji:0  Int:  c:system analyst  ji:1  Int:it  c:data scientist  ji:4  Int:data analysis report sql  c:financial controller  ji:0  Int:  c:intern analyst  ji:0  Int:  c:security analyst  ji:0  Int:</t>
  </si>
  <si>
    <t>project task requirement hoc it job query reported quality consists warehouse implementation cooperation bank participation conducted close obtain high area preparing ad cyclical care accordance unit business</t>
  </si>
  <si>
    <t>Specjalista ds. analiz danych IT</t>
  </si>
  <si>
    <t>['https://www.pracuj.pl/praca/specjalista-ds-analiz-danych-it-niemcy,oferta,9714788']</t>
  </si>
  <si>
    <t>[['https://www.pracuj.pl/praca/specjalista-ds-analiz-danych-it-niemcy,oferta,9714788'], 1, ['responsibilities-1', ['planowanie, zamawianie, konfiguracja, uruchomienie i wsparcie projektowe systemu wizualizacji oraz raportowania w obszarze produkcji,', 'wykorzystanie systemów i oprogramowania do tworzenia oraz wizualizacji strumienia wartości na hali produkcyjnej,', 'tworzenie i kontrola raportów z wykorzystaniem dostępnych systemów i oprogramowań,', 'konfiguracja interfejsów pomiędzy danymi produkcyjnymi w czasie rzeczywistym,', 'wsparcie działów fachowych w aspektach związanych z funkcjonowaniem systemów oraz ich użytkowaniem,', 'analiza i rozwiązywanie problemów związanych z błędami w obrębie rozbudowanych systemów digitalizacji,', 'wsparcie w rozwoju nowej strategii mającej na celu zwiększenie efektywności.']], ['requirements-1', ['posiadasz wykształcenie wyższe w zakresie informatyki lub pokrewne,', 'posiadasz uprawnienia instruktora praktycznej nauki zawodu,', 'masz doświadczenie w branży produkcyjnej lub inżynierii samochodowej,', 'znasz język niemiecki oraz angielski w stopniu komunikatywnym - warunek konieczny,', 'posiadasz dobrą znajomość ogólnych technologii systemów informatycznych, w szczególności aplikacji Microsoft Office,', 'posiadasz doświadczenie w zarządzaniu projektami oraz znasz techniki skutecznej prezentacji,', 'jesteś osobą zorganizowaną, odpowiedzialną, zorientowaną na pracę w zespole,', 'jesteś osobą elastyczną, komunikatywną, cechującą się wysokim poziomem inicjatywy oraz gotową do podróży służbowych.', 'Osoby zainteresowane prosimy o wysłanie CV w języku niemieckim.']], ['offered-1', ['ciekawą, pełną wyzwań pracę,', 'możliwość zdobycia interesujących doświadczeń w międzynarodowych projektach,', 'indywidualne możliwości rozwoju zawodowego,', 'kontakt z nowymi technologiami,', 'bogaty pakiet benefitów pracowniczych (finansowe, pozafinansowe),', 'elastyczny czas pracy, home office - model hybrydowy.']]]</t>
  </si>
  <si>
    <t>IT data analysis specialist</t>
  </si>
  <si>
    <t>'planning, ordering, configuration, commissioning and design support of the visualization and reporting system in the production area,', 'use of systems and software to create and visualize the value stream in the production hall,', 'creation and control of reports using available systems and software, ', 'configuration of interfaces between production data in real time,', 'support for professional departments in aspects related to the functioning of systems and their use,', 'analysis and solving problems related to errors within extensive digitization systems,', 'development support a new strategy to increase efficiency.'</t>
  </si>
  <si>
    <t>'you have a university degree in computer science or a similar one,', 'you have the qualifications of an instructor of practical vocational training,', 'you have experience in the production industry or automotive engineering,', 'you know German and English at a communicative level - a necessary condition,', ' you have a good knowledge of general IT systems technologies, in particular Microsoft Office applications,', 'you have experience in project management and you know the techniques of effective presentation,', 'you are an organized, responsible, team-oriented person,', 'you are a flexible person, communicative, with a high level of initiative and ready for business trips.', 'If you are interested, please send your CV in German.'</t>
  </si>
  <si>
    <t>'interesting, challenging work,', 'opportunity to gain interesting experience in international projects,', 'individual professional development opportunities,', 'contact with new technologies,', 'a rich package of employee benefits (financial and non-financial),', ' flexible working time, home office - hybrid model.'</t>
  </si>
  <si>
    <t>it data analysis specialist</t>
  </si>
  <si>
    <t xml:space="preserve"> c:business analyst  ji:0  Int:  c:financial analyst  ji:0  Int:  c:system analyst  ji:2  Int:it  c:data scientist  ji:2  Int:data analysis  c:financial controller  ji:0  Int:  c:intern analyst  ji:0  Int:  c:security analyst  ji:0  Int:</t>
  </si>
  <si>
    <t>cos:business analyst  cos:0.908 cos:financial analyst  cos:0.894 cos:system analyst  cos:0.94 cos:data scientist  cos:0.944 cos:financial controller  cos:0.932 cos:intern analyst  cos:0.954 cos:security analyst  cos:0.937</t>
  </si>
  <si>
    <t>analysis specialist data</t>
  </si>
  <si>
    <t>planning ordering configuration commissioning design support visualization reporting system production area use software create visualize value stream hall creation control report using available interface data real time professional department aspect related functioning analysis solving problem error within extensive digitization development new strategy increase efficiency</t>
  </si>
  <si>
    <t xml:space="preserve"> c:business analyst  ji:4  Int:planning real support  c:financial analyst  ji:3  Int:support reporting control  c:system analyst  ji:1  Int:system  c:data scientist  ji:4  Int:data analysis report reporting  c:financial controller  ji:0  Int:  c:intern analyst  ji:0  Int:  c:security analyst  ji:0  Int:</t>
  </si>
  <si>
    <t>report data analysis available create aspect hall digitization value error interface commissioning area efficiency configuration reporting department functioning new development control production use within creation problem ordering design visualization using professional extensive stream system visualize increase solving time related software strategy</t>
  </si>
  <si>
    <t xml:space="preserve">Specjalista ds. analiz danych i wycen </t>
  </si>
  <si>
    <t>['https://www.pracuj.pl/praca/specjalista-ds-analiz-danych-i-wycen-piotrkow-trybunalski,oferta,1002394202']</t>
  </si>
  <si>
    <t>[['https://www.pracuj.pl/praca/specjalista-ds-analiz-danych-i-wycen-piotrkow-trybunalski,oferta,1002394202'], 1, ['responsibilities-1', ['Przygotowywanie analiz sprzedażowych, kosztowych oraz operacyjnych związanych z działalnością zakładu produkcyjnego', 'Wycena nowych produktów oraz zleceń dla klientów we współpracy z działami sprzedaży, produkcji i logistyki', 'Analiza rentowności produktów oraz zleceń względem wycen oraz założeń budżetowych', 'Wsparcie w przygotowywaniu budżetów, prognoz oraz w procesie zamknięcia miesiąca', 'Rozwój narzędzi i systemów raportowych i analitycznych (w tym systemów BI)', 'Wsparcie innych zespołów w zakresie analizy danych', 'Tworzenie analiz ad hoc na potrzeby wewnętrzne', 'Dbanie o jakość i spójność danych']], ['requirements-1', ['Wykształcenie wyższe (finanse i rachunkowość, ekonomia, matematyka, studia techniczne lub pokrewne)', 'Biegłą znajomość pakietu MS Office, w szczególności MS Excel', 'Umiejętność analitycznego myślenia i pracy w środowisku związanym z liczbami.', 'Samodzielność w pracy, kreatywność w rozwiązywaniu problemów analitycznych.', 'Dokładność i rzetelność w realizacji powierzonych zadań.', 'Komunikatywność i umiejętność współpracy z klientem wewnętrznym.', 'Praktyczna znajomość metod analizy kosztów i wycen będzie dodatkowym atutem.']], ['offered-1', ['Umowę o pracę', 'Zatrudnienie bezpośrednio u pracodawcy', 'Możliwość rozwoju w dziedzinie controllingu produkcyjnego i finansowego (ścieżka rozwoju w kierunku Kontrolera Finansowego)']]]</t>
  </si>
  <si>
    <t>Data analysis and valuation specialist</t>
  </si>
  <si>
    <t>'Preparation of sales, cost and operational analyzes related to the operation of the production plant', 'Valuation of new products and orders for customers in cooperation with the sales, production and logistics departments', 'Profitability analysis of products and orders in relation to valuations and budget assumptions', 'Support in preparing budgets, forecasts and in the month-end closing process', 'Development of reporting and analytical tools and systems (including BI systems)', 'Supporting other teams in data analysis', 'Creating ad hoc analyzes for internal needs', 'Taking care of data quality and integrity'</t>
  </si>
  <si>
    <t>'Higher education (finance and accounting, economics, mathematics, technical or similar studies)', 'Proficient knowledge of MS Office, in particular MS Excel', 'Ability to think analytically and work in an environment related to numbers.', 'Independence at work , creativity in solving analytical problems.', 'Accuracy and reliability in the implementation of entrusted tasks.', 'Communicativeness and ability to cooperate with an internal client.', 'Practical knowledge of cost analysis and valuation methods will be an additional advantage.'</t>
  </si>
  <si>
    <t>'Employment contract', 'Employment directly with the employer', 'Possibility of development in the field of production and financial controlling (development path towards a Financial Controller)'</t>
  </si>
  <si>
    <t>data analysis valuation specialist</t>
  </si>
  <si>
    <t xml:space="preserve"> c:business analyst  ji:0  Int:  c:financial analyst  ji:1  Int:valuation  c:system analyst  ji:0  Int:  c:data scientist  ji:3  Int:data analysis  c:financial controller  ji:0  Int:  c:intern analyst  ji:0  Int:  c:security analyst  ji:0  Int:</t>
  </si>
  <si>
    <t>cos:business analyst  cos:0.912 cos:financial analyst  cos:0.91 cos:system analyst  cos:0.931 cos:data scientist  cos:0.937 cos:financial controller  cos:0.937 cos:intern analyst  cos:0.943 cos:security analyst  cos:0.931</t>
  </si>
  <si>
    <t>specialist valuation</t>
  </si>
  <si>
    <t>preparation sale cost operational analyzes related operation production plant valuation new product order customer cooperation logistics department profitability analysis relation budget assumption support preparing forecast month end closing process development reporting analytical tool system including bi supporting team data creating ad hoc internal need taking care quality integrity</t>
  </si>
  <si>
    <t xml:space="preserve"> c:business analyst  ji:6  Int:product support customer sale process operation  c:financial analyst  ji:4  Int:support reporting valuation cost  c:system analyst  ji:1  Int:system  c:data scientist  ji:6  Int:bi forecast data analysis reporting analytical  c:financial controller  ji:0  Int:  c:intern analyst  ji:0  Int:  c:security analyst  ji:0  Int:</t>
  </si>
  <si>
    <t>bi analysis data valuation order hoc profitability tool end creating analytical plant team closing analyzes ad relation care reporting department need month taking new assumption development logistics production budget supporting quality cooperation forecast system preparing including internal integrity related preparation cost operational</t>
  </si>
  <si>
    <t>Specjalista ds. Analiz (dział handlowy)</t>
  </si>
  <si>
    <t>['https://www.pracuj.pl/praca/specjalista-ds-analiz-dzial-handlowy-warszawa,oferta,1002443545']</t>
  </si>
  <si>
    <t>[['https://www.pracuj.pl/praca/specjalista-ds-analiz-dzial-handlowy-warszawa,oferta,1002443545'], 1, ['responsibilities-1', ['Projektowanie i prowadzenie analiz w zakresie kategorii, stanów magazynowych i logistyki', 'Tworzenie rekomendacji na podstawie przeprowadzonych analiz', 'Inicjowanie i nadzór nad wdrażaniem działań korygujących będących wynikiem analiz', 'Przygotowywanie wielowariantowych prognoz sprzedaży', 'Współtworzenie strategii zakupowych', 'Przygotowywanie kompleksowych raportów sprzedażowych na potrzeby zarządzania kategoriami', 'Projektowanie i wdrażanie narzędzi automatyzujących proces analiz']], ['requirements-1', ['Doświadczenie w pracy na podobnej pozycji, mile widziane w branży farmaceutycznej\xa0', 'Wykształcenie wyższe, mile widziane z zakresu ekonomii, matematyki, farmacji', 'Zaawansowana znajomość MS Excel', 'Wysokie zdolności analityczne połączone z umiejętnością trafnego wyciągania wniosków i opracowania rekomendacji', 'Samodzielność, kreatywność, dobra organizacja pracy', 'Komunikatywność, umiejętność pracy w zespole', 'Umiejętność pracy pod presją czasu']], ['offered-1', ['Zatrudnienie na podstawie umowy o pracę w firmie o ugruntowanej pozycji na rynku', 'Atrakcyjne wynagrodzenie oraz pakiet benefitów pracowniczych', 'Samodzielnośc w działaniu']]]</t>
  </si>
  <si>
    <t>Analyst Specialist (Sales Department)</t>
  </si>
  <si>
    <t>'Designing and conducting analyzes in terms of categories, stock levels and logistics', 'Creating recommendations based on conducted analyses', 'Initiating and supervising the implementation of corrective actions resulting from analyses', 'Preparing multi-variant sales forecasts', 'Co-creating purchasing strategies', 'Preparing comprehensive sales reports for category management', 'Designing and implementing tools to automate the analysis process'</t>
  </si>
  <si>
    <t>'Experience in working in a similar position, welcome in the pharmaceutical industry\xa0', 'Higher education, preferably in the field of economics, mathematics, pharmacy', 'Advanced knowledge of MS Excel', 'High analytical skills combined with the ability to accurately draw conclusions and development of recommendations', 'Independence, creativity, good organization of work', 'Communication skills, ability to work in a team', 'Ability to work under time pressure'</t>
  </si>
  <si>
    <t>'Employment under an employment contract in a company with an established position on the market', 'Attractive salary and employee benefits package', 'Independence in action'</t>
  </si>
  <si>
    <t>analyst specialist sale</t>
  </si>
  <si>
    <t>cos:business analyst  cos:0.853 cos:financial analyst  cos:0.858 cos:system analyst  cos:0.932 cos:data scientist  cos:0.909 cos:financial controller  cos:0.901 cos:intern analyst  cos:0.97 cos:security analyst  cos:0.938</t>
  </si>
  <si>
    <t>designing conducting analyzes term category stock level logistics creating recommendation based conducted analysis initiating supervising implementation corrective action resulting preparing multi variant sale forecast co purchasing strategy comprehensive report management implementing tool automate process</t>
  </si>
  <si>
    <t xml:space="preserve"> c:business analyst  ji:3  Int:sale process management  c:financial analyst  ji:1  Int:management  c:system analyst  ji:0  Int:  c:data scientist  ji:3  Int:analysis report forecast  c:financial controller  ji:0  Int:  c:intern analyst  ji:0  Int:  c:security analyst  ji:0  Int:</t>
  </si>
  <si>
    <t>analysis report level tool creating implementation automate conducting initiating supervising analyzes multi designing corrective variant logistics resulting co category based term purchasing forecast conducted stock preparing comprehensive recommendation action strategy implementing</t>
  </si>
  <si>
    <t>Specjalista ds. analiz e-commerce</t>
  </si>
  <si>
    <t>['https://www.pracuj.pl/praca/specjalista-ds-analiz-e-commerce-radom,oferta,1002381351']</t>
  </si>
  <si>
    <t>[['https://www.pracuj.pl/praca/specjalista-ds-analiz-e-commerce-radom,oferta,1002381351'], 1, ['responsibilities-1', ['Zbieranie, analizowanie i interpretowanie danych z wielu źródeł w celu wspierania podejmowania strategicznych decyzji.', 'Projektowanie i tworzenie raportów, wykresów i wizualizacji w celu ułatwienia dostępu do kluczowych danych i trendów oraz ich zrozumienia.', 'Research i pozyskiwanie danych sprzedażowych i analiza tych danych w kontekście biznesowym (ceny, dynamika sprzedaży, KPI, wnioski i rekomendacje),', 'Pozyskiwanie danych z portalu Amazon oraz innych marketplace', 'Monitorowanie i analiza danych względem konkurencji', 'Tworzenie tabel/wykresów, modelowanie prognoz sprzedaży (agregacja danych).']], ['requirements-1', ['Doskonała znajomość Helium 10', 'Doświadczenie w analizie i prognozowaniu sprzedaży na Amazonie', 'Bardzo dobra znajomość Google Analytics', 'Doskonała znajomość excela (funkcje, tabele, wykresy, dashboardy)', 'Bardzo dobra znajomość Data Studio lub/i Power BI', 'Umiejętności analityczne, zaangażowanie oraz chęć pogłębiania wiedzy', 'Doświadczenie w pracy na podobnym stanowisku,']], ['offered-1', ['Pracę w bardzo dobrej atmosferze,', 'Możliwość rozwoju zawodowego,', 'Stabilne zatrudnienie w oparciu o umowę o pracę,', 'Dużą samodzielność, krótką ścieżkę decyzyjną, mnóstwo nowych wyzwań, ale również satysfakcji z osiąganych celów.']], ['additional-module-1', ['Osoby zainteresowane prosimy o przesłanie aktualnego CV z zaznaczeniem w temacie wiadomości nazwy stanowiska pracy.']]]</t>
  </si>
  <si>
    <t>E-commerce analysis specialist</t>
  </si>
  <si>
    <t>'Collecting, analyzing and interpreting data from multiple sources to support strategic decision making.', 'Designing and creating reports, charts and visualizations to facilitate access and understanding of key data and trends.', 'Research and acquisition of sales and analysis of this data in a business context (prices, sales dynamics, KPIs, conclusions and recommendations),', 'Acquiring data from Amazon and other marketplaces', 'Monitoring and analyzing data against competition', 'Creating tables/graphs, modeling sales forecasts (data aggregation).'</t>
  </si>
  <si>
    <t>'Excellent knowledge of Helium 10', 'Experience in analyzing and forecasting sales on Amazon', 'Very good knowledge of Google Analytics', 'Excellent knowledge of Excel (functions, tables, charts, dashboards)', 'Very good knowledge of Data Studio and/or Power BI', 'Analytical skills, commitment and willingness to deepen knowledge', 'Experience in working in a similar position,'</t>
  </si>
  <si>
    <t>'Work in a very good atmosphere,', 'Possibility of professional development,', 'Stable employment based on an employment contract,', 'High independence, short decision-making path, lots of new challenges, but also satisfaction from the goals achieved.'</t>
  </si>
  <si>
    <t>commerce analysis specialist</t>
  </si>
  <si>
    <t>cos:business analyst  cos:0.892 cos:financial analyst  cos:0.882 cos:system analyst  cos:0.932 cos:data scientist  cos:0.935 cos:financial controller  cos:0.927 cos:intern analyst  cos:0.972 cos:security analyst  cos:0.935</t>
  </si>
  <si>
    <t>specialist commerce</t>
  </si>
  <si>
    <t>collecting analyzing interpreting data multiple source support strategic decision making designing creating report chart visualization facilitate access understanding key trend research acquisition sale analysis business context price dynamic kpis conclusion recommendation acquiring amazon marketplace monitoring competition table graph modeling forecast aggregation</t>
  </si>
  <si>
    <t xml:space="preserve"> c:business analyst  ji:4  Int:support sale business monitoring  c:financial analyst  ji:2  Int:support research  c:system analyst  ji:1  Int:key  c:data scientist  ji:4  Int:data analysis report forecast  c:financial controller  ji:0  Int:  c:intern analyst  ji:0  Int:  c:security analyst  ji:0  Int:</t>
  </si>
  <si>
    <t>amazon graph data report analysis competition key collecting multiple decision context price aggregation creating research understanding analyzing strategic acquisition modeling designing dynamic conclusion acquiring marketplace trend table facilitate forecast visualization making recommendation kpis chart source interpreting access</t>
  </si>
  <si>
    <t>Specjalista ds. analiz ekonomicznych i controllingu w Departamencie Analiz i Controllingu</t>
  </si>
  <si>
    <t>['https://www.pracuj.pl/praca/specjalista-ds-analiz-ekonomicznych-i-controllingu-w-departamencie-analiz-i-cont-torun,oferta,1002424048']</t>
  </si>
  <si>
    <t>[['https://www.pracuj.pl/praca/specjalista-ds-analiz-ekonomicznych-i-controllingu-w-departamencie-analiz-i-cont-torun,oferta,1002424048'], 1, ['responsibilities-1', ['opracowywanie i wdrażanie systemu planowania i kontroli realizacji planów operacyjnych w spółkach zależnych KGS SA, a także opracowywanie niezbędnej dokumentacji i procedur w tym zakresie', 'weryfikacja i nadzór nad przygotowaniem planów długoterminowych, budżetów oraz raportów sytuacji ekonomiczno-finansowej spółek zależnych KGS SA', 'koordynacja realizacji obowiązków w zakresie rachunkowości zarządczej w spółkach zależnych KGS SA', 'przygotowywanie raportów i analiz zarządczych', 'doskonalenie instrumentów rachunkowości zarządczej w ścisłej współpracy ze służbami finansowo - księgowymi', 'przygotowywanie wszelkiego rodzaju analiz ekonomicznych ad-hoc', 'współpraca ze specjalistami ds. controllingu w spółkach zależnych KGS SA']], ['requirements-1', ['wykształcenie wyższe (preferowane ekonomiczne w obszarach controllingu/rachunkowości/analizy finansowej)', 'co najmniej 2-letnie doświadczenie zawodowe w obszarze księgowości / analiz finansowych', 'znajomość zasad przygotowywania i analizy sprawozdań finansowych', 'dobra znajomość programów kalkulacyjnych (MS Excel) i prezentacyjnych (MS Power Point)', 'doskonałe umiejętności analityczne i dbałość o szczegóły', 'systematyczność i terminowość', 'samodzielność w działaniu', 'prawo jazdy kat. B', 'doświadczenie zawodowe na podobnym stanowisku, najlepiej w firmie produkcyjnej', 'komunikatywna znajomość języka angielskiego']], ['offered-1', ['pracę w dużej i stabilnej firmie', 'umowę o pracę', 'możliwość rozwoju zawodowego', 'atrakcyjne benefity pozapłacowe (Opieka Medyczna, PPE, karty Multisport)']], ['additional-module-1', ['Uprzejmie informujemy, że skontaktujemy się tylko z wybranymi osobami.']]]</t>
  </si>
  <si>
    <t>Economic analysis and controlling specialist in the Analyzes and Controlling Department</t>
  </si>
  <si>
    <t>'developing and implementing a system for planning and controlling the implementation of operational plans in KGS SA subsidiaries, as well as developing the necessary documentation and procedures in this regard', 'verification and supervision over the preparation of long-term plans, budgets and reports on the economic and financial situation of KGS SA subsidiaries' , 'coordination of the performance of obligations in the field of management accounting in subsidiaries of KGS SA', 'preparation of reports and management analyses', 'improvement of management accounting instruments in close cooperation with financial and accounting services', 'preparation of all kinds of ad-hoc economic analyses', 'cooperation with controlling specialists in subsidiaries of KGS SA'</t>
  </si>
  <si>
    <t>'higher education (preferably economic in the areas of controlling/accounting/financial analysis)', 'at least 2 years of professional experience in the area of ​​accounting/financial analysis', 'knowledge of the principles of preparing and analyzing financial statements', 'good knowledge of calculation programs (MS Excel) and presentation (MS Power Point)', 'excellent analytical skills and attention to detail', 'regularity and punctuality', 'independence in action', 'driving license category B', 'professional experience in a similar position, preferably in production company', 'communicative knowledge of English'</t>
  </si>
  <si>
    <t>economic analysis controlling specialist analyzes</t>
  </si>
  <si>
    <t xml:space="preserve"> c:business analyst  ji:1  Int:controlling  c:financial analyst  ji:0  Int:  c:system analyst  ji:0  Int:  c:data scientist  ji:1  Int:analysis  c:financial controller  ji:1  Int:controlling  c:intern analyst  ji:0  Int:  c:security analyst  ji:0  Int:</t>
  </si>
  <si>
    <t>cos:business analyst  cos:0.923 cos:financial analyst  cos:0.911 cos:system analyst  cos:0.942 cos:data scientist  cos:0.944 cos:financial controller  cos:0.949 cos:intern analyst  cos:0.946 cos:security analyst  cos:0.942</t>
  </si>
  <si>
    <t>specialist economic analysis analyzes</t>
  </si>
  <si>
    <t>developing implementing system planning controlling implementation operational plan kg sa subsidiary well necessary documentation procedure regard verification supervision preparation long term budget report economic financial situation coordination performance obligation field management accounting analysis improvement instrument close cooperation service kind ad hoc specialist</t>
  </si>
  <si>
    <t xml:space="preserve"> c:business analyst  ji:4  Int:planning service controlling management  c:financial analyst  ji:3  Int:financial management accounting  c:system analyst  ji:2  Int:system performance  c:data scientist  ji:2  Int:analysis report  c:financial controller  ji:3  Int:financial controlling accounting  c:intern analyst  ji:0  Int:  c:security analyst  ji:0  Int:</t>
  </si>
  <si>
    <t>improvement report analysis verification accounting supervision instrument hoc coordination subsidiary implementation kind field sa long procedure regard ad financial performance well documentation specialist obligation necessary developing budget term cooperation plan economic close system situation preparation kg implementing operational</t>
  </si>
  <si>
    <t>['https://www.pracuj.pl/praca/specjalista-ds-analiz-gdynia-luzycka-8a,oferta,1002456339']</t>
  </si>
  <si>
    <t>[['https://www.pracuj.pl/praca/specjalista-ds-analiz-gdynia-luzycka-8a,oferta,1002456339'], 1, ['responsibilities-1', ['współpraca z liniami biznesowymi w zakresie rozwoju systemów motywacyjnych dla obszaru operacji', 'budowa i utrzymanie modeli efektywności operacyjnej (w oparciu o MS SQL i Hurtownię Danych)', 'przeprowadzanie analiz, poszukiwanie i dostarczanie rekomendacji dla biznesu', 'koordynowanie procesu rozliczania wyników oraz cykliczne raportowanie']], ['requirements-1', ['wykształcenie wyższe (preferowane kierunki: Matematyka, Informatyka i Ekonometria)', 'znajomość języka SQL i MS Excel', 'umiejętność analizy i syntezy danych', 'komunikatywności i umiejętności współpracy z biznesem', 'samodzielność w wykonywaniu zadań', 'dobra organizacja pracy', 'doświadczenie w pracy z Hurtownią Danych', 'doświadczenie w pracy z narzędziami MS Reporting Services, Power Query, VBA,']], ['offered-1', ['elastyczne godziny - rozpoczynasz pracę między 7:00 a 10:00', 'możliwość pracy w systemie hybrydowym', 'prywatną opiekę medyczną od 10 zł', 'grupowe ubezpieczenie na życie', 'BEST Moves – program promujący aktywność sportową Pracowników', 'platformę do nauki języków obcych', 'system kafeteryjny – wybierasz swoje własne benefity, m.in. kartę Multisport, bilety do kina, bony do sklepów', 'grywalizację firmową – zebrane punkty wymieniasz na nagrody lub dodatkowe dni wolne', 'dodatkowe benefity dla osób z orzeczeniem o niepełnosprawności', 'kulturę oparta na feedbacku, w której liczy się Twój głos', 'BEST atmosferę']]]</t>
  </si>
  <si>
    <t>'cooperation with business lines in the development of incentive systems for the area of ​​operations', 'building and maintaining operational efficiency models (based on MS SQL and Data Warehouse)', 'conducting analyses, seeking and providing recommendations for business', 'coordinating the settlement process results and cyclical reporting'</t>
  </si>
  <si>
    <t>'higher education (preferred majors: Mathematics, IT and Econometrics)', 'knowledge of SQL and MS Excel', 'ability to analyze and synthesize data', 'communication skills and ability to cooperate with business', 'independence in performing tasks', 'good work organization', 'experience in working with a Data Warehouse', 'experience in working with MS Reporting Services, Power Query, VBA tools,'</t>
  </si>
  <si>
    <t>'flexible hours - you start work between 7:00 and 10:00', 'possibility of working in a hybrid system', 'private medical care from PLN 10', 'group life insurance', 'BEST Moves - a program promoting sports activity of employees' , 'language learning platform', 'cafeteria system - you choose your own benefits, e.g. Multisport card, cinema tickets, shop vouchers', 'company gamification - you exchange collected points for prizes or additional days off', 'additional benefits for people with a disability certificate', 'feedback-based culture where your voice counts ', 'BEST atmosphere'</t>
  </si>
  <si>
    <t>cooperation business line development incentive system area operation building maintaining operational efficiency model based m sql data warehouse conducting analysis seeking providing recommendation coordinating settlement process result cyclical reporting</t>
  </si>
  <si>
    <t xml:space="preserve"> c:business analyst  ji:3  Int:operation business process  c:financial analyst  ji:2  Int:reporting settlement  c:system analyst  ji:1  Int:system  c:data scientist  ji:4  Int:data analysis reporting sql  c:financial controller  ji:0  Int:  c:intern analyst  ji:0  Int:  c:security analyst  ji:0  Int:</t>
  </si>
  <si>
    <t>development maintaining model process based operation incentive warehouse cooperation conducting business line seeking coordinating system m area providing cyclical recommendation efficiency settlement result building operational</t>
  </si>
  <si>
    <t>Specjalista ds. Analiz Handowych</t>
  </si>
  <si>
    <t>['https://www.pracuj.pl/praca/specjalista-ds-analiz-handowych-swadzim-pow-poznanski-sw-mikolaja-5,oferta,1002454247']</t>
  </si>
  <si>
    <t>[['https://www.pracuj.pl/praca/specjalista-ds-analiz-handowych-swadzim-pow-poznanski-sw-mikolaja-5,oferta,1002454247'], 1, ['responsibilities-1', ['Bieżąca analiza wyników sprzedaży stacji paliw', 'Przygotowywanie raportów sprzedażowych, analiz sprzedaży, analiz potencjału stacji', 'Szacowanie potencjału sprzedażowego nowych ofert na stacjach paliw', 'Przygotowywanie analiz i podsumowań promocji i innych akcji marketingowych', 'Przygotowywanie narzędzi umożliwiających śledzenie bieżącej i historycznej sprzedaży na stacjach', 'Analiza i raportowanie kosztów stacji paliw']], ['requirements-1', ['Wykształcenie wyższe ekonomiczne', '2 lata doświadczenia w przygotowaniu analiz handlowych/biznesowych', 'Znajomość MS Excel na poziomie zaawansowanym', 'Umiejętność analitycznego myślenia oraz wnioskowania', 'Umiejętność bardzo dobrej organizacji czasu pracy', 'Orientacja na wynik', 'Otwartość na nowe rozwiązania']], ['offered-1', ['Odpowiedzialną i interesującą pracę w strukturach międzynarodowej organizacji', 'Atrakcyjny pakiet socjalny (opieka medyczna, ubezpieczenie, karta sportowa, bony na święta, dofinansowanie urlopu)', 'Zatrudnienie na podstawie umowy o pracę', 'Elastyczne godziny rozpoczęcia pracy', 'Wsparcie managera i zespołu']]]</t>
  </si>
  <si>
    <t>Trade Analysis Specialist</t>
  </si>
  <si>
    <t>'Ongoing analysis of the sales results of petrol stations', 'Preparing sales reports, sales analyses, analyzes of the station's potential', 'Estimating the sales potential of new offers at petrol stations', 'Preparing analyzes and summaries of promotions and other marketing campaigns', 'Preparing tools to track current and historical sales at stations', 'Analysis and reporting of petrol station costs'</t>
  </si>
  <si>
    <t>'Higher economic education', '2 years of experience in preparing commercial/business analyses', 'Advanced knowledge of MS Excel', 'Analytical thinking and reasoning skills', 'Very good time management skills', 'Result orientation', 'Openness to new solutions'</t>
  </si>
  <si>
    <t>'Responsible and interesting work in the structures of an international organization', 'Attractive social package (medical care, insurance, sports card, holiday vouchers, holiday allowance)', 'Employment under an employment contract', 'Flexible starting hours', ' Manager and team support</t>
  </si>
  <si>
    <t>trade analysis specialist</t>
  </si>
  <si>
    <t>cos:business analyst  cos:0.886 cos:financial analyst  cos:0.884 cos:system analyst  cos:0.936 cos:data scientist  cos:0.929 cos:financial controller  cos:0.928 cos:intern analyst  cos:0.971 cos:security analyst  cos:0.939</t>
  </si>
  <si>
    <t>ongoing analysis sale result petrol station preparing report analyzes potential estimating new offer summary promotion marketing campaign tool track current historical reporting cost</t>
  </si>
  <si>
    <t xml:space="preserve"> c:business analyst  ji:1  Int:sale  c:financial analyst  ji:2  Int:reporting cost  c:system analyst  ji:0  Int:  c:data scientist  ji:3  Int:analysis report reporting  c:financial controller  ji:0  Int:  c:intern analyst  ji:0  Int:  c:security analyst  ji:0  Int:</t>
  </si>
  <si>
    <t>promotion track marketing petrol sale campaign tool potential station historical offer analyzes summary preparing ongoing current result cost estimating new</t>
  </si>
  <si>
    <t>Specjalista ds. Analiz HR</t>
  </si>
  <si>
    <t>['https://www.pracuj.pl/praca/specjalista-ds-analiz-hr-warszawa-lopuszanska-38c,oferta,1002408748']</t>
  </si>
  <si>
    <t>[['https://www.pracuj.pl/praca/specjalista-ds-analiz-hr-warszawa-lopuszanska-38c,oferta,1002408748'], 1, ['responsibilities-1', ['Do zespołu odpowiadającego za budżet kosztów i raportowanie zarządcze w zakresie działania Pionu HR, poszukujemy osoby, z umiejętnością zbierania, przetwarzania i analizowania danych źródłowych z różnych aplikacji wewnętrznych oraz tworzenie analiz wspierających menedżerów w podejmowaniu przez nich decyzji w zakresie zagadnień HR Alior Banku.', 'Do obowiązków osoby na tym stanowisku będzie należało:', 'Zbieranie i przetwarzanie danych budżetowych', 'Zarządzanie i aktualizacja bazy danych kosztów', 'Prowadzenie i aktualizacja bazy wskaźników HR', 'Przygotowywanie cyklicznych raportów dla różnych grup odbiorców', 'Tworzenie analiz ad hoc dotyczących szerokiego zakresu zagadnień związanych z\u202fzarządzaniem zasobami ludzkimi', 'Współpraca z zespołem HR Biznes Partnerów i osobami decyzyjnymi w Pionie HR']], ['requirements-1', ['Zaawansowanej znajomości MS Excel', 'Umiejętność badania, analizy, oceny i wyciągania wniosków dużych ilości danych (kadrowych, finansowych)', 'Umiejętność szybkiego uczenia się, systematyczności, dokładności, wielozadaniowości i samodzielności', 'Mile widziana znajomość systemu VBA, Power Query, SAP HR, SQL, Tableau']], ['offered-1', ['pracę w dynamicznej i innowacyjnej organizacji na bazie umowy o pracę', 'elastyczny model pracy w zgranym zespole', 'pakiet benefitów (opieka medyczna, ubezpieczenie na życie, dofinansowanie świadczeń m.in. Multisport )', 'rozwój osobisty w praktyce', 'wpływ na podejmowanie strategicznych decyzji']]]</t>
  </si>
  <si>
    <t>HR analysis specialist</t>
  </si>
  <si>
    <t>'For the team responsible for the cost budget and management reporting in the area of ​​the HR Division, we are looking for a person with the ability to collect, process and analyze source data from various internal applications and create analyzes to support managers in making decisions on Alior Bank's HR issues.' , 'The duties of the person in this position will include:', 'Collecting and processing budget data', 'Managing and updating the cost database', 'Maintaining and updating the database of HR indicators', 'Preparing cyclical reports for various groups of recipients', ' Creating ad hoc analyzes on a wide range of issues related to human resources management', 'Cooperation with the HR Business Partners team and decision-makers in the HR Division'</t>
  </si>
  <si>
    <t>'Advanced knowledge of MS Excel', 'Ability to research, analyse, evaluate and draw conclusions from large amounts of data (personnel, financial)', 'Ability to learn quickly, be systematic, accurate, multi-task and self-reliant', 'Knowledge of VBA, Power is welcome Query, SAP HR, SQL, Tableau'</t>
  </si>
  <si>
    <t>'work in a dynamic and innovative organization based on an employment contract', 'flexible model of work in a good team', 'benefit package (medical care, life insurance, co-financing of benefits, including Multisport)', 'personal development in practice' , 'influence on making strategic decisions'</t>
  </si>
  <si>
    <t>hr analysis specialist</t>
  </si>
  <si>
    <t>cos:business analyst  cos:0.901 cos:financial analyst  cos:0.879 cos:system analyst  cos:0.939 cos:data scientist  cos:0.937 cos:financial controller  cos:0.927 cos:intern analyst  cos:0.976 cos:security analyst  cos:0.937</t>
  </si>
  <si>
    <t>specialist hr</t>
  </si>
  <si>
    <t>team responsible cost budget management reporting area hr division looking person ability collect process analyze source data various internal application create analyzes support manager making decision alior bank issue duty position include collecting processing managing updating database maintaining indicator preparing cyclical report group recipient creating ad hoc wide range related human resource cooperation business partner maker</t>
  </si>
  <si>
    <t xml:space="preserve"> c:business analyst  ji:5  Int:management support process manager business  c:financial analyst  ji:4  Int:support reporting cost management  c:system analyst  ji:0  Int:  c:data scientist  ji:3  Int:data report reporting  c:financial controller  ji:0  Int:  c:intern analyst  ji:1  Int:processing  c:security analyst  ji:0  Int:</t>
  </si>
  <si>
    <t>maker data person issue maintaining report hoc create human decision hr include creating duty team group managing recipient analyzes area processing ad reporting ability alior position budget indicator partner collect responsible application analyze cooperation updating bank range looking wide division various making preparing cyclical internal resource related database collecting source cost</t>
  </si>
  <si>
    <t>['https://www.pracuj.pl/praca/specjalista-ds-analiz-hr-warszawa-plac-konesera-8,oferta,1002479647']</t>
  </si>
  <si>
    <t>[['https://www.pracuj.pl/praca/specjalista-ds-analiz-hr-warszawa-plac-konesera-8,oferta,1002479647'], 1, ['responsibilities-1', ['Przygotowywanie budżetu zatrudnienia i płac oraz rocznych przeglądów wynagrodzeń', 'Opracowywanie analiz i raportów dotyczących wskaźników HR', 'Nadzór nad ustaloną strukturą wynagrodzeń i poziomami stanowisk wynikającymi z procesów wartościowania oraz ich aktualizacja', 'Budowanie ujednoliconego systemu raportowania', 'Udział we wdrażaniu narzędzi oraz programów kadrowo-płacowych i HR-owych', 'Rekomendowanie nowoczesnych rozwiązań i narzędzi w zakresie analityki biznesowej']], ['requirements-1', ['Wykształcenie wyższe, preferowane w zakresie ekonomii / finansów / zarządzania / HR', 'Doświadczenie w pracy na stanowisku związanym z analizami HR (szczególnie w obszarze wynagrodzeń)', 'Praktyczna wiedza o procesach HR (budżetowanie, przegląd wynagrodzeń itp.)oraz z zakresu prawa pracy i naliczania wynagrodzeń', 'Język angielski na poziomie umożliwiającym swobodną komunikację w środowisku biznesowym', 'Zaawansowana znajomość MS Excel', 'Wysoko rozwinięte umiejętności analityczne, w tym umiejętność wyciągania wniosków z dokonanych analiz i rekomendowania rozwiązań', 'Samodzielność w działaniu i podejmowanie własnych inicjatyw', 'Kreatywność w poszukiwaniu nowych rozwiązań', 'Doświadczenie w pracy projektowej usprawniającej procesy HR', 'Znajomość programów kadrowo-płacowych i HR (mile widziane TETA HR)']], ['offered-1', ['Pracę w międzynarodowej korporacji, a przy tym w przyjaznej amtosferze nastawionej na współpracę', 'Dużą samodzielność i elastyczność w działaniu', 'Ciekawe wyzwania i możliwość wpływu na procesy funkcjonującej w firmie']]]</t>
  </si>
  <si>
    <t>'Preparing the employment and payroll budget and annual remuneration reviews', 'Developing analyzes and reports on HR indicators', 'Supervising and updating the agreed remuneration structure and job levels resulting from the evaluation processes', 'Building a unified reporting system', 'Participation in implementing HR and payroll tools and programs', 'Recommending modern solutions and tools in the field of business analytics'</t>
  </si>
  <si>
    <t>'Higher education, preferably in the field of economics / finance / management / HR', 'Work experience in a position related to HR analysis (especially in the area of ​​remuneration)', 'Practical knowledge of HR processes (budgeting, remuneration review, etc.) and labor law and payroll calculation', 'English language at a level enabling free communication in a business environment', 'Advanced knowledge of MS Excel', 'Highly developed analytical skills, including the ability to draw conclusions from analyzes and recommend solutions', 'Independence in and taking own initiatives', 'Creativity in the search for new solutions', 'Experience in project work improving HR processes', 'Knowledge of HR and payroll programs and HR (TETA HR is welcome)'</t>
  </si>
  <si>
    <t>'Work in an international corporation, and at the same time in a friendly atmosphere focused on cooperation', 'High independence and flexibility in action', 'Interesting challenges and the possibility of influencing the processes functioning in the company'</t>
  </si>
  <si>
    <t>preparing employment payroll budget annual remuneration review developing analyzes report hr indicator supervising updating agreed structure job level resulting evaluation process building unified reporting system participation implementing tool program recommending modern solution field business analytics</t>
  </si>
  <si>
    <t xml:space="preserve"> c:business analyst  ji:2  Int:business process  c:financial analyst  ji:1  Int:reporting  c:system analyst  ji:1  Int:system  c:data scientist  ji:4  Int:report analytics reporting program  c:financial controller  ji:0  Int:  c:intern analyst  ji:0  Int:  c:security analyst  ji:0  Int:</t>
  </si>
  <si>
    <t>modern level recommending hr tool review employment evaluation unified payroll participation field supervising analyzes building solution resulting developing budget indicator job process remuneration updating business agreed annual preparing system structure implementing</t>
  </si>
  <si>
    <t>Specjalista ds. analiz i alokacji</t>
  </si>
  <si>
    <t>['https://www.pracuj.pl/praca/specjalista-ds-analiz-i-alokacji-lodz,oferta,1002502399']</t>
  </si>
  <si>
    <t>[['https://www.pracuj.pl/praca/specjalista-ds-analiz-i-alokacji-lodz,oferta,1002502399'], 1, ['responsibilities-1', ['kontrola procesu alokacji produktu,', 'przygotowanie i analiza raportów sprzedaży i marżowości produktów,', 'analiza akcji specjalnych, promocji i wyprzedaży, analiza odchyleń,', 'kontrola systemu do alokacji towarów oraz wpływanie na jego parametry,', 'podejmowanie decyzji odnośnie ruchów towarowych w sieci,', 'bezpośrednia współpraca z działem produktu, sprzedaży i marketingu nad poprawą rentowności sprzedaży i efektywności ponoszonych kosztów.']], ['requirements-1', ['minimum rok doświadczenia w obszarze alokacji i analiz produktu,', 'wykształcenie wyższe (preferowane kierunki techniczne lub ekonomiczne),', 'znajomość MS Excel na poziomie bardzo dobrym,', 'umiejętność interpretacji wyników analiz i podejmowania na ich podstawie decyzji biznesowych,', 'wysoka jakość przygotowywania złożonych analiz (weryfikowanie hipotez, bez pochopnego wnioskowania)', 'atutem będzie dobra znajomość: VBA, PowerPivot, Power BI', 'komunikatywność oraz umiejętność pracy w zespole']], ['offered-1', ['Zatrudnienie w firmie o ugruntowanej pozycji na rynku', 'Możliwość rozwoju zawodowego i podnoszenia kompetencji', 'Pakiet benefitów - kartę MultiSport, opiekę medyczną, kartę zniżkową na zakupy w sklepach Tatuum', 'Możliwość pracy hybrydowej']]]</t>
  </si>
  <si>
    <t>Analysis and allocation specialist</t>
  </si>
  <si>
    <t>'control of the product allocation process,', 'preparation and analysis of sales and product margin reports,', 'analysis of special campaigns, promotions and sales, analysis of deviations,', 'control of the system for the allocation of goods and influencing its parameters,', 'taking decisions regarding goods movements in the network,', 'direct cooperation with the product, sales and marketing departments to improve sales profitability and cost effectiveness.'</t>
  </si>
  <si>
    <t>'at least one year of experience in the area of ​​product allocation and analysis,', 'higher education (technical or economic majors preferred),', 'knowledge of MS Excel at a very good level,', 'the ability to interpret analysis results and make business decisions based on them, ', 'high quality of preparing complex analyzes (verifying hypotheses, without hasty conclusions)', 'good knowledge of: VBA, PowerPivot, Power BI will be an asset', 'communication skills and ability to work in a team'</t>
  </si>
  <si>
    <t>'Employment in a company with an established position on the market', 'Opportunity for professional development and improving competences', 'Benefit package - MultiSport card, medical care, discount card for shopping in Tatuum stores', 'Hybrid work opportunity'</t>
  </si>
  <si>
    <t>analysis allocation specialist</t>
  </si>
  <si>
    <t>cos:business analyst  cos:0.907 cos:financial analyst  cos:0.889 cos:system analyst  cos:0.945 cos:data scientist  cos:0.935 cos:financial controller  cos:0.932 cos:intern analyst  cos:0.963 cos:security analyst  cos:0.94</t>
  </si>
  <si>
    <t>specialist allocation</t>
  </si>
  <si>
    <t>control product allocation process preparation analysis sale margin report special campaign promotion deviation system good influencing parameter taking decision regarding movement network direct cooperation marketing department improve profitability cost effectiveness</t>
  </si>
  <si>
    <t xml:space="preserve"> c:business analyst  ji:3  Int:sale process product  c:financial analyst  ji:3  Int:control cost  c:system analyst  ji:2  Int:system network  c:data scientist  ji:2  Int:analysis report  c:financial controller  ji:0  Int:  c:intern analyst  ji:0  Int:  c:security analyst  ji:0  Int:</t>
  </si>
  <si>
    <t>promotion control allocation analysis report marketing deviation parameter decision campaign profitability good cooperation regarding margin system movement direct special improve network influencing preparation taking department cost effectiveness</t>
  </si>
  <si>
    <t>Specjalista ds. analiz i budżetowania HR</t>
  </si>
  <si>
    <t>['https://www.pracuj.pl/praca/specjalista-ds-analiz-i-budzetowania-hr-warszawa,oferta,1002388068']</t>
  </si>
  <si>
    <t>[['https://www.pracuj.pl/praca/specjalista-ds-analiz-i-budzetowania-hr-warszawa,oferta,1002388068'], 1, ['responsibilities-1', ['Uczestniczy w procesie przygotowania rocznego budżetu Spółki w zakresie wynagrodzeń i świadczeń pozapłacowych;', 'Monitoruje wykorzystanie budżetów i poziom realizacji innych wskaźników HR;', 'Przeprowadza analizę odchyleń i wyjaśnia rozbieżności od przyjętych założeń;', 'Sporządza raporty, sprawozdania i analizy dotyczące HR na potrzeby Spółki oraz partnerów społecznych;', 'Monitoruje stan realizacji porozumień płacowych, postanowień ZUZP i innych regulacji dotyczących wynagrodzeń Pracowników Spółki;', 'Koordynuje proces przyznawania świadczeń z funduszu premii, nagród i innych regulacji wewnętrznych spółki.']], ['requirements-1', ['Wykształcenie wyższe (preferowana ekonomia, ZZL);', 'Doświadczenie w zakresie HR/analiz/budżetowania;', 'Znajomość zagadnień budżetowania, kosztów pracy, optymalizacji kosztów zatrudnienia oraz systemów wynagradzania i premiowania;', 'Znajomość prawa pracy oraz przepisów, które mają wpływ na wynagrodzenia i plany świadczeń;', 'Wysokie kompetencje analityczne oraz umiejętność wyciągania wniosków z dużej ilości danych;', 'Dokładność oraz samodzielność w działaniu;', 'Łatwość komunikacji i umiejętność działania pod presją czasu;', 'Mile widziana znajomość narzędzi i środowiska Google.']], ['offered-1', ['Zatrudnienie w oparciu o umowę o pracę;', 'Pracę w przyjaznej atmosferze;', 'Szkolenia podwyższające kwalifikacje i zapewniające ciągły rozwój zawodowy;', 'Dodatkowy dzień wolny - Dzień Veolii, 14 sierpnia;', 'Atrakcyjny pakiet świadczeń pracowniczych, w tym ubezpieczenie NNW, opiekę medyczną oraz dofinansowanie do karty Multisport.']]]</t>
  </si>
  <si>
    <t>Specialist in HR analysis and budgeting</t>
  </si>
  <si>
    <t>'Participates in the process of preparing the annual budget of the Company in terms of remuneration and non-wage benefits;', 'Monitors the use of budgets and the level of implementation of other HR indicators;', 'Conducts an analysis of deviations and explains discrepancies from the adopted assumptions;', 'Prepares reports, statements and analyzes regarding HR for the needs of the Company and social partners;', 'Monitors the status of implementation of wage agreements, provisions of the Collective Labor Agreement and other regulations regarding remuneration of the Company's employees;', 'Coordinates the process of granting benefits from the bonus fund, awards and other internal regulations of the company.'</t>
  </si>
  <si>
    <t>'Higher education (preferably economics, HRM);', 'Experience in HR/analysis/budgeting;', 'Knowledge of budgeting, labor costs, employment cost optimization as well as remuneration and bonus systems;', 'Knowledge of labor law and regulations, which affect remuneration and benefit plans;', 'High analytical competences and the ability to draw conclusions from large amounts of data;', 'Accuracy and independence in action;', 'Ease of communication and the ability to work under time pressure;', 'Welcome knowledge of Google tools and environment.'</t>
  </si>
  <si>
    <t>'Employment based on an employment contract;', 'Work in a friendly atmosphere;', 'Training to improve qualifications and ensure continuous professional development;', 'An additional day off - Veolia Day, August 14;', 'Attractive employee benefits package, including accident insurance, medical care and co-financing for the Multisport card.'</t>
  </si>
  <si>
    <t>specialist hr analysis budgeting</t>
  </si>
  <si>
    <t xml:space="preserve"> c:business analyst  ji:1  Int:budgeting  c:financial analyst  ji:0  Int:  c:system analyst  ji:0  Int:  c:data scientist  ji:1  Int:analysis  c:financial controller  ji:0  Int:  c:intern analyst  ji:0  Int:  c:security analyst  ji:0  Int:</t>
  </si>
  <si>
    <t>cos:business analyst  cos:0.906 cos:financial analyst  cos:0.894 cos:system analyst  cos:0.929 cos:data scientist  cos:0.931 cos:financial controller  cos:0.942 cos:intern analyst  cos:0.955 cos:security analyst  cos:0.928</t>
  </si>
  <si>
    <t>specialist hr analysis</t>
  </si>
  <si>
    <t>participates process preparing annual budget company term remuneration non wage benefit monitor use level implementation hr indicator conduct analysis deviation explains discrepancy adopted assumption prepares report statement analyzes regarding need social partner status agreement provision collective labor regulation employee coordinate granting bonus fund award internal</t>
  </si>
  <si>
    <t xml:space="preserve"> c:business analyst  ji:1  Int:process  c:financial analyst  ji:1  Int:fund  c:system analyst  ji:0  Int:  c:data scientist  ji:2  Int:analysis report  c:financial controller  ji:0  Int:  c:intern analyst  ji:0  Int:  c:security analyst  ji:0  Int:</t>
  </si>
  <si>
    <t>bonus wage level hr regulation participates benefit implementation collective agreement statement company analyzes adopted need granting assumption award use social non deviation budget indicator partner process discrepancy coordinate provision term remuneration labor employee fund regarding annual preparing internal prepares monitor conduct status explains</t>
  </si>
  <si>
    <t>Specjalista ds. Analiz i Controllingu</t>
  </si>
  <si>
    <t>['https://www.pracuj.pl/praca/specjalista-ds-analiz-i-controllingu-krakow-pulkownika-stanislawa-dabka-9,oferta,1002405894']</t>
  </si>
  <si>
    <t>[['https://www.pracuj.pl/praca/specjalista-ds-analiz-i-controllingu-krakow-pulkownika-stanislawa-dabka-9,oferta,1002405894'], 1, ['responsibilities-1', ['sprawdzanie rentowności zatwierdzonych inwestycji,', 'współpraca z filarem księgowości,', 'analizowanie rentowności według produktów, klientów itp.', 'wykonywanie kalkulacji normatywnych dotyczących oceny rentowności planowanych projektów i inwestycji,', 'sporządzanie analiz i raportów finansowych na wewnętrzne potrzeby firmy: dla kierownictwa lub dla innych działów,', 'wycena raportów produkcyjnych.']], ['requirements-1', ['wykształcenie wyższe ekonomiczne lub pokrewne,', 'rozwinięte umiejętności analityczne,', 'bardzo dobra znajomość Excela,', 'umiejętność analitycznego myślenia, szybkiego wyciągania wniosków i rozwiązywania problemów,', 'umiejętności pracy zespołowej', 'umiejętności skutecznej komunikacji,', 'samodzielność i odpowiedzialność za powierzone zadania.']], ['offered-1', ['zatrudnienie w oparciu o umowę o pracę z perspektywą długoterminowej współpracy,', 'możliwość dopasowania godzin pracy do Twoich potrzeb,', 'terminowe wypłaty i stabilne zatrudnienie,', 'możliwość rozwoju i nauki,', 'pracę w miłej atmosferze.']]]</t>
  </si>
  <si>
    <t>Analysis and Controlling Specialist</t>
  </si>
  <si>
    <t>'checking the profitability of approved investments,', 'cooperation with the accounting pillar,', 'analyzing profitability by products, clients, etc.', 'performing normative calculations regarding the assessment of the profitability of planned projects and investments,', 'preparing analyzes and financial reports for internal needs company: for the management or for other departments,', 'valuation of production reports.'</t>
  </si>
  <si>
    <t>'higher economic or similar education,', 'developed analytical skills,', 'very good knowledge of Excel,', 'analytical thinking, drawing conclusions and solving problems quickly,', 'teamwork skills', 'effective communication skills,' , 'Independence and responsibility for entrusted tasks.'</t>
  </si>
  <si>
    <t>'employment based on an employment contract with the prospect of long-term cooperation,', 'opportunity to adjust working hours to your needs,', 'timely pay and stable employment,', 'development and learning opportunities,', 'work in a nice atmosphere.'</t>
  </si>
  <si>
    <t>analysis controlling specialist</t>
  </si>
  <si>
    <t xml:space="preserve"> c:business analyst  ji:1  Int:controlling  c:financial analyst  ji:0  Int:  c:system analyst  ji:0  Int:  c:data scientist  ji:2  Int:analysis  c:financial controller  ji:1  Int:controlling  c:intern analyst  ji:0  Int:  c:security analyst  ji:0  Int:</t>
  </si>
  <si>
    <t>cos:business analyst  cos:0.907 cos:financial analyst  cos:0.888 cos:system analyst  cos:0.946 cos:data scientist  cos:0.931 cos:financial controller  cos:0.935 cos:intern analyst  cos:0.965 cos:security analyst  cos:0.944</t>
  </si>
  <si>
    <t>checking profitability approved investment cooperation accounting pillar analyzing product client etc performing normative calculation regarding assessment planned project preparing analyzes financial report internal need company management department valuation production</t>
  </si>
  <si>
    <t xml:space="preserve"> c:business analyst  ji:4  Int:project client product management  c:financial analyst  ji:5  Int:management valuation accounting financial investment  c:system analyst  ji:0  Int:  c:data scientist  ji:1  Int:report  c:financial controller  ji:2  Int:financial accounting  c:intern analyst  ji:0  Int:  c:security analyst  ji:0  Int:</t>
  </si>
  <si>
    <t>project production report pillar department profitability approved performing cooperation assessment regarding analyzing product calculation client company analyzes preparing normative internal planned checking need etc</t>
  </si>
  <si>
    <t>Specjalista ds. analiz i kontroli</t>
  </si>
  <si>
    <t>['https://www.pracuj.pl/praca/specjalista-ds-analiz-i-kontroli-lublin-staszica-16,oferta,1002486328']</t>
  </si>
  <si>
    <t>[['https://www.pracuj.pl/praca/specjalista-ds-analiz-i-kontroli-lublin-staszica-16,oferta,1002486328'], 1, ['responsibilities-1', ['sporządzanie bieżących/miesięcznych raportów i analiz ', 'analiza efektywności i opłacalności realizowanych zadań/poszczególnych działalności', 'poszukiwanie rozwiązań zapewniających optymalizację rentowności poszczególnych jednostek/Szpitala ', 'wyliczanie kosztów jednostkowych procedur medycznych']], ['requirements-1', ['wykształcenie wyższe z zakresu: matematyka, informatyka, finanse, ekonomia, rachunkowość, inne ', 'biegła obsługa MS Excel, umiejętności agregacji rozproszonych danych (weryfikowane podczas rekrutacji)', 'zdolność analitycznego myślenia', 'komunikatywność i umiejętność pracy w zespole', 'mile widziane doświadczenie w kontrolingu/analizach', 'mile widziana znajomość systemu finansowania świadczeń opieki zdrowotnej i zasad rozliczania z Narodowym Funduszem Zdrowia']], ['offered-1', ['zatrudnienie na stanowisku Specjalista d/s kontrolingu w formie umowy o pracę w Dziale Kontrolingu i Analiz ', 'możliwość rozwoju i doskonalenia zawodowego', 'zapraszamy do rekrutacji również absolwentów/studentów ostatnich lat studiów ']]]</t>
  </si>
  <si>
    <t>Analysis and control specialist</t>
  </si>
  <si>
    <t>'preparation of current/monthly reports and analyses', 'analysis of the effectiveness and profitability of performed tasks/individual activities', 'searching for solutions to optimize the profitability of individual units/Hospital', 'calculation of unit costs of medical procedures'</t>
  </si>
  <si>
    <t>'higher education in the field of: mathematics, computer science, finance, economics, accounting, other', 'proficiency in MS Excel, distributed data aggregation skills (verified during recruitment)', 'analytical thinking', 'communication skills and ability to work in a team' , 'experience in controlling/analyses is welcome', 'knowledge of the system of financing healthcare services and the rules of settlement with the National Health Fund is welcome'</t>
  </si>
  <si>
    <t>'employment as a Controlling Specialist in the form of an employment contract in the Controlling and Analyzes Department', 'opportunity for development and professional development', 'we also invite graduates/students of the last years of studies to apply'</t>
  </si>
  <si>
    <t>analysis control specialist</t>
  </si>
  <si>
    <t xml:space="preserve"> c:business analyst  ji:0  Int:  c:financial analyst  ji:1  Int:control  c:system analyst  ji:0  Int:  c:data scientist  ji:2  Int:analysis  c:financial controller  ji:0  Int:  c:intern analyst  ji:0  Int:  c:security analyst  ji:0  Int:</t>
  </si>
  <si>
    <t>cos:business analyst  cos:0.909 cos:financial analyst  cos:0.886 cos:system analyst  cos:0.939 cos:data scientist  cos:0.929 cos:financial controller  cos:0.931 cos:intern analyst  cos:0.955 cos:security analyst  cos:0.93</t>
  </si>
  <si>
    <t>specialist control</t>
  </si>
  <si>
    <t>preparation current monthly report analysis effectiveness profitability performed task individual activity searching solution optimize unit hospital calculation cost medical procedure</t>
  </si>
  <si>
    <t xml:space="preserve"> c:business analyst  ji:0  Int:  c:financial analyst  ji:1  Int:cost  c:system analyst  ji:0  Int:  c:data scientist  ji:2  Int:analysis report  c:financial controller  ji:0  Int:  c:intern analyst  ji:0  Int:  c:security analyst  ji:0  Int:</t>
  </si>
  <si>
    <t>medical solution performed task searching profitability individual monthly activity hospital calculation optimize procedure current unit preparation cost effectiveness</t>
  </si>
  <si>
    <t>Specjalista ds. analiz i kontrolingu</t>
  </si>
  <si>
    <t>['https://www.pracuj.pl/praca/specjalista-ds-analiz-i-kontrolingu-szczecin,oferta,1002402086']</t>
  </si>
  <si>
    <t>[['https://www.pracuj.pl/praca/specjalista-ds-analiz-i-kontrolingu-szczecin,oferta,1002402086'], 1, ['responsibilities-1', ['przygotowywanie zestawień i raportów, wraz z analizą oraz opartymi na niej wnioskami,', 'przygotowywanie wniosków i zaleceń zmierzających do podjęcia decyzji usprawniających i optymalizujących,', 'bieżąca kontrola kosztów, analiza odchyleń,', 'monitorowanie, kontrola i usprawnianie procesów wewnątrz organizacji', 'przygotowywanie bieżących raportów monitoringowych pracy poszczególnych działów.']], ['requirements-1', ['wykształcenie wyższe,', 'doświadczenie na podobnym stanowisku,', 'praktyczna i bardzo dobra umiejętność pracy w programach MS Excel i Word,', 'wysoko rozwinięte zdolności analityczne, komunikatywność, samodzielność, skrupulatność,', 'wysoka kultura osobista,', 'prawo jazdy kat. B.']], ['offered-1', ['pracę w firmie nastawionej na dynamiczny rozwój,', 'stabilne zatrudnienie,', 'możliwość rozwoju zawodowego,', 'samodzielność w ramach wykonywanych obowiązków,', 'pracę w miłej atmosferze i zgranym zespole.']], ['additional-module-1', ['Zainteresowane osoby prosimy o przesyłanie CV wraz z listem motywacyjnym za pomocą przycisku APLIKUJ znajdującego się na dole ogłoszenia.', '', 'Zastrzegamy sobie prawo odpowiedzi jedynie na wybrane oferty.']]]</t>
  </si>
  <si>
    <t>Analysis and controlling specialist</t>
  </si>
  <si>
    <t>'preparation of summaries and reports, including analysis and conclusions based on it,', 'preparation of conclusions and recommendations aimed at making streamlining and optimization decisions,', 'ongoing cost control, deviation analysis,', 'monitoring, control and improvement of internal processes organization', 'preparation of current monitoring reports on the work of individual departments.'</t>
  </si>
  <si>
    <t>'higher education,', 'experience in a similar position,', 'practical and very good ability to work in MS Excel and Word,', 'highly developed analytical skills, communicativeness, independence, meticulousness,', 'high personal culture,' , 'Driving license. B.'</t>
  </si>
  <si>
    <t>'work in a company focused on dynamic development,', 'stable employment,', 'professional development opportunity,', 'independence in the performance of duties,', 'work in a nice atmosphere and a harmonious team.'</t>
  </si>
  <si>
    <t>preparation summary report including analysis conclusion based it recommendation aimed making streamlining optimization decision ongoing cost control deviation monitoring improvement internal process organization current work individual department</t>
  </si>
  <si>
    <t xml:space="preserve"> c:business analyst  ji:2  Int:process monitoring  c:financial analyst  ji:2  Int:control cost  c:system analyst  ji:1  Int:it  c:data scientist  ji:2  Int:analysis report  c:financial controller  ji:0  Int:  c:intern analyst  ji:0  Int:  c:security analyst  ji:0  Int:</t>
  </si>
  <si>
    <t>improvement conclusion control report analysis deviation it decision individual based streamlining work including summary making ongoing internal recommendation organization current preparation optimization aimed department cost</t>
  </si>
  <si>
    <t>['https://www.pracuj.pl/praca/specjalista-ds-analiz-i-kontroli-warszawa-powstancow-slaskich-4a,oferta,1002469348']</t>
  </si>
  <si>
    <t>[['https://www.pracuj.pl/praca/specjalista-ds-analiz-i-kontroli-warszawa-powstancow-slaskich-4a,oferta,1002469348'], 1, ['responsibilities-1', ['przygotowywanie projektów planów gospodarczo-finansowych oraz rozliczanie ich realizacji, w tym przygotowywanie sprawozdań wewnętrznych wraz z załącznikami, odpowiedzialność za ich prawidłowość i terminowość,', 'tworzenie sprawozdania z działalności Spółdzielni za dany rok na podstawie informacji przekazanych przez inne działy w formie wewnętrznych sprawozdań z działalności działów,', 'opracowanie kalkulacji stawek opłat za lokale, propozycji wysokości opłat zgodnie z planem gospodarczo-finansowym,', 'sporządzanie sprawozdań, analiz i opracowań w zakresie zagadnień eksploatacyjnych,', 'analityka w zakresie indywidualnego rozliczania kosztów mediów dostarczanych do lokali oraz rozliczania kosztów usług komunalnych,', 'analiza kosztów związanych z zarządzaniem zasobami i inicjowanie rozwiązań zmierzających do ich obniżenia,', 'prowadzenie rejestru gruntów we władaniu i wieczystym użytkowaniu Spółdzielni, naliczanie opłat z tytułu wieczystego użytkowania i podatku od nieruchomości, przygotowanie stosownych deklaracji, prawidłowe i terminowe dokonywanie opłat z tego tytułu,', 'obliczanie podatku dochodowego od osób prawnych, sporządzanie stosownej deklaracji, terminowe dokonywanie opłat z tego tytułu,', 'sporządzanie informacji, sprawozdań, zestawień i analiz w zakresie zleconym przez Zarząd, współpraca z Głównym Księgowym oraz wszystkimi działami Spółdzielni w ramach realizowanych zadań,', 'obsługa spłaty kredytów zaciągniętych przez Spółdzielnię na sfinansowanie inwestycji mieszkaniowych oraz określenie obciążeń z tytułu spłaty kosztów inwestycji (w tym termomodernizacji) w podziale na lokale,', 'kontrola dokumentów pod względem formalnym i rachunkowym,', 'współpraca z bankami, terminowe wystawianie przelewów bankowych, dekretowanie dowodów bankowych i prowadzenie rejestru bankowego,', 'przeprowadzanie cyklicznych, kwartalnych kontroli poszczególnych komórek ujętych w strukturze organizacyjnej,', 'prowadzenie analizy kwartalnej stanu wykonalności planu rzeczowo-finansowego, remontów budynkowych i mienia wspólnego, zużycia mediów oraz zadłużenia,', 'przedstawianie raz na kwartał (w trzecim tygodniu następnego miesiąca) do Zarządu i Głównego Księgowego wniosków z propozycjami rozwiązań wynikających z analizy i kontroli,', 'wnioski z analizy z propozycjami rozwiązań wynikających z prowadzonych działań windykacyjnych,', 'zapewnienie ubezpieczenia mienia i organów Spółdzielni, skompletowanie dokumentów i zapytań ofertowych, analiza złożonych ofert,', 'nadzór i kontrola nad rejestrem rozliczeń lokali użytkowych i mieszkalnych,', 'sporządzanie analiz i wykresów dotyczących lokali użytkowych oraz lokali mieszkalnych,', 'sporządzanie analiz i nadzór nad funduszem przeznaczonym na działalność kulturalno- oświatową Spółdzielni (OKK).']], ['requirements-1', ['poziom wykształcenia: min. średnie, preferowane wyższe, ', 'specjalizacja wykształcenia: ekonomiczna, matematyczna, finansowo- rachunkowa, ', '3 letnie doświadczenie na podobnym lub tym samym stanowisku, ', 'dobra obsługa komputera,', 'bardzo dobra obsługa systemu MS Office, ', 'dobra znajomość urządzeń peryferyjnych powiązanych z obsługą biurową,', 'sumienność, dokładność i skrupulatność,', 'dobra organizacja pracy, odporność pracy w stresie oraz pod presją czasu,', 'spostrzegawczość i analityczny umysł. ']], ['offered-1', ['atrakcyjne wynagrodzenie,', 'możliwości rozwoju zawodowego,', 'stabilne zatrudnienie w organizacji,', 'pracę pełną wyzwań,', 'przyjazną, rodzinną atmosferę,', 'zatrudnienie w ramach umowy o pracę,', 'możliwość korzystania z funduszu socjalnego.']], ['benefits-1', ['dofinansowanie szkoleń i kursów', 'elastyczny czas pracy', 'brak dress code’u', 'kawa / herbata', 'dofinansowanie wypoczynku', 'paczki świąteczne']]]</t>
  </si>
  <si>
    <t>'preparing draft economic and financial plans and accounting for their implementation, including preparation of internal reports with attachments, responsibility for their correctness and timeliness,', 'creating a report on the activities of the Cooperative for a given year based on information provided by other departments in the form of internal reports on the activities of departments,', 'calculation of fee rates for premises, proposals for the amount of fees in accordance with the economic and financial plan,', 'preparation of reports, analyzes and studies in the field of operational issues,', 'analytics in the field of individual settlement of the costs of media supplied to premises and settlement of the costs of municipal services,', 'analysis of costs related to resource management and initiation of solutions aimed at their reduction,', 'keeping a register of land in possession and perpetual usufruct of the Cooperative, calculation of fees for perpetual usufruct and real estate tax, preparation of appropriate declarations, correct and timely payment of fees in this respect,', 'calculation of corporate income tax, preparation of relevant declarations, timely payment of fees in this respect,', 'preparation of information, reports, summaries and analyzes to the extent ordered by the Management Board, cooperation with the Chief Accountant and all departments of the Cooperative as part of the tasks performed,', 'handling the repayment of loans taken by the Cooperative to finance housing investments and determining the charges for repayment of investment costs (including thermal modernization) broken down by premises,', 'control of documents in terms of formal and accounting matters,', 'cooperation with banks, timely issuing bank transfers, assigning bank proofs and keeping the bank register,', 'conducting periodic, quarterly inspections of individual units included in the organizational structure,', 'conducting a quarterly analysis of the feasibility of the material and repairs, building renovations and common property, utility consumption and debt,', 'presenting once a quarter (in the third week of the following month) to the Management Board and the Chief Accountant of applications with proposed solutions resulting from the analysis and control,', 'conclusions from the analysis with proposals solutions resulting from debt collection activities,', 'ensuring insurance of property and the Cooperative's bodies, completing documents and requests for proposals, analyzing submitted offers,', 'supervision and control over the register of settlements of commercial and residential premises,', 'preparation of analyzes and charts regarding premises and residential premises,', 'preparation of analyzes and supervision over the fund allocated for cultural and educational activities of the Cooperative (OKK).'</t>
  </si>
  <si>
    <t>'level of education: min. secondary, preferably higher, ', 'specialization of education: economic, mathematical, financial and accounting, ', '3 years of experience in a similar or the same position, ', 'good computer skills,', 'very good use of the MS Office system,' , 'good knowledge of peripheral devices related to office service,', 'conscientiousness, accuracy and meticulousness,', 'good work organization, resistance to work under stress and under time pressure,', 'perceptiveness and analytical mind. '</t>
  </si>
  <si>
    <t>'attractive salary', 'professional development opportunities,', 'stable employment in the organization,', 'challenging work,', 'friendly, family atmosphere,', 'employment under an employment contract,', 'opportunity to use social fund.'</t>
  </si>
  <si>
    <t>'co-financing of training and courses', 'flexible working time', 'no dress code', 'coffee / tea', 'co-financing of leisure', 'Christmas packages'</t>
  </si>
  <si>
    <t>preparing draft economic financial plan accounting implementation including preparation internal report attachment responsibility correctness timeliness creating activity cooperative given year based information provided department form calculation fee rate premise proposal amount accordance analyzes study field operational issue analytics individual settlement cost medium supplied municipal service analysis related resource management initiation solution aimed reduction keeping register land possession perpetual usufruct real estate tax appropriate declaration correct timely payment respect corporate income relevant summary extent ordered board cooperation chief accountant part task performed handling repayment loan taken finance housing investment determining charge thermal modernization broken control document term formal matter bank issuing transfer assigning proof conducting periodic quarterly inspection unit included organizational structure feasibility material repair building renovation common property utility consumption debt presenting quarter third week following month application proposed resulting conclusion collection ensuring insurance body completing request analyzing submitted offer supervision commercial residential chart regarding fund allocated cultural educational okk</t>
  </si>
  <si>
    <t xml:space="preserve"> c:business analyst  ji:6  Int:management transfer corporate service estate real  c:financial analyst  ji:12  Int:fund finance control management accounting financial insurance investment settlement accountant cost tax  c:system analyst  ji:0  Int:  c:data scientist  ji:3  Int:report analysis analytics  c:financial controller  ji:4  Int:financial accountant finance accounting  c:intern analyst  ji:0  Int:  c:security analyst  ji:0  Int:</t>
  </si>
  <si>
    <t>analysis property creating educational implementation repair field feasibility reduction chief premise timely amount conclusion material resulting study cooperation year supplied term offer handling periodic service organizational structure related utility aimed analytics perpetual report fee supervision okk given modernization consumption charge respect analyzes accordance responsibility common proposal task debt land following request timeliness proof formal payment week municipal transfer preparing cultural provided income assigning included matter issue quarter individual correctness correct information extent conducting submitted analyzing loan part broken inspection attachment summary register initiation form unit allocated determining completing building month residential keeping issuing housing document possession regarding plan including quarterly resource preparation chart commercial operational draft performed taken rate corporate repayment activity renovation medium board proposed ensuring relevant presenting collection department solution usufruct ordered estate application based bank body economic calculation cooperative third thermal internal appropriate declaration real</t>
  </si>
  <si>
    <t>Specjalista ds. Analiz i Planowania Strategicznego</t>
  </si>
  <si>
    <t>['https://www.pracuj.pl/praca/specjalista-ds-analiz-i-planowania-strategicznego-warszawa-skierniewicka-10a,oferta,1002487247']</t>
  </si>
  <si>
    <t>[['https://www.pracuj.pl/praca/specjalista-ds-analiz-i-planowania-strategicznego-warszawa-skierniewicka-10a,oferta,1002487247'], 1, ['responsibilities-1', ['przygotowanie researchu / zbieranie danych rynkowych (znajomość sektora bankowego i kredytów hipotecznych będzie dużym atutem)', 'przygotowanie analiz biznesowych i strategicznych oraz rekomendacji na potrzeby wewnętrzne Banku', 'udział w projektach strategicznych w tym w przygotowywaniu planów strategicznych', 'wsparcie innych jednostek organizacyjnych w zakresie analiz rynkowych', 'aktywne dzielenie się wiedzą i doświadczeniem ze współpracownikami', 'podejmowanie działań usprawniających pracę własną i innych', 'wspieranie innowacji i wdrażanie ich w praktykę']], ['requirements-1', ['wykształcenie ekonomiczne/bankowość/finanse', 'minimum 2 letnie doświadczenie z zakresu opracowania analiz biznesowych i strategicznych', 'znajomość branży bankowej, w tym bankowość hipoteczną (duży atut)', 'umiejętność przedstawić wyniki analiz w postaci prezentacji', 'biegły MS Excel, MS PowerPoint', 'umiejętność kompleksowego myślenia, kreatywność w działaniu, skrupulatność i dokładność, terminowość', 'umiejętność strukturyzowania tematu, łatwość szybkiego uczenia się, umiejętność pracy pod presją czasu, otwarcie na dużą różnorodność zadań', 'dobrze rozwinięte umiejętności interpersonalne i samodzielność w rozwiązywaniu problemów', 'umiejętności pracy przy kilku projektach jednocześnie', 'język angielskim przynajmniej w stopniu dobrym (B2)']], ['offered-1', ['stabilne zatrudnienie w oparciu o umowę o pracę', 'dofinansowanie do świadczeń socjalnych (karta MultiSport, prywatna', 'opieka medyczna, ubezpieczenie na życie)', 'ciekawe wyzwania i możliwość rozwoju zawodowego', 'dobrą atmosferę w pracy oraz otwartą komunikację', 'pracę w centrum biznesowym stolicy, blisko metra', 'możliwość pracy zdalnej']], ['additional-module-1', ['Zainteresowane osoby prosimy o przesyłanie dokumentów aplikacyjnych (CV oraz list motywacyjny) za pomocą przycisku Aplikuj z dopiskiem „PBH/03/2023”.']]]</t>
  </si>
  <si>
    <t>Analyzes and Strategic Planning Specialist</t>
  </si>
  <si>
    <t>'preparing research / collecting market data (knowledge of the banking sector and mortgage loans will be a great advantage)', 'preparation of business and strategic analyzes and recommendations for the internal needs of the Bank', 'participation in strategic projects, including the preparation of strategic plans', 'support for others organizational units in the field of market analysis', 'actively sharing knowledge and experience with colleagues', 'undertaking actions to improve own and others' work', 'supporting innovations and implementing them in practice'</t>
  </si>
  <si>
    <t>'education in economics/banking/finance', 'minimum 2 years of experience in developing business and strategic analyses', 'knowledge of the banking industry, including mortgage banking (a big advantage)', 'ability to present the results of analyzes in the form of presentations', 'expert MS Excel, MS PowerPoint', 'the ability to think comprehensively, creativity in action, meticulousness and accuracy, punctuality', 'the ability to structure the subject, ease of learning quickly, the ability to work under time pressure, openness to a large variety of tasks', 'well-developed skills interpersonal skills and independence in solving problems', 'ability to work on several projects at the same time', 'English language at least at a good level (B2)'</t>
  </si>
  <si>
    <t>'stable employment based on an employment contract', 'co-financing of social benefits (MultiSport card, private card', 'medical care, life insurance)', 'interesting challenges and professional development opportunities', 'good atmosphere at work and open communication ', 'work in the business center of the capital, close to the subway', 'possibility of remote work'</t>
  </si>
  <si>
    <t>analyzes strategic planning specialist</t>
  </si>
  <si>
    <t>cos:business analyst  cos:0.931 cos:financial analyst  cos:0.889 cos:system analyst  cos:0.901 cos:data scientist  cos:0.93 cos:financial controller  cos:0.937 cos:intern analyst  cos:0.904 cos:security analyst  cos:0.89</t>
  </si>
  <si>
    <t>specialist analyzes strategic</t>
  </si>
  <si>
    <t>preparing research collecting market data knowledge banking sector mortgage loan great advantage preparation business strategic analyzes recommendation internal need bank participation project including plan support others organizational unit field analysis actively sharing experience colleague undertaking action improve work supporting innovation implementing practice</t>
  </si>
  <si>
    <t xml:space="preserve"> c:business analyst  ji:4  Int:project support business market  c:financial analyst  ji:3  Int:support banking research  c:system analyst  ji:0  Int:  c:data scientist  ji:3  Int:data analysis innovation  c:financial controller  ji:0  Int:  c:intern analyst  ji:0  Int:  c:security analyst  ji:0  Int:</t>
  </si>
  <si>
    <t>advantage data analysis practice knowledge research work mortgage strategic loan participation field analyzes others implementing unit need colleague actively supporting sharing experience great banking bank plan including preparing undertaking sector internal organizational recommendation action improve innovation preparation collecting</t>
  </si>
  <si>
    <t>Specjalista ds. Analiz i Prezentacji Danych</t>
  </si>
  <si>
    <t>['https://www.pracuj.pl/praca/specjalista-ds-analiz-i-prezentacji-danych-warszawa-woloska-22a,oferta,1002368943']</t>
  </si>
  <si>
    <t>[['https://www.pracuj.pl/praca/specjalista-ds-analiz-i-prezentacji-danych-warszawa-woloska-22a,oferta,1002368943'], 1, ['responsibilities-1', ['Tworzenie raportów i prezentacji na potrzeby Zarządu i Rady Nadzorczej', 'Cykliczna analiza rynku ubezpieczeń', 'Wsparcie funkcji controllingu zarządczego podmiotów z grupy kapitałowej', 'Pomoc w przygotowywaniu sprawozdań dotyczących działalności spółki i jej wyników', 'Udział w przygotowaniu raportów cyklicznych i ad-hoc', 'Stała współpraca z Zarządem']], ['requirements-1', ['Biegła znajomość MS PowerPoint i MS Excel', 'Wysoko rozwinięte zdolności analityczne', 'Bardzo dobra znajomość języka angielskiego umożliwiającego swobodną komunikację biznesową', 'Dodatkowym atutem będzie znajomość narzędzi Thnk-cell oraz Power Query i/lub SQL', 'Umiejętność pracy pod presją czasu, bardzo dobra organizacja pracy, umiejętność zarządzania priorytetami', 'Zaangażowanie, systematyczność oraz samodzielność', 'Doświadczenie w branży ubezpieczeniowej lub finansowej']], ['offered-1', ['Zatrudnienie w oparciu o umowę o pracę', 'Prywatna opieka medyczna, karnet sportowy', 'Elastyczne godziny rozpoczęcia pracy', 'Pracę w trybie hybrydowym w nowym biurze na Mokotowie', 'Doskonalenie umiejętności językowych – posługiwanie się językiem angielskim na co dzień', 'Wsparcie we wdrożeniu w nowe obowiązki', 'Pracę w zgranym zespole']]]</t>
  </si>
  <si>
    <t>Data Analysis and Presentation Specialist</t>
  </si>
  <si>
    <t>'Creating reports and presentations for the needs of the Management Board and the Supervisory Board', 'Cyclic analysis of the insurance market', 'Support for the function of management controlling of entities from the capital group', 'Help in the preparation of reports on the company's operations and its results', 'Participation in the preparation of cyclical reports and ad-hoc', 'Ongoing cooperation with the Management Board'</t>
  </si>
  <si>
    <t>'Fluent knowledge of MS PowerPoint and MS Excel', 'Highly developed analytical skills', 'Very good command of English enabling free business communication', 'Knowledge of Thnk-cell and Power Query and/or SQL tools will be an additional asset', 'Work skills under time pressure, very good work organization, ability to manage priorities', 'Commitment, regularity and independence', 'Experience in the insurance or financial industry'</t>
  </si>
  <si>
    <t>'Employment based on an employment contract', 'Private medical care, sports card', 'Flexible starting hours', 'Hybrid work in a new office in Mokotów', 'Improving language skills - using English on a daily basis ', 'Support in implementing new duties', 'Working in a good team'</t>
  </si>
  <si>
    <t>data analysis presentation specialist</t>
  </si>
  <si>
    <t>cos:business analyst  cos:0.911 cos:financial analyst  cos:0.887 cos:system analyst  cos:0.923 cos:data scientist  cos:0.932 cos:financial controller  cos:0.924 cos:intern analyst  cos:0.943 cos:security analyst  cos:0.915</t>
  </si>
  <si>
    <t>specialist presentation</t>
  </si>
  <si>
    <t>creating report presentation need management board supervisory cyclic analysis insurance market support function controlling entity capital group help preparation company operation result participation cyclical ad hoc ongoing cooperation</t>
  </si>
  <si>
    <t xml:space="preserve"> c:business analyst  ji:5  Int:market management support operation controlling  c:financial analyst  ji:3  Int:support insurance management  c:system analyst  ji:0  Int:  c:data scientist  ji:2  Int:analysis report  c:financial controller  ji:1  Int:controlling  c:intern analyst  ji:0  Int:  c:security analyst  ji:0  Int:</t>
  </si>
  <si>
    <t>report analysis function hoc presentation insurance creating board cooperation entity group participation company help cyclical ad ongoing capital preparation need result supervisory cyclic</t>
  </si>
  <si>
    <t>Specjalista ds. analiz i prognoz biznesowych</t>
  </si>
  <si>
    <t>['https://www.pracuj.pl/praca/specjalista-ds-analiz-i-prognoz-biznesowych-poznan,oferta,1002405153']</t>
  </si>
  <si>
    <t>[['https://www.pracuj.pl/praca/specjalista-ds-analiz-i-prognoz-biznesowych-poznan,oferta,1002405153'], 1, ['responsibilities-1', ['monitorowanie i prognozowanie wolumenów zakupowych i sprzedażowych,', 'analizowanie zapotrzebowania zgłaszanego przez klientów oraz prognozowanie realnego zużycia,', 'współpraca z działem sprzedaży przy określaniu sytuacji rynkowej oraz czynników ryzyka mających wpływ na wolumen sprzedaży,', 'optymalizacja i standaryzacja procesu prognozowania zapotrzebowania,', 'wykonywanie analiz ad hoc na potrzeby Zarządu firmy,', 'tworzenie raportów usprawniających podejmowanie decyzji biznesowych.']], ['requirements-1', ['wykształcenie wyższe (związane z analizami finansowymi lub sprzedaży, matematyką, statystyką lub pokrewnymi)', 'minimum 2 lata doświadczenia w pracy w podobnym obszarze,', 'biegła znajomość MS Excel,', 'umiejętność prezentowania danych na potrzeby biznesu,', 'myślenie analityczne,', 'asertywność, chęć rozwoju oraz komunikatywność.', 'komunikatywna znajomość języka angielskiego,', 'wiedza z obszaru statystyki i BI,', 'znajomość SAP.']], ['offered-1', ['home office w każdy poniedziałek i piątek,', 'pakiet benefitów pozapłacowych (dofinansowanie zajęć sportowych, prywatna opieka medyczna, dofinansowanie szkoleń i kursów, możliwość pracy zdalnej, firmowa biblioteka, parking dla pracowników),', 'zatrudnienie w ramach umowy o pracę, w firmie o stabilnej pozycji na rynku,', 'pracę w miejscu, które pozwoli Ci na rozwijanie swoich umiejętności.']]]</t>
  </si>
  <si>
    <t>Business analysis and forecasting specialist</t>
  </si>
  <si>
    <t>'monitoring and forecasting purchase and sales volumes,', 'analyzing the demand reported by customers and forecasting real consumption,', 'cooperation with the sales department in determining the market situation and risk factors affecting the sales volume,', 'optimization and standardization of the forecasting process needs,', 'performing ad hoc analyzes for the needs of the company's Management Board,', 'creating reports to streamline business decision-making.'</t>
  </si>
  <si>
    <t>'higher education (related to financial or sales analyses, mathematics, statistics or similar)', 'minimum 2 years of work experience in a similar area,', 'proficiency in MS Excel,', 'the ability to present data for business purposes,', 'analytical thinking,', 'assertiveness, willingness to develop and communicativeness.', 'communicative knowledge of English,', 'knowledge of statistics and BI,', 'knowledge of SAP.'</t>
  </si>
  <si>
    <t>'home office every Monday and Friday,', 'non-wage benefits package (financing of sports activities, private medical care, co-financing of training and courses, possibility of remote work, company library, car park for employees),', 'employment under an employment contract , in a company with a stable position on the market,', 'work in a place that will allow you to develop your skills.'</t>
  </si>
  <si>
    <t>business analysis forecasting specialist</t>
  </si>
  <si>
    <t>cos:business analyst  cos:0.917 cos:financial analyst  cos:0.903 cos:system analyst  cos:0.92 cos:data scientist  cos:0.935 cos:financial controller  cos:0.936 cos:intern analyst  cos:0.933 cos:security analyst  cos:0.912</t>
  </si>
  <si>
    <t>specialist analysis forecasting</t>
  </si>
  <si>
    <t>monitoring forecasting purchase sale volume analyzing demand reported customer real consumption cooperation department determining market situation risk factor affecting optimization standardization process need performing ad hoc analyzes company management board creating report streamline business decision making</t>
  </si>
  <si>
    <t xml:space="preserve"> c:business analyst  ji:9  Int:market management customer monitoring sale process real business  c:financial analyst  ji:2  Int:risk management  c:system analyst  ji:0  Int:  c:data scientist  ji:1  Int:report  c:financial controller  ji:0  Int:  c:intern analyst  ji:0  Int:  c:security analyst  ji:0  Int:</t>
  </si>
  <si>
    <t>affecting risk factor report hoc decision reported creating purchase performing board analyzing consumption company analyzes ad volume optimization determining department need standardization forecasting streamline cooperation making situation demand</t>
  </si>
  <si>
    <t>Specjalista ds. analiz i raportowania</t>
  </si>
  <si>
    <t>['https://www.pracuj.pl/praca/specjalista-ds-analiz-i-raportowania-warszawa,oferta,1002394063']</t>
  </si>
  <si>
    <t>[['https://www.pracuj.pl/praca/specjalista-ds-analiz-i-raportowania-warszawa,oferta,1002394063'], 1, ['responsibilities-1', ['Przygotowanie cyklicznych analiza, raportów, rankingów, prezentacji wynikowych, informacji zarządczej,', 'Przygotowywanie i rozwój narzędzi analitycznych do symulowania potencjalnych rozwiązań biznesowych w ramach grupy kapitałowej,', 'Analizowanie efektywności zastosowanych rozwiązań biznesowych oraz rekomendowanie zmian do wdrożenia,', 'Budowa oraz ocena modeli finansowo – biznesowych z użyciem danych controlingowych oraz księgowych,', 'Raportowanie wewnętrzne, i zewnętrzne; aktualizacja zestawień związanych z finansowaniem, udział w procesie raportowania danych finansowych na GPW,', 'Udział w przygotowaniu kwartalnych i rocznych jednostkowych i skonsolidowanych sprawozdań finansowych w zgodzie z UoR, MSSF', 'Udział w procesie sporządzania dokumentacji cen transferowych', 'Udział w implementacji dedykowanych rozwiązań IT,', 'Tworzenie i aktualizacja instrukcji dotyczących zasad i procedur finansowych,', 'Przygotowywanie krótkoterminowych i długoterminowych prognoz przepływów pieniężnych,', 'Współpraca z audytorami, bankami i innymi instytucjami zewnętrznymi.']], ['requirements-1', ['Wykształcenie wyższe, preferowane kierunki: finanse, bankowość, ekonometria, statystyka, inżynieria finansowa lub pokrewne,', 'Min. 4-letnie doświadczenie w jednym z wybranych obszarów: dział finansowo – księgowy lub sprawozdawczy dużego przedsiębiorstwa lub audyt zewnętrzny', 'Biegła znajomość pakietu MS Office, w tym w szczególności MS Excel,', 'Znajomość języka angielskiego na poziomie zaawansowanym,', 'Wysoko rozwinięte zdolności analityczne,', 'Umiejętności organizacyjne,', 'Komunikatywność oraz umiejętność pracy zespołowej,', 'Umiejętność pracy pod presją czasu,', 'Samodzielność.']], ['offered-1', ['Pracę w stabilnej organizacji,', 'Pełen pakiet świadczeń socjalnych i benefitów (opiekę medyczną, kartę Multisport, zajęcia językowe i wiele innych).', 'Pracę w profesjonalnym i przyjaznym zespole,', 'Możliwość zdobycia doświadczenia oraz rozwój przy największych inwestycjach w kraju i za granicą.']]]</t>
  </si>
  <si>
    <t>Analysis and reporting specialist</t>
  </si>
  <si>
    <t>'Preparation of cyclical analyses, reports, rankings, presentations of results, management information,', 'Preparation and development of analytical tools to simulate potential business solutions within the capital group,', 'Analyzing the effectiveness of applied business solutions and recommending changes for implementation,', ' Construction and evaluation of financial and business models using controlling and accounting data,', 'Internal and external reporting; updating financial statements, participation in the process of reporting financial data to the Warsaw Stock Exchange,', 'Participation in the preparation of quarterly and annual standalone and consolidated financial statements in accordance with the Accounting Act, IFRS', 'Participation in the process of preparing transfer pricing documentation', 'Participation in implementation of dedicated IT solutions,', 'Creating and updating instructions on financial rules and procedures,', 'Preparing short-term and long-term cash flow forecasts,', 'Cooperation with auditors, banks and other external institutions.'</t>
  </si>
  <si>
    <t>'Higher education, preferred majors: finance, banking, econometrics, statistics, financial engineering or similar,', 'Min. 4 years of experience in one of the selected areas: finance and accounting or reporting department of a large enterprise or external audit', 'Proficient knowledge of MS Office, in particular MS Excel,', 'Knowledge of English at an advanced level,', ' Highly developed analytical skills,', 'Organizational skills,', 'Communication and teamwork skills,', 'Ability to work under time pressure,', 'Independence.'</t>
  </si>
  <si>
    <t>'Work in a stable organization,', 'Full package of social benefits and benefits (medical care, Multisport card, language classes and many others).', 'Work in a professional and friendly team,', 'Opportunity to gain experience and develop with the largest investments at home and abroad.'</t>
  </si>
  <si>
    <t>analysis reporting specialist</t>
  </si>
  <si>
    <t xml:space="preserve"> c:business analyst  ji:0  Int:  c:financial analyst  ji:1  Int:reporting  c:system analyst  ji:0  Int:  c:data scientist  ji:3  Int:analysis reporting  c:financial controller  ji:0  Int:  c:intern analyst  ji:0  Int:  c:security analyst  ji:0  Int:</t>
  </si>
  <si>
    <t>cos:business analyst  cos:0.905 cos:financial analyst  cos:0.887 cos:system analyst  cos:0.936 cos:data scientist  cos:0.937 cos:financial controller  cos:0.935 cos:intern analyst  cos:0.964 cos:security analyst  cos:0.932</t>
  </si>
  <si>
    <t>preparation cyclical analysis report ranking presentation result management information development analytical tool simulate potential business solution within capital group analyzing effectiveness applied recommending change implementation construction evaluation financial model using controlling accounting data internal external reporting updating statement participation process warsaw stock exchange quarterly annual standalone consolidated accordance act ifrs preparing transfer pricing documentation dedicated it creating instruction rule procedure short term long cash flow forecast cooperation auditor bank institution</t>
  </si>
  <si>
    <t xml:space="preserve"> c:business analyst  ji:6  Int:management transfer process pricing business controlling  c:financial analyst  ji:4  Int:financial reporting management accounting  c:system analyst  ji:1  Int:it  c:data scientist  ji:6  Int:forecast data analysis report reporting analytical  c:financial controller  ji:3  Int:financial controlling accounting  c:intern analyst  ji:0  Int:  c:security analyst  ji:0  Int:</t>
  </si>
  <si>
    <t>flow analysis accounting ranking recommending evaluation potential ifrs analytical implementation information creating analyzing group participation short long warsaw procedure rule effectiveness development documentation consolidated dedicated presentation term cooperation forecast using external stock annual capital quarterly preparation instruction data report model tool auditor cash institution statement financial simulate accordance reporting result solution construction within it act applied updating bank exchange preparing cyclical change internal standalone</t>
  </si>
  <si>
    <t>['https://www.pracuj.pl/praca/specjalista-ds-analiz-i-raportowania-warszawa,oferta,1002491402']</t>
  </si>
  <si>
    <t>[['https://www.pracuj.pl/praca/specjalista-ds-analiz-i-raportowania-warszawa,oferta,1002491402'], 1, ['responsibilities-1', ['Uczestniczenie w przygotowywaniu rocznego budżetu, forecastu oraz kontrola ich realizacji i analiza odchyleń', 'Sporządzanie analiz i raportów finansowych na wewnętrzne potrzeby firmy i grupy: dla kierownictwa lub dla innych działów', 'Uczestniczenie w okresowym raportowaniu dla Grupy według określonych standardów rachunkowości(IFRS)', 'Udział w sporządzaniu sprawozdania finansowego statutowego', 'Obsługa audytu statutowego – m.in. koordynacja prac audytowych, współpraca z audytorem, uzgadnianie list dokumentów i materiałów, dostarczanie wyjaśnień i informacji dotyczących księgowań dla celów statutowych', 'współpraca we wdrażaniu dyrektyw grupowych', 'Przygotowywanie zestawień na potrzeby sporządzenia dokumentacji cen transferowych; współpraca z działem podatkowym w zakresie cen transferowych; obsługa audytów z zakresu cen transferowych', 'Współpraca z działem podatkowym i księgowością', 'Przygotowywanie danych do CIT dla działu podatkowego']], ['requirements-1', ['Wykształcenie wyższe ekonomiczne', 'Min. 5 letnie doświadczenie na podobnym stanowisku', 'Znajomość MSSR', 'Bardzo dobra praktyczna znajomość MS Office ( w szczególności MS Excel)', 'Znajomość jęz. angielskiego umożliwiająca swobodną komunikację biznesową', 'Znajomość systemu SAP będzie dodatkowym atutem', 'Rozwinięte zdolności analityczne, dokładność i skrupulatność', 'Umiejętność współpracy w zespole', 'Samodzielność w działaniu oraz umiejętność podejmowania decyzji', 'Dobra organizacja pracy i zdolności komunikacyjne']], ['offered-1', ['Przyjazną atmosferę w pracy', 'Pracę w międzynarodowym środowisku', 'Praca hybrydowa (z przewagą home office)', 'Prywatna opieka medyczna', 'Pakiet multisport', 'Ubezpieczenie na życie']], ['additional-module-1', ['Walka z rakiem wymaga wielkich pomysłów.', '', 'Wyobrażamy sobie świat bez strachu przed rakiem. Osiągnięcie tej wizji wymaga poświęcenia i zaangażowania od nas wszystkich każdego dnia. Dlatego celebrujemy i cenimy wyraźnie piękną i przekrojową tożsamość każdego z naszych pracowników. Jesteśmy lustrem naszej bazy pacjentów, co pozwala nam na innowacje. Wielkie pomysły przychodzą zewsząd, a najlepsze pomysły są wspierane przez nasze unikalne indywidualne doświadczenia. W Varian zachęcamy Cię do zaangażowania się w pracę całym sobą i wierzymy, że Twoja śmiała i autentyczna perspektywa pomoże Ci odnieść więcej zwycięstw nad rakiem.']]]</t>
  </si>
  <si>
    <t>'Participation in the preparation of the annual budget, forecast and control of their implementation and analysis of deviations', 'Preparation of analyzes and financial reports for the internal needs of the company and the group: for the management or for other departments', 'Participation in periodic reporting for the Group according to specific accounting standards( IFRS)', 'Participation in the preparation of statutory financial statements', 'Statutory audit services - e.g. coordination of audit work, cooperation with the auditor, agreeing on lists of documents and materials, providing explanations and information regarding accounting for statutory purposes', 'cooperation in implementing group directives', 'Preparation of statements for the purpose of preparing transfer pricing documentation; cooperation with the tax department in the field of transfer pricing; handling audits in the field of transfer pricing', 'Cooperation with the tax and accounting department', 'Preparation of CIT data for the tax department'</t>
  </si>
  <si>
    <t>'Higher economic education', 'Min. 5 years of experience in a similar position', 'Knowledge of MSSR', 'Very good practical knowledge of MS Office (MS Excel in particular)', 'Knowledge of Polish. English enabling free business communication', 'Knowledge of the SAP system will be an advantage', 'Extensive analytical skills, accuracy and meticulousness', 'Ability to cooperate in a team', 'Independence in action and the ability to make decisions', 'Good work organization and communication skills '</t>
  </si>
  <si>
    <t>'Friendly atmosphere at work', 'Work in an international environment', 'Hybrid work (predominantly home office)', 'Private medical care', 'Multisport package', 'Life insurance'</t>
  </si>
  <si>
    <t>participation preparation annual budget forecast control implementation analysis deviation analyzes financial report internal need company group management department periodic reporting according specific accounting standard ifrs statutory statement audit service coordination work cooperation auditor agreeing list document material providing explanation information regarding purpose implementing directive preparing transfer pricing documentation tax field handling cit data</t>
  </si>
  <si>
    <t xml:space="preserve"> c:business analyst  ji:4  Int:transfer service pricing management  c:financial analyst  ji:6  Int:control management accounting financial reporting tax  c:system analyst  ji:0  Int:  c:data scientist  ji:5  Int:forecast data analysis report reporting  c:financial controller  ji:3  Int:financial audit accounting  c:intern analyst  ji:0  Int:  c:security analyst  ji:0  Int:</t>
  </si>
  <si>
    <t>data analysis report agreeing auditor coordination list ifrs implementation work explanation information cit participation group statement company field analyzes implementing directive according audit department need documentation material deviation budget pricing document cooperation regarding forecast transfer annual providing preparing handling internal periodic service purpose statutory preparation specific standard</t>
  </si>
  <si>
    <t>['https://www.pracuj.pl/praca/specjalista-ds-analiz-i-raportowania-warszawa-aleje-jerozolimskie-142b,oferta,1002378807']</t>
  </si>
  <si>
    <t>[['https://www.pracuj.pl/praca/specjalista-ds-analiz-i-raportowania-warszawa-aleje-jerozolimskie-142b,oferta,1002378807'], 1, ['responsibilities-1', ['rozwój narzędzi IT służących do planowania i raportowania budżetu w Spółce,', 'automatyzacja procesów biznesowych w Spółce,', 'wizualizacja raportów w oparciu o Power BI Desktop,', 'współpraca w zarządzaniu i rozwoju narzędzia klasy Workflow,', 'testowanie procesów w systemie klasy Workflow,', 'wdrażanie i usprawnianie narzędzi raportowych,', 'tworzenie, rozbudowa i utrzymanie obecnych struktur danych,', 'wsparcie przy nowo wdrażanych procesach pod kontem utworzenia dokumentacji dla użytkownika końcowego.']], ['requirements-1', ['min. roczne doświadczenie związane z wykorzystaniem i rozwojem narzędzi IT w obszarze finansów i rachunkowości,', 'wykształcenie wyższe w obszarze informatyki i ekonometrii, finansów i rachunkowości lub pokrewne,', 'bardzo dobra znajomość pakietu Ms Office, w tym także znajomość VBA,', 'umiejętność pracy w Power BI Desktop oraz Power BI,', 'umiejętność języka zapytań SQL,', 'umiejętność tworzenia scenariuszy i przypadków testowych ,', 'dobra organizacja pracy, komunikatywność, zdolności analityczne i umiejętność wyciągania wniosków z dużych zbiorów danych.']],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dogodną lokalizację miejsca pracy w nowoczesnym biurze – bliskie sąsiedztwo Dworca Zachodniego.']]]</t>
  </si>
  <si>
    <t>'development of IT tools for budget planning and reporting in the Company,', 'automation of business processes in the Company,', 'report visualization based on Power BI Desktop,', 'cooperation in managing and developing Workflow class tools,', 'testing processes in the Workflow class system,', 'implementation and improvement of reporting tools,', 'creation, extension and maintenance of current data structures,', 'support for newly implemented processes in terms of creating documentation for the end user.'</t>
  </si>
  <si>
    <t>'min. one year of experience related to the use and development of IT tools in the field of finance and accounting,', 'higher education in the field of IT and econometrics, finance and accounting or similar,', 'very good knowledge of the Ms Office suite, including knowledge of VBA,', 'ability to work in Power BI Desktop and Power BI,', 'SQL query language skills,', 'the ability to create scenarios and test cases,', 'good work organization, communication skills, analytical skills and the ability to draw conclusions from large data sets.'</t>
  </si>
  <si>
    <t>'employment under a contract of employment,', 'interesting work in a harmonious, dynamically developing team,', 'participation in the largest infrastructure project in Poland of international importance,', 'flexible working hours,', 'training and development opportunities, ', 'private medical care,', 'convenient location of the workplace in a modern office - close proximity to the West Railway Station.'</t>
  </si>
  <si>
    <t>development it tool budget planning reporting company automation business process report visualization based power bi desktop cooperation managing developing workflow class testing system implementation improvement creation extension maintenance current data structure support newly implemented term creating documentation end user</t>
  </si>
  <si>
    <t xml:space="preserve"> c:business analyst  ji:5  Int:support automation process planning business  c:financial analyst  ji:3  Int:support reporting class  c:system analyst  ji:3  Int:it system user  c:data scientist  ji:4  Int:data report reporting bi  c:financial controller  ji:0  Int:  c:intern analyst  ji:0  Int:  c:security analyst  ji:0  Int:</t>
  </si>
  <si>
    <t>improvement bi desktop user workflow report maintenance data implemented tool creating end implementation power company managing class reporting development documentation extension developing budget it testing based creation cooperation term visualization system newly current structure</t>
  </si>
  <si>
    <t>['https://www.pracuj.pl/praca/specjalista-ds-analiz-i-raportowania-warszawa-aleje-jerozolimskie-142b,oferta,1002501828']</t>
  </si>
  <si>
    <t>[['https://www.pracuj.pl/praca/specjalista-ds-analiz-i-raportowania-warszawa-aleje-jerozolimskie-142b,oferta,1002501828'], 1, ['responsibilities-1', ['rozwój narzędzi IT służących do planowania i raportowania budżetu w Spółce,', 'automatyzacja procesów biznesowych w Spółce,', 'wizualizacja raportów w oparciu o Power BI Desktop,', 'współpraca w zarządzaniu i rozwoju narzędzia klasy Workflow,', 'testowanie procesów w systemie klasy Workflow,', 'wdrażanie i usprawnianie narzędzi raportowych,', 'tworzenie, rozbudowa i utrzymanie obecnych struktur danych,', 'wsparcie przy nowo wdrażanych procesach pod kontem utworzenia dokumentacji dla użytkownika końcowego.']], ['requirements-1', ['min. roczne doświadczenie związane z wykorzystaniem i rozwojem narzędzi IT w obszarze finansów i rachunkowości,', 'wykształcenie wyższe w obszarze informatyki i ekonometrii, finansów i rachunkowości lub pokrewne,', 'bardzo dobra znajomość pakietu Ms Office, w tym także znajomość VBA,', 'umiejętność pracy w Power BI Desktop oraz Power BI,', 'umiejętność języka zapytań SQL,', 'umiejętność tworzenia scenariuszy i przypadków testowych ,', 'dobra organizacja pracy, komunikatywność, zdolności analityczne i umiejętność wyciągania wniosków z dużych zbiorów danych.']],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dogodną lokalizację miejsca pracy w nowoczesnym biurze - bliskie sąsiedztwo Dworca Zachodniego']]]</t>
  </si>
  <si>
    <t>Specjalista ds. Analiz i Raportowania - Wydział Wsparcia Placówek Franczyzowych</t>
  </si>
  <si>
    <t>['https://www.pracuj.pl/praca/specjalista-ds-analiz-i-raportowania-wydzial-wsparcia-placowek-franczyzowych-warszawa-stanislawa-zaryna-2a,oferta,1002486833']</t>
  </si>
  <si>
    <t>[['https://www.pracuj.pl/praca/specjalista-ds-analiz-i-raportowania-wydzial-wsparcia-placowek-franczyzowych-warszawa-stanislawa-zaryna-2a,oferta,1002486833'], 1, ['responsibilities-1', ['Przygotowywanie narzędzi analitycznych do symulowania potencjalnych rozwiązań biznesowych (np. do prognozowania prowizji, wyliczania potencjałów)', 'Analizowanie efektywności zastosowanych rozwiązań biznesowych oraz rekomendowanie zmian do wdrożenia', 'Budowa oraz ocena modeli finansowo – biznesowych z użyciem danych controlingowych oraz księgowych.', 'Przygotowanie cyklicznych analiza, raportów, rankingów, prezentacji wynikowych, informacji zarządczej', 'Współpraca ze specjalistami biznesowymi, analitykami z innych jednostek Banku (w zakresie pozyskiwania i analizy danych) oraz pracownikami sieci sprzedaży']], ['requirements-1', ['Znajomość specyfiki pracy w Sieci Sprzedaży w branży finansowej oraz znajomość produktów bankowych będzie atutem', 'Zdolności analityczne i umiejętność pracy z dużą ilością danych', 'Biegła znajomość, MS Excel, Makra, VBA, Power Query, SQL, Power Point', 'Skrupulatność, odpowiedzialność, samodzielność', 'Nastawienie na współpracę i umiejętność budowania pozytywnych relacji z ludźmi', 'Bardzo dobra organizacja pracy własnej', 'Wysoka samodyscyplina i terminowość przy realizacji zadań.', 'Odporność na stres i umiejętność pracy pod presją czasu', 'Wykształcenie wyższe', 'Dobra znajomość języka angielskiego', 'Znajomość Power BI będzie dodatkowym atutem']], ['offered-1', ['Umowę o pracę', 'Prywatną opiekę medyczną', 'Ciekawą pracę w dynamicznym środowisku', 'Możliwość rozwoju i podnoszenia kwalifikacji', 'Interesujący i zróżnicowany zakres obowiązków']]]</t>
  </si>
  <si>
    <t>Analysis and Reporting Specialist - Department of Support for Franchise Facilities</t>
  </si>
  <si>
    <t>'Preparing analytical tools to simulate potential business solutions (e.g. for forecasting commissions, calculating potentials)', 'Analyzing the effectiveness of the applied business solutions and recommending changes for implementation', 'Building and assessing financial and business models using controlling and accounting data.' , 'Preparation of cyclical analyses, reports, rankings, presentations of results, management information', 'Cooperation with business specialists, analysts from other units of the Bank (in terms of data acquisition and analysis) and employees of the sales network'</t>
  </si>
  <si>
    <t>'Knowledge of the specifics of working in the Sales Network in the financial industry and knowledge of banking products will be an asset', 'Analytical skills and the ability to work with large amounts of data', 'Proficiency in MS Excel, Macros, VBA, Power Query, SQL, Power Point', 'Meticulousness, responsibility, self-reliance', 'Focus on cooperation and the ability to build positive relationships with people', 'Very good organization of own work', 'High self-discipline and punctuality in the implementation of tasks', 'Stress resistance and the ability to work under time pressure ', 'Higher education', 'Good command of English', 'Knowledge of Power BI will be an advantage'</t>
  </si>
  <si>
    <t>'Employment contract', 'Private medical care', 'Interesting work in a dynamic environment', 'Opportunity to develop and improve qualifications', 'Interesting and varied scope of duties'</t>
  </si>
  <si>
    <t>analysis reporting specialist  support franchise facility</t>
  </si>
  <si>
    <t xml:space="preserve"> c:business analyst  ji:1  Int:support  c:financial analyst  ji:2  Int:support reporting  c:system analyst  ji:0  Int:  c:data scientist  ji:3  Int:analysis reporting  c:financial controller  ji:0  Int:  c:intern analyst  ji:0  Int:  c:security analyst  ji:0  Int:</t>
  </si>
  <si>
    <t>cos:business analyst  cos:0.903 cos:financial analyst  cos:0.894 cos:system analyst  cos:0.941 cos:data scientist  cos:0.933 cos:financial controller  cos:0.925 cos:intern analyst  cos:0.959 cos:security analyst  cos:0.937</t>
  </si>
  <si>
    <t xml:space="preserve"> specialist franchise facility support</t>
  </si>
  <si>
    <t>preparing analytical tool simulate potential business solution forecasting commission calculating analyzing effectiveness applied recommending change implementation building assessing financial model using controlling accounting data preparation cyclical analysis report ranking presentation result management information cooperation specialist analyst unit bank term acquisition employee sale network</t>
  </si>
  <si>
    <t xml:space="preserve"> c:business analyst  ji:4  Int:sale business controlling management  c:financial analyst  ji:3  Int:financial management accounting  c:system analyst  ji:1  Int:network  c:data scientist  ji:4  Int:data analysis report analytical  c:financial controller  ji:3  Int:financial controlling accounting  c:intern analyst  ji:0  Int:  c:security analyst  ji:0  Int:</t>
  </si>
  <si>
    <t>analyst data analysis report accounting ranking recommending model tool potential analytical implementation information analyzing acquisition financial simulate unit result building effectiveness calculating commission solution specialist assessing presentation forecasting applied cooperation term employee bank using preparing cyclical change network preparation</t>
  </si>
  <si>
    <t>Specjalista ds. Analiz i Raportów w dziale Planowania Produkcji</t>
  </si>
  <si>
    <t>['https://www.pracuj.pl/praca/specjalista-ds-analiz-i-raportow-w-dziale-planowania-produkcji-czeladz,oferta,1002466965']</t>
  </si>
  <si>
    <t>[['https://www.pracuj.pl/praca/specjalista-ds-analiz-i-raportow-w-dziale-planowania-produkcji-czeladz,oferta,1002466965'], 1, ['technologies-1', ['SAP', 'Java', 'C++', 'SQL']], ['responsibilities-1', ['Automatyzacja obecnych i tworzenie nowych raportów na potrzeby działu', 'Tworzenie aplikacji raportujących', 'Przygotowanie i wdrażanie aplikacji oraz opieka powdrożeniowa', 'Pomoc w rozwiązywaniu problemów uniemożliwiających realizację zaplanowanej produkcji', 'Tworzenie rozwiązań informatycznych automatyzujących prace w programach klasy ERP', 'Monitorowanie i ustawianie parametrów planistycznych w systemie ERP', 'Automatyzacja raportów już istniejących', 'Bezpośredni kontakt i współpraca z pozostałymi działami firmy', 'Wsparcie pracy działu w bieżących zadaniach']], ['requirements-1', ['Wykształcenie wyższe (preferowane techniczne, informatyczne lub związane z logistyką wewnętrzną)', 'Min. 1 roku doświadczenia na podobnym stanowisku', 'Znajomość języka angielskiego w stopniu komunikatywnym', 'Chęć zajmowania się projektowaniem i wdrażaniem zmian w aplikacjach webowych', 'Znajomość programu Excel w stopniu zaawansowanym - warunek konieczny', 'Znajomość Excel VBA, Power BI lub Power Automate, Microsoft Access - warunek konieczny', 'Doświadczenie w obsłudze systemu SAP', 'Znajomość Java, C++, SQL', 'Znajomość procesów planowania w firmie produkcyjnej']], ['offered-1', ['Interesującą pracę w dynamicznie rozwijającej się firmie', 'Stabilne zatrudnienie', 'Odpowiedzialność i samodzielność w powierzonym zakresie', 'Rozwój kariery', 'Pakiet benefitów pracowniczych (m.in. premia roczna, prywatna opieka medyczna, ubezpieczenie na życie, karty sportowe)']]]</t>
  </si>
  <si>
    <t>Analyzes and Reports Specialist in the Production Planning Department</t>
  </si>
  <si>
    <t>'Automation of existing and creating new reports for the department', 'Creating reporting applications', 'Preparation and implementation of applications and post-implementation care', 'Help in solving problems preventing the implementation of planned production', 'Creating IT solutions that automate work in ERP class programs' , 'Monitoring and setting planning parameters in the ERP system', 'Automation of existing reports', 'Direct contact and cooperation with other departments of the company', 'Supporting the department's work in current tasks'</t>
  </si>
  <si>
    <t>'Higher education (preferably technical, IT or related to internal logistics)', 'Min. 1 year of experience in a similar position', 'Communicative English language skills', 'Willingness to deal with designing and implementing changes in web applications', 'Advanced knowledge of Excel - a prerequisite', 'Knowledge of Excel VBA, Power BI or Power Automate, Microsoft Access - a prerequisite', 'Experience in using the SAP system', 'Knowledge of Java, C ++, SQL', 'Knowledge of planning processes in a production company'</t>
  </si>
  <si>
    <t>'Interesting work in a dynamically developing company', 'Stable employment', 'Responsibility and independence in the entrusted scope', 'Career development', 'Employee benefits package (including annual bonus, private medical care, life insurance, sports)'</t>
  </si>
  <si>
    <t>'SAP', 'Java', 'C++', 'SQL'</t>
  </si>
  <si>
    <t>analyzes report specialist production planning</t>
  </si>
  <si>
    <t xml:space="preserve"> c:business analyst  ji:1  Int:planning  c:financial analyst  ji:0  Int:  c:system analyst  ji:0  Int:  c:data scientist  ji:1  Int:report  c:financial controller  ji:0  Int:  c:intern analyst  ji:0  Int:  c:security analyst  ji:0  Int:</t>
  </si>
  <si>
    <t>cos:business analyst  cos:0.908 cos:financial analyst  cos:0.898 cos:system analyst  cos:0.924 cos:data scientist  cos:0.93 cos:financial controller  cos:0.948 cos:intern analyst  cos:0.944 cos:security analyst  cos:0.923</t>
  </si>
  <si>
    <t>specialist production report analyzes</t>
  </si>
  <si>
    <t>automation existing creating new report department reporting application preparation implementation post care help solving problem preventing planned production it solution automate work erp class program monitoring setting planning parameter system direct contact cooperation company supporting current task</t>
  </si>
  <si>
    <t xml:space="preserve"> c:business analyst  ji:4  Int:planning automation monitoring  c:financial analyst  ji:2  Int:class reporting  c:system analyst  ji:2  Int:it system  c:data scientist  ji:3  Int:report reporting program  c:financial controller  ji:0  Int:  c:intern analyst  ji:0  Int:  c:security analyst  ji:0  Int:</t>
  </si>
  <si>
    <t>report erp creating implementation preventing work company help care class planned reporting department new solution task production it setting application supporting existing program problem cooperation post system direct contact solving current preparation parameter automate</t>
  </si>
  <si>
    <t>Specjalista ds. analiz i statystyk</t>
  </si>
  <si>
    <t>['https://www.pracuj.pl/praca/specjalista-ds-analiz-i-statystyk-legnica-kolejowa-2,oferta,1002430699']</t>
  </si>
  <si>
    <t>[['https://www.pracuj.pl/praca/specjalista-ds-analiz-i-statystyk-legnica-kolejowa-2,oferta,1002430699'], 1, ['responsibilities-1', ['przygotowywanie, realizacja i analiza badań liczby pasażerów oraz struktury biletowej,', 'wykonywanie statystyk i analiz sprzedażowych i taryfowych,', 'przygotowywanie innych analiz handlowych na potrzeby spółki,', 'opracowywanie krótko i długoterminowych prognoz przewozowych na podstawie analizy badań popytu i struktury,', 'tworzenie raportów analitycznych w celu monitorowania sprzedaży.']], ['requirements-1', ['wykształcenie wyższe, mile widziane kierunki związane z transportem pasażerskim lub analityką rynku,', 'bardzo dobra znajomości pakietu MS Office (w szczególności Excel m. in. tabele przestawne, wizualizacja danych na wykresach, połączenie i zapytania do bazy danych, zawansowane funkcje),', 'umiejętność analitycznego myślenia.', 'doświadczenie na podobnym stanowisku,', 'znajomość języka angielskiego.']], ['offered-1', ['stabilne zatrudnienie w ramach umowy o pracę,', 'praca w systemie jednozmianowym,', 'pakiety socjalne obejmujące m.in.: dopłaty do wypoczynku, pożyczki pracownicze, paczki dla dzieci na Mikołaja,', 'benefity pracownicze m.in.: prywatna opieka medyczna, pakiety sportowe, ulga transportowa na przejazdy pociągami,', 'udział w szkoleniach podnoszących kwalifikacje zawodowe,', 'możliwość rozwoju zawodowego.']], ['additional-module-1', ['CV wraz ze wskazaniem stanowiska prosimy przesyłać poprzez przycisk Aplikuj lub składać je osobiście w Biurze Zarządu (1. piętro).']]]</t>
  </si>
  <si>
    <t>Analysis and statistics specialist</t>
  </si>
  <si>
    <t>'preparation, implementation and analysis of passenger numbers and ticketing structure', 'performing sales and tariff statistics and analyses,', 'preparation of other commercial analyzes for the company's needs,', 'development of short and long-term transport forecasts based on the analysis of demand and structure,', 'creation of analytical reports to monitor sales.'</t>
  </si>
  <si>
    <t>'higher education, majors related to passenger transport or market analytics are welcome,', 'very good knowledge of MS Office (in particular Excel, among others, pivot tables, data visualization on charts, database connection and queries, advanced functions) ,', 'analytical thinking skills.', 'experience in a similar position,', 'knowledge of English.'</t>
  </si>
  <si>
    <t>'stable employment under an employment contract,', 'work in a single-shift system,', 'social packages including, among others: holiday subsidies, employee loans, Santa Claus gifts for children,', 'employee benefits, e.g. : private medical care, sports packages, transport discount for train travel,', 'participation in training to improve professional qualifications,', 'professional development opportunity.'</t>
  </si>
  <si>
    <t>analysis statistic specialist</t>
  </si>
  <si>
    <t>cos:business analyst  cos:0.903 cos:financial analyst  cos:0.885 cos:system analyst  cos:0.939 cos:data scientist  cos:0.945 cos:financial controller  cos:0.935 cos:intern analyst  cos:0.961 cos:security analyst  cos:0.934</t>
  </si>
  <si>
    <t>specialist statistic</t>
  </si>
  <si>
    <t>preparation implementation analysis passenger number ticketing structure performing sale tariff statistic commercial analyzes company need development short long term transport forecast based demand creation analytical report monitor</t>
  </si>
  <si>
    <t xml:space="preserve"> c:business analyst  ji:1  Int:sale  c:financial analyst  ji:0  Int:  c:system analyst  ji:0  Int:  c:data scientist  ji:4  Int:analysis report analytical forecast  c:financial controller  ji:0  Int:  c:intern analyst  ji:0  Int:  c:security analyst  ji:0  Int:</t>
  </si>
  <si>
    <t>development ticketing number sale passenger based creation performing implementation term short company analyzes long tariff transport statistic structure demand monitor preparation need commercial</t>
  </si>
  <si>
    <t>Specjalista ds. Analiz Kontrolingowych</t>
  </si>
  <si>
    <t>['https://www.pracuj.pl/praca/specjalista-ds-analiz-kontrolingowych-krakow-cieplownicza-1,oferta,1002385867']</t>
  </si>
  <si>
    <t>[['https://www.pracuj.pl/praca/specjalista-ds-analiz-kontrolingowych-krakow-cieplownicza-1,oferta,1002385867'], 1, ['responsibilities-1', ['Rozliczanie kosztów na produkty w procesie księgowego zamknięcia miesiąca.', '', 'Sporządzanie cyklicznych raportów w zakresie kosztów wytworzenia, marż jednostkowych oraz raportów branżowych (m.in. do GUS, URE, ARE).', '', 'Wsparcie analityczne procesów taryfowych na ciepło.', '', 'Analiza wyników finansowych oraz wsparcie w procesie prognozowania i planowania.', '', 'Przeprowadzanie testów na utratę wartości aktywów zgodnie z MSR 36.', '', 'Przygotowywanie raportów oraz analiz ekonomicznych, zapewnianie spójności oraz zgodność z wynikami księgowymi.', '', 'Doradzanie komórkom organizacyjnym w zakresie analiz ekonomicznych, wycen i oceny projektów inwestycyjnych.', '', 'Kalkulacje cen transferowych (SLA) i wsparcie w procesie negocjacji i centralizacji nowych obszarów działalności oraz wsparcie procesu kapitalizacji kosztów.']], ['requirements-1', ['Wykształcenie wyższe (preferowane ekonomiczne).', 'Minimum 2 lata doświadczenia na stanowisku specjalisty w obszarze controllingu/finansów.', 'Bardzo dobra znajomość pakietu MS Office (w szczególności Excel, Word).', 'Znajomość problematyki sprawozdawczości, raportowania i analiz finansowych.', 'Znajomość zasad budowy modeli finansowych.', 'Umiejętność pracy pod presją czasu i dokładność.', 'Dobra organizacja pracy własnej.', 'Znajomość SAP (FI, CO) będzie dużym atutem.']], ['offered-1', ['Zatrudnienie w firmie będącej jednym z największych pracodawców w Polsce', 'Możliwość stałego rozwoju zawodowego', 'Przyjazne środowisko pracy, współpracę z osobami otwartymi i chętnie dzielącymi się wiedzą', 'Bogaty pakiet świadczeń dodatkowych']]]</t>
  </si>
  <si>
    <t>Controlling Analyzes Specialist</t>
  </si>
  <si>
    <t>'Settlement of costs for products in the month-end accounting process.', '', 'Preparation of cyclical reports on production costs, unit margins and industry reports (e.g. to the Central Statistical Office, Energy Regulatory Office, ARE).', '', 'Support analysis of heat tariff processes.', '', 'Analysis of financial results and support in the forecasting and planning process.', '', 'Impairment tests for assets in accordance with IAS 36.', '', 'Preparation of reports and analyzes ensuring consistency and compliance with accounting results.', '', 'Advising organizational units in the field of economic analyses, valuations and evaluation of investment projects.', '', 'Transfer pricing calculations (SLA) and support in the process of negotiation and centralization of new areas of activity and support for the cost capitalization process.'</t>
  </si>
  <si>
    <t>'Higher education (preferably economic).', 'Minimum 2 years of experience as a specialist in the field of controlling/finance.', 'Very good knowledge of MS Office (in particular Excel, Word).', 'Knowledge of reporting, reporting and financial analyses.', 'Knowledge of the principles of building financial models.', 'Ability to work under time pressure and accuracy.', 'Good organization of own work.', 'Knowledge of SAP (FI, CO) will be a great asset.'</t>
  </si>
  <si>
    <t>'Employment in a company that is one of the largest employers in Poland', 'Continuous professional development', 'Friendly work environment, cooperation with people who are open and willing to share knowledge', 'A rich package of additional benefits'</t>
  </si>
  <si>
    <t>controlling analyzes specialist</t>
  </si>
  <si>
    <t>cos:business analyst  cos:0.913 cos:financial analyst  cos:0.887 cos:system analyst  cos:0.956 cos:data scientist  cos:0.941 cos:financial controller  cos:0.937 cos:intern analyst  cos:0.966 cos:security analyst  cos:0.953</t>
  </si>
  <si>
    <t>settlement cost product month end accounting process preparation cyclical report production unit margin industry central statistical office energy regulatory support analysis heat tariff financial result forecasting planning impairment test asset accordance ia 36 analyzes ensuring consistency compliance advising organizational field economic valuation evaluation investment project transfer pricing calculation sla negotiation centralization new area activity capitalization</t>
  </si>
  <si>
    <t xml:space="preserve"> c:business analyst  ji:7  Int:project product support transfer process pricing planning  c:financial analyst  ji:9  Int:support valuation accounting financial investment settlement cost asset  c:system analyst  ji:0  Int:  c:data scientist  ji:2  Int:analysis report  c:financial controller  ji:2  Int:financial accounting  c:intern analyst  ji:0  Int:  c:security analyst  ji:0  Int:</t>
  </si>
  <si>
    <t>project report analysis evaluation end activity consistency ensuring field margin analyzes office area accordance unit advising result month statistical compliance central new sla heat impairment production ia process pricing energy forecasting planning centralization capitalization product economic calculation test transfer regulatory industry cyclical tariff 36 organizational negotiation preparation</t>
  </si>
  <si>
    <t>Specjalista ds. Analiz KPI Strategicznych</t>
  </si>
  <si>
    <t>['https://www.pracuj.pl/praca/specjalista-ds-analiz-kpi-strategicznych-warszawa-chmielna-73,oferta,1002442087']</t>
  </si>
  <si>
    <t>[['https://www.pracuj.pl/praca/specjalista-ds-analiz-kpi-strategicznych-warszawa-chmielna-73,oferta,1002442087'], 1, ['responsibilities-1', ['Udział w procesie tworzenia i monitorowania wskaźników realizacji celów branżowych opartych o priorytety strategiczne', 'Analizy wskaźnikowe i branżowe wspierające procesy decyzyjne', 'Wsparcie w optymalizacji i automatyzacji procesów raportowych w tym pozyskiwania danych', 'Udział w procesie planowania finansowego z uwzględnieniem celów strategicznych', 'Projektowanie i budowanie raportów informacji zarządczej oraz wizualizacji danych z wykorzystaniem m.in. Power BI i standardów IBCS, automatyzacja procesów raportowych', 'Udział w projektach rozwojowych narzędzi informatycznych, w tym projektowanie i prototypowanie nowych rozwiązań informatycznych i raportowych']], ['requirements-1', ['Min. 2-letnie doświadczenie w działach analitycznych banku lub instytucji finansowej', 'Wiedza w zakresie metodyki informacji zarządczej', 'Wykształcenie wyższe (mile widziane ekonomiczne, finansowe lub inżynierskie)', 'Praktyczna znajomość przynajmniej 2 narzędzi do analizy danych, np.: zaawansowany Excel, SQL, Power BI, R. Na plus znajomość IBM Cognos Planning Analytics (TM1)', 'Rozwinięte zdolności analityczne i doświadczenie w analizie danych i wnioskowaniu opartym o dane', 'Znajomość języka angielskiego na poziomie B2 (czytaniae dokumentacji i uczestnictwo w szkoleniach w j. angielskim)', 'OTWARTOŚĆ. Otwarty umysł, kreatywność, chęć ciągłego uczenia się i zdobywania nowych doświadczeń zawodowych', 'ZESPOŁOWOŚĆ. Rozwinięte zdolności interpersonalne i komunikatywność', 'ODPOWIEDZIALNOŚĆ. Samodzielność i poczucie odpowiedzialności za powierzone zadania i jakość pracy. Przedsiębiorcze podejście do wyzwań zawodowych', 'Znajomość procesów i produktów bankowych']], ['offered-1', ['Zatrudnienie w oparciu o umowę o pracę', 'Praca w trybie hybrydowym (8 dni zdalnych w miesiącu)', 'Atrakcyjny system premiowy', 'Komfortowe biuro w doskonałej lokalizacji', 'Przyjazna atmosfera pracy']]]</t>
  </si>
  <si>
    <t>Strategic KPI Analysis Specialist</t>
  </si>
  <si>
    <t>'Participation in the process of creating and monitoring indicators for achieving industry goals based on strategic priorities', 'Indicator and industry analyzes supporting decision-making processes', 'Support in optimizing and automating reporting processes, including data acquisition', 'Participation in the financial planning process taking into account goals strategic projects', 'Designing and building management information reports and data visualization using e.g. Power BI and IBCS standards, automation of reporting processes', 'Participation in IT tools development projects, including designing and prototyping new IT and reporting solutions'</t>
  </si>
  <si>
    <t>'Min. 2 years of experience in the analytical departments of a bank or financial institution', 'Knowledge in the field of management information methodology', 'Higher education (preferably economic, financial or engineering)', 'Practical knowledge of at least 2 tools for data analysis, e.g.: advanced Excel, SQL, Power BI, R. Knowledge of IBM Cognos Planning Analytics (TM1) is a plus', 'Extensive analytical skills and experience in data analysis and data-driven reasoning', 'English language skills at B2 level (reading documentation and participating in trainings in English)', 'OPENNESS. An open mind, creativity, willingness to constantly learn and gain new professional experience', 'TEAMWORK. Developed interpersonal and communication skills', 'RESPONSIBILITY. Independence and sense of responsibility for entrusted tasks and quality of work. Entrepreneurial approach to professional challenges', 'Knowledge of banking processes and products'</t>
  </si>
  <si>
    <t>strategic kpi analysis specialist</t>
  </si>
  <si>
    <t>cos:business analyst  cos:0.913 cos:financial analyst  cos:0.887 cos:system analyst  cos:0.946 cos:data scientist  cos:0.948 cos:financial controller  cos:0.931 cos:intern analyst  cos:0.964 cos:security analyst  cos:0.943</t>
  </si>
  <si>
    <t>specialist kpi strategic</t>
  </si>
  <si>
    <t>participation process creating monitoring indicator achieving industry goal based strategic priority analyzes supporting decision making support optimizing automating reporting including data acquisition financial planning taking account project designing building management information report visualization using power bi ibcs standard automation it tool development prototyping new solution</t>
  </si>
  <si>
    <t xml:space="preserve"> c:business analyst  ji:7  Int:project management support automation monitoring process planning  c:financial analyst  ji:5  Int:management support financial account reporting  c:system analyst  ji:1  Int:it  c:data scientist  ji:4  Int:data report reporting bi  c:financial controller  ji:1  Int:financial  c:intern analyst  ji:0  Int:  c:security analyst  ji:0  Int:</t>
  </si>
  <si>
    <t>bi automating data report decision tool creating information strategic participation acquisition power analyzes financial prototyping priority designing reporting taking building new development solution achieving indicator it supporting based goal optimizing visualization using including industry making account ibcs standard</t>
  </si>
  <si>
    <t>Specjalista ds. Analiz Marketingowych i CRM (f/m/d)</t>
  </si>
  <si>
    <t>['https://www.pracuj.pl/praca/specjalista-ds-analiz-marketingowych-i-crm-f-m-d-warszawa-sekundowa-1,oferta,1002469930']</t>
  </si>
  <si>
    <t>[['https://www.pracuj.pl/praca/specjalista-ds-analiz-marketingowych-i-crm-f-m-d-warszawa-sekundowa-1,oferta,1002469930'], 1, ['responsibilities-1', ['przygotowywanie analiz, raportów, formułowanie wniosków w celu optymalizacji procesów', 'w relacjach z Klientami na każdym etapie ścieżki Klienta', 'kontrola wymaganych kryteriów CRM', 'monitorowanie oraz optymalizowanie lejka sprzedażowego', 'koordynacja działań w ramach: segmentacji Klientów, personalizacji ofert, rekomendacji produktów, tworzenia planów aktywizacji poszczególnych segmentów', 'koordynowanie mapowania ścieżki Klienta oraz analizowanie punktów styku z marką', 'współpraca z zewnętrznymi partnerami w celu ulepszania komunikacji do Klientów i remarketingu', 'automatyzacja procesów komunikacji do Klientów', 'ścisła współpraca z kierownikami działów sprzedaży, serwisu i działu BDC']], ['requirements-1', ['wykształcenie wyższe', 'doświadczenie w pracy z systemami CRM (zarządzanie, utrzymanie, rozwój)', 'umiejętność pracy i analizy w obszarze dużych baz danych', 'zorientowanie na wynik, „can do attitude” i elastyczność w działaniu', 'dokładność i odpowiedzialność za dostarczane rezultaty', 'samodzielność w działaniu i umiejętność organizacji pracy własnej', 'bardzo dobra znajomość pakietu MS Office', 'dobra znajomość języka angielskiego', 'dodatkowym atutem będzie znajomość SQL oraz doświadczenie w branży motoryzacyjnej']], ['offered-1', ['umowę o pracę', 'motywacyjny system wynagradzania', 'stabilność zatrudnienia w firmie będącej częścią Porsche Holding', 'możliwość rozwoju w strukturach firmy', 'bezpłatną naukę języka angielskiego/niemieckiego w siedzibie pracodawcy', 'ciekawą i pełną wyzwań pracę w dynamicznie rozwijającej się firmie', 'pracę w różnorodnym i doświadczonym zespole', 'pakiet socjalny (prywatna opieka medyczna, Multisport, ubezpieczenie na życie)', 'zniżki na firmowe produkty i usługi']], ['additional-module-1', ['NAPĘDZA NAS ROZWÓJ. Rozpoczęliśmy działalność jako mała, rodzinna firma, by stać się jednym z największych graczy na rynku motoryzacyjnym.', 'MAMY TEN "DRIVE". Kierując się pasją do samochodów, wspierani przez zaangażowaną załogę, jesteśmy gotowi na wyjście naprzeciw globalnym trendom w mobilności.', 'PAMIĘTAMY O NASZYCH KORZENIACH. Porsche Holding, a w jego ramach, Porsche Inter Auto Polska, nigdy nie zmieniło swojej głównej misji. Jest nią zaspokajanie potrzeb mobilności naszych klientów.']], ['additional-module-2', ['Integrity oznacza, że z własnego i osobistego przekonania postępujemy właściwie - mając na uwadze odpowiedzialność za naszą firmę, naszych partnerów biznesowych oraz jako członek społeczności.', '', 'Oznacza również przestrzeganie i dochowanie wierności właściwym zasadom i wartościom w każdej sytuacji. Również i zwłaszcza wtedy, gdy jesteśmy pod naciskiem lub stajemy w obliczu pokusy zrobienia czegoś, co nie jest właściwe.', '', 'Integrity jest tematem dla nas wszystkich. Dla zarządu, członków kadry kierowniczej i pracowników. Każdy z nas jest odpowiedzialny i ma za zadanie reagować oraz nie odwracać wzroku, jeśli dane', 'postępowanie, polecenie lub działanie nie jest właściwe. Odwaga, by to robić, to ważny element', 'naszej kultury.']]]</t>
  </si>
  <si>
    <t>Marketing Analysis and CRM Specialist (f/m/d)</t>
  </si>
  <si>
    <t>'preparing analyses, reports, formulating conclusions in order to optimize processes', 'in relations with clients at every stage of the client's path', 'control of the required CRM criteria', 'monitoring and optimizing the sales funnel', 'coordination of activities within: customer segmentation, personalization of offers, product recommendations, creating plans to activate individual segments', 'coordinating customer path mapping and analyzing touchpoints with the brand', 'cooperation with external partners to improve communication with customers and remarketing', 'automation of customer communication processes', ' close cooperation with sales, service and BDC department managers</t>
  </si>
  <si>
    <t>'higher education', 'experience in working with CRM systems (management, maintenance, development)', 'ability to work and analyze in the area of ​​large databases', 'result orientation, 'can do attitude' and flexibility in action', ' accuracy and responsibility for the delivered results', 'independence in action and ability to organize own work', 'very good knowledge of MS Office package', 'good knowledge of English', 'knowledge of SQL and experience in the automotive industry will be an additional asset'</t>
  </si>
  <si>
    <t>'employment contract', 'motivational remuneration system', 'employment stability in a company that is part of Porsche Holding', 'development opportunity within the company's structures', 'free English/German language learning at the employer's headquarters', 'interesting and challenging work in dynamically developing company', 'work in a diverse and experienced team', 'social package (private medical care, Multisport, life insurance)', 'discounts on company products and services'</t>
  </si>
  <si>
    <t>marketing analysis crm specialist</t>
  </si>
  <si>
    <t xml:space="preserve"> c:business analyst  ji:1  Int:crm  c:financial analyst  ji:0  Int:  c:system analyst  ji:0  Int:  c:data scientist  ji:1  Int:analysis  c:financial controller  ji:0  Int:  c:intern analyst  ji:0  Int:  c:security analyst  ji:0  Int:</t>
  </si>
  <si>
    <t>cos:business analyst  cos:0.916 cos:financial analyst  cos:0.898 cos:system analyst  cos:0.947 cos:data scientist  cos:0.949 cos:financial controller  cos:0.938 cos:intern analyst  cos:0.967 cos:security analyst  cos:0.945</t>
  </si>
  <si>
    <t>marketing specialist analysis</t>
  </si>
  <si>
    <t>preparing analysis report formulating conclusion order optimize process relation client every stage path control required crm criterion monitoring optimizing sale funnel coordination activity within customer segmentation personalization offer product recommendation creating plan activate individual segment coordinating mapping analyzing touchpoints brand cooperation external partner improve communication remarketing automation close service bdc department manager</t>
  </si>
  <si>
    <t xml:space="preserve"> c:business analyst  ji:10  Int:product client automation customer monitoring sale service process manager crm  c:financial analyst  ji:1  Int:control  c:system analyst  ji:0  Int:  c:data scientist  ji:2  Int:analysis report  c:financial controller  ji:0  Int:  c:intern analyst  ji:0  Int:  c:security analyst  ji:0  Int:</t>
  </si>
  <si>
    <t>criterion analysis report order funnel communication stage coordination individual activity creating remarketing analyzing optimize relation segment department mapping conclusion touchpoints control every segmentation within personalization brand partner formulating cooperation offer activate plan optimizing close required coordinating external preparing bdc improve recommendation path</t>
  </si>
  <si>
    <t>Specjalista ds. analiz (MRP)</t>
  </si>
  <si>
    <t>['https://www.pracuj.pl/praca/specjalista-ds-analiz-mrp-warszawa-dolna-3,oferta,1002431882']</t>
  </si>
  <si>
    <t>[['https://www.pracuj.pl/praca/specjalista-ds-analiz-mrp-warszawa-dolna-3,oferta,1002431882'], 1, ['responsibilities-1', ['Nadzór i monitoring systemu MRP, w szczególności z uwględnieniem wszystkich jego komponentów tj. monitoring zapasu, prognozę popytu, kalkulacje zapotrzebowania, parametryzację, kontorlę poprawności danych podstawowych, a także kalendarz logistyczny. \u200b', 'Zarządzanie i monitoring wszystkich parametrów MRP od poziomu artykułu, w szczególności definicji docelowego poziomu stock cover, minimalnej ekspozycji produktu, modelu prognozy, definicji ilości okresów historycznych i planowanych cyklów dostaw, monitoringu zadań w SAP kalklulujacych prognozę oraz zapotrzebowanie. Zarządza procesem z poziomu centralnego wpływając na zmianę powyższych paramtrów we wszystkich sklepach równocześnie. \u200b', 'Nadzór i zarządzanie procesem szczegółowej kalkulacji popytu, w szczególności za utrzymanie w systemie MRP przeszłych i przyszłych kalendarzy wydarzeń (ang. event), które wpływają na finalną prognozę popytu z ograniczeniem do: eventów promocyjnych, eventów brak dostępności (ang. out of stock), eventów sezonowości sprzedaży, eventów budżetowych.\u200b', 'Codzienna analizę poprawności kalkulacji zapotrzebowania systemu MRP jak również finalnego zamówienia po przez korektę błędów systemowych, zmniejszenie lub zwiększenie zapotrzebowania, korektę danych podstawowych. Odpowiada za identyfikowanie i analizę problemów wraz z propozycją ich rozwiązania.', 'Aktywacja/dezaktywacja artykułu w systemie MRP, wraz z wykonaniem niezbędnej konfiguracji, wspiera proces MRP nowo otwieranych lokalizacji, wspiera proces JiT, przygotowuje raporty kontrolne całego procesu kalkulacji zapotrzebowania produktów w systemie MRP. Odpowiada za wpółpracę z działem operacyjnym, danych podstawowych, logistyki, oraz IT.']], ['requirements-1', ['Wykształcenie wyższe (np. Łańcuch Dostaw, Logistyka, Zarządzanie Produkcją)\u200b', 'Doświadczenie w pracy z systemami klasy ERP,', 'Wysokie umiejętności analitycze, analizy danych,', 'Umiejetność podejmowania szybkich i trafnych decyzji, wiedza z obszarów logistycznych/ łańcucha dostaw', 'Min 1 rok doświadczenia w brażny FMCG/Industry/Retal w dziale łańcucha dostaw/logistyki/IT', 'Znajomość systemów klasy ERP, SAP zaawansowany, Excel zaawansowany', 'Znajomość języka angielskiego na poziomie komunikatywnym (B2)']], ['offered-1', ['Pełną wyzwań pracę w dynamicznie rozwijającej się organizacji', 'Ciekawy zakres obowiązków i możliwości rozwoju zawodowego', 'Umowę o pracę', 'Prywatną opiekę medyczną', 'Dostęp do bogatego pakietu socjalnego (20 programów socjalnych w tym: paczki świąteczne, Dofinansowanie ubezpieczenia, dofinasowanie karty Multisport)', 'Stabilność zatrudnienia']]]</t>
  </si>
  <si>
    <t>Analysis Specialist (MRP)</t>
  </si>
  <si>
    <t>'Supervision and monitoring of the MRP system, in particular taking into account all its components, i.e. inventory monitoring, demand forecast, demand calculations, parameterization, control of the correctness of basic data, as well as the logistic calendar. \u200b', 'Management and monitoring of all MRP parameters from the item level, in particular definition of the target stock cover level, minimum product exposure, forecast model, definition of the number of historical periods and planned supply cycles, monitoring tasks in SAP that calculate the forecast and demand. It manages the process from the central level, affecting the change of the above parameters in all stores at the same time. \u200b', 'Supervision and management of the detailed demand calculation process, in particular for maintaining past and future event calendars in the MRP system, which affect the final demand forecast, limited to: promotional events, unavailability events out of stock), sales seasonality events, budget events.', 'Daily analysis of the correctness of MRP system demand calculation as well as the final order by correction of system errors, reduction or increase of demand, correction of basic data. He is responsible for identifying and analyzing problems along with a proposed solution.', 'Activation/deactivation of an article in the MRP system, along with the necessary configuration, supports the MRP process of newly opened locations, supports the JiT process, prepares control reports of the entire process of calculating the demand for products in the system MRP. He is responsible for cooperation with the operations, master data, logistics and IT departments.'</t>
  </si>
  <si>
    <t>'Higher education (e.g. Supply Chain, Logistics, Production Management)\u200b', 'Experience in working with ERP class systems,', 'High analytical skills, data analysis,', 'Ability to make quick and accurate decisions, knowledge of logistics/supply chain', 'Min 1 year of experience in the FMCG/Industry/Retal industry in the supply chain/logistics/IT department', 'Knowledge of ERP class systems, SAP advanced, Excel advanced', 'Knowledge of English at a communicative level (B2 )'</t>
  </si>
  <si>
    <t>'Challenging work in a dynamically developing organization', 'Interesting scope of duties and professional development opportunities', 'Employment contract', 'Private medical care', 'Access to a rich social package (20 social programs including: Christmas packages, insurance, co-financing the Multisport card)', 'Employment stability'</t>
  </si>
  <si>
    <t>analysis specialist mrp</t>
  </si>
  <si>
    <t>cos:business analyst  cos:0.865 cos:financial analyst  cos:0.857 cos:system analyst  cos:0.935 cos:data scientist  cos:0.921 cos:financial controller  cos:0.905 cos:intern analyst  cos:0.965 cos:security analyst  cos:0.939</t>
  </si>
  <si>
    <t>specialist mrp</t>
  </si>
  <si>
    <t>supervision monitoring mrp system particular taking account component inventory demand forecast calculation parameterization control correctness basic data well logistic calendar u200b management parameter item level definition target stock cover minimum product exposure model number historical period planned supply cycle task sap calculate it manages process central affecting change store time detailed maintaining past future event affect final limited promotional unavailability sale seasonality budget daily analysis order correction error reduction increase responsible identifying analyzing problem along proposed solution activation deactivation article necessary configuration support newly opened location jit prepares report entire calculating cooperation operation master logistics department</t>
  </si>
  <si>
    <t xml:space="preserve"> c:business analyst  ji:8  Int:product management support monitoring sale process operation supply  c:financial analyst  ji:4  Int:support control account management  c:system analyst  ji:3  Int:it system sap  c:data scientist  ji:4  Int:data analysis report forecast  c:financial controller  ji:0  Int:  c:intern analyst  ji:0  Int:  c:security analyst  ji:0  Int:</t>
  </si>
  <si>
    <t>store affecting analysis identifying particular affect deactivation correctness logistic unavailability analyzing article entire error exposure reduction planned item configuration future calculating central well control sap u200b mrp necessary limited definition cooperation correction activation forecast manages system stock promotional cycle calendar daily demand parameter period inventory data report maintaining order level supervision model cover detailed jit historical proposed basic parameterization target final location master taking department past along component solution seasonality task logistics number budget it responsible problem calculation event opened newly increase change time prepares account minimum calculate</t>
  </si>
  <si>
    <t>Specjalista ds. Analiz oraz Prognozowania</t>
  </si>
  <si>
    <t>['https://www.pracuj.pl/praca/specjalista-ds-analiz-oraz-prognozowania-bialystok,oferta,1002407092']</t>
  </si>
  <si>
    <t>[['https://www.pracuj.pl/praca/specjalista-ds-analiz-oraz-prognozowania-bialystok,oferta,1002407092'], 1, ['responsibilities-1', ['analiza i definiowanie procesów biznesowych', 'modyfikacja i przygotowywanie analiz i raportów z zakresu sprzedaży, prognoz, logistyki i gospodarki magazynowej', 'prognozowanie popytu i sprzedaży', 'zbieranie i standaryzowanie danych pochodzących z różnych źródeł wewnętrznych', 'współpraca z innymi działami firmy w zakresie analiz realizowanych projektów']], ['requirements-1', ['umiejętność logicznego, analitycznego myślenia', 'wiedza w zakresie statystyki, ekonometrii', 'zaawansowana znajomość MS Excel', 'dobra znajomość języka angielskiego', 'doświadczenie w przygotowywaniu analiz i raportów', 'znajomość narzędzi BI', 'znajomość języka rosyjskiego', 'studenci – jeśli chcesz zdobyć pierwsze doświadczenie w obszarze analiz – aplikuj!']]]</t>
  </si>
  <si>
    <t>Analysis and Forecasting Specialist</t>
  </si>
  <si>
    <t>'analysis and definition of business processes', 'modification and preparation of analyzes and reports in the field of sales, forecasts, logistics and warehouse management', 'demand and sales forecasting', 'collection and standardization of data from various internal sources', 'cooperation with others departments of the company in the field of analyzes of implemented projects'</t>
  </si>
  <si>
    <t>'the ability to think logically, analytically', 'knowledge in the field of statistics, econometrics', 'advanced knowledge of MS Excel', 'good knowledge of English', 'experience in preparing analyzes and reports', 'knowledge of BI tools', 'knowledge of Russian ', 'students - if you want to gain your first experience in the field of analysis - apply!'</t>
  </si>
  <si>
    <t>analysis forecasting specialist</t>
  </si>
  <si>
    <t>cos:business analyst  cos:0.921 cos:financial analyst  cos:0.905 cos:system analyst  cos:0.931 cos:data scientist  cos:0.938 cos:financial controller  cos:0.94 cos:intern analyst  cos:0.938 cos:security analyst  cos:0.922</t>
  </si>
  <si>
    <t>specialist forecasting</t>
  </si>
  <si>
    <t>analysis definition business process modification preparation analyzes report field sale forecast logistics warehouse management demand forecasting collection standardization data various internal source cooperation others department company implemented project</t>
  </si>
  <si>
    <t xml:space="preserve"> c:business analyst  ji:5  Int:project management sale process business  c:financial analyst  ji:1  Int:management  c:system analyst  ji:0  Int:  c:data scientist  ji:5  Int:data analysis report forecast  c:financial controller  ji:0  Int:  c:intern analyst  ji:0  Int:  c:security analyst  ji:0  Int:</t>
  </si>
  <si>
    <t>logistics data analysis report implemented standardization forecasting definition warehouse cooperation modification forecast field company analyzes various others internal demand collection preparation department source</t>
  </si>
  <si>
    <t>Specjalista ds. analiz rynkowych</t>
  </si>
  <si>
    <t>['https://www.pracuj.pl/praca/specjalista-ds-analiz-rynkowych-leczyca,oferta,1002413899']</t>
  </si>
  <si>
    <t>[['https://www.pracuj.pl/praca/specjalista-ds-analiz-rynkowych-leczyca,oferta,1002413899'], 1, ['responsibilities-1', ['Wsparcie analityczne zarządu, działu sprzedaży i innych obszarów w firmie – na poziomie strategicznym i operacyjnym', 'Analiza danych wewnętrznych i zewnętrznych oraz rekomendacje biznesowe na ich podstawie', 'Pozyskiwanie danych rynkowych', 'Nadzór nad badaniami segmentacyjnymi, NPS i innymi – w zależności od potrzeb', 'Przygotowanie cyklicznych analiz bieżących', 'Udział w projektach, ukierunkowanych na wszechstronny rozwój biznesu']], ['requirements-1', ['Posiadasz min. 5 letnie doświadczenie w pracy w obszarze analiz marketingowych i sprzedażowych,', 'Posiadasz wykształcenie wyższe w obszarze marketingu, ekonomii lub pokrewnych,', 'Sprawnie poruszasz się w różnych bazach danych i szybko zaprzyjaźniasz się z nowymi', 'Excel wraz ze wszystkimi rozszerzeniami i nakładkami to środowisko, w którym czujesz się jak ryba w wodzie', 'PowerBI nie jest Ci obcy', 'Znasz język angielski na poziome komunikatywnym.']], ['offered-1', ['Zatrudnienie na umowę o pracę w stabilnej, międzynarodowej firmie', 'Atrakcyjny i klarowny system wynagradzania', 'Elastyczny grafik i zarządzanie czasem pracy/home office', 'Niezbędne narzędzia pracy, także do użytku prywatnego', 'Wsparcie w rozwoju i otwartą ścieżkę kariery w krótkiej i długiej perspektywie', 'Profesjonalne szkolenia w okresie wdrożenia oraz możliwość dofinansowania nauki języka angielskiego i/lub studiów', 'Fundusz socjalny i dodatki okolicznościowe', 'Opiekę medyczną', 'Pracę w zespole, który stawia na wsparcie i efektywną komunikację']]]</t>
  </si>
  <si>
    <t>Market analysis specialist</t>
  </si>
  <si>
    <t>'Analytical support for the management board, sales department and other areas in the company - at the strategic and operational level', 'Analysis of internal and external data and business recommendations based on them', 'Acquisition of market data', 'Supervision of segmentation research, NPS and others - depending on the needs', 'Preparation of cyclical current analyses', 'Participation in projects aimed at comprehensive business development'</t>
  </si>
  <si>
    <t>'You have min. 5 years of work experience in the field of marketing and sales analysis,', 'You have a university degree in marketing, economics or related fields,', 'You move efficiently in various databases and quickly make friends with new ones', 'Excel with all extensions and overlays is an environment in which you feel like a fish in water', 'PowerBI is no stranger to you', 'You know English on a communicative level.'</t>
  </si>
  <si>
    <t>'Employment under a contract of employment in a stable, international company', 'Attractive and clear remuneration system', 'Flexible schedule and work time management/home office', 'Necessary work tools, also for private use', 'Support in development and open career path in the short and long term', 'Professional training during the implementation period and the possibility of subsidizing learning English and / or studies', 'Social fund and occasional allowances', 'Medical care', 'Work in a team that focuses on support and effective communication'</t>
  </si>
  <si>
    <t>market analysis specialist</t>
  </si>
  <si>
    <t xml:space="preserve"> c:business analyst  ji:2  Int:market  c:financial analyst  ji:0  Int:  c:system analyst  ji:0  Int:  c:data scientist  ji:1  Int:analysis  c:financial controller  ji:0  Int:  c:intern analyst  ji:0  Int:  c:security analyst  ji:0  Int:</t>
  </si>
  <si>
    <t>cos:business analyst  cos:0.901 cos:financial analyst  cos:0.895 cos:system analyst  cos:0.933 cos:data scientist  cos:0.934 cos:financial controller  cos:0.933 cos:intern analyst  cos:0.96 cos:security analyst  cos:0.934</t>
  </si>
  <si>
    <t>analytical support management board sale department area company strategic operational level analysis internal external data business recommendation based acquisition market supervision segmentation research np others depending need preparation cyclical current participation project aimed comprehensive development</t>
  </si>
  <si>
    <t xml:space="preserve"> c:business analyst  ji:6  Int:project market management support sale business  c:financial analyst  ji:3  Int:support research management  c:system analyst  ji:0  Int:  c:data scientist  ji:4  Int:data analysis analytical  c:financial controller  ji:0  Int:  c:intern analyst  ji:0  Int:  c:security analyst  ji:0  Int:</t>
  </si>
  <si>
    <t>analysis data level supervision research analytical board strategic acquisition participation company area others depending department need development segmentation based np external comprehensive cyclical internal recommendation current preparation aimed operational</t>
  </si>
  <si>
    <t>Specjalista ds. Analiz Ryzyka Kredytowego</t>
  </si>
  <si>
    <t>['https://www.pracuj.pl/praca/specjalista-ds-analiz-ryzyka-kredytowego-krakow,oferta,1002388271']</t>
  </si>
  <si>
    <t>[['https://www.pracuj.pl/praca/specjalista-ds-analiz-ryzyka-kredytowego-krakow,oferta,1002388271'], 1, ['responsibilities-1', ['Weryfikacja i kompletowanie dokumentów do analizy ryzyka kredytowego kontrahentów', 'Weryfikacja ofert sprzedażowych pod kątem ryzyka kredytowego', 'Nadzór nad terminami płatności i należnościami kontrahentów w kontekście ryzyka kredytowego', 'Nadzór nad procesami windykacyjnymi', 'Sporządzanie analiz w zakresie zarządzania należnościami']], ['requirements-1', ['Wyższe wykształcenie', 'Min. 2 lata doświadczenie zawodowego w obszarze związanym z ryzykiem kredytowym', 'Umiejętność analitycznego myślenia, interpretacji wyników oraz wskaźników finansowych', 'Biegła umiejętność obsługi komputera i znajomość pakietu MS Office', 'Dobra znajomość języka angielskiego', 'Samodzielność w działaniu i dobra organizacja pracy', 'Wysoka kultura osobista i komunikatywność', 'Kreatywność, zaangażowanie, inicjatywa i dynamizm w działaniu', 'Prawo jazdy kategorii B', 'Doświadczenie w branży energetycznej, związane z mechanizmami rządzącymi współczesnym rynkiem energii']], ['offered-1', ['Praca w jednej z największych grup kapitałowych w sektorze energetycznym w Polsce', 'Atrakcyjne warunki zatrudnienia i wynagrodzenia', 'Pracę w doświadczonym zespole', 'Pakiet benefitów']]]</t>
  </si>
  <si>
    <t>Credit Risk Analysis Specialist</t>
  </si>
  <si>
    <t>'Verification and completion of documents for the analysis of contractors' credit risk', 'Verification of sales offers in terms of credit risk', 'Supervision of payment dates and contractors' receivables in the context of credit risk', 'Supervision of debt collection processes', 'Preparation of analyzes in the field of receivables management '</t>
  </si>
  <si>
    <t>'Higher education', 'Min. 2 years of professional experience in the area related to credit risk', 'Ability to think analytically, interpret results and financial ratios', 'Full computer skills and knowledge of MS Office', 'Good command of English', 'Independence in action and good organization work', 'High personal culture and communicativeness', 'Creativity, commitment, initiative and dynamism in action', 'Category B driving license', 'Experience in the energy industry related to the mechanisms governing the modern energy market'</t>
  </si>
  <si>
    <t>'Work in one of the largest capital groups in the energy sector in Poland', 'Attractive employment and remuneration conditions', 'Work in an experienced team', 'Benefit package'</t>
  </si>
  <si>
    <t>credit risk analysis specialist</t>
  </si>
  <si>
    <t xml:space="preserve"> c:business analyst  ji:0  Int:  c:financial analyst  ji:3  Int:credit risk  c:system analyst  ji:0  Int:  c:data scientist  ji:1  Int:analysis  c:financial controller  ji:0  Int:  c:intern analyst  ji:0  Int:  c:security analyst  ji:0  Int:</t>
  </si>
  <si>
    <t>cos:business analyst  cos:0.921 cos:financial analyst  cos:0.918 cos:system analyst  cos:0.935 cos:data scientist  cos:0.943 cos:financial controller  cos:0.951 cos:intern analyst  cos:0.955 cos:security analyst  cos:0.937</t>
  </si>
  <si>
    <t>verification completion document analysis contractor credit risk sale offer term supervision payment date receivables context debt collection process preparation analyzes field management</t>
  </si>
  <si>
    <t xml:space="preserve"> c:business analyst  ji:3  Int:sale process management  c:financial analyst  ji:3  Int:credit risk management  c:system analyst  ji:0  Int:  c:data scientist  ji:1  Int:analysis  c:financial controller  ji:0  Int:  c:intern analyst  ji:0  Int:  c:security analyst  ji:0  Int:</t>
  </si>
  <si>
    <t>credit risk completion analysis verification debt contractor supervision context document term offer payment field analyzes date receivables collection preparation</t>
  </si>
  <si>
    <t>Specjalista ds. Analiz Sieciowych</t>
  </si>
  <si>
    <t>['https://www.pracuj.pl/praca/specjalista-ds-analiz-sieciowych-warszawa-marsa-95,oferta,1002482786']</t>
  </si>
  <si>
    <t>[['https://www.pracuj.pl/praca/specjalista-ds-analiz-sieciowych-warszawa-marsa-95,oferta,1002482786'], 1, ['responsibilities-1', ['Udział w tworzeniu koncepcji oraz koordynacja spraw związanych z rozwojem sieci 110kV.', 'Przygotowywanie danych do dokumentów planistycznych w zakresie Oddziału.', 'Przygotowywanie sprawozdań na potrzeby .: Dyrekcji Oddziału, Zarządu PGE Dystrybucja S.A.', 'Wykonywanie analiz materiałów źródłowych oraz obliczeń różnych wskaźników na potrzeby: Dyrekcji Oddziału, Zarządu PGE Dystrybucja S.A.', 'Współpraca z gminami, spotkania z przedstawicielami samorządów lokalnych.', 'Opiniowanie dokumentów planistycznych opracowywanych przez gminy w zakresie m.in.: miejscowych planów, studium zagospodarowania przestrzennego, projektów założeń do planów zaopatrzenia w energię elektryczną.']], ['requirements-1', ['Wykształcenie wyższe techniczne o kierunku elektroenergetyka lub pokrewnym.', 'Znajomość pakietu MS Office (w szczególności MS Word, MS Excel).', 'Umiejętność planowania i organizacji pracy własnej.', 'Umiejętność komunikowania się i pracy w zespole.', 'Umiejętność efektywnego wykonywania powierzonych obowiązków.']], ['offered-1', ['Stabilne zatrudnienie', 'Możliwość rozwoju zawodowego.', 'Przyjazną atmosferę pracy.', 'Pakiet benefitów pozapłacowych.']]]</t>
  </si>
  <si>
    <t>Network Analysis Specialist</t>
  </si>
  <si>
    <t>'Participation in the creation of the concept and coordination of matters related to the development of the 110kV network.', 'Preparation of data for planning documents in the field of the Branch.', 'Preparation of reports for the purposes of: Branch Management, Management Board of PGE Dystrybucja S.A.', 'Analyses of source materials and calculation of various indicators for the needs of: Branch Management, Management Board of PGE Dystrybucja S.A.', 'Cooperation with municipalities, meetings with representatives of local governments', 'Issuing opinions on planning documents developed by municipalities in the field of, among others: local plans, spatial development studies, projects assumptions for electricity supply plans.'</t>
  </si>
  <si>
    <t>'Higher technical education in the field of electrical power engineering or a similar field.', 'Knowledge of the MS Office package (in particular MS Word, MS Excel).', 'The ability to plan and organize own work.', 'The ability to communicate and work in a team.', 'Ability to effectively perform entrusted duties.'</t>
  </si>
  <si>
    <t>'Stable employment', 'Professional development opportunity.', 'Friendly working atmosphere.', 'Package of non-wage benefits.'</t>
  </si>
  <si>
    <t>network analysis specialist</t>
  </si>
  <si>
    <t xml:space="preserve"> c:business analyst  ji:0  Int:  c:financial analyst  ji:0  Int:  c:system analyst  ji:2  Int:network  c:data scientist  ji:1  Int:analysis  c:financial controller  ji:0  Int:  c:intern analyst  ji:0  Int:  c:security analyst  ji:0  Int:</t>
  </si>
  <si>
    <t>cos:business analyst  cos:0.896 cos:financial analyst  cos:0.877 cos:system analyst  cos:0.929 cos:data scientist  cos:0.928 cos:financial controller  cos:0.92 cos:intern analyst  cos:0.951 cos:security analyst  cos:0.921</t>
  </si>
  <si>
    <t>participation creation concept coordination matter related development 110kv network preparation data planning document field branch report purpose management board pge dystrybucja analysis source material calculation various indicator need cooperation municipality meeting representative local government issuing opinion developed among others plan spatial study project assumption electricity supply</t>
  </si>
  <si>
    <t xml:space="preserve"> c:business analyst  ji:4  Int:project supply planning management  c:financial analyst  ji:1  Int:management  c:system analyst  ji:1  Int:network  c:data scientist  ji:3  Int:data analysis report  c:financial controller  ji:0  Int:  c:intern analyst  ji:0  Int:  c:security analyst  ji:0  Int:</t>
  </si>
  <si>
    <t>matter branch data report analysis dystrybucja coordination electricity board municipality among participation field representative others concept need development assumption material pge meeting 110kv local indicator issuing opinion creation document government cooperation study plan calculation various spatial network purpose related preparation developed source</t>
  </si>
  <si>
    <t>['https://www.pracuj.pl/praca/specjalista-ds-analiz-solec-kujawski-unii-europejskiej-2b,oferta,1002363473']</t>
  </si>
  <si>
    <t>[['https://www.pracuj.pl/praca/specjalista-ds-analiz-solec-kujawski-unii-europejskiej-2b,oferta,1002363473'], 1, ['technologies-1', ['PL/SQL']], ['responsibilities-1', ['przygotowywanie raportów na potrzeby Zarządu i działów', 'zapewnienie prawidłowego funkcjonowania systemu analiz i raportowania', 'projektowanie, tworzenie i rozwijanie narzędzi do raportowania i analiz', 'wsparcie użytkowników końcowych przy korzystaniu z systemu raportowania', 'definiowanie, analiza i ocena kluczowych wskaźników']], ['requirements-1', ['minimum 2-letnie doświadczenie w obszarze analiz, kontrolingu', 'wykształcenie wyższe: preferowane kierunki ekonomia, matematyka', 'zdolności analityczne i matematyczne', 'biegła obsługa pakietu MS Office na poziomie zaawansowanym', 'znajomość systemów Business Intelligence', 'umiejętność posługiwania się językiem PL/SQL', 'znajomość specyfiki działania firmy handlowej', 'świetne umiejętności komunikacyjne i organizacyjne', 'samodzielność oraz dobra organizacja pracy', 'znajomość systemów: IBM COGNOS, PowerBI']], ['work-organization-1', []], ['offered-1', ['wynagrodzenie w oparciu o umowę o pracę,', 'motywacyjny system wynagrodzeń,', 'bony świąteczne,', 'dofinansowanie do wypoczynku,', 'narzędzia niezbędne do wykonywania pracy,', 'przyjazną atmosferę,', 'pracę w nowoczesnej, stabilnej firmie z długoletnią tradycją i wiodącą pozycją na rynku,', 'możliwość rozwoju zawodowego,', 'zniżki dla pracowników na produkty oferowane przez firmę,', 'możliwość korzystania z prywatnej opieki medycznej,']], ['additional-module-1', ['Osoby zainteresowane prosimy o przesyłanie CV i listu motywacyjnego.']]]</t>
  </si>
  <si>
    <t>'preparing reports for the needs of the Management Board and departments', 'ensuring the proper functioning of the analysis and reporting system', 'designing, creating and developing tools for reporting and analysis', 'supporting end users in using the reporting system', 'defining, analyzing and evaluating key indicators'</t>
  </si>
  <si>
    <t>'minimum 2 years of experience in the field of analysis, controlling', 'higher education: economics, mathematics preferred', 'analytical and mathematical skills', 'proficiency in MS Office at an advanced level', 'knowledge of Business Intelligence systems', ' ability to use the PL/SQL language', 'knowledge of the specifics of a trading company', 'excellent communication and organizational skills', 'independence and good organization of work', 'knowledge of systems: IBM COGNOS, PowerBI'</t>
  </si>
  <si>
    <t>'remuneration based on an employment contract,', 'motivational remuneration system,', 'Christmas vouchers,', 'subsidy for rest,', 'tools necessary to perform work,', 'friendly atmosphere,', 'work in a modern , a stable company with a long tradition and a leading position on the market,', 'professional development opportunities,', 'discounts for employees on products offered by the company,', 'private medical care,'</t>
  </si>
  <si>
    <t>'PL/SQL'</t>
  </si>
  <si>
    <t>preparing report need management board department ensuring proper functioning analysis reporting system designing creating developing tool supporting end user using defining analyzing evaluating key indicator</t>
  </si>
  <si>
    <t xml:space="preserve"> c:business analyst  ji:1  Int:management  c:financial analyst  ji:2  Int:reporting management  c:system analyst  ji:3  Int:user system key  c:data scientist  ji:3  Int:analysis report reporting  c:financial controller  ji:0  Int:  c:intern analyst  ji:0  Int:  c:security analyst  ji:0  Int:</t>
  </si>
  <si>
    <t>evaluating report analysis developing indicator tool supporting end creating board proper analyzing need management ensuring using preparing defining designing reporting department functioning</t>
  </si>
  <si>
    <t>Specjalista ds. Analiz Sprzedażowych</t>
  </si>
  <si>
    <t>['https://www.pracuj.pl/praca/specjalista-ds-analiz-sprzedazowych-warszawa,oferta,1002458340']</t>
  </si>
  <si>
    <t>[['https://www.pracuj.pl/praca/specjalista-ds-analiz-sprzedazowych-warszawa,oferta,1002458340'], 1, ['responsibilities-1', ['Opracowywanie raportów i analiz dotyczących funkcjonowania sieci sprzedaży agencyjnej', 'Projektowanie i tworzenie systemu raportowego dla poszczególnych KPI celem wsparcia podejmowania decyzji zarządczych', 'Opracowywanie i rozliczanie systemów motywacyjnych stanowiących część systemu wynagradzania osób zarządzających sprzedażą', 'Prognozowanie wyników sprzedaży']], ['requirements-1', ['Minimum roczne doświadczenie w przygotowywaniu analiz sprzedażowych, mile widziane doświadczenie w firmie z branży finansowo-ubezpieczeniowej', 'Wysoko rozwinięte umiejętności analityczne oraz umiejętność wyciągania celnych wniosków z danych,', 'Bardzo dobra znajomość MS Excel,', 'Znajomość języka zapytań SQL co najmniej w stopniu podstawowym,', 'Masz wykształcenie wyższe z zakresu finansów lub nauk ścisłych', 'Znajomość środowiska SAS Enterprise Guide oraz SAS Visual Analytics będzie dodatkowym atutem']],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Sales Analysis Specialist</t>
  </si>
  <si>
    <t>'Developing reports and analyzes on the functioning of the agency sales network', 'Designing and creating a reporting system for individual KPIs to support management decisions', 'Developing and settling incentive systems as part of the remuneration system for sales managers', 'Forecasting sales results'</t>
  </si>
  <si>
    <t>'A minimum of one year's experience in preparing sales analyses, experience in a company from the financial and insurance industry is welcome', 'Highly developed analytical skills and the ability to draw accurate conclusions from data,', 'Very good knowledge of MS Excel,', 'Knowledge of the SQL query language at least at a basic level,', 'You have a university degree in finance or science', 'Knowledge of SAS Enterprise Guide and SAS Visual Analytics will be an asset'</t>
  </si>
  <si>
    <t>sale analysis specialist</t>
  </si>
  <si>
    <t xml:space="preserve"> c:business analyst  ji:2  Int:sale  c:financial analyst  ji:0  Int:  c:system analyst  ji:0  Int:  c:data scientist  ji:1  Int:analysis  c:financial controller  ji:0  Int:  c:intern analyst  ji:0  Int:  c:security analyst  ji:0  Int:</t>
  </si>
  <si>
    <t>cos:business analyst  cos:0.896 cos:financial analyst  cos:0.893 cos:system analyst  cos:0.943 cos:data scientist  cos:0.932 cos:financial controller  cos:0.93 cos:intern analyst  cos:0.966 cos:security analyst  cos:0.944</t>
  </si>
  <si>
    <t>developing report analyzes functioning agency sale network designing creating reporting system individual kpis support management decision settling incentive part remuneration manager forecasting result</t>
  </si>
  <si>
    <t xml:space="preserve"> c:business analyst  ji:4  Int:manager sale management support  c:financial analyst  ji:3  Int:support reporting management  c:system analyst  ji:2  Int:system network  c:data scientist  ji:2  Int:report reporting  c:financial controller  ji:0  Int:  c:intern analyst  ji:0  Int:  c:security analyst  ji:0  Int:</t>
  </si>
  <si>
    <t>report developing decision settling individual forecasting incentive creating kpis remuneration part agency analyzes system network result designing reporting functioning</t>
  </si>
  <si>
    <t>Specjalista ds. analiz</t>
  </si>
  <si>
    <t>['https://www.pracuj.pl/praca/specjalista-ds-analiz-wabrzezno-dabrowskiego-2,oferta,1002492717']</t>
  </si>
  <si>
    <t>[['https://www.pracuj.pl/praca/specjalista-ds-analiz-wabrzezno-dabrowskiego-2,oferta,1002492717'], 1, ['responsibilities-1', ['sporządzanie miesięcznych prognoz finansowych biznesu,', 'sporządzanie analiz kosztów produkcji,', 'nadzorowanie rozliczania produkcji,', 'przygotowywanie analiz na potrzeby biznesplanów inwestycji,', 'wsparcie w sporządzanie budżetów oraz planów finansowych.']], ['requirements-1', ['wykształcenie wyższe ekonomiczne np. rachunkowość, ekonomia,', 'doświadczenie w zakresie rozliczania produkcji / interpretacji wyników finansowych,', 'bardzo dobra znajomość programu MS Excel,', 'wysoko rozwinięte zdolności analityczne,', 'umiejętność przygotowywania analiz i zestawień.']], ['offered-1', ['stabilne zatrudnienie w firmie o zasięgu międzynarodowym,', 'wsparcie przełożonych i współpracowników w okresie wdrożenia,', 'możliwość rozwoju zawodowego,', 'szkolenia podnoszące kwalifikacje,', 'dodatkowe benefity tj. ryczałt na dojazdy, dofinansowanie do wypoczynku, ubezpieczenie grupowe, dofinansowanie nauki języka angielskiego.']]]</t>
  </si>
  <si>
    <t>'preparing monthly business financial forecasts,', 'preparing production cost analyses,', 'supervising production settlements,', 'preparing analyzes for investment business plans,', 'support in preparing budgets and financial plans.'</t>
  </si>
  <si>
    <t>'higher economic education, e.g. accounting, economics,', 'experience in accounting for production / interpretation of financial results,', 'very good knowledge of MS Excel,', 'highly developed analytical skills,', 'the ability to prepare analyzes and summaries. '</t>
  </si>
  <si>
    <t>'stable employment in an international company,', 'support of superiors and co-workers during the implementation period,', 'professional development opportunity,', 'trainings to improve qualifications,', 'additional benefits, i.e. lump sum for commuting, co-financing for holidays, insurance group, co-financing of learning English.'</t>
  </si>
  <si>
    <t>preparing monthly business financial forecast production cost analysis supervising settlement analyzes investment plan support budget</t>
  </si>
  <si>
    <t xml:space="preserve"> c:business analyst  ji:2  Int:support business  c:financial analyst  ji:5  Int:support financial investment settlement cost  c:system analyst  ji:0  Int:  c:data scientist  ji:2  Int:analysis forecast  c:financial controller  ji:1  Int:financial  c:intern analyst  ji:0  Int:  c:security analyst  ji:0  Int:</t>
  </si>
  <si>
    <t>plan forecast production supervising analysis preparing analyzes budget monthly business</t>
  </si>
  <si>
    <t>['https://www.pracuj.pl/praca/specjalista-ds-analiz-warszawa,oferta,1002387599']</t>
  </si>
  <si>
    <t>[['https://www.pracuj.pl/praca/specjalista-ds-analiz-warszawa,oferta,1002387599'], 1, ['responsibilities-1', ['Analizy ad hoc / raporty cykliczne w zakresie zdarzeń sprzedażowych i wykorzystania usług telefonii komórkowej, internetu i płatnej telewizji', 'Udział w procesie budżetowania i przygotowania prognoz sprzedaży', 'Analizy przyczyn odchyleń od budżetu / planów', 'Przygotowanie modeli (Excel) na potrzeby kalkulacji rentowności zmian ofertowych']], ['requirements-1', ['Wykształcenie wyższe - preferowane kierunki: finanse, ekonomia, statystyka, matematyka, informatyka', 'Bardzo dobra znajomość arkusza MS Excel', 'Minimum podstawowa znajomość SQL', 'Samodzielność i dobra organizacja pracy']], ['offered-1', ['Elastyczne godziny pracy w formie hybrydowej', 'Możliwość rozwoju kompetencji zawodowych w dynamicznie rozwijającej się Grupie', 'Pracę w zgranym, współpracującym zespole', 'Pakiet benefitów (MultiSport, opieka medyczna, ubezpieczenie na życie, oferty pracownicze na produkty Grupy Kapitałów)']]]</t>
  </si>
  <si>
    <t>'Ad hoc analyzes / cyclical reports on sales events and the use of mobile telephony, internet and pay TV services', 'Participation in the process of budgeting and preparation of sales forecasts', 'Analysis of reasons for deviations from the budget / plans', 'Preparation of models (Excel) for the purposes of calculating the profitability of offer changes'</t>
  </si>
  <si>
    <t>'Higher education - preferred majors: finance, economics, statistics, mathematics, computer science', 'Very good knowledge of MS Excel', 'Minimum basic knowledge of SQL', 'Independence and good organization of work'</t>
  </si>
  <si>
    <t>'Flexible working hours in a hybrid form', 'Opportunity to develop professional competences in a dynamically developing Group', 'Work in a well-coordinated, cooperating team', 'Benefit package (MultiSport, medical care, life insurance, employee offers for Capital Group products) '</t>
  </si>
  <si>
    <t>ad hoc analyzes cyclical report sale event use mobile telephony internet pay tv service participation process budgeting preparation forecast analysis reason deviation budget plan model excel purpose calculating profitability offer change</t>
  </si>
  <si>
    <t xml:space="preserve"> c:business analyst  ji:4  Int:sale service budgeting process  c:financial analyst  ji:2  Int:excel pay  c:system analyst  ji:1  Int:mobile  c:data scientist  ji:3  Int:analysis report forecast  c:financial controller  ji:0  Int:  c:intern analyst  ji:0  Int:  c:security analyst  ji:0  Int:</t>
  </si>
  <si>
    <t>use report analysis reason deviation telephony hoc model budget profitability excel calculating offer plan forecast participation event analyzes tv cyclical ad change internet purpose preparation pay mobile</t>
  </si>
  <si>
    <t>['https://www.pracuj.pl/praca/specjalista-ds-analiz-warszawa,oferta,1002388076']</t>
  </si>
  <si>
    <t>[['https://www.pracuj.pl/praca/specjalista-ds-analiz-warszawa,oferta,1002388076'], 1, ['responsibilities-1', ['Przygotowanie raportów dla dz. Operacyjnego,', 'Bieżąca analiza wskaźników w tym marży i realizacji celów sprzedażowych,', 'Analiza benchmarków oraz przygotowania analiz,', 'Analiza i monitoring cen sprzedaży,', 'Kalkulacja wskaźników miesięcznych / kwartalnych kreowanie nowych, doskonalszych narzędzi analitycznych.']], ['requirements-1', ['Wykształcenie wyższe,', 'Doświadczenie zawodowe na pozycji analityka,', 'Umiejętność analitycznego myślenia, wyciągania syntetycznych wniosków oraz udzielania rekomendacji dla biznesu,', 'Biegła obsługa narzędzi informatycznych (arkusz kalkulacyjny, PowerPoint, PowerQuery, VBA),', 'Umiejętność pracy z dużą ilością danych,', 'Doskonałe umiejętności komunikacyjne,', 'Zorientowanie na rozwój,', 'Chęć do podejmowania nowych działań i zaangażowania w realizację zadań,', 'Dobra organizacja i umiejętności pracy pod presją czasu, samodzielność działania,', 'Otwartość na zmiany.']], ['offered-1', ['Zatrudnienie w stabilnej i dynamicznie rozwijającej się organizacji,', 'Możliwość rozwoju zawodowego,', 'Dofinansowanie do pakietu medycznego oraz sportowego,', 'Możliwość dołączenia na grupowego ubezpieczenia na życie,', 'Program „Polecaj-zarabiaj”', 'Świadczenie świąteczne.']], ['additional-module-2', ['Firma zastrzega sobie prawo do kontaktu z wybranymi kandydatami.']]]</t>
  </si>
  <si>
    <t>'Preparation of reports for the Operations Department,', 'Ongoing analysis of indicators, including margin and sales targets,', 'Analysis of benchmarks and preparation of analyses,', 'Analysis and monitoring of sales prices,', 'Calculation of monthly / quarterly indicators, creation of new , better analytical tools.'</t>
  </si>
  <si>
    <t>'Higher education,', 'Professional experience as an analyst,', 'Ability to think analytically, draw synthetic conclusions and provide recommendations for business,', 'Full use of IT tools (spreadsheet, PowerPoint, PowerQuery, VBA),', ' Ability to work with large amounts of data,', 'Excellent communication skills,', 'Development-oriented,', 'Willingness to take new actions and get involved in the implementation of tasks,', 'Good organization and ability to work under time pressure, independence of action, ', 'Openness to change.'</t>
  </si>
  <si>
    <t>'Employment in a stable and dynamically developing organization,', 'Professional development opportunity,', 'Co-financing for the medical and sports package,', 'Possibility of joining group life insurance,', 'Recommend-earn' program', ' Christmas benefit.'</t>
  </si>
  <si>
    <t>preparation report operation department ongoing analysis indicator including margin sale target benchmark monitoring price calculation monthly quarterly creation new better analytical tool</t>
  </si>
  <si>
    <t xml:space="preserve"> c:business analyst  ji:3  Int:operation sale monitoring  c:financial analyst  ji:0  Int:  c:system analyst  ji:0  Int:  c:data scientist  ji:3  Int:analysis report analytical  c:financial controller  ji:0  Int:  c:intern analyst  ji:0  Int:  c:security analyst  ji:0  Int:</t>
  </si>
  <si>
    <t>better report analysis indicator tool price monthly creation analytical benchmark calculation margin including target ongoing quarterly preparation department new</t>
  </si>
  <si>
    <t>['https://www.pracuj.pl/praca/specjalista-ds-analiz-warszawa,oferta,1002455243']</t>
  </si>
  <si>
    <t>[['https://www.pracuj.pl/praca/specjalista-ds-analiz-warszawa,oferta,1002455243'], 1, ['responsibilities-1', ['utrzymanie i rozwój systemu raportowania', 'administrowanie bazą danych klientów', 'analizowanie informacji sprzedażowych i przygotowywanie raportów', 'bieżące poszukiwanie i wdrażanie nowych rozwiązań wspomagających pracę działu']], ['requirements-1', ['wysoko rozwinięte zdolności analityczne', 'wykształcenie wyższe', 'zaangażowanie i silna orientacja na realizację celów biznesowych', 'bardzo dobre umiejętności komunikacji i prezentacji', 'zaawansowana znajomość pakietu Microsoft Office, zwłaszcza MS Excel, wraz z dodatkami: VBA, PowerPivot, PowerQuery.', 'dodatkowym atutem będzie znajomość środowisk: Mobile Touch, SQL Express, DAX, PowerBI oraz znajomość specyfiki branży FMCG']], ['offered-1', ['stabilne zatrudnienie w oparciu o umowę o pracę', 'uczestnictwo w realizacji ciekawych projektów', 'możliwość rozwoju w dużej polskiej firmie o wysokich standardach pracy', 'pakiet benefitów m.in. prywatna opieka medyczna, karta sportowo-rekreacyjna, bony świąteczne, wczasy pod gruszą, rabat w firmowym sklepie Herbapol, niespodzianka urodzinowa, dofinansowanie do obiadów', 'pracę w ambitnym i dynamicznym zespole']]]</t>
  </si>
  <si>
    <t>'maintenance and development of the reporting system', 'administration of the customer database', 'analyzing sales information and preparing reports', 'ongoing search and implementation of new solutions supporting the department's work'</t>
  </si>
  <si>
    <t>'highly developed analytical skills', 'higher education', 'commitment and strong orientation towards achieving business goals', 'very good communication and presentation skills', 'advanced knowledge of Microsoft Office, especially MS Excel, with additions: VBA, PowerPivot , PowerQuery.', 'familiarity with the following environments: Mobile Touch, SQL Express, DAX, PowerBI and the specificity of the FMCG industry will be an additional asset'</t>
  </si>
  <si>
    <t>'stable employment based on an employment contract', 'participation in the implementation of interesting projects', 'possibility of development in a large Polish company with high work standards', 'benefits package, e.g. private medical care, sports and recreation card, Christmas vouchers, holidays under the pear tree, discount in the Herbapol company store, birthday surprise, co-financing for lunches', 'work in an ambitious and dynamic team'</t>
  </si>
  <si>
    <t>maintenance development reporting system administration customer database analyzing sale information preparing report ongoing search implementation new solution supporting department work</t>
  </si>
  <si>
    <t xml:space="preserve"> c:business analyst  ji:2  Int:sale customer  c:financial analyst  ji:1  Int:reporting  c:system analyst  ji:1  Int:system  c:data scientist  ji:2  Int:report reporting  c:financial controller  ji:0  Int:  c:intern analyst  ji:0  Int:  c:security analyst  ji:0  Int:</t>
  </si>
  <si>
    <t>development solution administration maintenance report supporting implementation information work analyzing system preparing ongoing search database reporting department new</t>
  </si>
  <si>
    <t>['https://www.pracuj.pl/praca/specjalista-ds-analiz-warszawa-ksiazeca-4,oferta,1002386821']</t>
  </si>
  <si>
    <t>[['https://www.pracuj.pl/praca/specjalista-ds-analiz-warszawa-ksiazeca-4,oferta,1002386821'], 1, ['technologies-1', ['Tableau', 'Python', 'R', 'Microsoft Power BI']], ['responsibilities-1', ['przygotowywanie raportów związanych z działalnością spółki,', 'optymalizowanie procesów oraz współpraca w rozwijaniu hurtowni danych,', 'wykonywanie analiz w obszarach rynków energetycznych, w tym analiz otoczenia biznesowego spółki oraz w kontekście jej polityki produktowej,', 'wsparcie analityczne w rozwoju produktów oraz usług na rynkach energii elektrycznej, gazu ziemnego oraz innych powiązanych z sektorem energetycznym,', 'wsparcie analityczne w obszarze regulacyjnym oraz finansowym.']], ['requirements-1', ['wykształcenie wyższe lub ostatni rok studiów,', 'doświadczenie w pracy na podobnym stanowisku,', 'wysokie zdolności analityczne,', 'znajomość Microsoft Excel w stopniu zaawansowanym (VBA, Power Query),', 'znajomość języka angielskiego na poziomie co najmniej B2,', 'umiejętność pracy zespołowej,', 'dobra organizacja pracy, dokładność oraz elastyczność w działaniu.', 'znajomość rynku towarowego związanego z energetyką (energia elektryczna, gaz ziemny, paliwa,', 'prawa majątkowe, gwarancje pochodzenia i uprawnienia do emisji),', 'znajomość funkcjonowania hurtowni danych oraz systemów BI (w szczególności Tableau),', 'znajomość języków programowania (np. Python, R) oraz Power BI,', 'umiejętność pracy z dużą ilością danych oraz modelowania finansowego.']], ['offered-1', ['zatrudnienie na podstawie umowy o pracę w stabilnej, stale rozwijającej się firmie,', 'ciekawą pracę w środowisku szeroko pojętego rynku energii,', 'możliwość rozwoju zawodowego,', 'możliwość pracy zdalnej,', 'bogaty pakiet benefitów (system kafeteryjny, prywatna opieka medyczna, ubezpieczenie, PPE, dodatek hybrydowy).']], ['additional-module-1', ['Uprzejmie informujemy, że skontaktujemy się z wybranymi kandydatkami/kandydatami.']]]</t>
  </si>
  <si>
    <t>'preparing reports related to the company's activities,', 'optimizing processes and cooperation in developing a data warehouse,', 'performing analyzes in the areas of energy markets, including analyzes of the company's business environment and in the context of its product policy,', 'analytical support in the development products and services on the electricity, natural gas and other markets related to the energy sector,', 'analytical support in the regulatory and financial area.'</t>
  </si>
  <si>
    <t>'higher education or the last year of studies,', 'experience in working in a similar position,', 'high analytical skills,', 'advanced knowledge of Microsoft Excel (VBA, Power Query),', 'knowledge of English at the level of at least B2,', 'teamwork skills,', 'good organization of work, accuracy and flexibility in action.', 'knowledge of the commodity market related to energy (electricity, natural gas, fuels,', 'property rights, guarantees of origin and emission allowances),', 'knowledge of the functioning of data warehouses and BI systems (in particular Tableau),', 'knowledge of programming languages ​​(e.g. Python, R) and Power BI,', 'the ability to work with large amounts of data and financial modeling .'</t>
  </si>
  <si>
    <t>'employment on the basis of an employment contract in a stable, constantly developing company,', 'interesting work in the broadly understood energy market environment,', 'professional development opportunity,', 'remote work opportunity,', 'rich benefits package (café system , private medical care, insurance, PPE, hybrid supplement).'</t>
  </si>
  <si>
    <t>'Tableau', 'Python', 'R', 'Microsoft Power BI'</t>
  </si>
  <si>
    <t>preparing report related company activity optimizing process cooperation developing data warehouse performing analyzes area energy market including business environment context product policy analytical support development service electricity natural gas sector regulatory financial</t>
  </si>
  <si>
    <t xml:space="preserve"> c:business analyst  ji:6  Int:market product support service process business  c:financial analyst  ji:2  Int:support financial  c:system analyst  ji:0  Int:  c:data scientist  ji:3  Int:data report analytical  c:financial controller  ji:1  Int:financial  c:intern analyst  ji:0  Int:  c:security analyst  ji:0  Int:</t>
  </si>
  <si>
    <t>data report context environment activity performing analytical electricity company analyzes area financial gas development policy natural developing energy warehouse cooperation optimizing including preparing regulatory sector related</t>
  </si>
  <si>
    <t>['https://www.pracuj.pl/praca/specjalista-ds-analiz-warszawa-migdalowa-4,oferta,1002413155']</t>
  </si>
  <si>
    <t>[['https://www.pracuj.pl/praca/specjalista-ds-analiz-warszawa-migdalowa-4,oferta,1002413155'], 1, ['responsibilities-1', ['uczestniczysz w procesie określania celów jednostek organizacyjnych na potrzeby systemu premiowania w banku,', 'przygotowujesz i monitorujesz realizację celów finansowych, sprzedażowych i celów efektywnościowych,', 'bierzesz udział w określaniu zasad funkcjonowania systemu premiowego, struktury celów oraz spójności systemu premiowego z zasadami zarządzania finansowego banku,', 'opiniujesz działania i rozwiązania dotyczące elementów systemu motywacyjnego,', 'analizujesz wpływ systemu premiowego na wyniki finansowe banku,', 'opiniujesz kierunki zmian w polityce produktowej banku,', 'wspierasz członków Zarządu w zakresie monitorowania realizacji zadań sprzedażowych i premiowych.']], ['requirements-1', ['dobrze znasz narzędzia informatyczne, w tym MS Excel, zapytania SQL,', 'jesteś osobą dokładną i systematyczną,', 'cechujesz się samodzielnością i odpowiedzialnością w realizacji zadań,', 'komunikujesz się jasno, sprawnie i skutecznie oraz umiesz pracować zespołowo,', 'jesteś osobą otwartą na zmiany, Twoją mocną stroną jest zaangażowanie i konsekwencja w dążeniu do celu,', 'umiesz pracować pod presją czasu.']]]</t>
  </si>
  <si>
    <t>'you participate in the process of defining the goals of organizational units for the purposes of the bank's bonus system,', 'you prepare and monitor the implementation of financial, sales and efficiency goals,', 'you take part in defining the rules for the bonus system, the structure of goals and the consistency of the bonus system with the rules of the bank's financial management,', 'you give your opinion on activities and solutions regarding the elements of the incentive system,', 'you analyze the impact of the bonus system on the bank's financial results,', 'you give your opinion on the directions of changes in the bank's product policy,', 'you support members of the Management Board in monitoring the implementation of tasks sales and bonuses.'</t>
  </si>
  <si>
    <t>'you know IT tools well, including MS Excel, SQL queries,', 'you are a precise and systematic person,', 'you are independent and responsible in the implementation of tasks,', 'you communicate clearly, efficiently and effectively and you can work in a team, ', 'you are a person open to changes, your strengths are commitment and consistency in pursuing goals,', 'you can work under time pressure.'</t>
  </si>
  <si>
    <t>participate process defining goal organizational unit purpose bank bonus system prepare monitor implementation financial sale efficiency take part rule structure consistency management give opinion activity solution regarding element incentive analyze impact result direction change product policy support member board monitoring task</t>
  </si>
  <si>
    <t xml:space="preserve"> c:business analyst  ji:6  Int:product management support monitoring sale process  c:financial analyst  ji:3  Int:support financial management  c:system analyst  ji:1  Int:system  c:data scientist  ji:0  Int:  c:financial controller  ji:1  Int:financial  c:intern analyst  ji:0  Int:  c:security analyst  ji:0  Int:</t>
  </si>
  <si>
    <t>bonus direction activity incentive implementation board consistency impact part financial unit efficiency rule result solution task policy element goal take give analyze regarding bank member prepare system change organizational purpose monitor structure defining participate opinion</t>
  </si>
  <si>
    <t>Specjalista ds. analiz w biurze Controllingu</t>
  </si>
  <si>
    <t>['https://www.pracuj.pl/praca/specjalista-ds-analiz-w-biurze-controllingu-warszawa,oferta,1002493790']</t>
  </si>
  <si>
    <t>[['https://www.pracuj.pl/praca/specjalista-ds-analiz-w-biurze-controllingu-warszawa,oferta,1002493790'], 1, ['responsibilities-1', ['monitorowanie wyników finansowych Towarzystwa, również w podziale na Biura Regionalne, linie produktowe, OWU', 'współpraca przy tworzeniu planów finansowych', 'monitorowanie i analizy efektywności finansowej jednostek organizacyjnych', 'przygotowywanie prezentacji i analiz dla Zarządu i Biur Regionalnych', 'współpraca z działem księgowości, w szczególności w zakresie analizy poprawności zaksięgowania danych finansowych']], ['requirements-1', ['min. 3 letnie doświadczenie zawodowe w zakresie analiz/ controllingu', 'bardzo dobrze rozwinięte umiejętności analityczne, wnioskowania', 'doświadczenie w pracy z dużymi zbiorami danych', 'bardzo dobra znajomość pakietu Office, w szczególności Excel + VBA', 'umiejętności przygotowywania prezentacji PowerPoint', 'znajomość zagadnień rachunkowości zarządczej i zagadnień działalności ubezpieczeniowej', 'umiejętność pracy pod presją czasu', 'znajomość systemu księgowego Enova', 'znajomość języków programowania R / Phyton', 'Microsoft Access', 'SQL']], ['offered-1', ['elastyczna forma zatrudnienia w oparciu o UoP/B2B', 'pracę w systemie hybrydowym', 'kameralny, doświadczony zespół pasjonatów analiz i controllingu', 'inwestowanie w rozwój zawodowy i osobisty', 'pracę w niekorporacyjnej organizacji z ponad 30 letnią tradycją istnienia na rynku ubezpieczeń w Polsce']]]</t>
  </si>
  <si>
    <t>Analysis specialist in the Controlling office</t>
  </si>
  <si>
    <t>'monitoring the financial results of the Association, also broken down by Regional Offices, product lines, GTC', 'cooperation in creating financial plans', 'monitoring and analyzing the financial effectiveness of organizational units', 'preparing presentations and analyzes for the Management Board and Regional Offices', ' cooperation with the accounting department, in particular in the analysis of the correctness of posting financial data</t>
  </si>
  <si>
    <t>'min. 3 years of professional experience in the field of analysis / controlling', 'very well-developed analytical and reasoning skills', 'experience in working with large data sets', 'very good knowledge of Office, in particular Excel + VBA', 'powerpoint presentation skills ', 'knowledge of management accounting and insurance issues', 'ability to work under time pressure', 'knowledge of the Enova accounting system', 'knowledge of R / Phyton programming languages', 'Microsoft Access', 'SQL'</t>
  </si>
  <si>
    <t>'flexible form of employment based on UoP/B2B', 'work in a hybrid system', 'a small, experienced team of analysis and controlling enthusiasts', 'investing in professional and personal development', 'work in a non-corporate organization with over 30 years of tradition on the insurance market in Poland'</t>
  </si>
  <si>
    <t>analysis specialist controlling office</t>
  </si>
  <si>
    <t>cos:business analyst  cos:0.908 cos:financial analyst  cos:0.895 cos:system analyst  cos:0.94 cos:data scientist  cos:0.927 cos:financial controller  cos:0.942 cos:intern analyst  cos:0.949 cos:security analyst  cos:0.936</t>
  </si>
  <si>
    <t>specialist office controlling</t>
  </si>
  <si>
    <t>monitoring financial result association also broken regional office product line gtc cooperation creating plan analyzing effectiveness organizational unit preparing presentation analyzes management board accounting department particular analysis correctness posting data</t>
  </si>
  <si>
    <t xml:space="preserve"> c:business analyst  ji:4  Int:product management monitoring  c:financial analyst  ji:3  Int:financial management accounting  c:system analyst  ji:0  Int:  c:data scientist  ji:2  Int:data analysis  c:financial controller  ji:2  Int:financial accounting  c:intern analyst  ji:0  Int:  c:security analyst  ji:0  Int:</t>
  </si>
  <si>
    <t>data analysis regional particular accounting also presentation creating association correctness board cooperation plan analyzing broken line analyzes office preparing financial organizational unit gtc posting department result effectiveness</t>
  </si>
  <si>
    <t>Specjalista ds. Analiz w Biurze Sprzedaży</t>
  </si>
  <si>
    <t>['https://www.pracuj.pl/praca/specjalista-ds-analiz-w-biurze-sprzedazy-sopot-hestii-1,oferta,1002428271']</t>
  </si>
  <si>
    <t>[['https://www.pracuj.pl/praca/specjalista-ds-analiz-w-biurze-sprzedazy-sopot-hestii-1,oferta,1002428271'], 1, ['responsibilities-1', ['tworzenie raportów na potrzeby obszaru sprzedaży,', 'automatyzacja raportów (Power BI, airflow),', 'tworzenie rekomendacji biznesowych na podstawie danych,', 'przygotowanie cyklicznych raportów.']], ['requirements-1', ['wykształcenie wyższe (preferowane kierunki: matematyka, ekonomia, analiza biznesowa, informatyka i ekonometria, analiza danych),', 'bardzo dobra znajomość SQL (głównie PL/SQL oraz PL/pgSQL),', 'doświadczenie w pracy z relacyjnymi bazami danych,', 'umiejętność analitycznego myślenia i wyciągania wniosków,', 'znajomość języka Python,', 'znajomość narzędzi BI,', 'znajomość podstawowych zagadnień statystycznych.', 'znajomość platformy Apache Airflow.']], ['offered-1', ['pracę w firmie będącej jednym z liderów rynku ubezpieczeń w Polsce,', 'stabilne zatrudnienie w oparciu o umowa o pracę,', 'pracę w systemie hybrydowym lub zadaniowym (zależne od charakteru stanowiska),', 'elastyczne godziny rozpoczynania pracy (możliwość rozpoczęcia pracy 7-9),', 'innowacyjne środowisko pracy i możliwość udziału w ciekawych projektach, które niejednokrotnie wyznaczają trendy na rynku,', 'narzędzia umożliwiające realizację celów,', 'realny wpływ na swój rozwój oraz ścieżkę kariery,', 'najwyższe standardy pracy i profesjonalne wdrożenie w obowiązki,', 'miejsce pracy dostosowane do potrzeb osób z niepełnosprawnością,', 'pakiet benefitów.']], ['additional-module-1', ['Zainteresowanych Kandydatów spełniających powyższe kryteria prosimy o dokładne wypełnienie formularza rekrutacyjnego dostępnego po kliknięciu w przycisk „aplikuj”.']]]</t>
  </si>
  <si>
    <t>Analysis Specialist in the Sales Office</t>
  </si>
  <si>
    <t>'creation of reports for the needs of the sales area,', 'automation of reports (Power BI, airflow),', 'creation of business recommendations based on data,', 'preparation of cyclical reports.'</t>
  </si>
  <si>
    <t>'higher education (preferred majors: mathematics, economics, business analysis, computer science and econometrics, data analysis),', 'very good knowledge of SQL (mainly PL/SQL and PL/pgSQL),', 'experience in working with relational databases ,', 'analytical thinking and drawing conclusions,', 'knowledge of Python,', 'knowledge of BI tools,', 'knowledge of basic statistical issues.', 'knowledge of the Apache Airflow platform.'</t>
  </si>
  <si>
    <t>'work in a company which is one of the leaders of the insurance market in Poland,', 'stable employment based on an employment contract,', 'work in a hybrid or task system (depending on the nature of the position),', 'flexible starting hours (the possibility of starting work 7-9),', 'innovative work environment and the opportunity to participate in interesting projects that often set trends on the market,', 'tools to achieve goals,', 'real impact on your development and career path,', ' the highest standards of work and professional induction into duties,', 'a workplace adapted to the needs of people with disabilities,', 'benefit package.'</t>
  </si>
  <si>
    <t>analysis specialist sale office</t>
  </si>
  <si>
    <t xml:space="preserve"> c:business analyst  ji:1  Int:sale  c:financial analyst  ji:0  Int:  c:system analyst  ji:0  Int:  c:data scientist  ji:2  Int:analysis  c:financial controller  ji:0  Int:  c:intern analyst  ji:0  Int:  c:security analyst  ji:0  Int:</t>
  </si>
  <si>
    <t>cos:business analyst  cos:0.904 cos:financial analyst  cos:0.904 cos:system analyst  cos:0.94 cos:data scientist  cos:0.931 cos:financial controller  cos:0.939 cos:intern analyst  cos:0.951 cos:security analyst  cos:0.938</t>
  </si>
  <si>
    <t>specialist office sale</t>
  </si>
  <si>
    <t>creation report need sale area automation power bi airflow business recommendation based data preparation cyclical</t>
  </si>
  <si>
    <t xml:space="preserve"> c:business analyst  ji:3  Int:automation business sale  c:financial analyst  ji:0  Int:  c:system analyst  ji:0  Int:  c:data scientist  ji:3  Int:data report bi  c:financial controller  ji:0  Int:  c:intern analyst  ji:0  Int:  c:security analyst  ji:0  Int:</t>
  </si>
  <si>
    <t>bi power airflow report data area cyclical recommendation based preparation creation need</t>
  </si>
  <si>
    <t>Specjalista ds. Analiz w Dziale E-commerce</t>
  </si>
  <si>
    <t>['https://www.pracuj.pl/praca/specjalista-ds-analiz-w-dziale-e-commerce-katowice,oferta,1002499518']</t>
  </si>
  <si>
    <t>[['https://www.pracuj.pl/praca/specjalista-ds-analiz-w-dziale-e-commerce-katowice,oferta,1002499518'], 1, ['responsibilities-1', ['Opracowywanie raportów i analiz;', 'Praca w systemach klasy ERP oraz Ecommerce;', 'Aktywna współpraca z innymi działami firmy;', 'Wsparcie działu w bieżących zadaniach.']], ['requirements-1', ['Zdolności analityczne;', 'Bardzo dobra znajomość MS Excel;', 'Doświadczenie w pracy z obszernymi bazami danych;', 'Samodzielność, inicjatywa, dociekliwość i dokładność;', 'Umiejętność współpracy i efektywnej komunikacji;', 'Znajomość SQL oraz narzędzi do wizualizacji danych, np. Power BI będzie dodatkowym atutem.']], ['offered-1', ['Stabilne warunki zatrudnienia;', 'Możliwość rozwoju;', 'Prywatna opieka medyczna Medicover;', 'Pakiet sportowy Medicover Sport;', 'Grupowe ubezpieczenie zdrowotne;', 'Wczasy pod gruszą;', 'Bonus Bożonarodzeniowy;', 'Zniżki pracownicze;', 'Bezpłatny parking;', 'Brak dress codu;', 'Prezent urodzinowy.']], ['additional-module-1', ['Zastrzegamy sobie prawo odpowiedzi na wybrane oferty, które spełnią w/w oczekiwania.']], ['additional-module-2', ['„Klikając w przycisk „Aplikuj”, „Aplikuj teraz” lub w inny sposób wysyłając zgłoszenie rekrutacyjne (np. pocztą tradycyjną bądź elektroniczną) do Agata Spółka Akcyjna z siedzibą w Katowicach (40-203) przy Al. Roździeńskiego 93 (dalej „Administrator”) bądź poszczególnych salonów Agata, wyrażasz zgodę na przetwarzanie przez Administratora Twoich dodatkowych danych osobowych zawartych w zgłoszeniu rekrutacyjnym (m. in. przesłanym CV, wypełnianym formularzu, itp.) w celu przeprowadzenia rekrutacji na stanowisko wskazane w ogłoszeniu, które to dane wykraczają poza zamknięty katalog określony postanowieniami ustawy z dnia 26 czerwca 1974 r. Kodeks pracy oraz aktów wykonawczych do niej. Takimi dodatkowymi danymi mogą być - oczekiwane wynagrodzenie, zdjęcie w CV, jak również w sytuacjach gdy nie jest to niezbędne do wykonywania pracy określonego rodzaju lub na określonym stanowisku – wykształcenie, kwalifikacje zawodowe bądź przebieg dotychczasowego zatrudnienia.”']]]</t>
  </si>
  <si>
    <t>Analysis Specialist in the E-commerce Department</t>
  </si>
  <si>
    <t>'Developing reports and analyses;', 'Working in ERP and Ecommerce class systems;', 'Active cooperation with other departments of the company;', 'Supporting the department in current tasks.'</t>
  </si>
  <si>
    <t>'Analytical skills;', 'Very good knowledge of MS Excel;', 'Experience in working with large databases;', 'Independence, initiative, inquisitiveness and accuracy;', 'Ability to cooperate and communicate effectively;', 'Knowledge of SQL and tools for data visualization, e.g. Power BI will be an advantage.'</t>
  </si>
  <si>
    <t>'Stable employment conditions;', 'Development opportunities;', 'Medicover private medical care;', 'Medicover Sport package;', 'Group health insurance;', 'Holidays under a pear tree;', 'Christmas bonus;', ' Employee discounts;', 'Free parking;', 'No dress code;', 'Birthday gift.'</t>
  </si>
  <si>
    <t>analysis specialist commerce</t>
  </si>
  <si>
    <t>cos:business analyst  cos:0.869 cos:financial analyst  cos:0.876 cos:system analyst  cos:0.926 cos:data scientist  cos:0.923 cos:financial controller  cos:0.918 cos:intern analyst  cos:0.967 cos:security analyst  cos:0.936</t>
  </si>
  <si>
    <t>developing report analysis working erp ecommerce class system active cooperation department company supporting current task</t>
  </si>
  <si>
    <t xml:space="preserve"> c:business analyst  ji:0  Int:  c:financial analyst  ji:1  Int:class  c:system analyst  ji:1  Int:system  c:data scientist  ji:2  Int:analysis report  c:financial controller  ji:0  Int:  c:intern analyst  ji:0  Int:  c:security analyst  ji:0  Int:</t>
  </si>
  <si>
    <t>ecommerce task active erp system company developing class current working supporting department cooperation</t>
  </si>
  <si>
    <t>['https://www.pracuj.pl/praca/specjalista-ds-analiz-wroclaw,oferta,1002387592']</t>
  </si>
  <si>
    <t>[['https://www.pracuj.pl/praca/specjalista-ds-analiz-wroclaw,oferta,1002387592'], 1, ['responsibilities-1', ['Wspierasz analitycznie rozwój i pracę całego Departamentu jak i poszczególnych zespołów:', 'Wykorzystujesz techniki analityczne do budowania i analizy wiedzy o kliencie i jego aktywnościach,', 'Pozyskujesz i dostarczasz ad hoc dane z hurtowni danych na potrzeby poszczególnych zespołów,', 'Utrzymujesz i rozwijasz nasz Data Mart,', 'Bierzesz udział w projektach związanych z rozwojem hurtowni danych wykorzystywanych przez nas aplikacji,', 'Tworzysz i utrzymujesz raporty oparte na MS Power BI i SSRS,', 'Wykorzystujesz dostępne w organizacji platformy (m.in. MS SharePoint, Oracle APEX) do tworzenia narzędzi wspierających funkcjonowanie Departamentu.']], ['requirements-1', ['Masz minimum 2 lata doświadczenia na stanowisku związanym z analizą danych,', 'Masz zdolności analityczne oraz potrafisz umiejętnie wyciągać wnioski z analizowanych danych,', 'Swobodnie wykorzystujesz SQL i MS Excel (VBA będzie dodatkowym atutem),', 'Znasz metody związane z wizualizacją danych w programie MS Power BI,', 'Znasz język angielski na poziomie dobrym,', 'Potrafisz wykorzystywać zaawansowane funkcje MS SharePoint (formularze, przepływy pracy itp.; znajomość innych platform będzie dodatkowym atutem),', 'Lubisz pracować w zespole, chętnie nawiązujesz i budujesz nowe relacje, do pracy podchodzisz z pasją i zaangażowaniem oraz jesteś otwarty/-a na nowe wyzwania.']], ['offered-1', ['Zatrudnienie w oparciu o umowę o pracę', 'Szkolenia i programy rozwojowe', 'Pracę hybrydową - zarówno zdalnie jak i w nowoczesnym biurze', 'Przyjazne i pełne szacunku miejsce pracy bez względu na wiek, płeć, stopień sprawności czy jakąkolwiek inną cechę', 'Możliwość wymiany doświadczeń w ramach międzynarodowej Grupy Credit Agricole', 'Pracę w organizacji, która stawia człowieka w centrum działań.']], ['additional-module-1', ['Departament Compliance, który przede wszystkim skupiony jest na zadaniach związanych z zarządzaniem ryzykiem braku zgodności w procesach funkcjonujących w Banku (identyfikacja, ocena, kontrola, monitorowanie ryzyka braku zgodności oraz raportowanie w tym zakresie). Dbamy o zapewnienie zgodności działalności Banku z przepisami prawa, regulacjami wewnętrznymi oraz standardami rynkowymi. Uczestniczymy w kluczowych projektach wdrożeniowych w kontekście zapewnienia zgodności. Cenimy sobie otwartość na nowe wyzwania, współpracę, zaangażowanie oraz skrupulatność w wykonywaniu powierzonych zadań. Dbamy o przyjazną atmosferę oraz pozytywne nastawienie do wykonywanych obowiązków.']], ['additional-module-2',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 'Innovation Lab, to zespół innowacji. W nim tworzymy i testujemy nowe idee, a te wybrane następnie przekształcamy w innowacyjne rozwiązania, które przynoszą nową wartość dla nas i naszych klientów.']]]</t>
  </si>
  <si>
    <t>'You provide analytical support for the development and work of the entire Department and individual teams:', 'You use analytical techniques to build and analyze knowledge about the client and his activities,', 'You acquire and deliver ad hoc data from the data warehouse for the needs of individual teams,', ' You maintain and develop our Data Mart,', 'You take part in projects related to the development of the data warehouse of the applications we use,', 'You create and maintain reports based on MS Power BI and SSRS,', 'You use platforms available in the organization (e.g. MS SharePoint, Oracle APEX) to create tools supporting the functioning of the Department.'</t>
  </si>
  <si>
    <t>'You have at least 2 years of experience in a position related to data analysis,', 'You have analytical skills and are able to skilfully draw conclusions from the analyzed data,', 'You are comfortable using SQL and MS Excel (VBA will be an advantage),', 'You know methods related to with data visualization in MS Power BI,', 'You know English at a good level,', 'You can use advanced MS SharePoint functions (forms, workflows, etc.; knowledge of other platforms will be an advantage),', 'You like working in team, you are eager to establish and build new relationships, you approach work with passion and commitment, and you are open to new challenges.'</t>
  </si>
  <si>
    <t>provide analytical support development work entire department individual team use technique build analyze knowledge client activity acquire deliver ad hoc data warehouse need maintain develop mart take part project related application create report based m power bi ssrs platform available organization sharepoint oracle apex tool supporting functioning</t>
  </si>
  <si>
    <t xml:space="preserve"> c:business analyst  ji:3  Int:project support client  c:financial analyst  ji:1  Int:support  c:system analyst  ji:0  Int:  c:data scientist  ji:4  Int:data report analytical bi  c:financial controller  ji:0  Int:  c:intern analyst  ji:0  Int:  c:security analyst  ji:0  Int:</t>
  </si>
  <si>
    <t>project maintain support mart hoc create available tool individual knowledge activity work team entire part client power technique ad organization department need functioning development platform use apex develop provide ssrs application supporting based build take analyze warehouse sharepoint oracle acquire m deliver related</t>
  </si>
  <si>
    <t>Specjalista ds. analizy danych / Big Data/ AI Analytics</t>
  </si>
  <si>
    <t>['https://www.pracuj.pl/praca/specjalista-ds-analizy-danych-big-data-ai-analytics-bielsko-biala,oferta,1002409843']</t>
  </si>
  <si>
    <t>[['https://www.pracuj.pl/praca/specjalista-ds-analizy-danych-big-data-ai-analytics-bielsko-biala,oferta,1002409843'], 1, ['technologies-1', ['SQL', 'Python', 'R', 'Java']], ['responsibilities-1', ['Proponowanie zmian w modelu hurtowni danych', 'Tworzenie wewnętrznej infrastruktury wymaganej do wydobywania, przekształcania i integrowania danych z wielu źródeł', 'Tworzenie modeli/struktur danych zarówno tradycyjnych jak i tych ze świata Big Data']], ['requirements-1', ['Dobra, praktyczna znajomość SQL (potwierdzona projektami i testem podczas rozmowy kwalifikacyjnej)', 'Umiejętność pracy w zespole', 'Bardzo dobra znajomość pakietu MS Office (Excel, Access)', 'Umiejętność łączenia i analizy danych z rożnych źródeł', 'Samodzielność w realizacji zaawansowanych zadań i projektów', 'Zainteresowanie nowymi technologiami w tym rozwiązaniami opartymi o sztuczną inteligencję', 'Znajomość języków programowania, takich jak Python, R lub Java (nie jest to warunek konieczny)']], ['work-organization-1', []], ['training-space-1', ['czas na rozwój Twoich pomysłów', 'mentoring', 'przestrzeń do eksperymentowania', 'szkolenia wewnątrzfirmowe', 'szkolenia zewnętrzne', 'wymiana wiedzy technicznej w firmie']], ['offered-1', ['Wsparcie i możliwość poszerzenia własnych umiejętności w zakresie nowych rozwiązań technologicznych', 'Pracę w multidyscyplinarnym zespole wykwalifikowanych specjalistów', 'Atrakcyjne wynagrodzenie adekwatne do posiadanego doświadczenia i umiejętności', 'Pozytywną atmosferę i przyjazną kulturę pracy', 'Dostęp do sklepu pracowniczego']], ['additional-module-1', ['Jeśli to możliwe prosimy o dołączenie do swojego CV przykładowych projektów związanych z dotychczasową pracą na bazach SQL.']]]</t>
  </si>
  <si>
    <t>Data analysis specialist / Big Data / AI Analytics</t>
  </si>
  <si>
    <t>'Proposing changes to the data warehouse model', 'Creating the internal infrastructure required to extract, transform and integrate data from multiple sources', 'Creating models/structures of both traditional and Big Data data'</t>
  </si>
  <si>
    <t>'Good, practical knowledge of SQL (confirmed by projects and a test during the interview)', 'Ability to work in a team', 'Very good knowledge of MS Office (Excel, Access)', 'Ability to combine and analyze data from various sources', ' Independence in the implementation of advanced tasks and projects', 'Interest in new technologies, including solutions based on artificial intelligence', 'Knowledge of programming languages ​​such as Python, R or Java (not a prerequisite)'</t>
  </si>
  <si>
    <t>'Support and the opportunity to expand your own skills in the field of new technological solutions', 'Work in a multidisciplinary team of qualified specialists', 'Attractive remuneration adequate to your experience and skills', 'Positive atmosphere and friendly work culture', 'Access to an employee store'</t>
  </si>
  <si>
    <t>'SQL', 'Python', 'R', 'Java'</t>
  </si>
  <si>
    <t>'time to develop your ideas', 'mentoring', 'space for experimentation', 'in-company training', 'external training', 'exchange of technical knowledge in the company'</t>
  </si>
  <si>
    <t>data analysis specialist big ai analytics</t>
  </si>
  <si>
    <t xml:space="preserve"> c:business analyst  ji:0  Int:  c:financial analyst  ji:0  Int:  c:system analyst  ji:0  Int:  c:data scientist  ji:5  Int:data analysis analytics ai  c:financial controller  ji:0  Int:  c:intern analyst  ji:0  Int:  c:security analyst  ji:0  Int:</t>
  </si>
  <si>
    <t>cos:business analyst  cos:0.89 cos:financial analyst  cos:0.881 cos:system analyst  cos:0.946 cos:data scientist  cos:0.946 cos:financial controller  cos:0.912 cos:intern analyst  cos:0.955 cos:security analyst  cos:0.948</t>
  </si>
  <si>
    <t>proposing change data warehouse model creating internal infrastructure required extract transform integrate multiple source structure traditional big</t>
  </si>
  <si>
    <t>traditional transform model multiple creating warehouse extract proposing required big change internal integrate structure source infrastructure</t>
  </si>
  <si>
    <t>Specjalista ds. analizy danych</t>
  </si>
  <si>
    <t>['https://www.pracuj.pl/praca/specjalista-ds-analizy-danych-bydgoszcz,oferta,1002439231']</t>
  </si>
  <si>
    <t>[['https://www.pracuj.pl/praca/specjalista-ds-analizy-danych-bydgoszcz,oferta,1002439231'], 1, ['responsibilities-1', ['badanie potencjału rynkowego organizacji,', 'pozyskiwanie i przetwarzanie danych liczbowych ze źródeł zewnętrznych i wewnętrznych (finansowe i statystyczne): wewnętrzne raporty sprzedaży w poszukiwaniu trendów produktowych, dane z wyszukiwarek transakcji handlowych np. globalwits, raporty giełdowe, sprawozdania finansowe, raporty zarządu firm z branży, ogólnodostępne raporty branżowe, raporty statyczne realizowane przez podmioty niezależne, instytucje naukowe i inne,', 'przygotowywane wizualizacji i opracowywanie zgromadzonych danych celem umożliwienia analizy różnych strategii rozwoju firmy,', 'wyszukiwanie zależności pomiędzy danymi,', 'monitorowanie aktywności konkurentów na rynku krajowym i zagranicznym,', 'formułowanie wniosków na podstawie zebranych danych.']], ['requirements-1', ['wykształcenie wyższe, preferowane kierunki: ekonomia, controlling,', 'minimum 2 lata doświadczenia na stanowisku Analityka Rynkowego lub pokrewnym,', 'znajomość technik i zagadnień związanych z badaniem rynku,', 'dobra znajomość języka angielskiego,', 'biegła znajomość pakietu Office, w szczególności Excela,', 'umiejętność analitycznego myślenia oraz zdolności numeryczne,', 'świadomość komercyjna,', 'wiedza z zakresu sprzedaży i marketingu,', 'zaangażowanie w wykonywanie codziennych zadań,', 'gotowość do pracy stacjonarnej w Bydgoszczy lub Krakowie,', 'mile widziane doświadczenie w branży chemicznej lub pokrewnej.']], ['offered-1', ['stabilne miejsce pracy i warunki zatrudnienia,', 'zatrudnienie w oparciu o umowę o pracę,', 'dofinansowanie do wypoczynku letniego, tzw. "wczasów pod gruszą" dla Pracowników oraz ich dzieci,', 'dodatek finansowy w postaci pieniężnej lub bonów świątecznych,', 'prywatną opiekę medyczną w Medicover dla Pracowników z możliwością rozszerzenia do pakietów: partnerskiego lub rodzinnego,', 'dofinansowanie do programu sportowego - karty Multisport,', 'zniżkę na edukację dla pracowników we współpracy z WSB,', 'program podnoszący kompetencje zawodowe w postaci finansowania kursów, szkoleń, studiów i innych aktywności podnoszących kompetencje zawodowe Pracownika,', 'możliwość skorzystania z ubezpieczenia grupowego na atrakcyjnych warunkach.']]]</t>
  </si>
  <si>
    <t>Data analysis specialist</t>
  </si>
  <si>
    <t>'researching the organization's market potential,', 'obtaining and processing numerical data from external and internal sources (financial and statistical): internal sales reports in search of product trends, data from commercial transaction search engines, e.g. globalwits, stock exchange reports, financial statements, management reports companies from the industry, publicly available industry reports, static reports prepared by independent entities, scientific institutions and others,', 'preparation of visualization and development of collected data to enable the analysis of various company development strategies,', 'searching for relationships between data,', 'activity monitoring competitors on the domestic and foreign markets,', 'formulation of conclusions based on the collected data.'</t>
  </si>
  <si>
    <t>'higher education, preferred majors: economics, controlling,', 'minimum 2 years of experience as a Market Analyst or similar,', 'knowledge of techniques and issues related to market research,', 'good command of English,', 'fluent knowledge of Office suite, in particular Excel,', 'analytical thinking and numerical skills,', 'commercial awareness,', 'sales and marketing knowledge,', 'commitment to everyday tasks,', 'readiness for stationary work in Bydgoszcz or Krakow,', 'experience in the chemical or related industry is welcome.'</t>
  </si>
  <si>
    <t>'stable workplace and employment conditions,', 'employment based on an employment contract,', 'subsidy for summer holidays, the so-called "holidays under the pear tree" for Employees and their children,', 'financial allowance in the form of cash or Christmas vouchers,', 'private medical care at Medicover for Employees with the option of extending to packages: partner or family,', 'co-financing for a sports program - Multisport cards,', 'a discount on education for employees in cooperation with WSB,', 'a program to improve professional competence in the form of financing courses, training, studies and other activities improving the Employee's professional competence,', 'possibility to take advantage of group insurance at attractive conditions.'</t>
  </si>
  <si>
    <t>data analysis specialist</t>
  </si>
  <si>
    <t>cos:business analyst  cos:0.899 cos:financial analyst  cos:0.886 cos:system analyst  cos:0.932 cos:data scientist  cos:0.932 cos:financial controller  cos:0.926 cos:intern analyst  cos:0.957 cos:security analyst  cos:0.93</t>
  </si>
  <si>
    <t>researching organization market potential obtaining processing numerical data external internal source financial statistical sale report search product trend commercial transaction engine globalwits stock exchange statement management company industry publicly available static prepared independent entity scientific institution others preparation visualization development collected enable analysis various strategy searching relationship activity monitoring competitor domestic foreign formulation conclusion based</t>
  </si>
  <si>
    <t xml:space="preserve"> c:business analyst  ji:6  Int:market product management monitoring transaction sale  c:financial analyst  ji:2  Int:financial management  c:system analyst  ji:0  Int:  c:data scientist  ji:3  Int:data analysis report  c:financial controller  ji:1  Int:financial  c:intern analyst  ji:1  Int:processing  c:security analyst  ji:0  Int:</t>
  </si>
  <si>
    <t>collected data report independent analysis available numerical searching publicly potential institution activity static statement company prepared processing foreign others formulation engine financial obtaining organization statistical development conclusion enable competitor trend researching based scientific entity globalwits visualization exchange external stock industry various relationship internal search strategy preparation domestic source commercial</t>
  </si>
  <si>
    <t>Specjalista ds. Analizy danych i optymalizacji procesów w branży HR</t>
  </si>
  <si>
    <t>['https://www.pracuj.pl/praca/specjalista-ds-analizy-danych-i-optymalizacji-procesow-w-branzy-hr-legnica,oferta,1002480451']</t>
  </si>
  <si>
    <t>[['https://www.pracuj.pl/praca/specjalista-ds-analizy-danych-i-optymalizacji-procesow-w-branzy-hr-legnica,oferta,1002480451'], 1, ['responsibilities-1', ['Analizą danych prowadząca do optymalizacji utrzymania pracownika tymczasowego,', 'Zwiększeniem skuteczności komunikacji zewnętrznej i wewnętrznej, skrócenia czasu reakcji na pojawiające się rozbieżności', 'Mierzeniem efektywności realizowanych procesów operacyjnych', 'Weryfikacją i dbaniem o spójność danych', 'Poszukiwaniem rozwiązań wspierających pracę zespołu sprzedaży, rekrutacji i obsługi pracownika', 'Bieżącą kontrolą efektywności prowadzonych optymalizacji,', 'Stałym monitorowaniem kluczowych procesów', 'Prezentowaniem uzyskanych wyników wraz z wnioskami i rekomendacjami', 'Tworzenie i przygotowywanie analiz, raportów oraz prezentacji na podstawie danych', 'Współpracą z managementem w celu ustalania innych potrzeb raportowych i analitycznych', 'Wspieraniem w projektowaniu, zarządzaniu i zwiększaniu efektywności procesów obowiązujących w firmie.']], ['requirements-1', ['Wykształcenia wyższego (wykształcenie kierunkowe będzie dodatkowym atutem);', 'Doświadczenia w pracy na podobnym stanowisku, o podobnym zakresie obowiązków', 'Bardzo dobrych umiejętności organizacji pracy własnej, zarządzania czasem, utrzymania porządku, priorytetyzacji i zamykania zadań', 'Wysoko rozwiniętych umiejętności analitycznych, interpersonalnych i komunikacyjnych,', 'Zdolności proponowania właściwych rozwiązań i wnioskowania na podstawie danych liczbowych i statystycznych;', 'Inicjatywy, proponowania i wdrażania rozwiązań umożliwiających optymalizację procesów', 'Bardzo dobrej znajomości programów Excel i PowerPoint', 'Doświadczenia w pracy z narzędziami służącymi do wizualizacji danych']], ['offered-1', ['Pracę w dynamicznie rozwijającej się firmie o międzynarodowym zasięgu', 'Stabilność zatrudnienia', 'Interesujące projekty, które na pewno Cię nie znudzą', 'Możliwość kreowania i wdrażania własnych pomysłów', 'Bezpłatne szkolenia rozwijające wiedzę i umiejętności', 'Ciekawą i pełną wyzwań pracę z pełnym wsparciem we wdrożeniu', 'Bardzo dobrą kawę', 'Zaproszenia do udziału w niesamowitych spotkaniach i wyjazdach integracyjnych', 'Swobodną atmosferę pracy', 'Brak dress code', 'Biuro w samym centrum miasta z dostępem do wielu opcji lunchowych 😊']], ['additional-module-1', ['W związku z dynamicznym rozwojem do naszych struktur poszukujemy:', 'Specjalista ds. Analizy danych i optymalizacji procesów w branży HR', 'Miejsce pracy: Legnica']]]</t>
  </si>
  <si>
    <t>Data analysis and process optimization specialist in the HR industry</t>
  </si>
  <si>
    <t>'Data analysis leading to optimizing the retention of a temporary employee', 'Increasing the effectiveness of external and internal communication, shortening the response time to emerging discrepancies', 'Measuring the effectiveness of operational processes', 'Verification and ensuring data consistency', 'Seeking solutions to support the work of the sales, recruitment and employee service team', 'Ongoing control of the effectiveness of optimizations,', 'Constant monitoring of key processes', 'Presenting the results together with conclusions and recommendations', 'Creating and preparing analyzes, reports and presentations based on data' , 'Cooperation with the management to determine other reporting and analytical needs', 'Support in designing, managing and increasing the efficiency of processes in the company.'</t>
  </si>
  <si>
    <t>'Higher education (a field of study will be an additional advantage);', 'Experience in working in a similar position, with a similar scope of duties', 'Very good skills in organizing own work, time management, maintaining order, prioritizing and closing tasks', 'Highly developed analytical, interpersonal and communication skills,', 'Ability to propose appropriate solutions and draw conclusions based on numerical and statistical data;', 'Initiatives, proposing and implementing solutions to optimize processes', 'Very good knowledge of Excel and PowerPoint', 'Experience in working with data visualization tools</t>
  </si>
  <si>
    <t>'Work in a dynamically developing company with an international reach', 'Employment stability', 'Interesting projects that will surely not bore you', 'Opportunity to create and implement your own ideas', 'Free training to develop knowledge and skills', 'Interesting and challenging work with full implementation support', 'Very good coffee', 'Invitations to participate in amazing meetings and integration trips', 'Relaxed work atmosphere', 'No dress code', 'Office in the very center of the city with access to many lunch options 😊'</t>
  </si>
  <si>
    <t>data analysis process optimization specialist hr industry</t>
  </si>
  <si>
    <t xml:space="preserve"> c:business analyst  ji:1  Int:process  c:financial analyst  ji:0  Int:  c:system analyst  ji:0  Int:  c:data scientist  ji:3  Int:data analysis  c:financial controller  ji:0  Int:  c:intern analyst  ji:0  Int:  c:security analyst  ji:0  Int:</t>
  </si>
  <si>
    <t>cos:business analyst  cos:0.92 cos:financial analyst  cos:0.906 cos:system analyst  cos:0.946 cos:data scientist  cos:0.953 cos:financial controller  cos:0.928 cos:intern analyst  cos:0.946 cos:security analyst  cos:0.943</t>
  </si>
  <si>
    <t>specialist process hr optimization industry</t>
  </si>
  <si>
    <t>data analysis leading optimizing retention temporary employee increasing effectiveness external internal communication shortening response time emerging discrepancy measuring operational process verification ensuring consistency seeking solution support work sale recruitment service team ongoing control optimization constant monitoring key presenting result together conclusion recommendation creating preparing analyzes report presentation based cooperation management determine reporting analytical need designing managing efficiency company</t>
  </si>
  <si>
    <t xml:space="preserve"> c:business analyst  ji:6  Int:management support monitoring sale service process  c:financial analyst  ji:4  Int:support reporting control management  c:system analyst  ji:1  Int:key  c:data scientist  ji:6  Int:data analysis report reporting analytical  c:financial controller  ji:0  Int:  c:intern analyst  ji:0  Int:  c:security analyst  ji:0  Int:</t>
  </si>
  <si>
    <t>determine together temporary data analysis report verification key measuring communication creating shortening analytical work consistency team ensuring managing company analyzes ongoing recruitment presenting efficiency designing optimization reporting need result leading retention effectiveness solution conclusion control response constant presentation discrepancy based emerging employee cooperation increasing optimizing seeking external preparing internal time recommendation operational</t>
  </si>
  <si>
    <t>Specjalista ds. analizy danych i systemów wsparcia</t>
  </si>
  <si>
    <t>['https://www.pracuj.pl/praca/specjalista-ds-analizy-danych-i-systemow-wsparcia-tychy,oferta,1002468580']</t>
  </si>
  <si>
    <t>[['https://www.pracuj.pl/praca/specjalista-ds-analizy-danych-i-systemow-wsparcia-tychy,oferta,1002468580'], 1, ['responsibilities-1', ['analiza oraz modelownie procesów biznesowych', 'projektowanie rozwiązań procesowych', 'badanie danych historycznych pod kątem pojawiających się trendów oraz odchyleń', 'kontrola spójności danych', 'udział w tworzeniu, testowaniu oraz wdrażaniu nowych funkcjonalności systemów', 'opracowanie założeń do testów i odbioru oprogramowania (tdd) oraz raportowanie wyników zgodnie z przyjętym procesem jego rozwoju', 'tworzenie dokumentacji do testów zgodnie z przyjętymi wymogami']], ['requirements-1', ['umiejętność analizowania danych oraz wyciąganie z nich logicznych wniosków', 'bardzo dobra znajomość programu Excel', 'otwartość na poszerzanie wiedzy i zdobywanie nowych doświadczeń', 'umiejętność organizowania pracy oraz ustalania priorytetów', 'łatwość w przekazywaniu informacji']], ['offered-1', ['pracę w dynamicznie rozwijającej się, a zarazem stabilnej firmie z branży spożywczej', 'Zespół dla którego ważna jest współpraca i współdziałanie, który zawsze chętnie dzieli się swoją wiedzą', 'dostęp do nowoczesnych technologii', 'możliwość ciągłego doskonalenia się', 'paczki produktowe, premie świąteczne oraz wakacyjne', 'prywatną opiekę zdrowotną oraz kartę MultiSport', 'dofinansowanie do posiłków', 'możliwość udziału w szkoleniach oraz bezpłatną naukę języka angielskiego']]]</t>
  </si>
  <si>
    <t>Specialist in data analysis and support systems</t>
  </si>
  <si>
    <t>'analysis and modeling of business processes', 'process solution design', 'examination of historical data in terms of emerging trends and deviations', 'data consistency check', 'participation in the creation, testing and implementation of new system functionalities', 'development of assumptions for testing and acceptance of the software (tdd) and reporting the results in accordance with the adopted process of its development', 'creating documentation for testing in accordance with the accepted requirements'</t>
  </si>
  <si>
    <t>'the ability to analyze data and draw logical conclusions from it', 'very good knowledge of Excel', 'openness to broadening knowledge and gaining new experience', 'ability to organize work and set priorities', 'ease in transferring information'</t>
  </si>
  <si>
    <t>'work in a dynamically developing and at the same time stable company from the food industry', 'a team for which cooperation and cooperation are important, which is always willing to share its knowledge', 'access to modern technologies', 'possibility of continuous improvement', ' product packages, Christmas and holiday bonuses', 'private health care and MultiSport card', 'co-financing for meals', 'possibility to participate in training and learn English free of charge'</t>
  </si>
  <si>
    <t>specialist data analysis support system</t>
  </si>
  <si>
    <t xml:space="preserve"> c:business analyst  ji:1  Int:support  c:financial analyst  ji:1  Int:support  c:system analyst  ji:1  Int:system  c:data scientist  ji:2  Int:data analysis  c:financial controller  ji:0  Int:  c:intern analyst  ji:0  Int:  c:security analyst  ji:0  Int:</t>
  </si>
  <si>
    <t>cos:business analyst  cos:0.873 cos:financial analyst  cos:0.866 cos:system analyst  cos:0.939 cos:data scientist  cos:0.917 cos:financial controller  cos:0.909 cos:intern analyst  cos:0.955 cos:security analyst  cos:0.935</t>
  </si>
  <si>
    <t>specialist system support</t>
  </si>
  <si>
    <t>analysis modeling business process solution design examination historical data term emerging trend deviation consistency check participation creation testing implementation new system functionality development assumption acceptance software tdd reporting result accordance adopted creating documentation accepted requirement</t>
  </si>
  <si>
    <t xml:space="preserve"> c:business analyst  ji:2  Int:business process  c:financial analyst  ji:1  Int:reporting  c:system analyst  ji:1  Int:system  c:data scientist  ji:4  Int:data analysis reporting  c:financial controller  ji:0  Int:  c:intern analyst  ji:0  Int:  c:security analyst  ji:0  Int:</t>
  </si>
  <si>
    <t>requirement functionality creating historical implementation consistency participation examination accordance modeling acceptance adopted result accepted new check solution development assumption documentation trend deviation process testing creation emerging term design tdd system software business</t>
  </si>
  <si>
    <t>['https://www.pracuj.pl/praca/specjalista-ds-analizy-danych-katowice-aleja-walentego-rozdzienskiego-1b,oferta,1002436555']</t>
  </si>
  <si>
    <t>[['https://www.pracuj.pl/praca/specjalista-ds-analizy-danych-katowice-aleja-walentego-rozdzienskiego-1b,oferta,1002436555'], 1, ['responsibilities-1', ['Analiza danych finansowych z wykorzystaniem MS Excel oraz dokumentacji źródłowej,', 'Sprawdzanie poprawności i kompletności transakcji,', 'Komunikacja z zespołami audytowymi w ramach sieci PwC na świecie,', 'Wycena notowanych i pochodnych instrumentów finansowych wraz z analizą składowych portfeli inwestycyjnych,', 'Obliczenia na podstawie stóp procentowych, inflacji i kursów walutowych.']], ['requirements-1', ['Znajomość języka angielskiego na poziomie komunikatywnym,', 'Znajomość programu MS Excel w stopniu dobrym,', 'Umiejętność analitycznego myślenia,', 'Dokładność, skrupulatność,', 'Umiejętność pracy w zespole,', 'Wiedza lub doświadczenie w obszarze analizy danych lub rachunkowości będzie dodatkowym atutem.']],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centrum Katowic.']]]</t>
  </si>
  <si>
    <t>'Analysis of financial data using MS Excel and source documentation,', 'Checking the correctness and completeness of transactions,', 'Communication with audit teams within the PwC network worldwide,', 'Valuation of quoted and derivative financial instruments along with the analysis of components of investment portfolios ,', 'Calculations based on interest rates, inflation and exchange rates.'</t>
  </si>
  <si>
    <t>'Communicative level of English,', 'Good command of MS Excel,', 'Analytical thinking skills,', 'Accuracy, meticulousness,', 'Teamwork skills,', 'Knowledge or experience in the area of ​​analysis data or accounting would be an advantage.'</t>
  </si>
  <si>
    <t>'Implementation package - introductory and substantive training, mentor support (Buddy Program),', 'Email\xa0protected program, including constant wellbeing activities, regularly organized events, educational platform, specialist consultations, sports clubs and the possibility of using the MultiSport card,' , 'Comprehensive medical care,', 'Additional insurance,', 'Cafeteria platform where you can use a wide range of e-vouchers,', 'Training in soft and technical skills and modern training platforms,', 'Bike2Work program and parking spaces for bicycles,', 'Possibility of taking a break from work for several months (the so-called Sabbatical 4-3-2-1 leave) after meeting certain conditions,', 'Hybrid work model (work at least 2 days a week from the office) ,', 'Part-time work available (minimum 30 hours a week),', 'Modern office in the center of Katowice.'</t>
  </si>
  <si>
    <t>analysis financial data using m excel source documentation checking correctness completeness transaction communication audit team within pwc network worldwide valuation quoted derivative instrument along component investment portfolio calculation based interest rate inflation exchange</t>
  </si>
  <si>
    <t xml:space="preserve"> c:business analyst  ji:1  Int:transaction  c:financial analyst  ji:5  Int:valuation financial investment derivative excel  c:system analyst  ji:1  Int:network  c:data scientist  ji:3  Int:data analysis  c:financial controller  ji:2  Int:financial audit  c:intern analyst  ji:0  Int:  c:security analyst  ji:0  Int:</t>
  </si>
  <si>
    <t>data analysis completeness rate inflation instrument communication correctness team audit checking along component documentation within transaction based portfolio pwc using calculation exchange m quoted network interest worldwide source</t>
  </si>
  <si>
    <t>['https://www.pracuj.pl/praca/specjalista-ds-analizy-danych-katowice-aleja-walentego-rozdzienskiego-1b,oferta,1002503680']</t>
  </si>
  <si>
    <t>[['https://www.pracuj.pl/praca/specjalista-ds-analizy-danych-katowice-aleja-walentego-rozdzienskiego-1b,oferta,1002503680'], 1, ['responsibilities-1', ['Analiza danych finansowych z wykorzystaniem MS Excel oraz dokumentacji źródłowej,', 'Sprawdzanie poprawności i kompletności transakcji,', 'Komunikacja z zespołami audytowymi w ramach sieci PwC na świecie,', 'Wycena notowanych i pochodnych instrumentów finansowych wraz z analizą składowych portfeli inwestycyjnych,', 'Obliczenia na podstawie stóp procentowych, inflacji i kursów walutowych.']], ['requirements-1', ['Znajomość języka angielskiego na poziomie komunikatywnym,', 'Znajomość programu MS Excel w stopniu dobrym,', 'Umiejętność analitycznego myślenia,', 'Dokładność, skrupulatność,', 'Umiejętność pracy w zespole,', 'Wiedza lub doświadczenie w obszarze analizy danych lub rachunkowości będzie dodatkowym atutem.']],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centrum Katowic.']]]</t>
  </si>
  <si>
    <t>Specjalista ds. analizy danych księgowych</t>
  </si>
  <si>
    <t>['https://www.pracuj.pl/praca/specjalista-ds-analizy-danych-ksiegowych-warszawa-marcina-kasprzaka-2,oferta,1002463415']</t>
  </si>
  <si>
    <t>[['https://www.pracuj.pl/praca/specjalista-ds-analizy-danych-ksiegowych-warszawa-marcina-kasprzaka-2,oferta,1002463415'], 1, ['responsibilities-1', ['Analiza spójności danych pomiędzy danymi systemów pomocniczych oraz danymi głównych ksiąg rachunkowych;', 'Szczegółowa analiza danych księgowych w systemach informatycznych Banku;', 'Analiza i przygotowanie procesów rekoncyliacji danych pomiędzy systemami pomocniczymi oraz systemami głównych ksiąg rachunkowych;', 'Testowanie zmian w systemach informatycznych do rejestracji i przetwarzania danych księgowych oraz procesów transferu danych księgowych pomiędzy systemami;', 'Analiza i projektowanie procesów transferu danych księgowych pomiędzy różnymi systemami;', 'Analiza danych księgowych w systemach Banku w szczególności w systemach ksiąg pomocniczych oraz kalkulatorach finansowych;', 'Udział w projektach realizowanych w Banku dotyczących zmian w infrastrukturze danych księgowych w tym projektach Grupowych z międzynarodowym zespole, praca projektowa metodą Agile.']], ['requirements-1', ['Wykształcenie wyższe: Finanse/Rachunkowość/Ekonomia/Matematyka;', 'Mile widziana umiejętność posługiwania się zapytaniami SQL;', 'Komunikatywna znajomość języka angielskiego;', 'Znajomość zasad rachunkowości;', 'Umiejętność współpracy w zespole, otwartość, zaangażowanie, zdolności analityczne.']],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t>
  </si>
  <si>
    <t>Accounting data analysis specialist</t>
  </si>
  <si>
    <t>'Analysis of data consistency between auxiliary systems data and data of main accounting books;', 'Detailed analysis of accounting data in the Bank's IT systems;', 'Analysis and preparation of data reconciliation processes between auxiliary systems and main accounting books' systems;', 'Testing changes in IT systems for the registration and processing of accounting data and accounting data transfer processes between systems;', 'Analysis and design of accounting data transfer processes between different systems;', 'Analysis of accounting data in the Bank's systems, in particular in auxiliary ledger systems and financial calculators;' , 'Participation in projects implemented at the Bank regarding changes in the accounting data infrastructure, including Group projects with an international team, project work using the Agile method.'</t>
  </si>
  <si>
    <t>'Higher education: Finance/Accounting/Economics/Mathematics;', 'Ability to use SQL queries is welcome;', 'Communicative knowledge of English;', 'Knowledge of accounting principles;' analytical skills.'</t>
  </si>
  <si>
    <t>accounting data analysis specialist</t>
  </si>
  <si>
    <t xml:space="preserve"> c:business analyst  ji:0  Int:  c:financial analyst  ji:2  Int:accounting  c:system analyst  ji:0  Int:  c:data scientist  ji:2  Int:data analysis  c:financial controller  ji:2  Int:accounting  c:intern analyst  ji:0  Int:  c:security analyst  ji:0  Int:</t>
  </si>
  <si>
    <t>cos:business analyst  cos:0.92 cos:financial analyst  cos:0.907 cos:system analyst  cos:0.933 cos:data scientist  cos:0.946 cos:financial controller  cos:0.947 cos:intern analyst  cos:0.957 cos:security analyst  cos:0.93</t>
  </si>
  <si>
    <t>analysis data consistency auxiliary system main accounting book detailed bank it preparation reconciliation process testing change registration processing transfer design different particular ledger financial calculator participation project implemented regarding infrastructure including group international team work using agile method</t>
  </si>
  <si>
    <t xml:space="preserve"> c:business analyst  ji:3  Int:project transfer process  c:financial analyst  ji:2  Int:financial accounting  c:system analyst  ji:2  Int:it system  c:data scientist  ji:3  Int:data analysis  c:financial controller  ji:3  Int:financial ledger accounting  c:intern analyst  ji:1  Int:processing  c:security analyst  ji:0  Int:</t>
  </si>
  <si>
    <t>ledger data analysis reconciliation implemented particular accounting detailed different work consistency team participation group processing financial international infrastructure method registration calculator it agile book testing main regarding bank design using system including change auxiliary preparation</t>
  </si>
  <si>
    <t>Specjalista ds. analizy danych logistycznych z j. niemieckim i angielskim</t>
  </si>
  <si>
    <t>['https://www.pracuj.pl/praca/specjalista-ds-analizy-danych-logistycznych-z-j-niemieckim-i-angielskim-poznan-szyperska-14,oferta,1002448291']</t>
  </si>
  <si>
    <t>[['https://www.pracuj.pl/praca/specjalista-ds-analizy-danych-logistycznych-z-j-niemieckim-i-angielskim-poznan-szyperska-14,oferta,1002448291'], 1, ['responsibilities-1', ['Analiza i integracja danych celem tworzenia zestawień dla dostawców koncernowych dostarczających informacji nt. części elektronicznych i elektrycznych', 'Udział w spotkaniach projektowych celem omawiania aktualnego statusu dostawców koncernowych', 'Tracking dostawców celem weryfikacji informacji nt. stopnia wypełniania systemu dla części elektronicznych i elektrycznych', 'Tworzenie raportów/prezentacji wizualizujących poziom realizacji zdefiniowanych KPI', 'Generowanie pomysłów na optymalizacje procesowo-systemowe', 'Wykonywanie dodatkowych zadań zleconych przez działy fachowe.']], ['requirements-1', ['Znajomość języka niemieckiego i angielskiego w mowie i piśmie pozwalająca na swobodną komunikację (min. B2) – warunek konieczny!', 'Bardzo dobra znajomość MS Office, w szczególności Ms Excel oraz PowerPoint', 'Wysoko rozwinięte umiejętności analitycznego myślenia', 'Umiejętność pracy w zespole oraz w grupach projektowych (w tym międzynarodowych)', 'Wysoka kultura osobista i otwartość na zmiany', 'Znajomość nowoczesnych narzędzi BI do analizy, wizualizacji i prezentacji danych (np. KNIME, Tableau) będzie dodatkowym atutem.']], ['offered-1', ['Umowę o pracę z 3-miesięcznym okresem próbnym, następnie, jeżeli obie strony będą zadowolone ze współpracy, umowa na czas nieokreślony', 'Otwarte i przyjazne środowisko pracy', 'Uczestniczenie w budowaniu nowego zespołu w nowym projekcie', 'Możliwość rozwoju kariery w dynamicznej organizacji', 'Atrakcyjny pakiet benefitów.']]]</t>
  </si>
  <si>
    <t>Logistic data analysis specialist with German and English</t>
  </si>
  <si>
    <t>'Analysis and integration of data to create lists for corporate suppliers providing information on electronic and electrical parts', 'Participation in project meetings to discuss the current status of corporate suppliers', 'Tracking suppliers to verify information on the degree of filling the system for electronic and electrical parts ', 'Creating reports/presentations visualizing the level of implementation of defined KPIs', 'Generating ideas for process and system optimization', 'Performing additional tasks commissioned by professional departments.'</t>
  </si>
  <si>
    <t>'Knowledge of German and English in speech and writing allowing for free communication (min. B2) - a prerequisite!', 'Very good knowledge of MS Office, in particular Ms Excel and PowerPoint', 'Highly developed analytical thinking skills', 'The ability to work in a team and in project groups (including international ones)', 'High personal culture and openness to change', 'Knowledge of modern BI tools for data analysis, visualization and presentation (e.g. KNIME, Tableau) will be an additional advantage.'</t>
  </si>
  <si>
    <t>'Employment contract with a 3-month trial period, then, if both parties are satisfied with the cooperation, a contract for an indefinite period', 'Open and friendly working environment', 'Participation in building a new team in a new project', 'Career development opportunity' in a dynamic organization', 'Attractive benefit package.'</t>
  </si>
  <si>
    <t>logistic data analysis specialist</t>
  </si>
  <si>
    <t>cos:business analyst  cos:0.919 cos:financial analyst  cos:0.899 cos:system analyst  cos:0.924 cos:data scientist  cos:0.936 cos:financial controller  cos:0.933 cos:intern analyst  cos:0.935 cos:security analyst  cos:0.916</t>
  </si>
  <si>
    <t>specialist logistic</t>
  </si>
  <si>
    <t>analysis integration data create list corporate supplier providing information electronic electrical part participation project meeting discus current status tracking verify degree filling system creating report presentation visualizing level implementation defined kpis generating idea process optimization performing additional task commissioned professional department</t>
  </si>
  <si>
    <t xml:space="preserve"> c:business analyst  ji:3  Int:project corporate process  c:financial analyst  ji:0  Int:  c:system analyst  ji:1  Int:system  c:data scientist  ji:4  Int:data analysis report  c:financial controller  ji:0  Int:  c:intern analyst  ji:0  Int:  c:security analyst  ji:0  Int:</t>
  </si>
  <si>
    <t>project visualizing electronic filling level create corporate tracking degree list creating performing implementation information integration additional participation part discus optimization department defined task meeting electrical presentation idea process verify commissioned professional providing system supplier current kpis generating status</t>
  </si>
  <si>
    <t>['https://www.pracuj.pl/praca/specjalista-ds-analizy-danych-logistycznych-z-j-niemieckim-i-angielskim-poznan-szyperska-14,oferta,1002498686']</t>
  </si>
  <si>
    <t>[['https://www.pracuj.pl/praca/specjalista-ds-analizy-danych-logistycznych-z-j-niemieckim-i-angielskim-poznan-szyperska-14,oferta,1002498686'], 1, ['responsibilities-1', ['Analiza i integracja danych celem tworzenia zestawień dla dostawców koncernowych dostarczających informacji nt. części elektronicznych i elektrycznych', 'Udział w spotkaniach projektowych celem omawiania aktualnego statusu dostawców koncernowych', 'Tracking dostawców celem weryfikacji informacji nt. stopnia wypełniania systemu dla części elektronicznych i elektrycznych', 'Tworzenie raportów/prezentacji wizualizujących poziom realizacji zdefiniowanych KPI', 'Generowanie pomysłów na optymalizacje procesowo-systemowe', 'Wykonywanie dodatkowych zadań zleconych przez działy fachowe.']], ['requirements-1', ['Znajomość języka niemieckiego i angielskiego w mowie i piśmie pozwalająca na swobodną komunikację (min. B2) – warunek konieczny!', 'Bardzo dobra znajomość MS Office, w szczególności Ms Excel oraz PowerPoint', 'Wysoko rozwinięte umiejętności analitycznego myślenia', 'Umiejętność pracy w zespole oraz w grupach projektowych (w tym międzynarodowych)', 'Wysoka kultura osobista i otwartość na zmiany', 'Znajomość nowoczesnych narzędzi BI do analizy, wizualizacji i prezentacji danych (np. KNIME, Tableau) będzie dodatkowym atutem.']], ['offered-1', ['Umowę o pracę z 3-miesięcznym okresem próbnym, następnie, jeżeli obie strony będą zadowolone ze współpracy, umowa na czas nieokreślony', 'Otwarte i przyjazne środowisko pracy', 'Uczestniczenie w budowaniu nowego zespołu w nowym projekcie', 'Możliwość rozwoju kariery w dynamicznej organizacji', 'Atrakcyjny pakiet benefitów.']]]</t>
  </si>
  <si>
    <t>Specjalista ds. analizy danych (OZE)</t>
  </si>
  <si>
    <t>['https://www.pracuj.pl/praca/specjalista-ds-analizy-danych-oze-krakow,oferta,1002420545']</t>
  </si>
  <si>
    <t>[['https://www.pracuj.pl/praca/specjalista-ds-analizy-danych-oze-krakow,oferta,1002420545'], 1, ['responsibilities-1', ['Zarządzanie i aktualizacja danych dotyczących bieżących i przyszłych projektów', 'Analiza i prezentacja danych dotyczących developmentu projektów farm PV', 'Tworzenie wycen i ofert usług projektowych każdego etapu developmentu projektów farm PV', 'Administracja wewnętrznych systemów m.in. Sharepoint, DMS pod kątem agregowania danych', 'Agregowanie danych dotyczących projektów, ich analiza oraz prezentacja', 'Współpraca z zespołem projektowym', 'Dbanie o poprawny obieg dokumentów w wewnętrznym systemie DMS']], ['requirements-1', ['Wykształcenie wyższe (ewentualnie student V roku) na kierunku ekonomicznym bądź technicznym (mile widziane kierunki z zakresu OZE)', 'Świetna znajomość Excela (wyszukiwanie, analiza, prezentowanie danych)', 'Wysokie poczucie odpowiedzialności, sumienność oraz samodzielność', 'Umiejętność analizy danych oraz ich prezentacji', 'Umiejętność analitycznego myślenia oraz argumentowania opartego na danych', 'Komunikatywna znajomość języka angielskiego (B2)', 'Doświadczenie w branży OZE – mile widziane']], ['offered-1', ['wsparcie merytoryczne dotyczące wykonywanych obowiązków', 'rozwój zawodowy połączony z możliwością awansu', 'atrakcyjne wynagrodzenie oraz premie uznaniowe', 'stabilną i ciekawą pracę w jednej z najlepiej rozwijających się firm w branży OZE', 'możliwości rozwoju i podnoszenia kompetencji', 'pracę w ambitnym zespole', 'niezbędne narzędzia do pracy']]]</t>
  </si>
  <si>
    <t>Data Analysis Specialist (RES)</t>
  </si>
  <si>
    <t>'Management and updating of data on current and future projects', 'Analysis and presentation of data on the development of PV farm projects', 'Creating quotes and design service offers for each stage of development of PV farm projects', 'Administration of internal systems, e.g. Sharepoint, DMS in terms of data aggregation', 'Aggregation of project data, their analysis and presentation', 'Cooperation with the project team', 'Ensuring proper circulation of documents in the internal DMS system'</t>
  </si>
  <si>
    <t>'Higher education (possibly a fifth year student) in the field of economics or technology (renewable energy sources are welcome)', 'Excellent knowledge of Excel (searching, analyzing, presenting data)', 'High sense of responsibility, conscientiousness and independence', 'Skill data analysis and presentation', 'Ability to think analytically and argue based on data', 'Communicative knowledge of English (B2)', 'Experience in the renewable energy industry - welcome'</t>
  </si>
  <si>
    <t>'substantive support regarding the duties performed', 'professional development combined with the possibility of promotion', 'attractive remuneration and discretionary bonuses', 'stable and interesting work in one of the best-developing companies in the renewable energy industry', 'development opportunities and improving competences', 'work in an ambitious team', 'necessary tools for work'</t>
  </si>
  <si>
    <t>data analysis specialist re</t>
  </si>
  <si>
    <t>cos:business analyst  cos:0.874 cos:financial analyst  cos:0.87 cos:system analyst  cos:0.926 cos:data scientist  cos:0.918 cos:financial controller  cos:0.909 cos:intern analyst  cos:0.95 cos:security analyst  cos:0.927</t>
  </si>
  <si>
    <t>specialist re</t>
  </si>
  <si>
    <t>management updating data current future project analysis presentation development pv farm creating quote design service offer stage administration internal system sharepoint dm term aggregation cooperation team ensuring proper circulation document</t>
  </si>
  <si>
    <t xml:space="preserve"> c:business analyst  ji:4  Int:project service management  c:financial analyst  ji:2  Int:management  c:system analyst  ji:1  Int:system  c:data scientist  ji:2  Int:data analysis  c:financial controller  ji:0  Int:  c:intern analyst  ji:0  Int:  c:security analyst  ji:0  Int:</t>
  </si>
  <si>
    <t>development administration data analysis farm presentation quote stage aggregation creating pv document term cooperation proper offer updating sharepoint team circulation ensuring design system internal current dm future</t>
  </si>
  <si>
    <t>Specjalista ds. Analizy Danych</t>
  </si>
  <si>
    <t>['https://www.pracuj.pl/praca/specjalista-ds-analizy-danych-warszawa-mokotowska-14,oferta,1002496361']</t>
  </si>
  <si>
    <t>[['https://www.pracuj.pl/praca/specjalista-ds-analizy-danych-warszawa-mokotowska-14,oferta,1002496361'], 1, ['responsibilities-1', ['Opracowywanie i wdrażanie procesów i systemów danych w celu zapewnienia skuteczności i niezawodności realizacji programów pomocowych PCK, a także zapewnienia właściwego gromadzenia, przechowywania i zarządzania danymi,', 'Analiza danych, trendów, identyfikacja powiązań i korelacji między wskaźnikami,', 'Interpretacja i prezentowanie wyników dotyczących przeprowadzanych analiz,', 'Proponowanie, testowanie i wdrażanie nowych rozwiązań mających na celu usprawnienie procesu, raportowania poprzez wykorzystywane narzędzia i systemy.']], ['requirements-1', ['Wykształcenie wyższe, mile widziane w obszarze analizy, ekonomii,', 'Minimum jeden rok potwierdzonego doświadczenia w analizie danych ,', 'Znajomość mobilnych narzędzi zbierania danych, takich jak jak Kobo i ODK,', 'Znajomość narzędzi komunikacji, typu Twilio,', 'Znajomość wizualizacji danych oraz narzędzi GIS, takich jak Power Bi, Tableau, QGIS,', 'Doświadczenie pracy z zespołami rozproszonymi, pracującymi zdalnie,', 'Doświadczenie pracy w trzeci sektorze mile widziane,', 'Wysoko rozwinięte umiejętności analityczne,', 'Duża samodzielność oraz umiejętności interpersonalne.']], ['offered-1', ['Ciekawą, pełną wyzwań pracę w dużej organizacji, będącej częścią międzynarodowej federacji,', 'Stabilne zatrudnienie na podstawie umowy o pracę,', 'Niezbędne narzędzia pracy oraz wsparcie specjalistów,', 'Możliwość rozwoju zawodowego,', 'Możliwość podnoszenia kwalifikacji poprzez specjalistyczne kursy i szkolenia,', 'Niezależność i samodzielne realizowanie ambitnych wyzwań,', 'Przyjazną atmosfera w pracy,', 'Możliwość skorzystania z ubezpieczenia grupowego na życie na preferencyjnych warunkach dla pracownika i członków rodziny,', 'Pakiet świadczeń socjalnych z ZFŚS.', 'Praca w centrum miasta (Metro Politechnika).']]]</t>
  </si>
  <si>
    <t>Data Analysis Specialist</t>
  </si>
  <si>
    <t>'Development and implementation of processes and data systems to ensure the effectiveness and reliability of the implementation of PCK assistance programs, as well as to ensure proper collection, storage and management of data,', 'Analysis of data, trends, identification of links and correlations between indicators,', 'Interpretation and presenting the results of the conducted analyses,', 'Proposing, testing and implementing new solutions aimed at streamlining the reporting process through the tools and systems used.'</t>
  </si>
  <si>
    <t>'Higher education, preferably in the field of analysis, economics,', 'Minimum one year of proven experience in data analysis,', 'Knowledge of mobile data collection tools such as Kobo and ODK,', 'Knowledge of communication tools such as Twilio, ', 'Knowledge of data visualization and GIS tools, such as Power Bi, Tableau, QGIS,', 'Experience of working with distributed teams working remotely,', 'Work experience in the third sector is welcome,', 'Highly developed analytical skills, ', 'Great independence and interpersonal skills.'</t>
  </si>
  <si>
    <t>'Interesting, challenging work in a large organization, which is part of an international federation,', 'Stable employment under an employment contract,', 'Necessary work tools and specialist support,', 'Professional development opportunity,', 'Possibility to improve qualifications through specialized courses and trainings,', 'Independence and self-fulfilment of ambitious challenges,', 'Friendly atmosphere at work,', 'Possibility of taking advantage of group life insurance on preferential terms for the employee and family members,', 'Social benefits package from Social Fund .', 'Work in the city center (Metro Politechnika).'</t>
  </si>
  <si>
    <t>development implementation process data system ensure effectiveness reliability pck assistance program well proper collection storage management analysis trend identification link correlation indicator interpretation presenting result conducted proposing testing implementing new solution aimed streamlining reporting tool used</t>
  </si>
  <si>
    <t xml:space="preserve"> c:business analyst  ji:2  Int:process management  c:financial analyst  ji:2  Int:reporting management  c:system analyst  ji:1  Int:system  c:data scientist  ji:4  Int:data analysis reporting program  c:financial controller  ji:0  Int:  c:intern analyst  ji:0  Int:  c:security analyst  ji:0  Int:</t>
  </si>
  <si>
    <t>reliability tool implementation management proposing identification used presenting collection storage result effectiveness correlation development well new solution link pck trend indicator process testing streamlining proper interpretation assistance ensure conducted system aimed implementing</t>
  </si>
  <si>
    <t xml:space="preserve">Specjalista ds. analizy danych w Dziale Logistyki </t>
  </si>
  <si>
    <t>['https://www.pracuj.pl/praca/specjalista-ds-analizy-danych-w-dziale-logistyki-katowice-aleja-walentego-rozdzienskiego-93,oferta,1002430887']</t>
  </si>
  <si>
    <t>[['https://www.pracuj.pl/praca/specjalista-ds-analizy-danych-w-dziale-logistyki-katowice-aleja-walentego-rozdzienskiego-93,oferta,1002430887'], 1, ['responsibilities-1', ['Pozyskiwanie i analiza danych z systemów informatycznych wykorzystywanych w firmie.', 'Tworzenie raportów, prezentacji i analiza danych z obszarów logistycznych i innych pokrewnych.', 'Planowanie i budowanie mechanizmów do raportowania w oparciu o MS Office']], ['requirements-1', ['Bardzo dobra znajomości praktycznej programów MS Office w szczególności Excel, (mile widziana podstawy VBA).', 'Umiejętności analitycznego myślenia i formułowania wniosków.', 'Dobra organizacja pracy.', 'Samodzielność, odpowiedzialność, inicjatywa, i dokładność i terminowość w pracy;', 'Umiejętność współpracy i efektywna komunikacja.', 'Wykształcenie wyższe, mile widziane kierunkowe (logistyka lub kierunki techniczne).', 'Znajomość działania procesów magazynowych, systemów klasy WMS\\ERP będzie dodatkowym atutem.']], ['offered-1', ['Stabilne warunki zatrudnienia;', 'Możliwość rozwoju;', 'Prywatna opieka medyczna Medicover;', 'Pakiet sportowy Medicover Sport;', 'Ubezpieczenie zdrowotne;', 'Wczasy pod gruszą;', 'Bonus Bożonarodzeniowy;', 'Zniżki pracownicze;', 'Bezpłatny parking;', 'Brak dress codu.']], ['additional-module-1', ['Zastrzegamy sobie prawo odpowiedzi na wybrane oferty, które spełnią w/w oczekiwania.']], ['additional-module-2', ['„Klikając w przycisk „Aplikuj”, „Aplikuj teraz” lub w inny sposób wysyłając zgłoszenie rekrutacyjne (np. pocztą tradycyjną bądź elektroniczną) do Agata Spółka Akcyjna z siedzibą w Katowicach (40-203) przy Al. Roździeńskiego 93 (dalej „Administrator”) bądź poszczególnych salonów Agata, wyrażasz zgodę na przetwarzanie przez Administratora Twoich dodatkowych danych osobowych zawartych w zgłoszeniu rekrutacyjnym (m. in. przesłanym CV, wypełnianym formularzu, itp.) w celu przeprowadzenia rekrutacji na stanowisko wskazane w ogłoszeniu, które to dane wykraczają poza zamknięty katalog określony postanowieniami ustawy z dnia 26 czerwca 1974 r. Kodeks pracy oraz aktów wykonawczych do niej. Takimi dodatkowymi danymi mogą być - oczekiwane wynagrodzenie, zdjęcie w CV, jak również w sytuacjach gdy nie jest to niezbędne do wykonywania pracy określonego rodzaju lub na określonym stanowisku – wykształcenie, kwalifikacje zawodowe bądź przebieg dotychczasowego zatrudnienia.”']]]</t>
  </si>
  <si>
    <t>Data analysis specialist in the Logistics Department</t>
  </si>
  <si>
    <t>'Acquiring and analyzing data from IT systems used in the company.', 'Creating reports, presentations and analyzing data from logistics and other related areas.', 'Planning and building reporting mechanisms based on MS Office'</t>
  </si>
  <si>
    <t>'Very good practical knowledge of MS Office programs, in particular Excel, (basics of VBA are welcome).', 'Analytical thinking skills and drawing conclusions.', 'Good work organization.', 'Independence, responsibility, initiative, and accuracy and punctuality in work;', 'The ability to cooperate and effective communication.', 'Higher education, preferably in a major (logistics or technical majors).', 'Knowledge of warehouse processes, WMS\\ERP class systems will be an advantage.'</t>
  </si>
  <si>
    <t>'Stable employment conditions;', 'Development opportunities;', 'Medicover private medical care;', 'Medicover Sport package;', 'Health insurance;', 'Holidays under a pear tree;', 'Christmas bonus;', 'Discounts employees;', 'Free parking;', 'No dress code.'</t>
  </si>
  <si>
    <t>data analysis specialist logistics</t>
  </si>
  <si>
    <t>cos:business analyst  cos:0.892 cos:financial analyst  cos:0.889 cos:system analyst  cos:0.933 cos:data scientist  cos:0.924 cos:financial controller  cos:0.921 cos:intern analyst  cos:0.951 cos:security analyst  cos:0.929</t>
  </si>
  <si>
    <t>specialist logistics</t>
  </si>
  <si>
    <t>acquiring analyzing data it system used company creating report presentation logistics related area planning building reporting mechanism based m office</t>
  </si>
  <si>
    <t xml:space="preserve"> c:business analyst  ji:1  Int:planning  c:financial analyst  ji:1  Int:reporting  c:system analyst  ji:2  Int:it system  c:data scientist  ji:3  Int:data report reporting  c:financial controller  ji:0  Int:  c:intern analyst  ji:0  Int:  c:security analyst  ji:0  Int:</t>
  </si>
  <si>
    <t>acquiring logistics it presentation based planning creating analyzing company system m area mechanism office used related building</t>
  </si>
  <si>
    <t>Specjalista ds. Analizy Zapasu</t>
  </si>
  <si>
    <t>['https://www.pracuj.pl/praca/specjalista-ds-analizy-zapasu-krakow-promienistych-1,oferta,1002457845']</t>
  </si>
  <si>
    <t>[['https://www.pracuj.pl/praca/specjalista-ds-analizy-zapasu-krakow-promienistych-1,oferta,1002457845'], 1, ['responsibilities-1', ['Bieżąca kontrola poprawności danych podstawowych księgowych w kartotekach materiałowych;', 'Zarządzanie transakcjami magazynowymi w systemie ERP;', 'Monitorowanie prawidłowości rozliczania zleceń produkcyjnych i poprawności kosztu jednostkowego dla zamówień;', 'Optymalizacja i automatyzacja sposobu pozyskiwania danych, ich analizy i raportowania oraz rozwój odpowiednich narzędzi;', 'Koordynowanie prac projektowych związanych z rozwijaniem i usprawnianiem procesów finansowych i ich prawidłowym odwzorowaniem w systemie ERP;', 'Kontrola procesu przeszacowania zapasów metodą FIFO;', 'Przygotowywanie raportów sprawdzających poprawność pracy narzędzi używanych do wyceny zapasu;', 'Zapewnienie prawidłowej wyceny zapasów magazynowych;', 'Koordynowanie i prawidłowa parametryzacja finansowa procesów logistycznych, magazynowych i produkcyjnych w systemie ERP;', 'Przygotowanie, organizacja i koordynacja inwentaryzacji rocznej majątku obrotowego firmy we wszystkich magazynach;', 'Współpraca z działem IT w celu dostosowywania narzędzi informatycznych wspierających przeprowadzanie i rozliczanie inwentaryzacji;', 'Sprawozdawczość do GUS (P01).']], ['requirements-1', ['Wykształcenie wyższe, preferowane: ekonomia, rachunkowość, kontroling, analiza finansowa, IT;', '3 lata doświadczenia w dziale finansowym w obszarze rozliczenia zapasu i produkcji, praca z systemem ERP;', 'Znajomość język angielskiego na poziomie min. B1;', 'Praktyczna znajomość MS Office, baz danych i SQL;', 'Znajomość zasad księgowych i finansowych', 'Wysoko rozwinięte zdolności analityczne;', 'Wiedza na temat funkcjonowania systemu ERP;', 'Umiejętność jasnego formułowania wniosków i wyrażania poglądów;', 'Asertywność;', 'Dobra współpraca w zespole;', 'Odporność na stres.']], ['offered-1', ['Stałe zatrudnienie w oparciu na umowę o pracę;', 'Atrakcyjne wynagrodzenie (podstawa + premia roczna);', 'Dodatek za dojazd (powyżej 25 km)', 'Prywatną opiekę medyczną;', 'Dodatkowe benefity: myBenefit, Multisport,', 'Możliwość nauki i rozwoju;']]]</t>
  </si>
  <si>
    <t>Stock Analysis Specialist</t>
  </si>
  <si>
    <t>'Ongoing control of the correctness of basic accounting data in material files;', 'Management of warehouse transactions in the ERP system;', 'Monitoring the correctness of settling production orders and the correctness of the unit cost for orders;', 'Optimization and automation of the method of obtaining data, their analysis and reporting and the development of appropriate tools;', 'Coordination of project work related to the development and improvement of financial processes and their correct mapping in the ERP system;', 'Control of the inventory revaluation process using the FIFO method;', 'Preparation of reports verifying the correctness of the work of tools used for inventory valuation; ', 'Ensuring the correct valuation of warehouse inventory;', 'Coordination and correct financial parameterization of logistics, warehouse and production processes in the ERP system;', 'Preparation, organization and coordination of the annual inventory of the company's current assets in all warehouses;', 'Cooperation with the IT in order to adapt IT tools supporting the conduct and settlement of stocktaking;', 'Reporting to the Central Statistical Office (P01).'</t>
  </si>
  <si>
    <t>'Higher education, preferably: economics, accounting, controlling, financial analysis, IT;', '3 years of experience in the financial department in the area of ​​inventory and production settlement, work with the ERP system;', 'Knowledge of English at the level of min. B1;', 'Practical knowledge of MS Office, databases and SQL;', 'Knowledge of accounting and financial principles', 'Highly developed analytical skills;', 'Knowledge of the functioning of the ERP system;', 'The ability to clearly formulate conclusions and express views;', 'Assertiveness;', 'Good teamwork;', 'Stress resistance.'</t>
  </si>
  <si>
    <t>stock analysis specialist</t>
  </si>
  <si>
    <t>cos:business analyst  cos:0.902 cos:financial analyst  cos:0.902 cos:system analyst  cos:0.936 cos:data scientist  cos:0.932 cos:financial controller  cos:0.937 cos:intern analyst  cos:0.963 cos:security analyst  cos:0.936</t>
  </si>
  <si>
    <t>specialist stock</t>
  </si>
  <si>
    <t>ongoing control correctness basic accounting data material file management warehouse transaction erp system monitoring settling production order unit cost optimization automation method obtaining analysis reporting development appropriate tool coordination project work related improvement financial process correct mapping inventory revaluation using fifo preparation report verifying used valuation ensuring parameterization logistics organization annual company current asset cooperation it adapt supporting conduct settlement stocktaking central statistical office p01</t>
  </si>
  <si>
    <t xml:space="preserve"> c:business analyst  ji:6  Int:project management automation monitoring transaction process  c:financial analyst  ji:9  Int:control management valuation accounting financial settlement reporting cost asset  c:system analyst  ji:2  Int:it system  c:data scientist  ji:4  Int:data analysis report reporting  c:financial controller  ji:2  Int:financial accounting  c:intern analyst  ji:0  Int:  c:security analyst  ji:0  Int:</t>
  </si>
  <si>
    <t>analysis revaluation coordination correctness file correct company office unit organization optimization adapt central development mapping material method transaction process warehouse cooperation using system annual monitoring current related verifying preparation conduct inventory project improvement data automation report erp order stocktaking settling tool fifo p01 work basic parameterization ensuring ongoing obtaining used statistical logistics production it supporting appropriate</t>
  </si>
  <si>
    <t>Specjalista ds. Automatyzacji Procesów (RPA)</t>
  </si>
  <si>
    <t>['https://www.pracuj.pl/praca/specjalista-ds-automatyzacji-procesow-rpa-warszawa-aleje-jerozolimskie-96,oferta,1002409337']</t>
  </si>
  <si>
    <t>[['https://www.pracuj.pl/praca/specjalista-ds-automatyzacji-procesow-rpa-warszawa-aleje-jerozolimskie-96,oferta,1002409337'], 1, ['responsibilities-1', ['Identyfikacja i ocena procesów pod kątem możliwości ich automatyzacji', 'Rekomendacja rozwiązań wspierających automatyzację procesu', 'Analiza i rekomendacja zmian procesów biznesowych celem ich optymalizacji', 'Aktywna współpraca z interesariuszami biznesowymi z różnych obszarów organizacji i różnych szczebli', 'Przygotowanie specyfikacji założeń biznesowych i analitycznych (schematów i algorytmów programu) w formie opisu, diagramów, schematów (dokumentacja projektowa)', 'Tworzenie automatyzacji, głównie w rozwiązaniu UiPath (projektowanie docelowego procesu, development rozwiązania, code review, testy, wsparcie, utrzymanie i poprawa błędów)', 'Prowadzenie studium wykonalności robotyzacji procesów oraz możliwości powiązania z istniejącymi rozwiązaniami IT (np. baz danych, usług webservice, zasobów hurtowni danych, OCR)', 'Szczegółowa identyfikacja i naprawa błędów w stworzonych rozwiązaniach']], ['requirements-1', ['Minimum 2 lata doświadczania w obszarze analizy biznesowej i/lub programowania, z czego minimum pół roku w zakresie automatyzacji procesów', 'Co najmniej podstawowa znajomość UiPath oraz chęć dalszego rozwoju w tym obszarze', 'Co najmniej podstawowa znajomość języka VB/ C#', 'Umiejętność tworzenia zapytań SQL', 'Znajomość platform UiPath i/lub MS PowerPlatform', 'Zrozumienie zagadnień w zakresie architektury i infrastruktury IT', 'Umiejętność tworzenia dokumentacji analityczno-technicznej i diagramów procesów', 'Ciekawość nowych rozwiązań oraz umiejętność szybkiego uczenia się', 'Dobra znajomość pakietu MS Office, przede wszystkim Excel', 'Wysoko rozwinięte umiejętności komunikacyjne', 'Proaktywna postawa, dobra organizacja własnej pracy, umiejętność dostosowywania się do zmieniających wymagań', 'Znajomość języka angielskiego pozwalająca na zrozumienie dokumentacji w języku angielskim', 'Zrealizowane z powodzeniem komercyjne automatyzacje z wykorzystaniem UiPath w roli analityka lub developera (istotny atut)', 'Wiedza w obszarze rozwiązań analizie i/lub tworzeniu rozwiązań workflow oraz obiegu dokumentów', 'Doświadczenie w budowie/analizie rozwiązań low-code w narzędziach takich jak: MS PowerPlatform, Webcon, ServiceNow', 'Znajomość VBA, tworzenie makr', 'Doświadczenie w łączeniu rozwiązań RPA oraz uczenia maszynowego', 'Certyfikaty potwierdzające znajomość narzędzi UiPath', 'Znajomość notacji BPMN 2.0', 'Doświadczenie w wykorzystaniu metodologii i narzędzi Lean - umiejętność analizy pod kątem optymalizacji procesów', 'Znajomość języka angielskiego pozwalająca na tworzenie dokumentacji oraz komunikację z Klientem wewnętrznym (B2)']], ['offered-1', ['Udział w innowacyjnych projektach wpływających na całą organizację', 'Przekrojowe spojrzenie na różne obszary działalności operacyjnej organizacji i bezpośredni wpływ na ich efektywność', 'Rozwój w obszarze inteligentnej automatyzacji oraz realny wpływ na kierunek dalszego rozwoju', 'Praca w oparciu o umowę o pracę lub B2B (z możliwością pracy zdalnej)', 'Bezpłatną opiekę medyczną dla Ciebie i Twojej rodziny', 'Bezpłatny dostęp do ponad 4600 obiektów sportowych, rekreacyjnych i rozrywkowych w ramach pakietu Medicover Sport', 'Dostęp do platformy Medicover Benefits (m.in. bilety do kina, teatru) zniżki na usługi i produkty oferowane przez spółki Medicover, grupowe ubezpieczenie NNW i inne', 'Angażujące akcje w ramach kampanii well-beingowej „Zdrowie przez cały rok”', 'Możliwość zaangażowania się w wolontariat pracowniczy Fundacji Medicover']]]</t>
  </si>
  <si>
    <t>Process Automation Specialist (RPA)</t>
  </si>
  <si>
    <t>'Identification and evaluation of processes in terms of the possibility of their automation', 'Recommendation of solutions supporting process automation', 'Analysis and recommendation of changes in business processes in order to optimize them', 'Active cooperation with business stakeholders from various areas of the organization and at various levels', 'Preparation of specifications business and analytical assumptions (schemes and program algorithms) in the form of descriptions, diagrams, schemes (design documentation)', 'Creating automation, mainly in the UiPath solution (target process design, solution development, code review, tests, support, maintenance and bug fixes )', 'Conducting a feasibility study for robotization of processes and the possibility of linking them with existing IT solutions (e.g. databases, webservices, data warehouse resources, OCR)', 'Detailed identification and correction of errors in created solutions'</t>
  </si>
  <si>
    <t>'Minimum 2 years of experience in business analysis and/or programming, of which at least 6 months in process automation', 'At least basic knowledge of UiPath and willingness to further develop in this area', 'At least basic knowledge of VB/C#' , 'Ability to create SQL queries', 'Knowledge of UiPath and/or MS PowerPlatform', 'Understanding issues in the field of IT architecture and infrastructure', 'Ability to create analytical and technical documentation and process diagrams', 'Curiosity of new solutions and the ability to learn quickly 'Good knowledge of MS Office, especially Excel', 'Highly developed communication skills', 'Proactive attitude, good organization of own work, ability to adapt to changing requirements', 'Knowledge of English allowing you to understand documentation in English ', 'Successfully implemented commercial automations using UiPath as an analyst or developer (a significant asset)', 'Knowledge in the area of ​​analysis and/or creation of workflow solutions and document workflow', 'Experience in building/analyzing low-code solutions in tools such as: MS PowerPlatform, Webcon, ServiceNow', 'Knowledge of VBA, creating macros', 'Experience in combining RPA solutions and machine learning', 'Certificates confirming knowledge of UiPath tools', 'Knowledge of BPMN 2.0 notation', 'Experience in using Lean methodology and tools - the ability to analyze in terms of process optimization', 'Knowledge of English allowing for the creation of documentation and communication with the internal client (B2)'</t>
  </si>
  <si>
    <t>'Participation in innovative projects affecting the entire organization', 'A cross-sectional view of various areas of the organization's operational activity and direct impact on their effectiveness', 'Development in the area of ​​intelligent automation and real impact on the direction of further development', 'Work based on a contract for work or B2B (with the possibility of remote work)', 'Free medical care for you and your family', 'Free access to over 4,600 sports, recreation and entertainment facilities as part of the Medicover Sport package', 'Access to the Medicover Benefits platform (including cinema and theater tickets) discounts on services and products offered by Medicover companies, group accident insurance and others', 'Engaging actions as part of the well-being campaign "Health throughout the year"', 'Opportunity to engage in employee volunteering of the Foundation Medicover'</t>
  </si>
  <si>
    <t>process automation specialist rpa</t>
  </si>
  <si>
    <t xml:space="preserve"> c:business analyst  ji:3  Int:automation process  c:financial analyst  ji:0  Int:  c:system analyst  ji:0  Int:  c:data scientist  ji:0  Int:  c:financial controller  ji:0  Int:  c:intern analyst  ji:0  Int:  c:security analyst  ji:0  Int:</t>
  </si>
  <si>
    <t>cos:business analyst  cos:0.895 cos:financial analyst  cos:0.879 cos:system analyst  cos:0.948 cos:data scientist  cos:0.935 cos:financial controller  cos:0.919 cos:intern analyst  cos:0.966 cos:security analyst  cos:0.945</t>
  </si>
  <si>
    <t>specialist rpa</t>
  </si>
  <si>
    <t>identification evaluation process term possibility automation recommendation solution supporting analysis change business order optimize active cooperation stakeholder various area organization level preparation specification analytical assumption scheme program algorithm form description diagram design documentation creating mainly uipath target development code review test support maintenance bug fix conducting feasibility study robotization linking existing it database webservices data warehouse resource ocr detailed correction error created</t>
  </si>
  <si>
    <t xml:space="preserve"> c:business analyst  ji:4  Int:support automation business process  c:financial analyst  ji:1  Int:support  c:system analyst  ji:1  Int:it  c:data scientist  ji:4  Int:data analysis analytical program  c:financial controller  ji:0  Int:  c:intern analyst  ji:0  Int:  c:security analyst  ji:0  Int:</t>
  </si>
  <si>
    <t>stakeholder ocr analysis maintenance data order created level robotization detailed evaluation creating review analytical conducting description error optimize active fix target area specification feasibility identification organization form assumption solution documentation development scheme bug linking it supporting program existing mainly possibility study webservices cooperation term warehouse correction design uipath test algorithm various change recommendation resource code database preparation diagram</t>
  </si>
  <si>
    <t>Specjalista ds. Automatyzacji Procesów</t>
  </si>
  <si>
    <t>['https://www.pracuj.pl/praca/specjalista-ds-automatyzacji-procesow-warszawa,oferta,1002487585']</t>
  </si>
  <si>
    <t>[['https://www.pracuj.pl/praca/specjalista-ds-automatyzacji-procesow-warszawa,oferta,1002487585'], 1, ['technologies-1', ['SQL', 'T-SQL', 'C#', 'BPMN', 'UML', 'Platforma Ferryt Enterprise']], ['responsibilities-1', ['Modelowanie i konfiguracja procesów na Platformie Ferryt Enterprise', 'Tworzenie analiz w zakresie procesów i raportów, zbieranie wymagań biznesowych', 'Współpraca z partnerami zewnętrznymi w zakresie rozwiązywania błędów platformowych', 'Opracowywanie instrukcji i dokumentacji technicznej', 'Przygotowanie, zmiana i optymalizacja zapytań, tabel, widoków, rejestrów, procedur składowanych, migracji danych na bazie danych SQL']], ['requirements-1', ['Wykształcenie wyższe lub ostatni rok studiów', 'Podstawowa znajomość SQL/T-SQL, C#', 'Znajomość notacji BPMN, UML', 'Samodzielność i umiejętność rozwiązywania problemów', 'Umiejętność pracy w grupie', 'Duża chęć uczenia się i poznawania nowych technologii', 'Platforma Ferryt Enterprise lub inny system klasy low – code/no – code korzystający z silnika workflow']], ['offered-1', ['Zatrudnienie w oparciu o umowę o pracę', 'Praca w trybie hybrydowym (8 dni zdalnych w miesiącu)', 'Atrakcyjny system premiowy', 'Komfortowe biuro w doskonałej lokalizacji', 'Przyjazna atmosfera pracy']]]</t>
  </si>
  <si>
    <t>Process Automation Specialist</t>
  </si>
  <si>
    <t>'Modeling and configuration of processes on the Ferryt Enterprise Platform', 'Creating analyzes in the field of processes and reports, collecting business requirements', 'Cooperation with external partners in resolving platform errors', 'Development of manuals and technical documentation', 'Preparation, change and optimization of queries, tables, views, registers, stored procedures, data migration on SQL database'</t>
  </si>
  <si>
    <t>'Higher education or the last year of studies', 'Basic knowledge of SQL/T-SQL, C#', 'Knowledge of BPMN, UML notation', 'Independence and ability to solve problems', 'Ability to work in a group', 'Great willingness to learn and learning new technologies', 'Ferryt Enterprise platform or other low-code/no-code class system using a workflow engine'</t>
  </si>
  <si>
    <t>'SQL', 'T-SQL', 'C#', 'BPMN', 'UML', 'Platforma Ferryt Enterprise'</t>
  </si>
  <si>
    <t>process automation specialist</t>
  </si>
  <si>
    <t>cos:business analyst  cos:0.895 cos:financial analyst  cos:0.875 cos:system analyst  cos:0.931 cos:data scientist  cos:0.924 cos:financial controller  cos:0.92 cos:intern analyst  cos:0.955 cos:security analyst  cos:0.921</t>
  </si>
  <si>
    <t>modeling configuration process ferryt enterprise platform creating analyzes field report collecting business requirement cooperation external partner resolving error development manual technical documentation preparation change optimization query table view register stored procedure data migration sql database</t>
  </si>
  <si>
    <t xml:space="preserve"> c:business analyst  ji:2  Int:business process  c:financial analyst  ji:0  Int:  c:system analyst  ji:0  Int:  c:data scientist  ji:3  Int:data report sql  c:financial controller  ji:0  Int:  c:intern analyst  ji:0  Int:  c:security analyst  ji:0  Int:</t>
  </si>
  <si>
    <t>stored resolving requirement query creating migration field error enterprise view analyzes procedure modeling register configuration optimization technical platform development documentation manual partner process table ferryt cooperation external change database preparation collecting business</t>
  </si>
  <si>
    <t>Specjalista ds. Bezpieczeństwa Informacji</t>
  </si>
  <si>
    <t>['https://www.pracuj.pl/praca/specjalista-ds-bezpieczenstwa-informacji-warszawa-grzybowska-78,oferta,1002367614']</t>
  </si>
  <si>
    <t>[['https://www.pracuj.pl/praca/specjalista-ds-bezpieczenstwa-informacji-warszawa-grzybowska-78,oferta,1002367614'], 1, ['technologies-1', []], ['responsibilities-1', ['Prowadzenie przeglądów uprawnień w systemach informatycznych oraz dostępu fizycznego', 'Obsługa zdarzeń oraz incydentów bezpieczeństwa informacji', 'Koordynacja procesu zarządzania podatnościami', 'Udział w procesie szacowania ryzyka oraz wyboru zabezpieczeń ograniczających zidentyfikowane ryzyka do akceptowalnego poziomu', 'Wdrażanie mechanizmów kontrolnych dla procesów biznesowych oraz systemów IT', 'Koordynacja cyklicznych testów planów ciągłości działania', 'Udział w audytach zgodności dostawców z wymaganiami bezpieczeństwa informacji', 'Prowadzenie szkoleń i kampanii edukacyjnych wśród pracowników firmy w zakresie bezpieczeństwa informacji oraz ciągłości działania', 'Realizowanie celów wynikających z wymagań bezpieczeństwa – Polityki Grupy BNP Paribas, Wytyczne KNF, RODO']], ['requirements-1', ['Wykształcenie wyższe techniczne (preferowany kierunek studiów: Informatyka)', '2 lata doświadczenia zawodowego w obszarze bezpieczeństwa informacji', 'Znajomość języka angielskiego na poziomie umożliwiającym swobodną komunikację w formie ustnej i pisemnej', 'Zainteresowanie obszarem bezpieczeństwa informacji/IT', 'Umiejętności analityczne - pozyskiwanie informacji z wielu źródeł, sporządzania raportów i dokumentacji', 'Znajomość narzędzi typu skanery podatności, CyberArk, DLP, SIEM będzie dodatkowym atutem', 'Znajomość standardów bezpieczeństwa - normy ISO/IEC 27001, NIST oraz wymagań KNF, RODO']], ['offered-1', ['Pracę w międzynarodowej firmie ubezpieczeniowej o ugruntowanej pozycji', 'Możliwość dołączenia do stabilnej organizacji, która nieustannie się rozwija', 'Możliwość rozwoju zawodowego', 'Dogodną lokalizację biura (ul. Grzybowska 78 w Warszawie), możliwość pracy zdalnej, a także elastyczne godziny pracy', 'Pakiet świadczeń pracowniczych']], ['additional-module-1', ['Osoby zainteresowane prosimy o przesłanie aplikacji zawierającej CV klikając klawisz "Aplikuj".']]]</t>
  </si>
  <si>
    <t>Information Security Specialist</t>
  </si>
  <si>
    <t>'Conducting reviews of authorizations in IT systems and physical access', 'Handling of information security events and incidents', 'Coordination of the vulnerability management process', 'Participation in the risk assessment process and selection of safeguards limiting the identified risks to an acceptable level', 'Implementation of control mechanisms for processes and IT systems', 'Coordination of cyclical tests of business continuity plans', 'Participation in audits of suppliers' compliance with information security requirements', 'Conducting training and educational campaigns among company employees in the field of information security and business continuity', 'Implementation of objectives resulting from from security requirements - BNP Paribas Group Policy, KNF Guidelines, GDPR'</t>
  </si>
  <si>
    <t>'Higher technical education (preferred field of study: IT)', '2 years of professional experience in the field of information security', 'Knowledge of English at a level that allows free communication in oral and written form', 'Interest in the area of ​​information security/IT', ' Analytical skills - obtaining information from many sources, preparing reports and documentation', 'Knowledge of tools such as vulnerability scanners, CyberArk, DLP, SIEM will be an asset', 'Knowledge of security standards - ISO / IEC 27001, NIST and the requirements of the Polish Financial Supervision Authority, GDPR'</t>
  </si>
  <si>
    <t>'Work in an international insurance company with an established position', 'Opportunity to join a stable organization that is constantly developing', 'Professional development opportunity', 'Convenient location of the office (ul. Grzybowska 78 in Warsaw), possibility of remote work, as well as flexible working hours', 'employee benefits package'</t>
  </si>
  <si>
    <t>information security specialist</t>
  </si>
  <si>
    <t>cos:business analyst  cos:0.884 cos:financial analyst  cos:0.865 cos:system analyst  cos:0.922 cos:data scientist  cos:0.913 cos:financial controller  cos:0.921 cos:intern analyst  cos:0.955 cos:security analyst  cos:0.918</t>
  </si>
  <si>
    <t>specialist information</t>
  </si>
  <si>
    <t>conducting review authorization it system physical access handling information security event incident coordination vulnerability management process participation risk assessment selection safeguard limiting identified acceptable level implementation control mechanism cyclical test business continuity plan audit supplier compliance requirement training educational campaign among company employee field objective resulting bnp paribas group policy knf guideline gdpr</t>
  </si>
  <si>
    <t xml:space="preserve"> c:business analyst  ji:3  Int:business management process  c:financial analyst  ji:3  Int:risk control management  c:system analyst  ji:2  Int:it system  c:data scientist  ji:0  Int:  c:financial controller  ji:1  Int:audit  c:intern analyst  ji:0  Int:  c:security analyst  ji:1  Int:security</t>
  </si>
  <si>
    <t>risk gdpr objective guideline requirement level bnp campaign coordination review selection security educational implementation assessment information among conducting paribas participation continuity field company group mechanism vulnerability safeguard audit incident compliance acceptable control physical resulting policy limiting it authorization employee knf plan identified test system event handling cyclical training supplier access</t>
  </si>
  <si>
    <t>['https://www.pracuj.pl/praca/specjalista-ds-bezpieczenstwa-informacji-warszawa-grzybowska-78,oferta,1002496103']</t>
  </si>
  <si>
    <t>[['https://www.pracuj.pl/praca/specjalista-ds-bezpieczenstwa-informacji-warszawa-grzybowska-78,oferta,1002496103'], 1, ['technologies-1', []], ['responsibilities-1', ['Prowadzenie przeglądów uprawnień w systemach informatycznych oraz dostępu fizycznego', 'Obsługa zdarzeń oraz incydentów bezpieczeństwa informacji', 'Koordynacja procesu zarządzania podatnościami', 'Udział w procesie szacowania ryzyka oraz wyboru zabezpieczeń ograniczających zidentyfikowane ryzyka do akceptowalnego poziomu', 'Wdrażanie mechanizmów kontrolnych dla procesów biznesowych oraz systemów IT', 'Koordynacja cyklicznych testów planów ciągłości działania', 'Udział w audytach zgodności dostawców z wymaganiami bezpieczeństwa informacji', 'Prowadzenie szkoleń i kampanii edukacyjnych wśród pracowników firmy w zakresie bezpieczeństwa informacji oraz ciągłości działania', 'Realizowanie celów wynikających z wymagań bezpieczeństwa – Polityki Grupy BNP Paribas, Wytyczne KNF, RODO']], ['requirements-1', ['Wykształcenie wyższe techniczne (preferowany kierunek studiów: Informatyka)', '2 lata doświadczenia zawodowego w obszarze bezpieczeństwa informacji', 'Znajomość języka angielskiego na poziomie umożliwiającym swobodną komunikację w formie ustnej i pisemnej', 'Zainteresowanie obszarem bezpieczeństwa informacji/IT', 'Umiejętności analityczne - pozyskiwanie informacji z wielu źródeł, sporządzania raportów i dokumentacji', 'Znajomość narzędzi typu skanery podatności, CyberArk, DLP, SIEM będzie dodatkowym atutem', 'Znajomość standardów bezpieczeństwa - normy ISO/IEC 27001, NIST oraz wymagań KNF, RODO']], ['offered-1', ['Pracę w międzynarodowej firmie ubezpieczeniowej o ugruntowanej pozycji', 'Możliwość dołączenia do stabilnej organizacji, która nieustannie się rozwija', 'Możliwość rozwoju zawodowego', 'Dogodną lokalizację biura (ul. Grzybowska 78 w Warszawie), możliwość pracy zdalnej, a także elastyczne godziny pracy', 'Pakiet świadczeń pracowniczych']], ['additional-module-1', ['Osoby zainteresowane prosimy o przesłanie aplikacji zawierającej CV klikając klawisz "Aplikuj".']]]</t>
  </si>
  <si>
    <t>Specjalista ds. Bezpieczeństwa</t>
  </si>
  <si>
    <t>['https://www.pracuj.pl/praca/specjalista-ds-bezpieczenstwa-warszawa-chmielna-132-134,oferta,1002403786']</t>
  </si>
  <si>
    <t>[['https://www.pracuj.pl/praca/specjalista-ds-bezpieczenstwa-warszawa-chmielna-132-134,oferta,1002403786'], 1, ['technologies-1', ['Firewall', 'DLP', 'EPM']], ['responsibilities-1', ['Monitorowanie zdarzeń i obsługa incydentów bezpieczeństwa teleinformatycznego', 'Kontrola dostępności i wydajności usług, identyfikacja i analiza ryzyk', 'Rozwój reguł i alertów systemów bezpieczeństwa teleinformatycznego', 'Opracowywanie dokumentacji oraz procedur wewnętrznych związanych z zapewnieniem bezpieczeństwa teleinformatycznego', 'Implementacja i obsługa procesów bezpieczeństwa teleinformatycznego\u200b', 'Zarządzanie systemami ochrony fizycznej', 'Udział przy opracowywaniu raportów dotyczących stanu bezpieczeństwa teleinformatycznego firmy']], ['requirements-1', ['5- letnie doświadczenie w obszarze bezpieczeństwa teleinformatycznego', 'Praktyka w zarządzaniu incydentami bezpieczeństwa', 'Umiejętność obsługi systemów bezpieczeństwa teleinformatycznego (np. DLP, EPM, Oprogramowanie antywirusowe, Firewall)', 'Doświadczenie w tworzeniu procedur w zakresie bezpieczeństwa teleinformatycznego\u200b', 'Znajomość języka angielskiego na poziomie średniozaawansowanym', 'Doświadczenie w przygotowywaniu szkoleń z zakresu cyberbezpieczeństwa', 'Umiejętność zarządzania systemami ochrony fizycznej']]]</t>
  </si>
  <si>
    <t>Security Specialist</t>
  </si>
  <si>
    <t>'Monitoring events and handling ICT security incidents', 'Control of availability and performance of services, identification and analysis of risks', 'Development of rules and alerts for ICT security systems', 'Development of documentation and internal procedures related to ensuring ICT security', 'Implementation and operation IT security processes\u200', 'Management of physical protection systems', 'Participation in the development of reports on the company's IT security'</t>
  </si>
  <si>
    <t>'5 years of experience in the field of ICT security', 'Practice in managing security incidents', 'Ability to operate ICT security systems (e.g. DLP, EPM, Antivirus software, Firewall)', 'Experience in creating procedures in the field of ICT security\u200 ', 'Knowledge of English at an intermediate level', 'Experience in preparing training in the field of cyber security', 'Ability to manage physical security systems'</t>
  </si>
  <si>
    <t>'Firewall', 'DLP', 'EPM'</t>
  </si>
  <si>
    <t>security specialist</t>
  </si>
  <si>
    <t>cos:business analyst  cos:0.875 cos:financial analyst  cos:0.857 cos:system analyst  cos:0.927 cos:data scientist  cos:0.91 cos:financial controller  cos:0.912 cos:intern analyst  cos:0.963 cos:security analyst  cos:0.927</t>
  </si>
  <si>
    <t>monitoring event handling ict security incident control availability performance service identification analysis risk development rule alert system documentation internal procedure related ensuring implementation operation it process u200 management physical protection participation report company</t>
  </si>
  <si>
    <t xml:space="preserve"> c:business analyst  ji:6  Int:management monitoring service process operation  c:financial analyst  ji:3  Int:risk control management  c:system analyst  ji:3  Int:it system performance  c:data scientist  ji:2  Int:analysis report  c:financial controller  ji:0  Int:  c:intern analyst  ji:0  Int:  c:security analyst  ji:1  Int:security</t>
  </si>
  <si>
    <t>risk u200 analysis report security implementation participation ensuring company procedure identification performance incident rule protection alert development documentation control physical it availability ict event system handling internal related</t>
  </si>
  <si>
    <t>Specjalista ds. BI &amp; IT</t>
  </si>
  <si>
    <t>['https://www.pracuj.pl/praca/specjalista-ds-bi-it-olawa,oferta,1002473113']</t>
  </si>
  <si>
    <t>[['https://www.pracuj.pl/praca/specjalista-ds-bi-it-olawa,oferta,1002473113'], 1, ['technologies-1', ['SQL']], ['responsibilities-1', ['Tworzenie nowych lub rozwój istniejących systemów IT oraz narzędzi w ramach aktualnych potrzeb biznesowych', 'Usprawnienia w przygotowywaniu raportów i analiz na potrzeby działów, w tym analiz ad-hoc', 'Wsparcie procesów biznesowych poprzez przewidywanie wymagań, odkrywanie obszarów wymagających poprawy oraz opracowywanie i wdrażanie rozwiązań', 'Automatyzacja procesów i modernizacja systemów', 'Udział w procesach ciągłego doskonalenia', 'Obsługa baz danych i systemów służących do raportowania', 'Wsparcie użytkowników wewnątrz całej grupy', 'Dbanie o bezpieczeństwo usług i danych', 'Obsługa infrastruktury i platform informatycznych']], ['requirements-1', ['Wykształcenie wyższe (preferowane informatyczne)', 'Doświadczenie i znajomość procesów biznesowych działających w firmie produkcyjnej', 'Umiejętność myślenia analitycznego i koncepcyjnego', 'Dobra znajomość systemów raportowych i BI (Power BI, Power Apps, Power Automate)', 'Znajomość działania systemów klasy ERP', 'Znajomość baz danych i języka SQL', 'Znajomość platformy Microsoft 365', 'Zdolności komunikacyjne i umiejętność dobrej współpracy z innymi', 'Znajomość języka angielskiego na poziomie umożliwiającym swobodną komunikacje telefoniczną i mailową', 'Samodzielność, dobra organizacja pracy własnej', 'Dokładność i odpowiedzialność za powierzone zadania', 'Otwarte podejście do ciągłego doskonalenia kompetencji miękkich i zawodowych']], ['offered-1', ['Stabilne zatrudnienie w firmie o ugruntowanej pozycji na rynku,', 'Możliwość zdobycia doświadczenia i rozwoju zawodowego w międzynarodowym środowisku pracy,', 'System szkoleń dostosowanych do indywidualnych potrzeb,', 'Atrakcyjne wynagrodzenie i premie regulaminowe,', 'Dostęp do ubezpieczeń grupowych i świadczeń z ZFŚS', 'Pracę w bezpiecznym i przyjaznym pracownikowi środowisku pracy,', 'Opiekę medyczną w Lux Med (z możliwością rozszerzenia na członków rodziny)', 'Możliwość zdobycia premii z systemu poleceń.']]]</t>
  </si>
  <si>
    <t>BI &amp; IT specialist</t>
  </si>
  <si>
    <t>'Creating new or developing existing IT systems and tools as part of current business needs', 'Improvements in preparing reports and analyzes for departments, including ad-hoc analyses', 'Supporting business processes by anticipating requirements, discovering areas for improvement and developing and implementation of solutions', 'Automation of processes and modernization of systems', 'Participation in continuous improvement processes', 'Database and reporting systems', 'Support for users within the entire group', 'Ensuring security of services and data', ' Support for IT infrastructure and platforms'</t>
  </si>
  <si>
    <t>'Higher education (IT preferred)', 'Experience and knowledge of business processes operating in a production company', 'Ability to think analytically and conceptually', 'Good knowledge of reporting systems and BI (Power BI, Power Apps, Power Automate)', 'Knowledge operation of ERP class systems', 'Knowledge of databases and SQL language', 'Knowledge of the Microsoft 365 platform', 'Communication skills and the ability to cooperate well with others', 'Knowledge of English at a level that allows free telephone and e-mail communication', 'Independence, good organization of own work', 'Accuracy and responsibility for entrusted tasks', 'Open approach to continuous improvement of soft and professional competences'</t>
  </si>
  <si>
    <t>'Stable employment in a company with an established position on the market,', 'Opportunity to gain experience and professional development in an international work environment,', 'Training system tailored to individual needs,', 'Attractive salary and statutory bonuses,', 'Access to insurance benefits from the Social Fund', 'Work in a safe and employee-friendly work environment,', 'Medical care at Lux Med (with the option of extending to family members)', 'Opportunity to earn a bonus from the referral system.'</t>
  </si>
  <si>
    <t>bi it specialist</t>
  </si>
  <si>
    <t xml:space="preserve"> c:business analyst  ji:0  Int:  c:financial analyst  ji:0  Int:  c:system analyst  ji:1  Int:it  c:data scientist  ji:2  Int:bi  c:financial controller  ji:0  Int:  c:intern analyst  ji:0  Int:  c:security analyst  ji:0  Int:</t>
  </si>
  <si>
    <t>cos:business analyst  cos:0.871 cos:financial analyst  cos:0.863 cos:system analyst  cos:0.943 cos:data scientist  cos:0.939 cos:financial controller  cos:0.91 cos:intern analyst  cos:0.977 cos:security analyst  cos:0.947</t>
  </si>
  <si>
    <t>creating new developing existing it system tool part current business need improvement preparing report analyzes department including ad hoc analysis supporting process anticipating requirement discovering area implementation solution automation modernization participation continuous database reporting support user within entire group ensuring security service data infrastructure platform</t>
  </si>
  <si>
    <t xml:space="preserve"> c:business analyst  ji:5  Int:support automation service process business  c:financial analyst  ji:2  Int:support reporting  c:system analyst  ji:3  Int:it system user  c:data scientist  ji:4  Int:data analysis report reporting  c:financial controller  ji:0  Int:  c:intern analyst  ji:0  Int:  c:security analyst  ji:1  Int:security</t>
  </si>
  <si>
    <t>improvement user report analysis requirement data hoc tool creating security anticipating implementation discovering modernization part participation entire group ensuring analyzes area ad reporting department need infrastructure new platform solution developing continuous it within supporting existing system preparing including current database</t>
  </si>
  <si>
    <t>Specjalista ds. BI/Raportowania</t>
  </si>
  <si>
    <t>['https://www.pracuj.pl/praca/specjalista-ds-bi-raportowania-wroclaw,oferta,1002369779']</t>
  </si>
  <si>
    <t>[['https://www.pracuj.pl/praca/specjalista-ds-bi-raportowania-wroclaw,oferta,1002369779'], 1, ['responsibilities-1', ['Będziesz odpowiedzialny za określenie wymagań analitycznych wewnętrznych interesariuszy i opracowanie praktycznych propozycji rozwiązań we wzajemnej wymianie z partnerami biznesowymi w zakresie analityki oraz z globalnym zespołem specjalistów ds. BI. Do Twoich obowiązków należeć będzie modelowanie, rozwój i udoskonalanie rozwiązań dashboardowych opartych na Power BI, jak również walidacja rozwiązań we współpracy z ekspertami biznesowymi. Będziesz opracowywać pomysły na dalszy rozwój i udoskonalanie narzędzi BI w firmie w oparciu o wymagania biznesowe. Do twoich zadań dodatkowo należeć będzie również szkolenie i coaching nowych, jak i zaawansowanych użytkowników i analityków BI. Będziesz stanowić punkt kontaktu wewnątrz firmy w przypadku pytań metodycznych i technicznych oraz najlepszych rozwiązań w zakresie danych i analityki. Będziesz pośredniczyć między działem BI-IT a zarządem i kierować dalszym rozwojem globalnej platformy danych i analiz.']], ['requirements-1', ['Zaawansowana znajomość środowiska Microsoft: PowerBI, Power Query, DAX, Power Pivot', 'Znajomość języka SQL lub innych języków programowania', 'Dobra znajomość wizualizacji danych', 'Profesjonalna znajomość języka angielskiego', 'Doświadczenie w środowisku SAP ERP będzie dodatkowym atutem', 'Doświadczenie w pracy z profesjonalnym środowiskiem obszaru raportowania, takim jak: Qlik, Tableau, IBM Cognos, znajomość HFM będzie dodatkowym atutem', 'Doświadczenie w finansach i/lub controllingu będzie dodatkowym atutem']], ['offered-1', ['Możliwość rozwoju w firmie o ugruntowanej pozycji na rynku w międzynarodowym środowisku. Zatrudnienie w oparciu o Umowę o Pracę, a także szeroki pakiet benefitów.']]]</t>
  </si>
  <si>
    <t>BI/Reporting Specialist</t>
  </si>
  <si>
    <t>'You'll be responsible for identifying the analytics requirements of internal stakeholders and developing practical solution proposals in peer-to-peer exchanges with analytics business partners and a global team of BI professionals. Your responsibilities will include modelling, development and improvement of dashboard solutions based on Power BI, as well as validation of solutions in cooperation with business experts. You will develop ideas for further development and improvement of BI tools in the company based on business requirements. Your tasks will also include training and coaching new and advanced users and BI analysts. You will be the point of contact within the company for methodological and technical questions and the best solutions in the field of data and analytics. You will liaise between the BI-IT department and management and lead the further development of the global data and analytics platform.'</t>
  </si>
  <si>
    <t>'Advanced knowledge of the Microsoft environment: PowerBI, Power Query, DAX, Power Pivot', 'Knowledge of SQL or other programming languages', 'Good knowledge of data visualization', 'Professional knowledge of English', 'Experience in the SAP ERP environment will be an advantage ', 'Experience in working with a professional reporting environment, such as: Qlik, Tableau, IBM Cognos, knowledge of HFM will be an advantage', 'Experience in finance and/or controlling will be an advantage'</t>
  </si>
  <si>
    <t>Opportunity to develop in a company with an established market position in an international environment. Employment based on an Employment Contract, as well as a wide package of benefits.'</t>
  </si>
  <si>
    <t>bi reporting specialist</t>
  </si>
  <si>
    <t>cos:business analyst  cos:0.876 cos:financial analyst  cos:0.865 cos:system analyst  cos:0.93 cos:data scientist  cos:0.928 cos:financial controller  cos:0.922 cos:intern analyst  cos:0.974 cos:security analyst  cos:0.933</t>
  </si>
  <si>
    <t>responsible identifying analytics requirement internal stakeholder developing practical solution proposal peer exchange business partner global team bi professional responsibility include modelling development improvement dashboard based power well validation cooperation expert develop idea tool company task also training coaching new advanced user analyst point contact within methodological technical question best field data liaise it department management lead platform</t>
  </si>
  <si>
    <t xml:space="preserve"> c:business analyst  ji:3  Int:expert business management  c:financial analyst  ji:1  Int:management  c:system analyst  ji:2  Int:it user  c:data scientist  ji:3  Int:data analytics bi  c:financial controller  ji:0  Int:  c:intern analyst  ji:0  Int:  c:security analyst  ji:0  Int:</t>
  </si>
  <si>
    <t>stakeholder improvement bi analyst practical user advanced data requirement identifying tool modelling include team liaise field power company responsibility question department technical dashboard development solution proposal well task new platform peer develop developing within it partner validation responsible idea based lead cooperation global coaching point professional exchange training methodological internal contact analytics best also</t>
  </si>
  <si>
    <t>Specjalista ds. Business Intelligence</t>
  </si>
  <si>
    <t>['https://www.pracuj.pl/praca/specjalista-ds-business-intelligence-tomaszow-mazowiecki,oferta,1002481819']</t>
  </si>
  <si>
    <t>[['https://www.pracuj.pl/praca/specjalista-ds-business-intelligence-tomaszow-mazowiecki,oferta,1002481819'], 1, ['technologies-1', ['SQL']], ['responsibilities-1', ['Przygotowywanie rozwiązań raportowych na podstawie wymagań biznesu', 'Rozwój i utrzymanie platformy Business Intelligence', 'Projektowanie warstw analityczno-raportowych, budowa przekrojowych pulpitów menadżerskich', 'Projektowanie raportów w narzędziach Cognos, JD Edwards, PowerBI na podstawie specyfikacji.', 'Tworzenie dokumentacji – specyfikacji nowych rozwiązań programowych', 'Przekształcanie treści biznesowych zawartych w regułach biznesowych na szczegółowe wytyczne, algorytmy oraz wyrażenia systemowe']], ['requirements-1', ['Wykształcenie wyższe (preferowane: informatyczne, techniczne, ekonomiczne);', 'Znajomość narzędzi klasy Business Intelligence, doświadczenie z IBM Cognos będzie dodatkowym atutem', 'Znajomość SQL', 'Znajomość jęz. angielskiego (min. B1)', 'Zdolność analitycznego myślenia', 'Komunikatywność i umiejętność współpracy']], ['offered-1', ['Interesująca praca w firmie międzynarodowej (Francuska Grupa LDC) z możliwością rozwoju zawodowego,', 'Zatrudnienie na podstawie umowy o pracę,', 'Adekwatne do stanowiska warunki zatrudnienia,', 'Pakiet socjalny: dopłaty świąteczne, wczasy „pod gruszą”, dofinansowanie do zorganizowanego wypoczynku dzieci i młodzieży, premia urlopowa, karty sportowe, dofinansowanie wydarzeń kulturalnych (kino, teatr, wycieczki), opieka medyczna.']], ['additional-module-1', ['Praca', 'Innowacje', 'Odpowiedzialność', 'Szacunek', 'Wydajność', 'Prostota']]]</t>
  </si>
  <si>
    <t>'Preparing reporting solutions based on business requirements', 'Development and maintenance of the Business Intelligence platform', 'Designing analytical and reporting layers, building cross-sectional management dashboards', 'Designing reports in Cognos, JD Edwards, PowerBI tools based on specifications.', ' Creating documentation - specifications of new software solutions', 'Transforming business content contained in business rules into detailed guidelines, algorithms and system expressions'</t>
  </si>
  <si>
    <t>'Higher education (preferred: IT, technical, economic);', 'Knowledge of Business Intelligence class tools, experience with IBM Cognos will be an advantage', 'Knowledge of SQL', 'Knowledge of English. English (min. B1)', 'Analytical thinking', 'Communication and cooperation skills'</t>
  </si>
  <si>
    <t>'Interesting work in an international company (French LDC Group) with the possibility of professional development,', 'Employment on the basis of an employment contract,', 'Employment conditions adequate to the position,', 'Social package: Christmas subsidies, holidays under a pear tree', co-financing of organized leisure for children and youth, holiday bonus, sports cards, co-financing of cultural events (cinema, theatre, trips), medical care.'</t>
  </si>
  <si>
    <t>preparing reporting solution based business requirement development maintenance intelligence platform designing analytical layer building cross sectional management dashboard report cognos jd edward powerbi tool specification creating documentation new software transforming content contained rule detailed guideline algorithm system expression</t>
  </si>
  <si>
    <t xml:space="preserve"> c:business analyst  ji:2  Int:business management  c:financial analyst  ji:2  Int:reporting management  c:system analyst  ji:1  Int:system  c:data scientist  ji:3  Int:report analytical reporting  c:financial controller  ji:0  Int:  c:intern analyst  ji:0  Int:  c:security analyst  ji:0  Int:</t>
  </si>
  <si>
    <t>maintenance guideline layer requirement tool powerbi cross creating detailed edward expression jd management specification cognos designing content rule building dashboard development solution platform documentation new contained transforming intelligence based algorithm preparing system sectional software business</t>
  </si>
  <si>
    <t>Specjalista ds. Cen</t>
  </si>
  <si>
    <t>['https://www.pracuj.pl/praca/specjalista-ds-cen-lodz-zbaszynska-3,oferta,1002409136']</t>
  </si>
  <si>
    <t>[['https://www.pracuj.pl/praca/specjalista-ds-cen-lodz-zbaszynska-3,oferta,1002409136'], 1, ['responsibilities-1', ['Realizacja polityki cenowej firmy;', 'Dbanie o prawidłowość danych w systemie i ich aktualizacja;', 'Weryfikacja poprawności cen w dostawach;', 'Przygotowywanie raportów i analiz w zakresie cen;', 'Współpraca z innymi działami firmy.']], ['requirements-1', ['Dobra znajomość Excel;', 'Dobra organizacja pracy;', 'Skrupulatność w wykonywaniu powierzonych zadań;', 'Komunikatywność, zaangażowanie, gotowość na nowe zagadnienia.']]]</t>
  </si>
  <si>
    <t>Pricing Specialist</t>
  </si>
  <si>
    <t>'Implementation of the company's pricing policy;', 'Caring for the correctness of data in the system and updating them;', 'Verification of the correctness of prices in deliveries;', 'Preparation of reports and analyzes in the field of prices;', 'Cooperation with other departments of the company.'</t>
  </si>
  <si>
    <t>'Good knowledge of Excel;', 'Good organization of work;', 'Meticulousness in performing assigned tasks;', 'Communicativeness, commitment, readiness for new issues.'</t>
  </si>
  <si>
    <t>implementation company pricing policy caring correctness data system updating verification price delivery preparation report analyzes field cooperation department</t>
  </si>
  <si>
    <t xml:space="preserve"> c:business analyst  ji:1  Int:pricing  c:financial analyst  ji:0  Int:  c:system analyst  ji:1  Int:system  c:data scientist  ji:2  Int:data report  c:financial controller  ji:0  Int:  c:intern analyst  ji:0  Int:  c:security analyst  ji:0  Int:</t>
  </si>
  <si>
    <t>policy verification pricing price correctness delivery cooperation implementation updating caring field company system analyzes preparation department</t>
  </si>
  <si>
    <t>['https://www.pracuj.pl/praca/specjalista-ds-cen-lodz-zbaszynska-3,oferta,1002477845']</t>
  </si>
  <si>
    <t>[['https://www.pracuj.pl/praca/specjalista-ds-cen-lodz-zbaszynska-3,oferta,1002477845'], 1, ['responsibilities-1', ['Realizacja polityki cenowej firmy;', 'Dbanie o prawidłowość danych w systemie i ich aktualizacja;', 'Weryfikacja poprawności cen w dostawach;', 'Przygotowywanie raportów i analiz w zakresie cen;', 'Współpraca z innymi działami firmy.']], ['requirements-1', ['Dobra znajomość Excel;', 'Dobra organizacja pracy;', 'Skrupulatność w wykonywaniu powierzonych zadań;', 'Komunikatywność, zaangażowanie, gotowość na nowe zagadnienia.']]]</t>
  </si>
  <si>
    <t xml:space="preserve">Specjalista ds. controlingu </t>
  </si>
  <si>
    <t>['https://www.pracuj.pl/praca/specjalista-ds-controlingu-krosno-odrzanskie-gubinska-63,oferta,1002442504']</t>
  </si>
  <si>
    <t>[['https://www.pracuj.pl/praca/specjalista-ds-controlingu-krosno-odrzanskie-gubinska-63,oferta,1002442504'], 1, ['responsibilities-1', ['Przygotowanie bieżących oraz cyklicznych raportów na potrzeby kierownictwa spółki', 'Czynny udział w procesie zamykania miesiąca, weryfikacja poprawności księgowań', 'Uczestnictwo w przygotowaniu rocznego budżetu, kontrola jego realizacji i analiza odchyleń', 'Sporządzanie analiz ekonomicznych w zakresie produkcji, przychodów i kosztów przedsiębiorstwa', 'Bieżąca analiza kluczowych wskaźników finansowych', 'Kontrolowanie dyscypliny kosztowej w ramach MPK', 'Optymalizacja narzędzi kontrolingowych, kreowanie nowych rozwiązań skierowanych na usprawnienie i podnoszenie jakości oraz automatyzację procesów kontrolingowych', 'Współpraca ze wszystkimi działami spółki w ramach realizowanych zadań']], ['requirements-1', ['Wykształcenie wyższe: ekonomia, finanse, techniczne', 'Bardzo dobra znajomość pakietu MS Office, w szczególności programu Excel', 'Znajomość języka angielskiego lub niemieckiego – w stopniu komunikatywnym', 'Zdolność analitycznego myślenia i umiejętność formułowania wniosków', 'Dokładność, rzetelność, systematyczność i komunikatywność', 'Dobra organizacja czasu pracy', 'Doświadczenie zawodowe lub odbyte praktyki w dziale kontrolingu', 'Doświadczenie w pracy z systemami ERP (SAP)', 'Prawo jazdy kat B']], ['offered-1', ['Zatrudnienie w oparciu o umowę o pracę', 'Wynagrodzenie podstawowe + nagrodę miesięczną do 10%', 'Roczną nagrodę za dyspozycyjność w pracy', 'Pakiet Świadczeń Socjalnych (dofinansowanie do wypoczynku urlopowego świadczenia pieniężne z okazji Świąt Bożego Narodzenia i Wielkanocy)', 'Darmowe obiady', 'Program poleceń pracowniczych - nawet 2094 zł', 'Skuteczny program wdrożenia pracownika (onboarding), szkolenia i rozwój zawodowy', 'Kursy językowe', 'Możliwość rozwoju wewnątrz organizacji w ramach rekrutacji wewnętrznych', 'Grupowe ubezpieczenie na życie', 'Kasę zapomogowo - pożyczkową', 'Imprezy integracyjne dla pracowników - jak również dla dzieci pracowników', 'Pracę w przyjaznym i zgranym zespole', 'Zmianowość: jedna zmiana 08:00 - 16:00']], ['additional-module-1', ['Jeśli chcesz pracować w stabilnej firmie, interesuje Cię rozwój zawodowy, chcesz poszerzać swoją wiedzę i doświadczenie to aplikuj na stanowisko Specjalista ds. controlingu i dołącz do naszego Zespołu.']]]</t>
  </si>
  <si>
    <t>Controlling specialist</t>
  </si>
  <si>
    <t>'Preparation of current and cyclical reports for the needs of the company's management', 'Active participation in the month-end closing process, verification of the correctness of accounting', 'Participation in the preparation of the annual budget, control of its implementation and analysis of deviations', 'Preparation of economic analyzes in the field of production, revenues and costs of the enterprise', 'Ongoing analysis of key financial ratios', 'Controlling the cost discipline within MPK', 'Optimization of controlling tools, creating new solutions aimed at streamlining and improving quality as well as automating controlling processes', 'Cooperation with all departments of the company as part of implemented tasks'</t>
  </si>
  <si>
    <t>'Higher education: economics, finance, technical', 'Very good knowledge of MS Office, in particular Excel', 'Knowledge of English or German - communicative level', 'Ability to think analytically and formulate conclusions', 'Accuracy, reliability, regularity and communicativeness', 'Good organization of working time', 'Professional experience or internships in the controlling department', 'Experience in working with ERP (SAP) systems', 'Driving license category B'</t>
  </si>
  <si>
    <t>'Employment based on a contract of employment', 'Basic salary + monthly bonus up to 10%', 'Annual bonus for availability at work', 'Social benefits package (subsidizing holiday rest in cash for Christmas and Easter)' , 'Free lunches', 'Employee referral program - up to PLN 2,094', 'Effective employee onboarding, training and professional development', 'Language courses', 'Opportunity for development within the organization as part of internal recruitment', 'Group insurance for life', 'Assistance and loan cash', 'Integration events for employees - as well as for employees' children', 'Work in a friendly and harmonious team', 'Shift shift: one shift 08:00 - 16:00'</t>
  </si>
  <si>
    <t>preparation current cyclical report need company management active participation month end closing process verification correctness accounting annual budget control implementation analysis deviation economic analyzes field production revenue cost enterprise ongoing key financial ratio controlling discipline within mpk optimization tool creating new solution aimed streamlining improving quality well automating cooperation department part implemented task</t>
  </si>
  <si>
    <t xml:space="preserve"> c:business analyst  ji:3  Int:process controlling management  c:financial analyst  ji:5  Int:control management accounting financial cost  c:system analyst  ji:1  Int:key  c:data scientist  ji:2  Int:analysis report  c:financial controller  ji:3  Int:financial controlling accounting  c:intern analyst  ji:0  Int:  c:security analyst  ji:1  Int:revenue</t>
  </si>
  <si>
    <t>automating ratio report analysis implemented verification key revenue tool end correctness creating implementation participation field active company closing analyzes enterprise part ongoing optimization need department month new solution well task production mpk deviation within budget process quality streamlining cooperation controlling economic annual cyclical improving discipline current preparation aimed</t>
  </si>
  <si>
    <t>Specjalista ds. controlingu</t>
  </si>
  <si>
    <t>['https://www.pracuj.pl/praca/specjalista-ds-controlingu-ruda-slaska-magazynowa-33,oferta,1002472070']</t>
  </si>
  <si>
    <t>[['https://www.pracuj.pl/praca/specjalista-ds-controlingu-ruda-slaska-magazynowa-33,oferta,1002472070'], 1, ['responsibilities-1', ['controlling operacyjny; aktywny udział w tworzeniu budżetu i prognoz, współpraca przy sporządzaniu i analizie kalkulacji w SAP, wycena zapasów,', 'wyliczanie i ocena wskaźników (KPI) oraz przeprowadzanie szczegółowych analiz służących za podstawę decyzji zarządu', 'aktywny udział w procesie zamknięcia miesiąca/ roku, analiza i uzasadnianie odchyleń w odniesieniu do budżetu/ prognoz', 'aktywny udział w przygotowaniu i przeprowadzeniu inwentaryzacji', 'współpraca z audytorem', 'proaktywny controlling na bazie regularnych analiz porównawczych, wykazywanie szans i ryzyka włącznie z wyprowadzaniem na tej podstawie zaleceń/środków działania', 'sporządzanie rachunków opłacalności inwestycji i analiz odchyleń włącznie z komentarzem i zaleceniami, przede wszystkim w zakresie produkcji analiz odchyleń zleceń produkcyjnych.', 'doskonalenie i automatyzacja procesów i raportów SAP, BI']], ['requirements-1', ['doświadczenie na podobnym stanowisku w branży automotive min 3 lata', 'wiedza z zakresu procesów produkcyjnych', 'bardzo dobra znajomość systemu SAP', 'znajomość języka niemieckiego na poziomie min. B2, znajomość języka angielskiego mile widziana', 'wykształcenie wyższe ekonomiczne; mile widziane w obszarze Controlingu', 'gotowość do nauki, uporządkowane myślenie']], ['offered-1', ['umowę o pracę na pełen etat', 'pracę od poniedziałku do piątku 8:00-16:00', 'mentora który Cię wdroży', 'dofinansowanie do szkoleń oraz kursów', 'kariera myBenefit', 'dofinansowanie karty sportowej MultiSport', 'ubezpieczenie na życie']]]</t>
  </si>
  <si>
    <t>'operational controlling; active participation in the creation of the budget and forecasts, cooperation in the preparation and analysis of calculations in SAP, inventory valuation,', 'calculating and assessing KPIs and conducting detailed analyzes serving as the basis for the management board's decisions', 'active participation in the month/year closing process , analysis and justification of deviations in relation to the budget/forecasts', 'active participation in the preparation and conduct of the inventory', 'cooperation with the auditor', 'proactive controlling based on regular comparative analyses, showing opportunities and risks, including deriving recommendations on this basis/ means of operation', 'preparation of investment profitability accounts and analysis of deviations, including commentary and recommendations, primarily in the field of production of analysis of deviations of production orders.', 'improvement and automation of SAP and BI processes and reports'</t>
  </si>
  <si>
    <t>'experience in a similar position in the automotive industry for at least 3 years', 'knowledge of production processes', 'very good knowledge of the SAP system', 'knowledge of German at the level of min. B2, knowledge of English is welcome', 'higher economic education; welcome in the area of ​​Controlling', 'readiness to learn, structured thinking'</t>
  </si>
  <si>
    <t>'full-time employment contract', 'work from Monday to Friday 8:00-16:00', 'mentor who will implement you', 'co-financing for training and courses', 'myBenefit career', 'co-financing of the MultiSport sports card' , 'life insurance'</t>
  </si>
  <si>
    <t>operational controlling active participation creation budget forecast cooperation preparation analysis calculation sap inventory valuation calculating assessing kpis conducting detailed analyzes serving basis management board decision month year closing process justification deviation relation conduct auditor proactive based regular comparative showing opportunity risk including deriving recommendation mean operation investment profitability account commentary primarily field production order improvement automation bi report</t>
  </si>
  <si>
    <t xml:space="preserve"> c:business analyst  ji:5  Int:management automation process operation controlling  c:financial analyst  ji:5  Int:risk management valuation investment account  c:system analyst  ji:1  Int:sap  c:data scientist  ji:4  Int:analysis report bi forecast  c:financial controller  ji:1  Int:controlling  c:intern analyst  ji:0  Int:  c:security analyst  ji:0  Int:</t>
  </si>
  <si>
    <t>improvement serving risk bi comparative analysis showing valuation mean order report investment decision opportunity auditor profitability detailed primarily board conducting justification participation field active closing analyzes relation regular month calculating sap production assessing deviation budget commentary proactive based creation cooperation year forecast deriving calculation basis including recommendation account preparation conduct kpis inventory operational</t>
  </si>
  <si>
    <t>['https://www.pracuj.pl/praca/specjalista-ds-controlingu-walcz-poludniowa-36,oferta,1002478831']</t>
  </si>
  <si>
    <t>[['https://www.pracuj.pl/praca/specjalista-ds-controlingu-walcz-poludniowa-36,oferta,1002478831'], 1, ['responsibilities-1', ['współtworzenie i realizacja polityki kontroli kosztów oraz wspieranie decyzji strategicznych', 'nadzór i kontrola nad realizacją budżetu', 'odpowiedzialność za funkcjonowanie kontroli wewnętrznej', 'analiza profitowości klientów – bliska współpraca z działem sprzedaży', 'sporządzanie raportów i analiz kluczowych dla procesu zarządzania firmą', 'opracowanie i kontrola realizacji rocznego budżetu, analiza odchyleń']], ['requirements-1', ['min. 3 lat doświadczenia w zarządzaniu obszarem controlingu finansowego', 'wykształcenie wyższe ekonomiczne/finansowe', 'bardzo dobra znajomość MS Excel', 'znajomość zintegrowanych systemów zarządzania klasy ERP (praktyczna znajomość systemu COMARCH XL)', 'umiejętność analitycznego myślenia, wyciągania wniosków, inicjowana zmian i współpracy', 'znajomość działania działów operacyjnych i finansowych']], ['offered-1', ['bonus za przedłużenie umowy', 'dofinansowanie dojazdów do pracy', 'dodatek za pokonane kilometry do pracy pieszo albo na rowerze', 'wsparcie opiekuna nowych pracowników w pierwszym okresie zatrudnienia', 'premię na święta', 'imprezy dla dzieci z okazji Dnia Dziecka i Mikołajek', 'imprezy integracyjne', 'dodatkowe ubezpieczenie oraz opiekę medyczną', 'kawa i herbata 😉']]]</t>
  </si>
  <si>
    <t>'co-creation and implementation of cost control policy and support of strategic decisions', 'supervision and control over budget implementation', 'responsibility for the functioning of internal control', 'client profitability analysis - close cooperation with the sales department', 'preparation of reports and key analyzes for the process company management', 'development and control of the implementation of the annual budget, analysis of deviations'</t>
  </si>
  <si>
    <t>'min. 3 years of experience in managing the area of ​​financial controlling', 'higher economic/financial education', 'very good knowledge of MS Excel', 'knowledge of integrated ERP class management systems (practical knowledge of the COMARCH XL system)', 'analytical thinking and drawing conclusions, initiated changes and cooperation', 'knowledge of operations and financial departments'</t>
  </si>
  <si>
    <t>'contract extension bonus', 'commuting co-financing', 'addition for kilometers traveled to work on foot or by bike', 'caregiver support for new employees in the first period of employment', 'holiday bonus', 'festivals for children Children's Day and Mikołajki', 'integration events', 'additional insurance and medical care', 'coffee and tea 😉'</t>
  </si>
  <si>
    <t>co creation implementation cost control policy support strategic decision supervision budget responsibility functioning internal client profitability analysis close cooperation sale department preparation report key analyzes process company management development annual deviation</t>
  </si>
  <si>
    <t xml:space="preserve"> c:business analyst  ji:5  Int:management support client sale process  c:financial analyst  ji:4  Int:support management control cost  c:system analyst  ji:1  Int:key  c:data scientist  ji:2  Int:analysis report  c:financial controller  ji:0  Int:  c:intern analyst  ji:0  Int:  c:security analyst  ji:0  Int:</t>
  </si>
  <si>
    <t>development control co policy analysis report deviation key budget supervision decision profitability creation implementation cooperation strategic close company annual analyzes internal responsibility preparation department functioning cost</t>
  </si>
  <si>
    <t>Specjalista ds. controllingu</t>
  </si>
  <si>
    <t>['https://www.pracuj.pl/praca/specjalista-ds-controllingu-albertow-pow-klobucki-69,oferta,1002449885']</t>
  </si>
  <si>
    <t>[['https://www.pracuj.pl/praca/specjalista-ds-controllingu-albertow-pow-klobucki-69,oferta,1002449885'], 1, ['responsibilities-1', ['przygotowywanie analiz i raportów na potrzeby spółki,', 'dekretowanie faktur kosztowych w obszarze finansowym,', 'weryfikacja poprawności danych,', 'współpraca z działem księgowości, IT oraz innymi działami w firmie,', 'udział w procesie budżetowania i analiza odchyleń,', 'udział w sporządzaniu prognoz wyników,', 'monitorowanie i weryfikowanie kosztów ponoszonych przez spółkę,', 'wdrażanie usprawnień pracy własnej oraz procesów raportowych i controllingowych,', 'przedstawianie rekomendacji i inicjowanie działań optymalizacyjnych,', 'kalkulowanie kosztów wytworzenia wyrobów i sporządzanie analiz odchyleń.']], ['requirements-1', ['minimum 3-letnie doświadczenie na podobnym stanowisku, zdobyte w firmach produkcyjnych,', 'praktyczna wiedza z zakresu ekonomii, rachunkowości zarządczej i controllingu,', 'rozwinięte umiejętności analitycznego myślenia,', 'umiejętność pracy z kompleksowymi i dużymi zbiorami danych,', 'biegłe posługiwanie się Ms Excel i Power Query,', 'sprawne działanie samodzielnie oraz w zespole,', 'umiejętność tłumaczenia w przystępny sposób i zaprezentowania danych finansowych osobom na bardzo różnym poziomie zarządzania,', 'zaangażowanie się w pracę, wnikliwość i zorientowanie na cel,', 'umiejętność pracy w dynamicznym środowisku,', 'umiejętność wyciągania wniosków z obrazu ogólnego i danych szczegółowych,', 'łatwość komunikowania się i umiejętność budowania pozytywnych relacji.']], ['offered-1', ['zatrudnienie w oparciu o umowę o pracę i przejrzyste warunki wynagrodzenia,', 'pracę w systemie hybrydowym lub stacjonarnym,', 'możliwość rozwoju w stabilnej polskiej firmie,', 'przyjazną atmosferę pracy w profesjonalnym zespole,', 'udział w ciekawych projektach mających realny wpływ na firmę,', 'benefity pozapłacowe tj. program ubezpieczenia grupowego na życie i zdrowie, bony świąteczne, paczki świąteczne dla dzieci pracowników, możliwość zakupów w sklepie firmowym ze zniżką pracowniczą, dofinansowanie do zajęć sportowych, spotkania integracyjne, dodatkowe działania organizowane w oparciu o system wartości firmy.']]]</t>
  </si>
  <si>
    <t>'preparing analyzes and reports for the needs of the company,', 'assigning cost invoices in the financial area,', 'verification of data correctness,', 'cooperation with the accounting department, IT and other departments in the company,', 'participation in the budgeting process and analysis deviations,', 'participation in the preparation of result forecasts,', 'monitoring and verifying the costs incurred by the company,', 'implementation of improvements in own work as well as reporting and controlling processes,', 'presenting recommendations and initiating optimization activities,', 'cost calculation production of products and preparation of deviation analyses.'</t>
  </si>
  <si>
    <t>'minimum 3 years of experience in a similar position, gained in production companies,', 'practical knowledge of economics, management accounting and controlling,', 'developed analytical thinking skills,', 'the ability to work with complex and large data sets,' , 'proficiency in Ms Excel and Power Query,', 'efficiency on one's own and in a team,', 'the ability to translate in an accessible way and present financial data to people at very different levels of management,', 'commitment to work, insight and goal-oriented,', 'the ability to work in a dynamic environment,', 'the ability to draw conclusions from the big picture and specific data,', 'ease of communication and the ability to build positive relationships.'</t>
  </si>
  <si>
    <t>'employment based on an employment contract and transparent remuneration conditions,', 'work in a hybrid or stationary system,', 'possibility of development in a stable Polish company,', 'friendly working atmosphere in a professional team,', 'participation in interesting projects having a real impact on the company,', 'non-wage benefits, i.e. group life and health insurance program, Christmas vouchers, Christmas packages for employees' children, the possibility of shopping in the company store with an employee discount, co-financing for sports activities, integration meetings, additional activities organized based on the company's value system.'</t>
  </si>
  <si>
    <t>preparing analyzes report need company assigning cost invoice financial area verification data correctness cooperation accounting department it participation budgeting process analysis deviation preparation result forecast monitoring verifying incurred implementation improvement work well reporting controlling presenting recommendation initiating optimization activity calculation production product</t>
  </si>
  <si>
    <t xml:space="preserve"> c:business analyst  ji:5  Int:product monitoring process budgeting controlling  c:financial analyst  ji:4  Int:financial reporting cost accounting  c:system analyst  ji:1  Int:it  c:data scientist  ji:5  Int:forecast data analysis report reporting  c:financial controller  ji:3  Int:financial controlling accounting  c:intern analyst  ji:0  Int:  c:security analyst  ji:0  Int:</t>
  </si>
  <si>
    <t>improvement data report analysis verification accounting activity correctness implementation work initiating participation company analyzes area financial presenting optimization reporting department need result well production deviation it invoice cooperation forecast calculation preparing incurred assigning recommendation verifying preparation cost</t>
  </si>
  <si>
    <t>Specjalista ds. Controllingu</t>
  </si>
  <si>
    <t>['https://www.pracuj.pl/praca/specjalista-ds-controllingu-brzeznica-pow-debicki,oferta,1002471851']</t>
  </si>
  <si>
    <t>[['https://www.pracuj.pl/praca/specjalista-ds-controllingu-brzeznica-pow-debicki,oferta,1002471851'], 1, ['responsibilities-1', ['Czynny udział w procesie budżetowania i prognozowania oraz zapewnienie efektywności tych procesów', 'Monitorowanie kluczowych wskaźników, bieżąca kontrola przychodów, kosztów i inwestycji oraz raportowanie', 'Sprawozdawczość zarządcza', 'Analizowanie rentowności według produktów, kanałów dystrybucji, klientów itp.', 'Wykonywanie kalkulacji dotyczących oceny rentowności planowanych projektów i inwestycji', 'Finansowa ocena konsekwencji decyzji biznesowych', 'Prognozowanie przepływów finansowych', 'Tworzenie i optymalizacja procesów raportowania oraz rozwój przyjętych standardów', 'Wdrażanie narzędzi i modeli controllingowych w Grupie Kapitałowej']], ['requirements-1', ['Masz wykształcenie wyższe i posiadasz wiedzę teoretyczną popartą doświadczeniem praktycznym z zakresu rachunkowości finansowej i/lub zarządczej', 'Dobrze znasz MS Office, wykazujesz zdolność analitycznego myślenia i interpretacji danych', 'Potrafisz komunikować się w j. angielskim w mowie i w piśmie na poziomie min B1', 'Efektywnie zarządzasz swoim czasem i dobrze priorytetyzujesz zadania', 'Cechujesz się otwartym, przejrzystym i zrozumiałym stylem komunikacji', 'Angażujesz się w powierzone zadania, charakteryzujesz się odpowiedzialnością i rzetelnością', 'Potrafisz pracować w zespole i dzielić się wiedzą/doświadczeniami z innymi', 'Rozwój osobisty jest dla Ciebie ważny, wykazujesz otwartość i lubisz uczyć się nowych rzeczy']], ['offered-1', ['Umowę o pracę w dynamicznym, międzynarodowym zespole', 'Konkurencyjne wynagrodzenie dopasowane do Twojego doświadczenia i osiągnięć', 'Przyjazne miejsce pracy, gdzie cenimy otwartą komunikację', 'Platformę benefitową dzięki której masz dostęp do m.in. kart multisport, ofert kulturalnych, rezerwacji noclegów w Polsce i wycieczek zagranicznych. Jeśli masz fokus na zdrowie – mamy dla Ciebie również prywatną opiekę medyczną', 'Dofinansowanie do posiłków i grupowego ubezpieczenia na życie', 'Możliwość pracy hybrydowej (3 dni z biura, 2 dni zdalnie)', 'Dodatkowe 2 dni urlopu']], ['additional-module-1', ['Zaaplikuj i daj się poznać!', '', 'Tym samym informujemy, że skontaktujemy się z wybranymi kandydatami.']]]</t>
  </si>
  <si>
    <t>'Active participation in the budgeting and forecasting process and ensuring the effectiveness of these processes', 'Monitoring key indicators, ongoing control of revenues, costs and investments and reporting', 'Management reporting', 'Analyzing profitability by products, distribution channels, customers, etc.', 'Making calculations regarding the assessment of the profitability of planned projects and investments', 'Financial assessment of the consequences of business decisions', 'Forecasting cash flows', 'Creating and optimizing reporting processes and developing adopted standards', 'Implementation of controlling tools and models in the Capital Group'</t>
  </si>
  <si>
    <t>'You have a university degree and theoretical knowledge supported by practical experience in the field of financial and/or management accounting', 'You know MS Office well, you have the ability to think analytically and interpret data', 'You can communicate in English in speech and writing at the level min B1', 'You manage your time effectively and prioritize tasks well', 'You have an open, transparent and understandable style of communication', 'You are committed to your tasks, you are responsible and reliable', 'You can work in a team and share knowledge /experiences with others', 'Personal development is important to you, you are open-minded and like to learn new things'</t>
  </si>
  <si>
    <t>'Employment contract in a dynamic, international team', 'Competitive remuneration tailored to your experience and achievements', 'Friendly workplace where we value open communication', 'Benefit platform thanks to which you have access to e.g. multisport cards, cultural offers, booking accommodation in Poland and trips abroad. If you focus on your health - we also have private medical care for you', 'Subsidized meals and group life insurance', 'Possibility of hybrid work (3 days from the office, 2 days remotely)', 'Additional 2 days of vacation'</t>
  </si>
  <si>
    <t>active participation budgeting forecasting process ensuring effectiveness monitoring key indicator ongoing control revenue cost investment reporting management analyzing profitability product distribution channel customer etc making calculation regarding assessment planned project financial consequence business decision cash flow creating optimizing developing adopted standard implementation controlling tool model capital group</t>
  </si>
  <si>
    <t xml:space="preserve"> c:business analyst  ji:9  Int:project product management customer monitoring process budgeting business controlling  c:financial analyst  ji:6  Int:control management financial investment reporting cost  c:system analyst  ji:1  Int:key  c:data scientist  ji:1  Int:reporting  c:financial controller  ji:2  Int:financial controlling  c:intern analyst  ji:0  Int:  c:security analyst  ji:1  Int:revenue</t>
  </si>
  <si>
    <t>consequence flow key investment revenue decision profitability tool model creating cash implementation assessment analyzing participation ensuring active group ongoing financial standard planned reporting adopted effectiveness control developing indicator forecasting distribution channel regarding optimizing calculation making capital etc cost</t>
  </si>
  <si>
    <t>Specjalista ds. controllingu/ budżetowania</t>
  </si>
  <si>
    <t>['https://www.pracuj.pl/praca/specjalista-ds-controllingu-budzetowania-warszawa-skierniewicka-10a,oferta,1002460197']</t>
  </si>
  <si>
    <t>[['https://www.pracuj.pl/praca/specjalista-ds-controllingu-budzetowania-warszawa-skierniewicka-10a,oferta,1002460197'], 1, ['responsibilities-1', ['Uczestniczenie w procesie zamykania miesiąca, analiza odchyleń od budżetu', 'Przygotowywanie raportów bieżących, analiz', 'Udział w procesie przygotowywania budżetu i prognoz finansowych', 'Współpraca przy tworzeniu niestandardowych raportów na potrzeby organizacji', 'Pomoc w tworzeniu ujednoliconych raportów i procedur', 'Projektowanie i administrowanie narzędziami informatycznymi z zakresu obiegu informacji w Grupie']], ['requirements-1', ['Doświadczenie zawodowe minimum 3-4 lata w obszarze controllingu/audytu/analizach finansowych', 'Wykształcenie wyższe kierunkowe', 'Dobra znajomość języka angielskiego', 'Znajomość pakietu MS Office w tym zaawansowana znajomość Excela, VBA mile widziane', 'Doświadczenie w pracy na systemie controllingowym', 'Wiedza i umiejętności z zakresu finansów, rachunkowości finansowej, rachunkowości zarządczej, controllingu', 'Samodzielne, analityczne myślenie, podzielność uwagi', 'Umiejętność pracy na dużych bazach danych -analiza, obróbka, wyciąganie wniosków', 'Umiejętność przygotowania różnego rodzaju prognoz, raportów, analiz ad-hoc, umiejętność pracy nad budżetem', 'Znajomość Power BI, Symfonia, SQL będzie dodatkowym atutem']], ['offered-1', ['Dobrą atmosferę pracy – gramy do jednej bramki i pomagamy sobie zgodnie z hasłem #OneTeam', 'Rozwój i poczucie sprawczości – zapewniamy decyzyjność oraz pracę w dużych, ambitnych projektach – z efektami widocznymi tu i teraz', 'Pracę w systemie hybrydowym (2 dni w biurze)', 'Dostęp do biura – jeśli nie chcesz lub nie możesz pracować zdalnie, to jest opcja korzystania z naszych lokalizacji w Polsce', 'Opiekę medyczną – to nasz stały benefit – pozostałe modyfikujemy w zależności od feedbacku', 'Dofinansowanie pakietu MultiSport – ponieważ zależy nam na Twoim zdrowiu i dobrej kondycji', 'Grupy sportowe – jeśli jesteś aktywny(-a), to możesz dołączyć do istniejącej ekipy np. rowerowej lub biegowej – albo zaproponować utworzenie zupełnie nowej']]]</t>
  </si>
  <si>
    <t>Controlling/budgeting specialist</t>
  </si>
  <si>
    <t>'Participation in the month-end closing process, analysis of deviations from the budget', 'Preparation of current reports, analyses', 'Participation in the process of preparing the budget and financial forecasts', 'Cooperation in creating non-standard reports for the needs of the organization', 'Help in creating unified reports and procedures', 'Designing and administration of IT tools in the field of information flow in the Group'</t>
  </si>
  <si>
    <t>'Professional experience of at least 3-4 years in the area of ​​controlling/audit/financial analyses', 'Higher education in a specific field', 'Good command of English', 'Knowledge of MS Office, including advanced knowledge of Excel, VBA is welcome', 'Experience in work on the controlling system', 'Knowledge and skills in the field of finance, financial accounting, management accounting, controlling', 'Independent, analytical thinking, divided attention', 'Ability to work on large databases - analysis, processing, drawing conclusions', ' Ability to prepare various types of forecasts, reports, ad-hoc analyses, ability to work on a budget', 'Knowledge of Power BI, Symphony, SQL will be an advantage'</t>
  </si>
  <si>
    <t>'Good working atmosphere - we play to one goal and help each other in accordance with the slogan #OneTeam', 'Development and a sense of agency - we ensure decision-making and work in large, ambitious projects - with effects visible here and now', 'Work in a hybrid system (2 days in the office)', 'Access to the office - if you do not want or cannot work remotely, this is an option to use our locations in Poland', 'Medical care - this is our permanent benefit - we modify the others depending on feedback', 'Funding MultiSport package - because we care about your health and fitness', 'Sports groups - if you are active, you can join an existing team, e.g. cycling or running - or suggest creating a completely new one'</t>
  </si>
  <si>
    <t>controlling budgeting specialist</t>
  </si>
  <si>
    <t xml:space="preserve"> c:business analyst  ji:3  Int:budgeting controlling  c:financial analyst  ji:0  Int:  c:system analyst  ji:0  Int:  c:data scientist  ji:0  Int:  c:financial controller  ji:2  Int:controlling  c:intern analyst  ji:0  Int:  c:security analyst  ji:0  Int:</t>
  </si>
  <si>
    <t>cos:business analyst  cos:0.915 cos:financial analyst  cos:0.894 cos:system analyst  cos:0.933 cos:data scientist  cos:0.925 cos:financial controller  cos:0.952 cos:intern analyst  cos:0.955 cos:security analyst  cos:0.93</t>
  </si>
  <si>
    <t>participation month end closing process analysis deviation budget preparation current report preparing financial forecast cooperation creating non standard need organization help unified procedure designing administration it tool field information flow group</t>
  </si>
  <si>
    <t xml:space="preserve"> c:business analyst  ji:1  Int:process  c:financial analyst  ji:1  Int:financial  c:system analyst  ji:1  Int:it  c:data scientist  ji:3  Int:analysis report forecast  c:financial controller  ji:1  Int:financial  c:intern analyst  ji:0  Int:  c:security analyst  ji:0  Int:</t>
  </si>
  <si>
    <t>flow administration non deviation budget it tool process creating end unified information cooperation participation field group closing preparing help procedure financial current organization standard designing preparation need month</t>
  </si>
  <si>
    <t>['https://www.pracuj.pl/praca/specjalista-ds-controllingu-bydgoszcz,oferta,1002498811']</t>
  </si>
  <si>
    <t>[['https://www.pracuj.pl/praca/specjalista-ds-controllingu-bydgoszcz,oferta,1002498811'], 1, ['responsibilities-1', ['przygotowywanie raportów i analiz dotyczących wyników finansowych', 'kontrola spójności danych w systemach analityczno-księgowych', 'nadzór nad procesami księgowymi', 'automatyzacja i optymalizacja procesów raportowych przy współpracy z działem IT', 'przygotowywanie kalkulacji cen i analiz na potrzeby rozliczeń spółek córek', 'monitorowanie odchyleń i dostarczanie informacji zarządczej', 'udział w przygotowaniu danych finansowych przy sprzedaży spółek celowych', 'udział w tworzeniu narzędzi i procedur controllingowych']], ['requirements-1', ['co najmniej 3-letnie doświadczenie w dziale kontrolingu, księgowości, analiz lub audytu finansowego', 'bardzo dobra znajomość zasad finansowych', 'bardzo dobra znajomość pakietu MS Office (Excel, Access, Ms Query)', 'znajomość SQL', 'wykształcenie wyższe (ekonomia, finanse, rachunkowość)', 'wysoko rozwinięte zdolności analityczne, interpersonalne i organizacyjne,', 'poczucie odpowiedzialności za powierzony zakres zadań', 'dbałość o wysoką jakość realizowanych zadań']], ['offered-1', ['stabilne zatrudnienie w oparciu o umowę o pracę na pełny etat', 'pracę w rozwijającym się zespole', 'samodzielność w organizacji własnej pracy', 'pozytywną atmosferę w pracy']], ['additional-module-1', ['Zainteresowane osoby prosimy o przesłanie aplikacji (CV i listy motywacyjnego).']]]</t>
  </si>
  <si>
    <t>'preparation of reports and analyzes concerning financial results', 'control of data consistency in analytical and accounting systems', 'supervision of accounting processes', 'automation and optimization of reporting processes in cooperation with the IT department', 'preparation of price calculations and analyzes for settlement purposes subsidiaries', 'monitoring deviations and providing management information', 'participation in the preparation of financial data for the sale of special purpose vehicles', 'participation in the creation of controlling tools and procedures'</t>
  </si>
  <si>
    <t>'at least 3 years of experience in the controlling, accounting, analysis or financial audit department', 'very good knowledge of financial principles', 'very good knowledge of MS Office (Excel, Access, Ms Query)', 'knowledge of SQL', ' higher education (economics, finance, accounting)', 'highly developed analytical, interpersonal and organizational skills,', 'sense of responsibility for the entrusted scope of tasks', 'care for high quality of tasks performed'</t>
  </si>
  <si>
    <t>'stable employment based on a full-time employment contract', 'work in a developing team', 'independence in organizing your own work', 'positive atmosphere at work'</t>
  </si>
  <si>
    <t>preparation report analyzes concerning financial result control data consistency analytical accounting system supervision process automation optimization reporting cooperation it department price calculation settlement purpose subsidiary monitoring deviation providing management information participation sale special vehicle creation controlling tool procedure</t>
  </si>
  <si>
    <t xml:space="preserve"> c:business analyst  ji:6  Int:management automation monitoring sale process controlling  c:financial analyst  ji:6  Int:control management accounting financial settlement reporting  c:system analyst  ji:2  Int:it system  c:data scientist  ji:4  Int:data report analytical reporting  c:financial controller  ji:3  Int:financial controlling accounting  c:intern analyst  ji:0  Int:  c:security analyst  ji:0  Int:</t>
  </si>
  <si>
    <t>data report accounting supervision tool price subsidiary analytical information consistency participation analyzes procedure special financial optimization reporting department result control deviation it creation concerning cooperation calculation vehicle system providing purpose settlement preparation</t>
  </si>
  <si>
    <t>Specjalista ds. Controllingu / Controlling Specialist</t>
  </si>
  <si>
    <t>['https://www.pracuj.pl/praca/specjalista-ds-controllingu-controlling-specialist-warszawa,oferta,1002448516']</t>
  </si>
  <si>
    <t>[['https://www.pracuj.pl/praca/specjalista-ds-controllingu-controlling-specialist-warszawa,oferta,1002448516'], 1, ['responsibilities-1', ['Mamy dla Ciebie pracę, która głównie polega na:', '•\tprzygotowywaniu dla kadry kierowniczej informacji i instrumentów umożliwiających podejmowanie skutecznych decyzji planistycznych i realizacyjnych na różnych poziomach zarządzania, a także koordynację oraz kontrolę przebiegu wszystkich procesów przedsiębiorstwa;', '•\tsporządzaniu raportów dziennych, miesięcznych, kwartalnych;', '•\tuczestnictwie w procesie przygotowywania, kontroli i analizy budżetu rocznego, planów średnio i długoterminowych;', '•\tsporządzaniu analiz i raportów dla Dyrekcji Spółki;', '•\twspieraniu innych działów poprzez przygotowanie dodatkowych analiz i raportów;', '•\tanalizie kosztów i przychodów pod kątem nieprawidłowości;', '•\tcontrollingu poszczególnych działów w zakresie wykonania budżetu i bieżącej działalności.']], ['requirements-1', ['Jeśli:', '•\tmasz wykształcenie wyższe (preferowane z zakresu ekonomii, finansów);', '•\tposiadasz doświadczenie w pracy na podobnym stanowisku (min. 2 lata);', '•\tposiadasz umiejętność obsługiwania oprogramowania finansowo-księgowego (SAP Bussines One);', '•\tznasz język angielski na poziomie B2;', '•\tposiadasz praktyczną znajomość pakietu MS Office, w szczególności programu MS Excel;', '•\tmasz analityczny umysł;', '•\tjesteś zorientowany na rozwój osobisty i potrafisz dobrze organizować swoją prace oraz określać swoje priorytety;', '•\tpotrafisz pracować w zespole;', '•\tznajomość Power BI nie jest Ci obca, a odpowiedzialność, sumienność, terminowość i zaangażowanie to twoje mocne strony.']], ['offered-1', ['pracę w firmie o zasięgu międzynarodowym;', 'umowę o pracę;', 'pracę w zgranym zespole oraz miłą i koleżeńską atmosferę;', 'stałe wynagrodzenie oraz roczną premię za wyniki kluczowych wskaźników efektywności;', 'system kafeteryjny, w tym dofinansowanie do karty MultiSport;', 'możliwość podnoszenia kwalifikacji zawodowych i rozwoju poprzez udział w szkoleniach, warsztatach, konferencjach oraz zajęciach z języka angielskiego;', 'pakiet prywatnej opieki medycznej;', 'możliwość dołączenia do programu ubezpieczenia grupowego na życie dla pracowników i członków rodziny;', 'konkursy dla pracowników z atrakcyjnymi nagrodami;', 'owoce i pyszną kawę w biurze.']], ['additional-module-1', ['Jeśli chcesz zostać częścią naszego zespołu nie zwlekaj!', 'Już dziś złóż swoją aplikację!', '', 'Wszystkim kandydatom gwarantujemy dyskrecję.', 'Jednocześnie zastrzegamy, iż skontaktujemy się z wybranymi osobami.']]]</t>
  </si>
  <si>
    <t>'We have a job for you, which mainly consists of:', '•\tpreparing information and instruments for the management staff to make effective planning and implementation decisions at various levels of management, as well as coordination and control of all company processes;', '•\ tpreparation of daily, monthly and quarterly reports;'; by preparing additional analyzes and reports;', '•\tanalysis of costs and revenues in terms of irregularities;', '•\tcontrolling individual departments in terms of budget execution and current operations.'</t>
  </si>
  <si>
    <t>'If:', '•\thave higher education (preferably in the field of economics, finance);', '•\thave experience in working in a similar position (at least 2 years);', '•\thave the ability to use financial and accountant (SAP Business One);', '•\tyou speak English at B2 level;', '•\tyou have practical knowledge of MS Office, in particular MS Excel;', '•\tyou have an analytical mind;', ​​'• \tyou are focused on personal development and you can organize your work well and set your priorities;', '•\tyou can work in a team;', '•\tknowledge of Power BI is no stranger to you, and responsibility, conscientiousness, punctuality and commitment are your strengths.'</t>
  </si>
  <si>
    <t>'work in an international company;', 'employment contract;', 'work in a good team and a nice and friendly atmosphere;', 'fixed remuneration and an annual bonus for the results of key performance indicators;', 'a cafeteria system, including co-financing for the MultiSport card;', 'opportunity to improve professional qualifications and development through participation in training, workshops, conferences and English language classes;', 'private medical care package;', 'possibility to join a group life insurance program for employees and family members;', 'competitions for employees with attractive prizes;', 'fruits and delicious coffee in the office.'</t>
  </si>
  <si>
    <t>job mainly consists tpreparing information instrument management staff make effective planning implementation decision various level well coordination control company process tpreparation daily monthly quarterly report preparing additional analyzes tanalysis cost revenue term irregularity tcontrolling individual department budget execution current operation</t>
  </si>
  <si>
    <t xml:space="preserve"> c:business analyst  ji:4  Int:planning operation process management  c:financial analyst  ji:3  Int:management control cost  c:system analyst  ji:0  Int:  c:data scientist  ji:1  Int:report  c:financial controller  ji:0  Int:  c:intern analyst  ji:0  Int:  c:security analyst  ji:1  Int:revenue</t>
  </si>
  <si>
    <t>execution report tpreparation level instrument revenue decision coordination individual monthly consists implementation information additional company analyzes department tanalysis well tpreparing control make effective budget job mainly tcontrolling term staff preparing various daily quarterly current irregularity cost</t>
  </si>
  <si>
    <t>['https://www.pracuj.pl/praca/specjalista-ds-controllingu-gdansk-aleja-grunwaldzka-472c,oferta,1002498335']</t>
  </si>
  <si>
    <t>[['https://www.pracuj.pl/praca/specjalista-ds-controllingu-gdansk-aleja-grunwaldzka-472c,oferta,1002498335'], 1, ['responsibilities-1', ['Bieżąca i cykliczna analiza budżetów poszczególnych działów,', 'Wystawianie faktur sprzedaży i dbanie o ich terminową zapłatę,', 'Samodzielna i kompleksowa analiza, raportowanie wyników finansowych spółki. Wyjaśnianie różnic raportowych.', 'Tworzenie planów finansowych, nadzór i kontrola budżetu działu Office,', 'Zarządzanie umowami i działaniami w ramach nowych i posiadanych leasingów, produktów bankowych. Archiwizacja danych.', 'Współpraca z klientami wewnętrznymi, min. z działem księgowości oraz działami operacyjnymi,', 'Udoskonalanie i szukanie nowych narzędzi systemowych controllingu wspomagających codzienną pracę działu,', 'Wykonywanie kalkulacji dotyczących oceny rentowności projektów.']], ['requirements-1', ['Posiadasz minimum 4 lata doświadczenia na podobnym stanowisku,', 'Bardzo dobrze znasz pakiet MS Excel,', 'Posiadasz umiejętność analitycznego myślenia,', 'Terminowość, odpowiedzialność, samodzielność w realizacji zadań nie jest Ci obca,', 'Dobrze znasz język angielski w mowie i piśmie,', 'Praca stacjonarna nie stanowi dla Ciebie problemu.', 'Wykształcenie z zakresu finansów lub rachunkowości, dyscyplin powiązanych z matematyką,', 'Doświadczenie w pracy w Controllingu lub w Audycie Finansowym,', 'Znajomość programu Primetric.']], ['offered-1', ['Przede wszystkim możesz liczyć na swobodną atmosferę i kulturę pracy opartą na zaufaniu oraz partnerskich relacjach.', '🤝 Umowę B2B lub UoP na czas nieokreślony,', '⏰ Praca zdalna i elastyczny czas pracy, bo dbamy o work-life balance,', '🎓 Budżet szkoleniowy i zajęcia z angielskiego i niemieckiego,', '📚 Biblioteczka firmowych e-booków,', '🤸\u200d♀ Pakiet medyczny i karta sportowa,', '🍻 Firmowe browarki (unlimited) i… sporo firmowych integracji,', '🏢 Nowoczesne biuro na 20 piętrze Olivia Star, a w nim bilard, piłkarzyki, flippery, chillout room, szafka śniadaniowa, pyszna kawa i świeże owoce,', '🌎 Budżet relokacyjny… jeśli planujesz przeprowadzkę do Trójmiasta,', '🏐 Liczne zajęcia “po godzinach” dofinansowane przez firmę: siatkówka, piłka nożna, warsztaty z szycia… mamy nawet swój własny Rock Band 😎']], ['additional-module-1', ['Szanujemy Twój czas, więc rekrutacja składa się z 2 etapów:', '', '1. Krótka rozmowa telefoniczna z Maćkiem z HR,', '', '2. Spotkanie w biurze z Gosią - Head of HR oraz Marzeną - Head of Office.', '', 'To jedyne etapy rekrutacji - potem pozostaje Ci już tylko czekać na odpowiedź. Cały proces staramy się dograć w tydzień 💪', '', 'Sprawdź, jak się u nas pracuje 👉www.facebook.com/speednetpl']]]</t>
  </si>
  <si>
    <t>'Current and cyclical analysis of budgets of individual departments,', 'Issuing sales invoices and ensuring their timely payment,', 'Independent and comprehensive analysis, reporting of the company's financial results. Explaining reporting differences.', 'Creating financial plans, supervision and budget control of the Office department,', 'Management of contracts and activities under new and existing leases, banking products. Data archiving.', 'Cooperation with internal clients, min. with the accounting department and operational departments,', 'Improvement and search for new controlling system tools to support the daily work of the department,', 'Making calculations regarding the assessment of project profitability.'</t>
  </si>
  <si>
    <t>'You have at least 4 years of experience in a similar position,', 'You know the MS Excel package very well,', 'You have the ability to think analytically,', 'Timeliness, responsibility, independence in the implementation of tasks are no strangers to you,', 'You know the language well English in speech and writing,', 'On-site work is not a problem for you.', 'Education in finance or accounting, disciplines related to mathematics,', 'Work experience in Controlling or Financial Audit,', 'Knowledge of the program Primetric.'</t>
  </si>
  <si>
    <t>'First of all, you can count on a relaxed atmosphere and work culture based on trust and partner relations.' , '🎓 Training budget and English and German classes,', '📚 A library of company e-books,', '🤸\u200d♀ Medical package and sports card,', '🍻 Company breweries (unlimited) and... a lot of company integrations, ', '🏢 Modern office on the 20th floor of Olivia Star, including billiards, table football, pinball machines, chillout room, breakfast cabinet, delicious coffee and fresh fruit,', '🌎 Relocation budget... if you are planning to move to the Tri-City,', '🏐 Numerous "after hours" activities funded by the company: volleyball, football, sewing workshops ... we even have our own Rock Band 😎'</t>
  </si>
  <si>
    <t>current cyclical analysis budget individual department issuing sale invoice ensuring timely payment independent comprehensive reporting company financial result explaining difference creating plan supervision control office management contract activity new existing lease banking product data archiving cooperation internal client min accounting operational improvement search controlling system tool support daily work making calculation regarding assessment project profitability</t>
  </si>
  <si>
    <t xml:space="preserve"> c:business analyst  ji:8  Int:project contract product management support client sale controlling  c:financial analyst  ji:7  Int:banking control management support accounting financial reporting  c:system analyst  ji:1  Int:system  c:data scientist  ji:3  Int:data analysis reporting  c:financial controller  ji:3  Int:financial controlling accounting  c:intern analyst  ji:0  Int:  c:security analyst  ji:0  Int:</t>
  </si>
  <si>
    <t>improvement data analysis independent accounting lease supervision tool profitability individual creating activity work assessment ensuring company office financial timely reporting department result min difference new explaining control budget issuing existing invoice cooperation banking plan regarding payment archiving calculation comprehensive system making cyclical internal daily current search operational</t>
  </si>
  <si>
    <t>['https://www.pracuj.pl/praca/specjalista-ds-controllingu-gdansk-aleja-grunwaldzka-481,oferta,1002446337']</t>
  </si>
  <si>
    <t>[['https://www.pracuj.pl/praca/specjalista-ds-controllingu-gdansk-aleja-grunwaldzka-481,oferta,1002446337'], 1, ['responsibilities-1', ['Analiza kosztów i wyników finansowych w działach produkcyjnych;', 'Bieżąca kontrola realizacji budżetu w działach produkcyjnych;', 'Tworzenie analiz problemowych oraz analiz dla potrzeb bieżącego zarządzania i znajdowanie rozwiązań usprawniających procesy produkcyjne;', 'Kalkulacja kosztów produktów, analizy rentowności, itp.;', "Cotygodniowa aktualizację prognozy zapasów na koniec bieżącego miesiąca w oparciu o: zakupy taśm bimetalowych, plany produkcji łożysk PP/PT, plany produkcji taśm SP, poziom WIP'u, dostawy w drodze, zaktualizowany potencjał sprzedaży;", 'Badanie dynamiki realizacji produkcji bieżącego miesiąca vs cele miesięczne oraz wpływu na zapasy;', 'Wyjaśnianie odchyleń w prognozach zapasów, analizy porównawcze oraz Pareto;', 'Sterowanie poziomem zapasów w ostatnich 3 dniach miesiąca we współpracy z Rozdzielnią oraz POP;', 'Nadzór nad statusami materiałowymi i sprzedażowymi w SAP (wyroby aktywne i nieaktywne);', 'Wsparcie przy sporządzaniu kalkulacji ofertowych;', 'Wsparcie w sporządzaniu stanu zapasów;', 'Wsparcie działu FC w sporządzaniu analizy odchyleń zleceń produkcyjnych.']], ['requirements-1', ['Wykształcenie wyższe ekonomiczne lub techniczne;', 'Doświadczenie w analizie danych finansowych i produkcyjnych;', 'Znajomość języka angielskiego (min. B1);', 'Bardzo dobra znajomość pakietu programów MS Office (powerpoint - prezentacja raportów, wyników; excel - tworzenie raportów, analiza danych);', 'znajomość SAP (tworzenie raportów);', 'Komunikatywność i zdolności interpersonalne;', 'Umiejętność pracy w zespole (20-osobowy zespół).', 'Doświadczenie w pracy w dziale Controllingu w firmie produkcyjnej.']], ['offered-1', ['Pakiet w Lux med.;', 'Elastyczne godziny rozpoczęcia pracy (możliwość rozpoczęcia pomiędzy 7:00 - 8:00);', 'Możliwość dołączenia do ubezpieczenia grupowego na życie w PZU;', 'Możliwość uczestnictwa w zdrowotnych akcjach profilaktycznych;', 'Multisport;', 'Premia roczna w zależności od realizacji wyników indywidualnych;', 'Zakładowy Fundusz Świadczeń Socjalnych (w tym wczasy pod gruszą, zapomogi, dofinansowanie kolonii dla dzieci, paczki świąteczne dla dzieci);', 'Kasa zapomogowo-pożyczkowa;', 'Płatny program poleceń pracowniczych;', 'Darmowy parking rowerowy i samochodowy;', 'Lokalizację przy stacji SKM;', 'Owocowe czwartki;', 'Bycie częścią społeczności naszej firmy (spotkania integracyjne, pikniki rodzinne, drużyna rowerowa Tenneco Race Team);', 'Dofinansowania szkoleń językowych (angielski, niemiecki);', 'Szkolenia podnoszące kwalifikacje zawodowe.']]]</t>
  </si>
  <si>
    <t>'Analysis of costs and financial results in production departments;', 'Ongoing control of budget implementation in production departments;', 'Creating problem analyzes and analyzes for the needs of current management and finding solutions to improve production processes;', 'Product cost calculation, profitability analysis, etc.;', "Weekly update of inventory forecast at the end of the current month based on: purchases of bimetallic strips, production plans for PP/PT bearings, production plans for SP belts, WIP level, shipments in transit, updated sales potential;", ' Studying the current month's production dynamics vs. monthly targets and the impact on inventories;', 'Explaining deviations in inventory forecasts, comparative and Pareto analyses;', 'Controlling the level of inventory in the last 3 days of the month in cooperation with the Switchboard and POP;', 'Supervision over material and sales statuses in SAP (active and inactive products);', 'Support in preparing offer calculations;', 'Support in preparing stock levels;', 'Support for the FC department in preparing an analysis of deviations of production orders.'</t>
  </si>
  <si>
    <t>'Higher economic or technical education;', 'Experience in analyzing financial and production data;', 'Knowledge of English (min. B1);', 'Very good knowledge of the MS Office package (powerpoint - presentation of reports, results, excel - creating reports, data analysis);', 'knowledge of SAP (creating reports);', 'Communication and interpersonal skills;', 'Ability to work in a team (team of 20 people).', 'Experience in working in the Controlling department in a company production.'</t>
  </si>
  <si>
    <t>'Package in Lux med.', 'Flexible working hours (possibility to start between 7:00 - 8:00);', 'Possibility to join group life insurance in PZU;', 'Possibility to participate in preventive health campaigns; ', 'Multisport;', 'Annual bonus depending on the achievement of individual results;', 'Company Social Benefits Fund (including holidays under a pear tree, benefits, co-financing summer camps for children, Christmas packages for children);', loans;', 'Paid employee referral program;', 'Free bicycle and car parking;', 'Location next to the SKM station;', 'Fruit Thursdays;', 'Being part of our company's community (integration meetings, family picnics, cycling team Tenneco Race Team);', 'Subsidies for language training (English, German);', 'Training to improve professional qualifications.'</t>
  </si>
  <si>
    <t>analysis cost financial result production department ongoing control budget implementation creating problem analyzes need current management finding solution improve process product calculation profitability etc weekly update inventory forecast end month based purchase bimetallic strip plan pp pt bearing sp belt wip level shipment transit updated sale potential studying dynamic v monthly target impact explaining deviation comparative pareto controlling last day cooperation switchboard pop supervision material status sap active inactive support preparing offer stock fc order</t>
  </si>
  <si>
    <t xml:space="preserve"> c:business analyst  ji:6  Int:product management support sale process controlling  c:financial analyst  ji:5  Int:control management support financial cost  c:system analyst  ji:1  Int:sap  c:data scientist  ji:3  Int:analysis forecast  c:financial controller  ji:2  Int:financial controlling  c:intern analyst  ji:0  Int:  c:security analyst  ji:0  Int:</t>
  </si>
  <si>
    <t>bearing analysis creating end purchase implementation wip potential switchboard impact fc studying dynamic strip need update month transit material control sap cooperation offer plan forecast weekly finding stock improve current etc inventory comparative shipment order level supervision profitability monthly pareto sp day active analyzes target ongoing financial belt pp department result v pop solution explaining production last inactive deviation budget based problem pt updated calculation bimetallic preparing status cost</t>
  </si>
  <si>
    <t xml:space="preserve">Specjalista ds. controllingu </t>
  </si>
  <si>
    <t>['https://www.pracuj.pl/praca/specjalista-ds-controllingu-gliwice,oferta,1002440040']</t>
  </si>
  <si>
    <t>[['https://www.pracuj.pl/praca/specjalista-ds-controllingu-gliwice,oferta,1002440040'], 1, ['responsibilities-1', ['Sporządzanie raportów wewnętrznych i grupowych', 'Monitorowanie i analiza wyników biznesowych', 'Opracowywanie prognoz i budżetu rocznego firmy', 'Analiza i raportowanie przepływów gotówkowych', 'Ocena wiarygodności kredytowej klientów i zarządzanie limitami kredytu kupieckiego']], ['requirements-1', ['Posiadanie wykształcenia wyższego finansowego lub księgowego,', 'Posiadanie minimum 2 letniego doświadczenia na samodzielnym stanowisku w dziale controllingu,', 'Znajomość języka angielskiego w stopniu zaawansowanym (min. B2),', 'Posiadanie dobrze rozwiniętej umiejętności analitycznego myślenia,', 'Bardzo dobra znajomość pakietu MS Office, w szczególności EXCEL,', 'Terminowość, sumienność, dokładność,', 'Znajomość międzynarodowych standardów rachunkowości- będzie to dodatkowy atut.']], ['offered-1', ['Pracę w stabilnej i rozwijającej się firmie', 'Zespół ludzi na których zawsze można liczyć', 'Możliwość rozwoju zawodowego', 'Bardzo dobrą i miłą atmosferę w pracy', 'Umowę o pracę', 'Zajęcia z języka angielskiego', 'Ubezpieczenie grupowe', 'System MyBenefit oraz kartę Multisport', 'Prywatną Opiekę Medyczną', 'Pracę od poniedziałku do piątku']]]</t>
  </si>
  <si>
    <t>'Preparation of internal and group reports', 'Monitoring and analysis of business results', 'Development of forecasts and the company's annual budget', 'Analysis and reporting of cash flows', 'Customer creditworthiness assessment and management of trade credit limits'</t>
  </si>
  <si>
    <t>'Higher education in finance or accounting,', 'Having at least 2 years of experience in an independent position in the controlling department,', 'Advanced knowledge of English (min. B2),', 'Having well-developed analytical thinking skills,', 'Very good knowledge of MS Office, in particular EXCEL,', 'Timeliness, conscientiousness, accuracy,', 'Knowledge of international accounting standards - it will be an additional advantage.'</t>
  </si>
  <si>
    <t>'Work in a stable and growing company', 'A team of people you can always count on', 'Professional development opportunity', 'Very good and nice atmosphere at work', 'Employment contract', 'English classes', ' Group insurance', 'MyBenefit system and Multisport card', 'Private Medical Care', 'Work from Monday to Friday'</t>
  </si>
  <si>
    <t>preparation internal group report monitoring analysis business result development forecast company annual budget reporting cash flow customer creditworthiness assessment management trade credit limit</t>
  </si>
  <si>
    <t xml:space="preserve"> c:business analyst  ji:4  Int:business customer management monitoring  c:financial analyst  ji:3  Int:credit reporting management  c:system analyst  ji:0  Int:  c:data scientist  ji:4  Int:analysis report reporting forecast  c:financial controller  ji:0  Int:  c:intern analyst  ji:0  Int:  c:security analyst  ji:0  Int:</t>
  </si>
  <si>
    <t>development credit flow trade report analysis limit budget cash assessment forecast group creditworthiness company annual internal preparation reporting result</t>
  </si>
  <si>
    <t>['https://www.pracuj.pl/praca/specjalista-ds-controllingu-gliwice-bojkowska-59b,oferta,1002471205']</t>
  </si>
  <si>
    <t>[['https://www.pracuj.pl/praca/specjalista-ds-controllingu-gliwice-bojkowska-59b,oferta,1002471205'], 1, ['responsibilities-1', ['Identyfikacja kluczowych odchyleń oraz monitoring wyników finansowych względem budżetu i prognozy,', 'Uczestnictwo w procesie zamknięcia miesiąca,', 'Czynny udział w przygotowaniu prognozy rocznej (budżet) i miesięcznej (forecast),', 'Przygotowywanie dziennych raportów oraz analiz ad hoc,', 'Kalkulacja kosztów nowych projektów,', 'Wspieranie rozwoju narzędzi kontrolingowych,', 'Analiza i kontrola kosztów oraz ich optymalizacja.']], ['requirements-1', ['Posiadasz ukończone studia ekonomiczne w obszarze controllingu, księgowości lub finansach,', 'Masz co najmniej 3 lata doświadczenia w controllingu, najlepiej w sektorze motoryzacyjnym,', 'Znasz MS Office, zwłaszcza MS Excel ,', 'Masz doświadczenie z systemami ERP, preferowany SAP,', 'Mówisz w języku angielskim na poziomie komunikatywnym w mowie i piśmie,', 'Jesteś osobą analityczną,', 'Potrafisz pracować w zespole.', 'Doświadczenie w rozliczaniu kosztów produkcji.']], ['offered-1', ['Zatrudnienie w oparciu o umowę o pracę', 'Interesujące benefity: Lux Med, pakiet sportowy OK System, bony świąteczne, Zakładowy Fundusz Świadczeń Socjalnych gwarantujący dofinansowanie do wypoczynku, wyprawkę dla noworodka oraz szkolną, dofinansowanie do posiłków na stołówce zakładowej, bezpłatne automaty z ciepłymi napojami w Centrum R&amp;D, transport autobusami z miast Aglomeracji Śląskiej, leasing samochodu na preferencyjnych warunkach, parking samochodowy i rowerowy', 'Atrakcyjny system wyróżnień pracowników,', 'Imprezy integracyjne, pikniki firmowe, udział w wydarzeniach sportowych oraz firmowa drużyna piłki nożnej,', 'Szkolenia, dofinansowanie do studiów, kursy językowe.']]]</t>
  </si>
  <si>
    <t>'Identification of key deviations and monitoring of financial results against the budget and forecast,', 'Participation in the month-end closing process,', 'Active participation in the preparation of the annual (budget) and monthly forecast (forecast),', 'Preparation of daily reports and ad hoc analyzes ,', 'Calculation of costs of new projects,', 'Supporting the development of controlling tools,', 'Cost analysis and control as well as their optimization.'</t>
  </si>
  <si>
    <t>'You have completed economic studies in the area of ​​controlling, accounting or finance,', 'You have at least 3 years of experience in controlling, preferably in the automotive sector,', 'You know MS Office, especially MS Excel,', 'You have experience with ERP systems, preferred SAP,', 'You speak English on a communicative level in speech and writing,', 'You are an analytical person,', 'You can work in a team.', 'Experience in settling production costs.'</t>
  </si>
  <si>
    <t>'Employment based on an employment contract', 'Interesting benefits: Lux Med, OK System sports package, Christmas vouchers, Company Social Benefits Fund guaranteeing co-financing for rest, a layette for a newborn and school supplies, co-financing for meals in the company canteen, free vending machines with hot drinks in the R&amp;D Centre, bus transport from the cities of the Silesian Agglomeration, car leasing on preferential terms, car and bicycle parking', 'Attractive system of employee awards,', 'Integration events, company picnics, participation in sports events and the company's football team, ', 'Training, funding for studies, language courses.'</t>
  </si>
  <si>
    <t>identification key deviation monitoring financial result budget forecast participation month end closing process active preparation annual monthly daily report ad hoc analyzes calculation cost new project supporting development controlling tool analysis control well optimization</t>
  </si>
  <si>
    <t xml:space="preserve"> c:business analyst  ji:4  Int:project process controlling monitoring  c:financial analyst  ji:3  Int:financial control cost  c:system analyst  ji:1  Int:key  c:data scientist  ji:3  Int:analysis report forecast  c:financial controller  ji:2  Int:financial controlling  c:intern analyst  ji:0  Int:  c:security analyst  ji:0  Int:</t>
  </si>
  <si>
    <t>report analysis key hoc tool monthly end participation closing active analyzes ad identification financial optimization result month new development well control deviation budget supporting forecast calculation annual daily preparation cost</t>
  </si>
  <si>
    <t>Specjalista ds. Controllingu i Analiz</t>
  </si>
  <si>
    <t>['https://www.pracuj.pl/praca/specjalista-ds-controllingu-i-analiz-bedzin-sielecka-1,oferta,1002442316']</t>
  </si>
  <si>
    <t>[['https://www.pracuj.pl/praca/specjalista-ds-controllingu-i-analiz-bedzin-sielecka-1,oferta,1002442316'], 1, ['responsibilities-1', ['Opracowywanie cyklicznych raportów na poziomie operacyjnym i zarządczym, dostarczanie i weryfikowanie danych analitycznych/biznesowych,', 'Współudział we wdrażaniu nowych narzędzi raportowych i analitycznych,', 'Przygotowywanie i opracowywanie prognoz, biznesplanów dla zadań i inwestycji realizowanych w Spółce, planów rocznych i wieloletnich oraz bieżące analizowanie i kontrolowanie ich realizacji,', 'Badanie i raportowanie odchyleń realizacji raportów analitycznych oraz prognoz,', 'Analizowanie rentowności produktów, kosztów działalności, wskaźników produkcyjnych, kontrolowanie odchyleń w odniesieniu do założeń budżetu,', 'Wsparcie analityczne podczas procesu zamykania okresów sprawozdawczych w zakresie ustalania prawidłowości wyniku finansowego,', 'Sporządzanie okresowych analiz przychodów i kosztów wypracowanych i ponoszonych w Spółce, analiz funkcjonowania komórek organizacyjnych oraz zbiorczej statystyki i analiz w zakresie sprzedaży wyrobów,', 'Opracowywanie planu rzeczowo-finansowego,', 'Opracowywanie bieżących informacji dla Zarządu Spółki, Rady Nadzorczej, instytucji zewnętrznych o realizacji planów, aktualnych wynikach oraz wskaźnikach ekonomicznych.']], ['requirements-1', ['2-3 letnie doświadczenie zawodowe w obszarze controllingu lub analityki finansowej, zdobyte w środowisku firmy produkcyjnej,', 'Praktyczna znajomość pakietu MS Office (w szczególności Excela),', 'Wykształcenie wyższe z zakresu rachunkowości, finansów, ekonomii lub pokrewne,', 'Doskonała znajomość narzędzi analitycznych,', 'Znajomość rachunkowości finansowej i zarządczej, znajomość zasad przygotowywania analiz finansowych,', 'Wysokie umiejętności analityczne oraz organizacyjne,', 'Skrupulatność, dokładność, dociekliwość i samodzielność.']], ['offered-1', ['Stabilne zatrudnienie na podstawie umowy o pracę,', 'System premiowy,', 'System świadczeń socjalnych,', 'Możliwość przystąpienia do Pracowniczego Programu Emerytalnego,', 'Dofinansowanie do pakietu prywatnej opieki medycznej,', 'Dofinansowanie do pakietu sportowego,', 'Możliwość przystąpienia do grupowego ubezpieczenia na życie,', 'Dobrą atmosferę w pracy.']]]</t>
  </si>
  <si>
    <t>Controlling and Analysis Specialist</t>
  </si>
  <si>
    <t>'Preparing regular reports at the operational and management level, providing and verifying analytical/business data,', 'Participating in the implementation of new reporting and analytical tools,', 'Preparing and developing forecasts, business plans for tasks and investments implemented in the Company, annual and and ongoing analysis and monitoring of their implementation,', 'Research and reporting of deviations in the implementation of analytical reports and forecasts,', 'Analyzing the profitability of products, operating costs, production ratios, controlling deviations in relation to budget assumptions,', 'Analytical support during the closing reporting periods in terms of determining the correctness of the financial result,', 'Preparing periodic analyzes of revenues and costs generated and incurred in the Company, analyzes of the functioning of organizational units and aggregate statistics and analyzes in the field of product sales,', 'Developing a material and financial plan,', 'Preparation of current information for the Company's Management Board, Supervisory Board, external institutions on the implementation of plans, current results and economic indicators.'</t>
  </si>
  <si>
    <t>'2-3 years of professional experience in the area of ​​controlling or financial analytics, gained in the environment of a production company,', 'Practical knowledge of MS Office (in particular Excel),', 'Higher education in accounting, finance, economics or related,' , 'Excellent knowledge of analytical tools,', 'Knowledge of financial and management accounting, knowledge of the principles of preparing financial analyses,', 'High analytical and organizational skills,', 'Meticulousness, accuracy, inquisitiveness and independence.'</t>
  </si>
  <si>
    <t>'Stable employment on the basis of an employment contract,', 'Bonus system,', 'Social benefits system,', 'Opportunity to join the Employee Pension Programme,', 'Co-financing of the private medical care package,', 'Co-financing of the sports package, ', 'Possibility to join group life insurance,', 'Good atmosphere at work.'</t>
  </si>
  <si>
    <t>controlling analysis specialist</t>
  </si>
  <si>
    <t xml:space="preserve"> c:business analyst  ji:2  Int:controlling  c:financial analyst  ji:0  Int:  c:system analyst  ji:0  Int:  c:data scientist  ji:1  Int:analysis  c:financial controller  ji:2  Int:controlling  c:intern analyst  ji:0  Int:  c:security analyst  ji:0  Int:</t>
  </si>
  <si>
    <t>cos:business analyst  cos:0.905 cos:financial analyst  cos:0.888 cos:system analyst  cos:0.939 cos:data scientist  cos:0.929 cos:financial controller  cos:0.936 cos:intern analyst  cos:0.963 cos:security analyst  cos:0.936</t>
  </si>
  <si>
    <t>preparing regular report operational management level providing verifying analytical business data participating implementation new reporting tool developing forecast plan task investment implemented company annual ongoing analysis monitoring research deviation analyzing profitability product operating cost production ratio controlling relation budget assumption support closing period term determining correctness financial result periodic analyzes revenue generated incurred functioning organizational unit aggregate statistic field sale material preparation current information board supervisory external institution economic indicator</t>
  </si>
  <si>
    <t xml:space="preserve"> c:business analyst  ji:7  Int:product management support monitoring sale business controlling  c:financial analyst  ji:7  Int:management support financial investment reporting research cost  c:system analyst  ji:0  Int:  c:data scientist  ji:6  Int:forecast data analysis report reporting analytical  c:financial controller  ji:2  Int:financial controlling  c:intern analyst  ji:0  Int:  c:security analyst  ji:1  Int:revenue</t>
  </si>
  <si>
    <t>analysis implemented revenue correctness analytical implementation information analyzing field closing company regular relation statistic unit determining material generated indicator term plan forecast aggregate external providing annual periodic organizational current verifying preparation period operational data report ratio level investment tool profitability research institution board analyzes ongoing financial reporting result functioning supervisory new assumption task production participating deviation developing budget operating economic preparing incurred cost</t>
  </si>
  <si>
    <t>['https://www.pracuj.pl/praca/specjalista-ds-controllingu-jaworzno,oferta,1002450072']</t>
  </si>
  <si>
    <t>[['https://www.pracuj.pl/praca/specjalista-ds-controllingu-jaworzno,oferta,1002450072'], 1, ['responsibilities-1', ['Pozyskiwanie danych do planu rzeczowo - finansowego i prognoz oraz monitorowanie wykonania.', 'Realizowanie sprawozdawczości i raportowania na potrzeby Grupy.', 'Udział w sporządzaniu raportów i analiz na potrzeby Spółki.', 'Wsparcie użytkowników w Spółce w zakresie prawidłowego ewidencjonowania operacji oraz parametryzacja controllingowa systemu.', 'Współudział w tworzeniu zasad rozliczania kosztów oraz kalkulacje rezerw na koszty i zobowiązania.', 'Pozyskiwanie i opracowywanie danych do planów i wykonania w zakresie nakładów inwestycyjnych.']], ['requirements-1', ['Co najmniej dwuletnie doświadczenie w pracy na podobnym stanowisku.', 'Wykształcenie wyższe.', 'Wiedza z zakresu Controllingu, Rachunkowości oraz Finansów.', 'Biegła znajomość pakietu MS Office, w szczególności Excel.', 'Znajomość systemu klasy ERP.', 'Umiejętność analizowania danych.', 'Umiejętność samodzielnego poszukiwania rozwiązań dla zgłaszanych zagadnień.', 'Umiejętność pracy w zespole.', 'Wykształcenie wyższe kierunkowe.', 'Umiejętność analizowania danych, ze szczególnym uwzględnieniem wskazywania prawidłowości i trendów oraz syntetycznego wnioskowania.', 'Umiejętność samodzielnego poszukiwania i proponowania rozwiązań dla zgłaszanych zagadnień.']], ['offered-1', ['Stabilne zatrudnienie w oparciu o umowę o pracę,', 'Możliwość rozwoju zawodowego,', 'Dodatkowy dzień wolny z okazji Dnia Energetyka,', 'Możliwość korzystania z benefitów obejmujących: kartę Multisport, ekwiwalent za energię elektryczną, Pracowniczy Program Emerytalny, dofinansowanie do prywatnej opieki medycznej LUX MED,', 'Możliwość pracy w Spółce, która wchodzi w skład jednej z największych grup kapitałowych w sektorze energetycznym w Polsce.']]]</t>
  </si>
  <si>
    <t>'Acquiring data for the material and financial plan and forecasts, and monitoring performance.', 'Implementation of reporting and reporting for the needs of the Group.', 'Participation in the preparation of reports and analyzes for the needs of the Company.', 'Support for users in the Company in the field of correct recording of operations and parameterization of the controlling system.', 'Participation in the creation of cost settlement rules and calculations of provisions for costs and liabilities.', 'Acquiring and processing data for plans and implementation in the field of investment outlays.'</t>
  </si>
  <si>
    <t>'At least two years' experience in a similar position.', 'Higher education.', 'Knowledge in the field of Controlling, Accounting and Finance.', 'Proficient knowledge of MS Office, in particular Excel.', 'Knowledge of the ERP class system. ', 'Ability to analyze data.', 'Ability to independently search for solutions to reported issues.', 'Ability to work in a team.', 'Higher education in a field of study.', 'Ability to analyze data, with particular emphasis on identifying patterns and trends as well as synthetic inference .', 'The ability to independently search for and propose solutions to reported issues.'</t>
  </si>
  <si>
    <t>'Stable employment based on an employment contract,', 'Professional development opportunity,', 'An additional day off on the occasion of the Energy Scientist's Day,', 'Possibility of using benefits including: Multisport card, electricity equivalent, Employee Pension Scheme, co-financing to LUX MED private medical care,', 'Opportunity to work in a company that is part of one of the largest capital groups in the energy sector in Poland.'</t>
  </si>
  <si>
    <t>acquiring data material financial plan forecast monitoring performance implementation reporting need group participation preparation report analyzes company support user field correct recording operation parameterization controlling system creation cost settlement rule calculation provision liability processing investment outlay</t>
  </si>
  <si>
    <t xml:space="preserve"> c:business analyst  ji:4  Int:support operation controlling monitoring  c:financial analyst  ji:6  Int:support financial investment settlement reporting cost  c:system analyst  ji:3  Int:system performance user  c:data scientist  ji:4  Int:data report reporting forecast  c:financial controller  ji:2  Int:financial controlling  c:intern analyst  ji:1  Int:processing  c:security analyst  ji:0  Int:</t>
  </si>
  <si>
    <t>user data report liability operation correct implementation parameterization group participation field company analyzes processing recording performance rule need acquiring material creation provision controlling plan forecast calculation outlay system monitoring preparation</t>
  </si>
  <si>
    <t>['https://www.pracuj.pl/praca/specjalista-ds-controllingu-jozefow-pow-otwocki-elizy-orzeszkowej-5,oferta,1002432627']</t>
  </si>
  <si>
    <t>[['https://www.pracuj.pl/praca/specjalista-ds-controllingu-jozefow-pow-otwocki-elizy-orzeszkowej-5,oferta,1002432627'], 1, ['responsibilities-1', ['uczestnictwo w procesie kontroli finansowej realizowanych i planowanych projektów biznesowych, oceny rentowności, analizy odchyleń od budżetu,', 'rozliczenia inwestycji t.j. budżet, realizacja, sporządzanie dokumentacji, klasyfikacja środków trwałych,', 'udział w przygotowywaniu budżetów rocznych,', 'udział w kalkulacji ofert przetargowych,', 'przygotowywanie danych na potrzeby raportów Grupy MM,', 'udział w optymalizacji procesów wewnętrznych,', 'współpraca w zakresie projektów optymalizacyjnych .']], ['requirements-1', ['wykształcenie wyższe kierunkowe (finanse, zarządzanie, ekonomia, rachunkowość),', 'doświadczenie min 1-rok na podobnym stanowisku w dziale kontrolingu/analiz,', 'bardzo dobra znajomość MS Excel i baz danych,', 'doświadczenie w przygotowywaniu analiz danych na potrzeby biznesowe,', 'znajomość języka angielskiego na poziomie B2,', 'umiejętność analitycznego myślenia i efektywnego rozwiązywania problemów,', 'wysoka motywacja oraz nastawienie na osiąganie wyznaczonych celów,', 'praktyczna wiedza dotycząca rozliczania inwestycji']], ['offered-1', ['stabilne zatrudnienie na podstawie umowy o pracę,', 'zdobywanie doświadczenia w międzynarodowym środowisku,']]]</t>
  </si>
  <si>
    <t>'participation in the process of financial control of ongoing and planned business projects, profitability assessment, analysis of deviations from the budget,', 'investment settlements, i.e. budget, implementation, preparation of documentation, classification of fixed assets,', 'participation in the preparation of annual budgets,', 'participation in the calculation of tender offers,', 'preparation of data for the needs of MM Group reports,', 'participation in the optimization of internal processes,' , 'cooperation in optimization projects.'</t>
  </si>
  <si>
    <t>'higher education in a major (finance, management, economics, accounting),', 'minimum 1-year experience in a similar position in the controlling/analysis department,', 'very good knowledge of MS Excel and databases,', 'experience in preparing analyzes data for business purposes,', 'English language skills at B2 level,', 'analytical thinking and effective problem solving skills,', 'high motivation and focus on achieving set goals,', 'practical knowledge of investment settlement'</t>
  </si>
  <si>
    <t>'stable employment under an employment contract,', 'gaining experience in an international environment,'</t>
  </si>
  <si>
    <t>participation process financial control ongoing planned business project profitability assessment analysis deviation budget investment settlement implementation preparation documentation classification fixed asset annual calculation tender offer data need mm group report optimization internal cooperation</t>
  </si>
  <si>
    <t xml:space="preserve"> c:business analyst  ji:3  Int:project business process  c:financial analyst  ji:5  Int:control financial investment settlement asset  c:system analyst  ji:0  Int:  c:data scientist  ji:3  Int:data analysis report  c:financial controller  ji:1  Int:financial  c:intern analyst  ji:0  Int:  c:security analyst  ji:0  Int:</t>
  </si>
  <si>
    <t>project data analysis report fixed profitability implementation assessment participation group ongoing planned optimization need mm documentation classification deviation budget process cooperation offer calculation annual internal preparation tender business</t>
  </si>
  <si>
    <t>['https://www.pracuj.pl/praca/specjalista-ds-controllingu-katowice-aleja-walentego-rozdzienskiego-93,oferta,1002496087']</t>
  </si>
  <si>
    <t>[['https://www.pracuj.pl/praca/specjalista-ds-controllingu-katowice-aleja-walentego-rozdzienskiego-93,oferta,1002496087'], 1, ['responsibilities-1', ['Sporządzanie analiz i raportów finansowych na wewnętrzne potrzeby firmy;', 'Ocena wyników poszczególnych jednostek organizacyjnych Spółki, analiza kosztów;', 'Uczestniczenie w przygotowywaniu planów finansowych, kontrola ich realizacji oraz analiza odchyleń (budżetowanie);', 'Uczestniczenie w procesie tworzenia centrów przychodowo – kosztowych i modelu kontrolingowego;', 'uczestniczenie w procesie kontroli przepływów finansowych w tym terminowości regulowania zobowiązań.']], ['requirements-1', ['Wykształcenie wyższe, mile widziane finanse, rachunkowość;', 'Minimum roczne doświadczenie w pracy w dziale controllingu, finansowym lub księgowości;', 'Znajomość j. angielskiego na poziomie min. B2;', 'Bardzo dobrej znajomości programu Excel;', 'Mile widziane bardzo dobra znajomość standardu SQL;', 'Znajomość systemów klasy ERP, modułu FK i narzędzi kontrolingowych;', 'Rzetelność, dokładność, umiejętność analitycznego myślenia;', 'Mile widziane doświadczenie w procesach kontroli wewnętrznej.']], ['offered-1', ['Stabilne warunki zatrudnienia;', 'Możliwość rozwoju;', 'System wdrożenia pracownika;', 'Prywatna opieka medyczna Medicover;', 'Pakiet sportowy Medicover Sport;', 'Grupowe ubezpieczenie zdrowotne;', 'Wczasy pod gruszą;', 'Bonus Bożonarodzeniowy;', 'Zniżki pracownicze;', 'Prezent urodzinowy.']], ['additional-module-1', ['Zastrzegamy sobie prawo odpowiedzi na wybrane oferty, które spełnią w/w oczekiwania.']], ['additional-module-2', ['„Klikając w przycisk „Aplikuj”, „Aplikuj teraz” lub w inny sposób wysyłając zgłoszenie rekrutacyjne (np. pocztą tradycyjną bądź elektroniczną) do Agata Spółka Akcyjna z siedzibą w Katowicach (40-203) przy Al. Roździeńskiego 93 (dalej „Administrator”) bądź poszczególnych salonów Agata, wyrażasz zgodę na przetwarzanie przez Administratora Twoich dodatkowych danych osobowych zawartych w zgłoszeniu rekrutacyjnym (m. in. przesłanym CV, wypełnianym formularzu, itp.) w celu przeprowadzenia rekrutacji na stanowisko wskazane w ogłoszeniu, które to dane wykraczają poza zamknięty katalog określony postanowieniami ustawy z dnia 26 czerwca 1974 r. Kodeks pracy oraz aktów wykonawczych do niej. Takimi dodatkowymi danymi mogą być - oczekiwane wynagrodzenie, zdjęcie w CV, jak również w sytuacjach gdy nie jest to niezbędne do wykonywania pracy określonego rodzaju lub na określonym stanowisku – wykształcenie, kwalifikacje zawodowe bądź przebieg dotychczasowego zatrudnienia.”']]]</t>
  </si>
  <si>
    <t>'Preparation of analyzes and financial reports for the internal needs of the company;', 'Evaluation of the results of individual organizational units of the Company, cost analysis;', 'Participation in the preparation of financial plans, control of their implementation and analysis of deviations (budgeting);', 'Participation in the process of creating income and cost centers and the controlling model;', 'participation in the process of controlling financial flows, including the timeliness of settling liabilities.'</t>
  </si>
  <si>
    <t>'Higher education, preferably in finance, accounting;', 'Minimum one-year work experience in the controlling, financial or accounting department;', 'Knowledge of English at the level of min. B2;', 'Very good knowledge of Excel;', 'Very good knowledge of the SQL standard is welcome;', 'Knowledge of ERP class systems, FK module and controlling tools;', 'Reliability, accuracy, ability to think analytically;', ' Experience in internal control processes is desirable.'</t>
  </si>
  <si>
    <t>'Stable employment conditions;', 'Development opportunities;', 'Employee onboarding system;', 'Medicover private medical care;', 'Medicover Sport sports package;', 'Group health insurance;', 'Holidays under a pear tree;', 'Christmas bonus;', 'Employee discounts;', 'Birthday gift.'</t>
  </si>
  <si>
    <t>preparation analyzes financial report internal need company evaluation result individual organizational unit cost analysis participation plan control implementation deviation budgeting process creating income center controlling model flow including timeliness settling liability</t>
  </si>
  <si>
    <t xml:space="preserve"> c:business analyst  ji:4  Int:budgeting center process controlling  c:financial analyst  ji:3  Int:financial control cost  c:system analyst  ji:1  Int:center  c:data scientist  ji:2  Int:analysis report  c:financial controller  ji:2  Int:financial controlling  c:intern analyst  ji:0  Int:  c:security analyst  ji:0  Int:</t>
  </si>
  <si>
    <t>flow control report analysis liability deviation model settling individual evaluation creating implementation timeliness plan participation company including analyzes internal financial organizational income unit preparation need result cost</t>
  </si>
  <si>
    <t>['https://www.pracuj.pl/praca/specjalista-ds-controllingu-kielce-malikow-150,oferta,1002447527']</t>
  </si>
  <si>
    <t>[['https://www.pracuj.pl/praca/specjalista-ds-controllingu-kielce-malikow-150,oferta,1002447527'], 1, ['responsibilities-1', ['Sporządzanie raportów i analiz finansowych', 'Analiza wyników okresowych, wskazywanie ryzyka, przygotowanie rekomendacji', 'Weryfikacja procesów pod kątem zgodności z procedurami wewnętrznymi', 'Udział w projektach controllingowych', 'Usprawnianie procesów i procedur', 'Wykonywanie audytów i prognoz', 'Aktualizacja modeli kosztowych']], ['requirements-1', ['Wykształcenia wyższe (preferowane wykształcenie ekonomiczne)', 'Min. 2 letnie doświadczenie w dziale controllingu lub finansowym', 'Znajomość zasad rachunkowości (zwłaszcza zarządczej)', 'Dobra znajomość pakietu MS Office (w szczególności Excel)', 'Dobra znajomość języka angielskiego (poziom B2)', 'Wysokie zdolności analityczne', 'Dokładność, samodzielność oraz dobra organizacja pracy', 'Umiejętność pracy w zespole']], ['offered-1', ['Stabilne zatrudnienie w międzynarodowej, wiodącej na rynku firmie', 'Atrakcyjne wynagrodzenie', 'Motywujący i klarowny system premiowy', 'Nagrody i wyróżnienia dla najlepszych pracowników', 'Najwyższe standardy BHP', 'Prywatna opieka medyczna', 'Pakiet sportowy', 'Możliwość uczestniczenia w atrakcyjnym programie ubezpieczeń na zdrowie i życie', 'Coroczne dofinansowanie do wypoczynku', 'Coroczne świadczenia świąteczne', 'Możliwość udziału w planie oszczędnościowym Sharesave', 'Możliwość korzystania z firmowej kasy zapomogowo-pożyczkowej', 'Pakiet szkoleń', 'Udział w międzynarodowych projektach', 'Szanse na rozwój, awans', 'Udział w akcjach wspierających ekologię i lokalne społeczności', 'Zgrany zespół i koleżeńskie relacje', 'Parking dla pracowników']]]</t>
  </si>
  <si>
    <t>'Preparation of reports and financial analyses', 'Analysis of periodic results, risk identification, preparation of recommendations', 'Verification of processes in terms of compliance with internal procedures', 'Participation in controlling projects', 'Improving processes and procedures', 'Performing audits and forecasts ', 'Cost models update'</t>
  </si>
  <si>
    <t>'Higher education (preferred economic education)', 'Min. 2 years of experience in the controlling or financial department', 'Knowledge of accounting principles (especially management)', 'Good knowledge of MS Office (especially Excel)', 'Good knowledge of English (B2 level)', 'High analytical skills', 'Accuracy, independence and good organization of work', 'Ability to work in a team'</t>
  </si>
  <si>
    <t>'Stable employment in an international, market-leading company', 'Attractive remuneration', 'Motivating and clear bonus system', 'Awards and distinctions for the best employees', 'Highest health and safety standards', 'Private medical care', 'Sports package' , 'Opportunity to participate in an attractive health and life insurance program', 'Annual co-financing for holidays', 'Annual Christmas benefits', 'Opportunity to participate in the Sharesave savings plan', 'Opportunity to use a company assistance and loan fund', 'Training package ', 'Participation in international projects', 'Chances for development, promotion', 'Participation in actions supporting ecology and local communities', 'A good team and friendly relations', 'Parking for employees'</t>
  </si>
  <si>
    <t>preparation report financial analysis periodic result risk identification recommendation verification process term compliance internal procedure participation controlling project improving performing audit forecast cost model update</t>
  </si>
  <si>
    <t xml:space="preserve"> c:business analyst  ji:3  Int:project process controlling  c:financial analyst  ji:3  Int:financial risk cost  c:system analyst  ji:0  Int:  c:data scientist  ji:3  Int:analysis report forecast  c:financial controller  ji:3  Int:financial audit controlling  c:intern analyst  ji:0  Int:  c:security analyst  ji:0  Int:</t>
  </si>
  <si>
    <t>risk report analysis update verification model performing term forecast participation procedure improving internal financial identification periodic audit result recommendation preparation compliance cost</t>
  </si>
  <si>
    <t>Specjalista ds. controllingu - Kontroler finansowy</t>
  </si>
  <si>
    <t>['https://www.pracuj.pl/praca/specjalista-ds-controllingu-kontroler-finansowy-zywiec,oferta,1002455223']</t>
  </si>
  <si>
    <t>[['https://www.pracuj.pl/praca/specjalista-ds-controllingu-kontroler-finansowy-zywiec,oferta,1002455223'], 1, ['responsibilities-1', ['Przygotowywanie raportów i analiza danych;', 'Przygotowywanie rocznego budżetu, prognoz i planu wieloletniego oraz kontrola ich realizacji i analiza odchyleń;', 'Bieżący nadzór nad realizacją budżetów i dyscypliną kosztową firmy;', 'Udział w procesach ukierunkowanych na poprawę efektywności;', 'Wdrażanie projektów efektywnościowych i tworzenie odpowiednich procedur;', 'Raportowanie do Zarządu/Dyrektora Finansowego;', 'Rozwój narzędzi i procesów usprawniających analizę danych.']], ['requirements-1', ['Preferowane wykształcenie wyższe, kierunkowe z finansów, rachunkowości;', 'Bardzo dobra znajomość Excel;', 'Dobra znajomość języka angielskiego w mowie i piśmie;', 'Wysokie umiejętności analityczne i umiejętność formułowania wniosków;', 'Znajomość ogólnych zasad rozliczania kosztów;', 'Samodzielność i dobra organizacja pracy;', 'Rzetelność i dokładność w wykonywaniu powierzonych zadań i obowiązków;', 'Znajomość branży medycznej byłaby dodatkowym atutem.']], ['offered-1', ['Pracę pełną wyzwań w międzynarodowym środowisku;', 'Wsparcie dalszego rozwoju zawodowego;', 'Elastyczne podejście do formy i warunków zatrudnienia (do uzgodnienia).']]]</t>
  </si>
  <si>
    <t>Controlling specialist - Financial controller</t>
  </si>
  <si>
    <t>'Preparation of reports and data analysis;', 'Preparation of the annual budget, forecasts and long-term plan as well as control of their implementation and analysis of deviations;', 'Ongoing supervision over the implementation of budgets and the company's cost discipline;', 'Participation in processes aimed at improving efficiency; ', 'Implementing efficiency projects and creating appropriate procedures;', 'Reporting to the Management Board/Financial Director;', 'Development of tools and processes to improve data analysis.'</t>
  </si>
  <si>
    <t>'Preferred higher education, major in finance, accounting;', 'Very good knowledge of Excel;', 'Good command of English in speech and writing;', 'High analytical skills and the ability to formulate conclusions;', 'Knowledge of general principles of cost accounting ;', 'Independence and good organization of work;', 'Reliability and accuracy in performing entrusted tasks and duties;', 'Knowledge of the medical industry would be an advantage.'</t>
  </si>
  <si>
    <t>'Challenging work in an international environment;', 'Support for further professional development;', 'Flexible approach to the form and conditions of employment (to be agreed).'</t>
  </si>
  <si>
    <t>controlling specialist financial controller</t>
  </si>
  <si>
    <t xml:space="preserve"> c:business analyst  ji:2  Int:controlling  c:financial analyst  ji:1  Int:financial  c:system analyst  ji:0  Int:  c:data scientist  ji:0  Int:  c:financial controller  ji:4  Int:financial controller controlling  c:intern analyst  ji:0  Int:  c:security analyst  ji:0  Int:</t>
  </si>
  <si>
    <t>cos:business analyst  cos:0.895 cos:financial analyst  cos:0.892 cos:system analyst  cos:0.927 cos:data scientist  cos:0.912 cos:financial controller  cos:0.952 cos:intern analyst  cos:0.948 cos:security analyst  cos:0.925</t>
  </si>
  <si>
    <t>preparation report data analysis annual budget forecast long term plan well control implementation deviation ongoing supervision company cost discipline participation process aimed improving efficiency implementing project creating appropriate procedure reporting management board financial director development tool improve</t>
  </si>
  <si>
    <t xml:space="preserve"> c:business analyst  ji:3  Int:project process management  c:financial analyst  ji:5  Int:control management financial reporting cost  c:system analyst  ji:0  Int:  c:data scientist  ji:5  Int:forecast data analysis report reporting  c:financial controller  ji:1  Int:financial  c:intern analyst  ji:0  Int:  c:security analyst  ji:0  Int:</t>
  </si>
  <si>
    <t>project data report analysis supervision tool creating implementation board participation company long procedure ongoing implementing efficiency development well deviation budget process term director plan forecast annual improving improve discipline appropriate preparation aimed</t>
  </si>
  <si>
    <t>Specjalista ds. controllingu (koszty ogólne)</t>
  </si>
  <si>
    <t>['https://www.pracuj.pl/praca/specjalista-ds-controllingu-koszty-ogolne-niepolomice-doktora-rudolfa-diesla-1,oferta,1002442528']</t>
  </si>
  <si>
    <t>[['https://www.pracuj.pl/praca/specjalista-ds-controllingu-koszty-ogolne-niepolomice-doktora-rudolfa-diesla-1,oferta,1002442528'], 1, ['responsibilities-1', ['Współtworzenie budżetu rocznego, prognoz oraz planu wieloletniego', 'Monitoring realizacji celów budżetowych, w tym przygotowanie analiz, raportów oraz interpretacja odchyleń', 'Współpraca z kierownikami centrów kosztowych w zakresie zagadnień finansowych oraz optymalizacji budżetowych', 'Bieżąca kontrola i akceptacja wewnętrznych zamówień zakupowych', 'Kontrola kosztów pośrednich produkcji', 'Analiza różnic systemowych stanów magazynowych oraz ich korekty', 'Analiza rachunku zysków i strat', 'Udział w zamknięciu miesiąca', 'Sporządzanie analiz Make or Buy', 'Wsparcie w innych bieżących zadaniach Działu Controllingu']], ['requirements-1', ['Wykształcenie wyższe z zakresu rachunkowości zarządczej/controllingu/finansów', 'Preferowane doświadczenie z zakresu controllingu w przedsiębiorstwie produkcyjnym', 'Bardzo dobra znajomość języka angielskiego lub/i niemieckiego (min. B2)', 'Znajomość kluczowych zasad z zakresu rachunkowości zarządczej oraz finansów', 'Bardzo dobra znajomość narzędzi MS Office (m.in. Excel)', 'Umiejętność analitycznego myślenia', 'Bardzo dobra organizacja pracy', 'Partnerskie podejście do wykonywanych obowiązków', 'Umiejętność pracy w zespole', 'Elastyczność, otwartość na nowe zadania', 'Mile widziana znajomość SAP R3 (obsługa hurtowni danych)']]]</t>
  </si>
  <si>
    <t>Controlling specialist (general costs)</t>
  </si>
  <si>
    <t>'Co-creation of the annual budget, forecasts and long-term plan', 'Monitoring of the implementation of budgetary goals, including the preparation of analyses, reports and interpretation of deviations', 'Cooperation with cost center managers in the field of financial issues and budget optimization', 'Ongoing control and acceptance of internal orders purchases', 'Control of indirect production costs', 'Analysis of system differences in stock levels and their adjustments', 'Analysis of the profit and loss account', 'Participation in month-end closing', 'Make or Buy analyses', 'Support in other current tasks Controlling Department'</t>
  </si>
  <si>
    <t>'Higher education in the field of management accounting/controlling/finance', 'Preferred experience in the field of controlling in a production company', 'Very good command of English and/or German (min. B2)', 'Knowledge of key principles in the field of management accounting and finance', 'Very good knowledge of MS Office tools (e.g. Excel)', 'Analytical thinking skills', 'Very good organization of work', 'Partner approach to performed duties', 'Ability to work in a team', 'Flexibility, openness to new tasks', 'Knowledge of SAP R3 (data warehouse support) is welcome'</t>
  </si>
  <si>
    <t>controlling specialist general cost</t>
  </si>
  <si>
    <t xml:space="preserve"> c:business analyst  ji:2  Int:controlling  c:financial analyst  ji:1  Int:cost  c:system analyst  ji:0  Int:  c:data scientist  ji:0  Int:  c:financial controller  ji:3  Int:controlling general  c:intern analyst  ji:0  Int:  c:security analyst  ji:0  Int:</t>
  </si>
  <si>
    <t>cos:business analyst  cos:0.882 cos:financial analyst  cos:0.882 cos:system analyst  cos:0.941 cos:data scientist  cos:0.915 cos:financial controller  cos:0.934 cos:intern analyst  cos:0.963 cos:security analyst  cos:0.943</t>
  </si>
  <si>
    <t>specialist cost</t>
  </si>
  <si>
    <t>co creation annual budget forecast long term plan monitoring implementation budgetary goal including preparation analysis report interpretation deviation cooperation cost center manager field financial issue optimization ongoing control acceptance internal order purchase indirect production system difference stock level adjustment profit loss account participation month end closing make buy support current task controlling department</t>
  </si>
  <si>
    <t xml:space="preserve"> c:business analyst  ji:5  Int:support monitoring manager center controlling  c:financial analyst  ji:5  Int:control support financial account cost  c:system analyst  ji:2  Int:system center  c:data scientist  ji:3  Int:analysis report forecast  c:financial controller  ji:2  Int:financial controlling  c:intern analyst  ji:0  Int:  c:security analyst  ji:0  Int:</t>
  </si>
  <si>
    <t>profit analysis report issue loss order level end purchase implementation adjustment participation budgetary field closing long ongoing financial acceptance optimization department month buy difference task control co production make deviation budget goal creation cooperation term interpretation plan forecast annual including system stock internal indirect current account preparation cost</t>
  </si>
  <si>
    <t>['https://www.pracuj.pl/praca/specjalista-ds-controllingu-krakow,oferta,1002383359']</t>
  </si>
  <si>
    <t>[['https://www.pracuj.pl/praca/specjalista-ds-controllingu-krakow,oferta,1002383359'], 1, ['responsibilities-1', ['sporządzanie bieżących i okresowych raportów, zestawień i prezentacji na potrzeby Spółki', 'przygotowywanie analiz i projekcji kosztów oraz wyników (regularne i ad-hoc / jednostkowe i zbiorcze)', 'udział w przygotowywaniu sprawozdań finansowych Spółki', 'udział w przygotowywaniu i aktualizacji planów finansowych (budżetów Spółki, planów rzeczowo-finansowych, projekcji przepływów finansowych)', 'monitorowanie wykonania prognoz, planów, budżetów kosztowych i analiza odchyleń', 'udział w projektach dotyczących obszaru controllingu, w tym we wdrażaniu systemów informatycznych']], ['requirements-1', ['bardzo dobra znajomość pakietu Microsoft Office, ze szczególnym uwzględnieniem MS Excel – WARUNEK KONIECZNY', 'wykształcenie wyższe ekonomiczne lub pokrewne (finanse/rachunkowość/controlling/ ekonometria)', 'doświadczenia na podobnym stanowisku, doświadczenie w branży budowlanej będzie zdecydowanym atutem', 'praktyczna znajomość zagadnień rachunkowości finansowej i zarządczej oraz controllingu', 'umiejętność formułowania wniosków na podstawie dużych zbiorów danych', 'wysokie zdolności analityczne, umiejętność rozwiązywania problemów i działania pod presją czasu', 'inicjatywa i samodzielność w działaniu']], ['offered-1', ['stabilne zatrudnienie w oparciu o umowę o pracę', 'wynagrodzenie adekwatne do wykonywanych obowiązków', 'możliwość skorzystania z dopłat z funduszu socjalnego (m.in. dopłata do wypoczynku, dofinansowanie do kolonii dzieci, paczki mikołajowe, świadczenia Bożonarodzeniowe, karta sportowa)', 'możliwość korzystania z dofinansowania do dodatkowej opieki medycznej', 'przyjazną atmosferę w pracy', 'możliwość rozwoju w prężnie rozwijającej się firmie']]]</t>
  </si>
  <si>
    <t>'preparation of current and periodic reports, summaries and presentations for the needs of the Company', 'preparation of analyzes and projections of costs and results (regular and ad-hoc / individual and collective)', 'participation in the preparation of the Company's financial statements', 'participation in the preparation and updating financial plans (Company's budgets, material and financial plans, projections of financial flows)', 'monitoring the implementation of forecasts, plans, cost budgets and analysis of deviations', 'participation in projects related to the controlling area, including the implementation of IT systems'</t>
  </si>
  <si>
    <t>'very good knowledge of Microsoft Office, with particular emphasis on MS Excel - REQUIRED', 'higher economic or similar education (finance/accounting/controlling/econometrics)', 'experience in a similar position, experience in the construction industry will be a definite asset', 'practical knowledge of financial and management accounting and controlling', 'ability to formulate conclusions based on large data sets', 'high analytical skills, ability to solve problems and act under time pressure', 'initiative and independence in action'</t>
  </si>
  <si>
    <t>'stable employment based on an employment contract', 'remuneration adequate to the duties performed', 'possibility to take advantage of subsidies from the social fund (e.g. holiday allowance, co-financing for children's camps, Santa's gifts, Christmas benefits, sports card) ', 'possibility of using co-financing for additional medical care', 'friendly atmosphere at work', 'development opportunity in a dynamically developing company'</t>
  </si>
  <si>
    <t>preparation current periodic report summary presentation need company analyzes projection cost result regular ad hoc individual collective participation financial statement updating plan budget material flow monitoring implementation forecast analysis deviation project related controlling area including it system</t>
  </si>
  <si>
    <t xml:space="preserve"> c:business analyst  ji:3  Int:project controlling monitoring  c:financial analyst  ji:2  Int:financial cost  c:system analyst  ji:2  Int:it system  c:data scientist  ji:3  Int:analysis report forecast  c:financial controller  ji:2  Int:financial controlling  c:intern analyst  ji:0  Int:  c:security analyst  ji:0  Int:</t>
  </si>
  <si>
    <t>flow report analysis hoc individual implementation participation collective statement company summary analyzes area ad regular financial preparation need result material deviation budget it presentation updating plan forecast including system periodic current related projection cost</t>
  </si>
  <si>
    <t>['https://www.pracuj.pl/praca/specjalista-ds-controllingu-krakow,oferta,1002423857']</t>
  </si>
  <si>
    <t>[['https://www.pracuj.pl/praca/specjalista-ds-controllingu-krakow,oferta,1002423857'], 1, ['responsibilities-1', ['Obsługa procesów controllingowych w obszarze raportowania wyników,', 'Przygotowywanie budżetów, prognoz finansowych oraz kontrola ich realizacji i analiza odchyleń,', 'Dostarczanie kompleksowych analiz i rozwiązań dla biznesu, odzwierciedlających głębokie zrozumienie kluczowych wyzwań biznesowych,', 'Współudział w księgowym zamknięciu miesiąca,', 'Współpraca z zespołem zajmującym się projektowaniem, przygotowywaniem i analizą raportów zarządczych,', 'przygotowywanie raportów i analiz na potrzeby wewnętrzne firmy,', 'Zaangażowanie w różne inicjatywy optymalizacyjne (poprawa jakości, efektywności kosztowej, itp.),', 'Bliska współpraca z innymi działami firmy.']], ['requirements-1', ['Wykształcenie wyższe; preferowane o profilu ekonomicznym, finansowym lub rachunkowym,', '2 letnie doświadczenie na podobnym stanowisku,', 'Dobre zrozumienie P&amp;L, bilansu, analizy wskaźnikowej,', 'Zaawansowana praktyczna znajomość programów Excel i PowerPoint (niezbędna),', 'Pro-aktywne nastawienie i chęć do rozwiązywania problemów,', 'Analityczne myślenie i zorientowanie na szczegóły,', 'Umiejętność współpracy z partnerami biznesowymi, zdolność do efektywnego rozwiązywania codziennych zadań,', 'Zdolność i elastyczność do zdobywania i stosowania nowej wiedzy w szybkim tempie i zmieniającym się środowisku,', 'Dobra znajomości języka angielskiego w mowie i piśmie.', 'Dobra znajomość SAP']], ['offered-1', ['Umowę o pracę', 'Możliwość podnoszenia kwalifikacji oraz zdobycia cennego doświadczenia zawodowego poprzez uczestnictwo w ambitnych projektach,', 'Pakiet benefitów (m.in. prywatną opiekę medyczną, kartę Multisport, kurs j. angielskiego na każdym poziomie znajomości),', 'Pracę w zaangażowanym zespole.']]]</t>
  </si>
  <si>
    <t>'Support of controlling processes in the area of ​​reporting results,', 'Preparation of budgets, financial forecasts and control of their implementation and analysis of deviations,', 'Providing comprehensive analyzes and solutions for business, reflecting a deep understanding of key business challenges,', 'Participation in accounting closing of the month,', 'Cooperation with the team dealing with the design, preparation and analysis of management reports,', 'Preparation of reports and analyzes for the company's internal needs,', 'Involvement in various optimization initiatives (improvement of quality, cost effectiveness, etc.),' , 'Close cooperation with other company departments.'</t>
  </si>
  <si>
    <t>'Higher education; preferably with an economic, financial or accounting profile,', '2 years of experience in a similar position,', 'Good understanding of P&amp;L, balance sheet, ratio analysis,', 'Advanced practical knowledge of Excel and PowerPoint (essential),', 'Pro- active attitude and willingness to solve problems,', 'Analytical thinking and attention to detail,', 'Ability to cooperate with business partners, ability to effectively solve everyday tasks,', 'Ability and flexibility to acquire and apply new knowledge quickly and changing environment,', 'Good knowledge of English in speech and writing.', 'Good knowledge of SAP'</t>
  </si>
  <si>
    <t>'Employment contract', 'Opportunity to improve qualifications and gain valuable professional experience by participating in ambitious projects,', 'Package of benefits (including private medical care, Multisport card, English language course at every level of knowledge),', 'Working in a committed team.'</t>
  </si>
  <si>
    <t>support controlling process area reporting result preparation budget financial forecast control implementation analysis deviation providing comprehensive analyzes solution business reflecting deep understanding key challenge participation accounting closing month cooperation team dealing design management report company internal need involvement various optimization initiative improvement quality cost effectiveness etc close department</t>
  </si>
  <si>
    <t xml:space="preserve"> c:business analyst  ji:6  Int:management support process business controlling  c:financial analyst  ji:8  Int:control management support accounting financial reporting cost  c:system analyst  ji:1  Int:key  c:data scientist  ji:4  Int:analysis report reporting forecast  c:financial controller  ji:3  Int:financial controlling accounting  c:intern analyst  ji:0  Int:  c:security analyst  ji:0  Int:</t>
  </si>
  <si>
    <t>improvement analysis report key reflecting implementation understanding team participation initiative closing company analyzes area dealing need result month involvement optimization effectiveness department solution deviation budget process quality cooperation controlling challenge forecast design close providing comprehensive various internal preparation etc business deep</t>
  </si>
  <si>
    <t>['https://www.pracuj.pl/praca/specjalista-ds-controllingu-kwidzyn-milosna-32,oferta,1002427236']</t>
  </si>
  <si>
    <t>[['https://www.pracuj.pl/praca/specjalista-ds-controllingu-kwidzyn-milosna-32,oferta,1002427236'], 1, ['responsibilities-1', ['Analiza przychodów ze sprzedaży oraz kosztów materiałowych.', 'Wycena zapasów, kontrolowanie kosztu standardowego komponentów, wyrobów gotowych.', 'Analiza marży materiałowej i odchyleń od cen standardowych.', 'Zatwierdzanie zleceń sprzedaży, wysyłek niestandardowych, korekt.', 'Aktywny udział w procesie zamykania miesiąca.', 'Sporządzanie analiz i raportów finansowych.']], ['requirements-1', ['Wykształcenie wyższe finansowe lub ekonomiczne.', 'Zdolności analityczne (interpretacja wyników, proponowanie i wdrażanie rozwiązań).', 'Znajomość j. angielskiego w stopniu komunikatywnym.', 'Bardzo dobra znajomość MS Office (w szczególności MS Excel) oraz SAP.', 'Umiejętność pracy pod presją czasu.', 'Znajomość metodologii Lean Six Sigma będzie dodatkowym atutem.', 'Doświadczenie na podobnym stanowisku.']], ['offered-1', ['Tworzenie elektroniki to nasza pasja, ale priorytetem jest zespół, który tworzymy', 'Zapewniamy stabilne zatrudnienie, działamy na rynku w Polsce już ponad 30 lat!', 'U nas masz więcej czasu dla siebie – nasi pracownicy mają 2 dodatkowe płatne dni urlopu', 'Stawiamy na Twój rozwój – inwestujemy w podnoszenie kompetencji naszych pracowników, poprzez dopłaty do studiów, szkoleń i kursów językowych', 'W zdrowym ciele, zdrowy duch! Oferujemy prywatną opiekę zdrowotną i pakiet Multisport', 'W Jabilu sam ustalasz swój Dress code', 'Oferujemy pomoc, kiedy jej potrzebujesz – nasi pracownicy mogą skorzystać z bezpłatnego i poufnego wsparcia psychologicznego, prawnego, czy z porady finansowej poprzez program EAP', 'Działamy nie tylko lokalnie – nasza firma jest obecna w 30 krajach na całym świecie, dzięki temu mamy możliwość brania udziału w międzynarodowych projektach', 'Elastyczny czas pracy nie jest nam obcy, sam wybierasz, o której zaczynasz pracę (między 7 a 9 rano)']]]</t>
  </si>
  <si>
    <t>'Analysis of sales revenues and material costs.', 'Inventory valuation, controlling the standard cost of components, finished products.', 'Analysis of material margin and deviations from standard prices.', 'Approval of sales orders, non-standard shipments, adjustments.', ' Active participation in the process of closing the month.', 'Preparation of analyzes and financial reports.'</t>
  </si>
  <si>
    <t>'Higher financial or economic education.', 'Analytical skills (interpretation of results, proposing and implementing solutions).', 'Communicative knowledge of English.', 'Very good knowledge of MS Office (especially MS Excel) and SAP. ', 'Ability to work under time pressure.', 'Knowledge of Lean Six Sigma methodology will be an advantage.', 'Experience in a similar position.'</t>
  </si>
  <si>
    <t>'Creating electronics is our passion, but the priority is the team we create', 'We provide stable employment, we have been operating on the Polish market for over 30 years!', 'You have more time for yourself with us - our employees have 2 additional paid days off ', 'We focus on your development - we invest in improving the competences of our employees by subsidizing studies, training and language courses', 'Healthy mind in a healthy body! We offer private health care and the Multisport package', 'In Jabilu you set your own Dress code', 'We offer help when you need it - our employees can take advantage of free and confidential psychological, legal and financial advice through the EAP program', ' We operate not only locally - our company is present in 30 countries around the world, thanks to which we have the opportunity to participate in international projects', 'Flexible working time is no stranger to us, you choose what time you start working (between 7 and 9 am) '</t>
  </si>
  <si>
    <t>analysis sale revenue material cost inventory valuation controlling standard component finished product margin deviation price approval order non shipment adjustment active participation process closing month preparation analyzes financial report</t>
  </si>
  <si>
    <t xml:space="preserve"> c:business analyst  ji:4  Int:sale process product controlling  c:financial analyst  ji:3  Int:financial valuation cost  c:system analyst  ji:0  Int:  c:data scientist  ji:3  Int:analysis report  c:financial controller  ji:2  Int:financial controlling  c:intern analyst  ji:0  Int:  c:security analyst  ji:1  Int:revenue</t>
  </si>
  <si>
    <t>component approval material analysis report valuation non order shipment deviation revenue finished price adjustment participation active margin closing analyzes financial standard month preparation cost inventory</t>
  </si>
  <si>
    <t>['https://www.pracuj.pl/praca/specjalista-ds-controllingu-lodz-pojezierska-90a,oferta,1002440296']</t>
  </si>
  <si>
    <t>[['https://www.pracuj.pl/praca/specjalista-ds-controllingu-lodz-pojezierska-90a,oferta,1002440296'], 1, ['responsibilities-1', ['Przygotowywanie raportów oraz prezentacji z wyników zarządczych spółek', 'Budowanie i usprawnianie procesów raportowania zarządczego', 'Tworzenie raportów cyklicznych i analiz ad-hoc, m.in. z zakresu rentowności, płynności, zadłużenia i kapitału obrotowego', 'Przygotowanie wniosków ze sporządzonych analiz', 'Udział w tworzeniu budżetów, prognoz i modeli finansowych spółek oraz linii biznesowych, wyjaśnienie odchyleń od ich realizacji', 'Współpraca z innymi działami firmy oraz spółkami w grupie kapitałowej w zakresie raportowania zarządczego']], ['requirements-1', ['Wykształcenie wyższe z zakresu finansów, rachunkowości, ekonomii', 'Wiedza z zakresu analiz finansowych, rachunkowości zarządczej, sprawozdawczości finansowej (znajomość Bilansu, RZiS, RPP)', 'Doświadczenie w dziale controllingu, analiz lub rachunkowości zarządczej', 'Bardzo dobra znajomość MS Excel (w tym PowerQuery)', 'Mile widziana znajomość Power Pivot, Power BI', 'Znajomość języka angielskiego na poziomie komunikatywnym', 'Umiejętność analitycznego myślenia, wyciągania wniosków i orientacja na osiąganie celów']], ['offered-1', ['Bezpłatna opieka medyczna', 'Akcje prozdrowotne', 'Ubezpieczenie lekowe', 'Ubezpieczenie grupowe', 'System kafeteryjny', 'Dofinansowanie do karty sportowej']]]</t>
  </si>
  <si>
    <t>'Preparing reports and presentations on the management results of companies', 'Building and streamlining management reporting processes', 'Creating cyclical reports and ad-hoc analyses, e.g. in the field of profitability, liquidity, debt and working capital', 'Preparation of conclusions from the prepared analyses', 'Participation in the creation of budgets, forecasts and financial models of companies and business lines, explanation of deviations from their implementation', 'Cooperation with other company departments and companies in the capital group in the field of management reporting'</t>
  </si>
  <si>
    <t>'Higher education in finance, accounting, economics', 'Knowledge in the field of financial analysis, management accounting, financial reporting (knowledge of the Balance Sheet, P&amp;L, MPC)', 'Experience in the department of controlling, analysis or management accounting', 'Very good knowledge MS Excel (including PowerQuery)', 'Knowledge of Power Pivot, Power BI is welcome', 'Knowledge of English at a communicative level', 'Ability to think analytically, draw conclusions and focus on achieving goals'</t>
  </si>
  <si>
    <t>'Free medical care', 'Pro-health campaigns', 'Drug insurance', 'Group insurance', 'Cafeteria system', 'Sport card subsidy'</t>
  </si>
  <si>
    <t>preparing report presentation management result company building streamlining reporting process creating cyclical ad hoc analysis field profitability liquidity debt working capital preparation conclusion prepared participation creation budget forecast financial model business line explanation deviation implementation cooperation department group</t>
  </si>
  <si>
    <t xml:space="preserve"> c:business analyst  ji:3  Int:business management process  c:financial analyst  ji:3  Int:financial reporting management  c:system analyst  ji:0  Int:  c:data scientist  ji:4  Int:analysis report reporting forecast  c:financial controller  ji:1  Int:financial  c:intern analyst  ji:0  Int:  c:security analyst  ji:0  Int:</t>
  </si>
  <si>
    <t>hoc model profitability working creating implementation explanation participation management field group company prepared ad financial department result building conclusion deviation budget debt presentation process creation streamlining cooperation line preparing cyclical capital liquidity preparation business</t>
  </si>
  <si>
    <t>['https://www.pracuj.pl/praca/specjalista-ds-controllingu-mikolow,oferta,1002419839']</t>
  </si>
  <si>
    <t>[['https://www.pracuj.pl/praca/specjalista-ds-controllingu-mikolow,oferta,1002419839'], 1, ['responsibilities-1', ['Współudział w przygotowaniu cyklicznych raportów i analiz z zakresu działalności firmy', 'Sporządzanie kalkulacji finansowych planowanych projektów i inwestycji', 'Kontrola kosztów', 'Udział w planowaniu strategii finansowych i budżetów oraz kontrola ich realizacji', 'Prezentowanie i raportowanie analizowanych danych', 'Doskonalenie narzędzi i działań controllingowych', 'Ścisła współpraca z działami wewnętrznymi']], ['requirements-1', ['Wykształcenie wyższe kierunkowe', '2-letnie doświadczenie w obszarze controllingu, analiz finansowych', 'Silne zdolności analityczne', 'Bardzo dobra znajomość MS Office w szczególności Excel (mile widziana znajomość Power Query, Visual Basic)', 'Samodzielność, dobra organizacja pracy, dociekliwość i kreatywność w poszukaniu analitycznych rozwiązań problemów biznesowych']], ['offered-1', ['Umowę o pracę w pełnym wymiarze', 'Stabilne zatrudnienie w firmie produkcyjnej o międzynarodowym zasięgu', 'Pakiet szkoleń wdrożeniowych oraz wsparcie współpracowników', 'Możliwość pracy zdalnej po okresie wdrożeniowym (2 dni HO/ 3 dni stacjonarnie)', 'Pakiet benefitów, w tym: prywatna opieka medyczna, ubezpieczenie na życie, karta Multisport oraz liczne świadczenia z ZFŚS', 'Interesującą, pełną wyzwań pracę w dużym i zgranym zespole', 'Możliwość rozwoju w strukturach firmy']]]</t>
  </si>
  <si>
    <t>'Participation in the preparation of cyclical reports and analyzes on the company's activities', 'Preparation of financial calculations of planned projects and investments', 'Cost control', 'Participation in planning financial strategies and budgets and control of their implementation', 'Presenting and reporting of analyzed data' , 'Improving tools and controlling activities', 'Close cooperation with internal departments'</t>
  </si>
  <si>
    <t>'Higher education in a major', '2 years of experience in the field of controlling, financial analysis', 'Strong analytical skills', 'Very good knowledge of MS Office, in particular Excel (knowledge of Power Query, Visual Basic is welcome)', 'Independence, good organization of work, inquisitiveness and creativity in finding analytical solutions to business problems</t>
  </si>
  <si>
    <t>'Full-time employment contract', 'Stable employment in an international production company', 'Implementation training package and support for colleagues', 'Remote work after the implementation period (2 days HO / 3 days stationary)', 'Benefit package , including: private medical care, life insurance, Multisport card and numerous benefits from the Company Social Benefits Fund', 'Interesting and challenging work in a large and well-coordinated team', 'Opportunity for development within the company's structures'</t>
  </si>
  <si>
    <t>participation preparation cyclical report analyzes company activity financial calculation planned project investment cost control planning strategy budget implementation presenting reporting analyzed data improving tool controlling close cooperation internal department</t>
  </si>
  <si>
    <t xml:space="preserve"> c:business analyst  ji:3  Int:project planning controlling  c:financial analyst  ji:5  Int:control financial investment reporting cost  c:system analyst  ji:0  Int:  c:data scientist  ji:3  Int:data report reporting  c:financial controller  ji:2  Int:financial controlling  c:intern analyst  ji:0  Int:  c:security analyst  ji:0  Int:</t>
  </si>
  <si>
    <t>project data report budget tool planning activity analyzed implementation cooperation controlling participation calculation close company analyzes cyclical improving internal presenting planned strategy preparation department</t>
  </si>
  <si>
    <t>Specjalista ds. controllingu MP</t>
  </si>
  <si>
    <t>['https://www.pracuj.pl/praca/specjalista-ds-controllingu-mp-miedzyrzec-podlaski,oferta,1002445823']</t>
  </si>
  <si>
    <t>[['https://www.pracuj.pl/praca/specjalista-ds-controllingu-mp-miedzyrzec-podlaski,oferta,1002445823'], 1, ['responsibilities-1', ['Tworzenie i doskonalenie narzędzi kontrolingowych (Qlik Sense)', 'Sporządzanie analiz i raportów', 'Udział w procesie zamknięcia miesiąca, tworzenie rezerw', 'Ustalanie technicznego kosztu wytworzenia nowych produktów', 'Odpowiedzialność za rozliczenie Specjalnej Strefy Ekonomicznej', 'Nadzór nad prawidłowością rozliczeń Wydziału Przetwórstwa, w tym kalkulacja TKW wyr. gotowych']], ['requirements-1', ['Wykształcenie wyższe kierunkowe', 'Doświadczenie w pracy na stanowisku analitycznym i/lub controllingowym', 'Mile widziana znajomość przepisów funkcjonowania Specjalnych Stref Ekonomicznych', 'Znajomość podstaw rachunkowości (w szczególności rachunku kosztów)', 'Dokładność i odpowiedzialność za powierzone zadania', 'Umiejętność budowania relacji i pracy w zespole', 'Bardzo dobra znajomość pakietu MS Office (w szczególności MS Excel)', 'Wysoko rozwinięte umiejętności analityczne', 'Umiejętność formułowania wniosków i argumentowania']], ['offered-1', ['Zatrudnienie w oparciu o umowę o pracę', 'Atrakcyjne wynagrodzenie oraz system premiowy', 'Pakiet socjalny', 'Karta Multisport', 'Darmowe posiłki regeneracyjne', 'Wsparcie szkoleniowe oraz profesjonalne wprowadzenie na stanowisko pracy', 'Stabilną pracę w firmie o wysokiej i prestiżowej pozycji rynkowej']], ['additional-module-1', ['Uprzejmie informujemy, że skontaktujemy się z wybranymi kandydatami.']]]</t>
  </si>
  <si>
    <t>MP controlling specialist</t>
  </si>
  <si>
    <t>'Creating and improving controlling tools (Qlik Sense)', 'Preparing analyzes and reports', 'Participation in the month-end closing process, creating provisions', 'Determining the technical cost of new products', 'Responsibility for the settlement of the Special Economic Zone', 'Supervision over the correctness of the settlements of the Processing Department, including the calculation of the TKW of finished goods'</t>
  </si>
  <si>
    <t>'Higher education in a major', 'Experience in working in an analytical and/or controlling position', 'Knowledge of the regulations governing the operation of Special Economic Zones is a plus', 'Knowledge of the basics of accounting (in particular cost accounting)', 'Accuracy and responsibility for entrusted tasks' , 'Ability to build relationships and work in a team', 'Very good knowledge of MS Office (especially MS Excel)', 'Highly developed analytical skills', 'Ability to formulate conclusions and argue'</t>
  </si>
  <si>
    <t>'Employment based on an employment contract', 'Attractive salary and bonus system', 'Social package', 'Multisport card', 'Free regeneration meals', 'Training support and professional introduction to the job', 'Stable work in the company with a high and prestigious market position'</t>
  </si>
  <si>
    <t>mp controlling specialist</t>
  </si>
  <si>
    <t>cos:business analyst  cos:0.883 cos:financial analyst  cos:0.865 cos:system analyst  cos:0.946 cos:data scientist  cos:0.923 cos:financial controller  cos:0.921 cos:intern analyst  cos:0.973 cos:security analyst  cos:0.947</t>
  </si>
  <si>
    <t>specialist mp</t>
  </si>
  <si>
    <t>creating improving controlling tool qlik sense preparing analyzes report participation month end closing process provision determining technical cost new product responsibility settlement special economic zone supervision correctness processing department including calculation tkw finished good</t>
  </si>
  <si>
    <t xml:space="preserve"> c:business analyst  ji:3  Int:process product controlling  c:financial analyst  ji:2  Int:cost settlement  c:system analyst  ji:0  Int:  c:data scientist  ji:1  Int:report  c:financial controller  ji:1  Int:controlling  c:intern analyst  ji:1  Int:processing  c:security analyst  ji:0  Int:</t>
  </si>
  <si>
    <t>report supervision tool end creating correctness participation closing analyzes processing tkw special sense responsibility zone determining qlik month department technical new finished good provision economic calculation including preparing improving settlement cost</t>
  </si>
  <si>
    <t>['https://www.pracuj.pl/praca/specjalista-ds-controllingu-nowa-wies-legnicka-pow-legnicki,oferta,1002375364']</t>
  </si>
  <si>
    <t>[['https://www.pracuj.pl/praca/specjalista-ds-controllingu-nowa-wies-legnicka-pow-legnicki,oferta,1002375364'], 1, ['responsibilities-1', ['Tworzenie rocznych planów/ prognoz finansowych oraz ich kontrola z analizą odchyleń', 'Tworzenie kalkulacji kosztów wytworzenia z analizą odchyleń bieżących i rozliczaniem zleceń produkcyjnych', 'Sporządzanie analiz i raportów finansowych na wewnętrzne potrzeby spółki', 'Analiza rentowności przedsięwzięć inwestycyjnych', 'Analiza rentowności sprzedaży', 'Nadzór nad kosztami realizacji wewnętrznych projektów spółki i ich rozliczeniem']], ['requirements-1', ['Wykształcenie ekonomiczne ( lub w trakcie studiów)', 'Doświadczenie w Dziale Controlling-u lub pokrewne', 'Dobra znajomość języka angielskiego i/lub niemieckiego', 'Dobra znajomość arkusza kalkulacyjnego Excel – warunek konieczny', 'Zdolności analitycznego myślenia', 'Wiedza teoretyczna z zakresu rachunkowości zarządczej i finansowej', 'Znajomość SAP (FI/CO) – szczególnie w zakresie rozliczeń działalności produkcyjnej']], ['offered-1', ['Atrakcyjne wynagrodzenie', 'Umowa o pracę', 'System premiowy', 'Szkolenia i możliwość rozwoju', 'Prywatna opieka medyczna', 'Dofinansowanie obiadów', 'Pracowniczy program emerytalny', 'Dofinansowanie wypoczynku wakacyjnego', 'Pożyczka na cele mieszkaniowe', 'Dofinansowanie zajęć sportowych']]]</t>
  </si>
  <si>
    <t>'Creating annual plans/financial forecasts and their control with the analysis of deviations', 'Creating production cost calculations with the analysis of current deviations and settling production orders', 'Preparation of analyzes and financial reports for the internal needs of the company', 'Profitability analysis of investment projects', ' Sales profitability analysis', 'Supervision of the costs of the implementation of internal projects of the company and their settlement'</t>
  </si>
  <si>
    <t>'Economic education (or during studies)', 'Experience in the Controlling Department or similar', 'Good knowledge of English and/or German', 'Good knowledge of Excel spreadsheet - a prerequisite', 'Analytical thinking skills', 'Theoretical knowledge in the field of management and financial accounting', 'Knowledge of SAP (FI/CO) - especially in the field of settlements of production activities'</t>
  </si>
  <si>
    <t>'Attractive salary', 'Employment contract', 'Bonus system', 'Training and development opportunities', 'Private medical care', 'Subsidized lunches', 'Employee pension scheme', 'Subsidized holiday rest', 'Loan for housing', 'Co-financing sports activities'</t>
  </si>
  <si>
    <t>creating annual plan financial forecast control analysis deviation production cost calculation current settling order preparation analyzes report internal need company profitability investment project sale supervision implementation settlement</t>
  </si>
  <si>
    <t xml:space="preserve"> c:business analyst  ji:2  Int:project sale  c:financial analyst  ji:5  Int:control financial investment settlement cost  c:system analyst  ji:0  Int:  c:data scientist  ji:3  Int:analysis report forecast  c:financial controller  ji:1  Int:financial  c:intern analyst  ji:0  Int:  c:security analyst  ji:0  Int:</t>
  </si>
  <si>
    <t>project production analysis report order deviation sale supervision settling profitability creating implementation plan forecast calculation company annual analyzes internal current preparation need</t>
  </si>
  <si>
    <t>['https://www.pracuj.pl/praca/specjalista-ds-controllingu-nowa-wies-legnicka-pow-legnicki,oferta,1002468866']</t>
  </si>
  <si>
    <t>[['https://www.pracuj.pl/praca/specjalista-ds-controllingu-nowa-wies-legnicka-pow-legnicki,oferta,1002468866'], 1, ['responsibilities-1', ['Tworzenie rocznych planów/ prognoz finansowych oraz ich kontrola z analizą odchyleń', 'Tworzenie kalkulacji kosztów wytworzenia z analizą odchyleń bieżących i rozliczaniem zleceń produkcyjnych', 'Sporządzanie analiz i raportów finansowych na wewnętrzne potrzeby spółki', 'Analiza rentowności przedsięwzięć inwestycyjnych', 'Analiza rentowności sprzedaży', 'Nadzór nad kosztami realizacji wewnętrznych projektów spółki i ich rozliczeniem']], ['requirements-1', ['Wykształcenie ekonomiczne (lub w trakcie studiów)', 'Doświadczenie w Dziale Controlling-u lub pokrewne', 'Dobra znajomość języka angielskiego i/lub niemieckiego', 'Dobra znajomość arkusza kalkulacyjnego Excel – warunek konieczny', 'Zdolności analitycznego myślenia', 'Wiedza teoretyczna z zakresu rachunkowości zarządczej i finansowej', 'Znajomość SAP (FI/CO) – szczególnie w zakresie rozliczeń działalności produkcyjnej']], ['offered-1', ['Atrakcyjne wynagrodzenie', 'Umowa o pracę', 'System premiowy', 'Szkolenia i możliwość rozwoju', 'Prywatna opieka medyczna', 'Dofinansowanie obiadów', 'Pracowniczy program emerytalny', 'Dofinansowanie wypoczynku wakacyjnego', 'Pożyczka na cele mieszkaniowe', 'Dofinansowanie zajęć sportowych']]]</t>
  </si>
  <si>
    <t>'Economic education (or during studies)', 'Experience in the Controlling Department or similar', 'Good knowledge of English and/or German', 'Good knowledge of Excel spreadsheet - a prerequisite', 'Analytical thinking skills', 'Theoretical knowledge in the field of management and financial accounting', 'Knowledge of SAP (FI/CO) - especially in the field of production activity settlements'</t>
  </si>
  <si>
    <t xml:space="preserve">Specjalista ds. Controllingu obszaru </t>
  </si>
  <si>
    <t>['https://www.pracuj.pl/praca/specjalista-ds-controllingu-obszaru-jankowice-pow-poznanski-poznanska-48,oferta,1002449677']</t>
  </si>
  <si>
    <t>[['https://www.pracuj.pl/praca/specjalista-ds-controllingu-obszaru-jankowice-pow-poznanski-poznanska-48,oferta,1002449677'], 1, ['responsibilities-1', ['Analiza wskaźników zakupowo-sprzedażowych oraz powiązanych z nimi procesów', 'Wsparcie analityczne Działu Zakupów i Działu Sprzedaży w procesie wdrażania i oceny rentowności nowych rozwiązań mających na celu optymalizację wskaźników sprzedażowych', 'Sporządzanie kompleksowych analiz wraz z ich wizualizacją', 'Opracowywanie koncepcji merytorycznej i technicznej nowych raportów odpowiadających potrzebom działów']], ['requirements-1', ['Wykształcenie wyższe magisterskie na kierunkach ekonomicznych', 'Minimum roczne doświadczenie na podobnym stanowisku', 'Znajomość języka niemieckiego lub angielskiego na poziomie min. B2', 'Bardzo dobra znajomość pakietu MS Office, a w szczególności Excela', 'Wysoko rozwinięte umiejętności analityczne, skrupulatność oraz umiejętność pracy z dużą ilością danych', 'Umiejętność prezentowania wyników w sposób konkretny i skonsolidowany', 'Znajomość VBA / SQL / Power Query / Power Pivot']], ['offered-1', ['Atrakcyjne zarobki', 'Sabbatical - dodatkowy urlop po 5 latach pracy', 'Szkolenia i możliwość rozwoju', 'Bezpłatną aplikację do nauki języka angielskiego, niemieckiego i hiszpańskiego dla Ciebie i Twojej rodziny', 'Możliwość awansu', 'Bony na święta', 'Karta Multisport']], ['additional-module-2', ['Jesteśmy fair. Dzięki jasno określonym zasadom konstruowania wynagrodzeń zapewniamy równe płace dla kobiet i mężczyzn pracujących w Lidlu na tym samym stanowisku.']], ['additional-module-3', ['samochód: Poznań/ Centrum - Centrala Lidl: ok 20 minut', 'autobus linia 812 lub 821: Poznań/ pętla Ogrody - przystanek Jankowice/ Przemysłowa: ok 40 minut']], ['additional-module-4', ['Umowa o pracę na zastępstwo (18 miesięcy)']]]</t>
  </si>
  <si>
    <t>Area Controlling Specialist</t>
  </si>
  <si>
    <t>'Analysis of purchase and sales indicators and related processes', 'Analytical support for the Purchasing Department and the Sales Department in the process of implementing and assessing the profitability of new solutions aimed at optimizing sales indicators', 'Preparing comprehensive analyzes along with their visualization', 'Developing concepts substantive and technical new reports meeting the needs of departments'</t>
  </si>
  <si>
    <t>'Master's degree in economics', 'A minimum of one year's experience in a similar position', 'Knowledge of German or English at the level of min. B2', 'Very good knowledge of MS Office, especially Excel', 'Highly developed analytical skills, meticulousness and the ability to work with large amounts of data', 'Ability to present results in a concrete and consolidated way', 'Knowledge of VBA / SQL / Power Query / Power Pivot'</t>
  </si>
  <si>
    <t>'Attractive earnings', 'Sabbatical - additional leave after 5 years of work', 'Training and development opportunities', 'Free application for learning English, German and Spanish for you and your family', 'Promotion opportunity', 'Christmas vouchers ', 'Multisport card'</t>
  </si>
  <si>
    <t>area controlling specialist</t>
  </si>
  <si>
    <t>cos:business analyst  cos:0.858 cos:financial analyst  cos:0.845 cos:system analyst  cos:0.922 cos:data scientist  cos:0.895 cos:financial controller  cos:0.902 cos:intern analyst  cos:0.951 cos:security analyst  cos:0.921</t>
  </si>
  <si>
    <t>specialist area</t>
  </si>
  <si>
    <t>analysis purchase sale indicator related process analytical support purchasing department implementing assessing profitability new solution aimed optimizing preparing comprehensive analyzes along visualization developing concept substantive technical report meeting need</t>
  </si>
  <si>
    <t xml:space="preserve"> c:business analyst  ji:3  Int:support sale process  c:financial analyst  ji:1  Int:support  c:system analyst  ji:0  Int:  c:data scientist  ji:4  Int:analysis report analytical  c:financial controller  ji:0  Int:  c:intern analyst  ji:0  Int:  c:security analyst  ji:0  Int:</t>
  </si>
  <si>
    <t>solution support technical meeting assessing developing substantive sale indicator profitability process purchase purchasing optimizing need visualization comprehensive analyzes preparing related concept aimed department implementing along new</t>
  </si>
  <si>
    <t>['https://www.pracuj.pl/praca/specjalista-ds-controllingu-opalenica-5-stycznia-90,oferta,1002433911']</t>
  </si>
  <si>
    <t>[['https://www.pracuj.pl/praca/specjalista-ds-controllingu-opalenica-5-stycznia-90,oferta,1002433911'], 1, ['responsibilities-1', ['Do zadań osoby zatrudnionej na tym stanowisku należeć będzie:', '', '•\tanaliza kosztów, przychodów, marż', '•\tprzygotowywanie raportów, prognoz i budżetowanie', '•\tforecastowanie i budżetowanie', '•\tprzygotowywanie planów przepływów pieniężnych', '•\tsporządzanie i interpretację raportów dziennych, tygodniowych i miesięcznych', '•\tkompleksową analizę materiałową, analizę produktywności maszyn, ludzi i działów, nadzór controllingowy', '•\tkontrolę cen sprzedaży i zakupów w ujęciu miesięcznym', '•\twspółpracę w zakresie zarządzania modułem controllingu w systemie SAP, m.in.:', '-\tkontrolę rozliczania kosztów produkcji', '-\toptymalizację istniejącej struktury MPK i obszarów rozliczania wyników', '-\taktualizację bieżących i tworzenie nowych raportów', '-\tanalizę zgodności bieżących wyników finansowych z założeniami planów', '•\twspółpraca z Centralnym Działem Controllingu w Niemczech', '•\tużytkowanie i prowadzenie modułu controllingowego w systemie SAP']], ['requirements-1', ['Oczekiwania wobec Kandydatów:', '', '•\twyższego wykształcenia', '•\tbardzo dobrej, praktycznej znajomości programu Excel', '•\tznajomości języka angielskiego na poziomie B2', '•\tumiejętności analitycznego myślenia', '•\tsystematyczności i zaangażowania w pracę', '•\tkreatywności i samodzielności', '•\tnastawienia na rozwój oraz otwartości na nowe idee i koncepcje', '•\tdoświadczenie w obszarze controllingu', 'znajomość języka niemieckiego', 'znajomość systemu SAP, Corporate Planner']], ['offered-1', ['zatrudnienie w firmie o ugruntowanej pozycji na rynku na podstawie umowy o pracę', 'atrakcyjne wynagrodzenie', 'możliwość podnoszenia kwalifikacji przez szkolenia wewnętrzne i zewnętrzne', 'pakiet benefitów takich jak: ubezpieczenie na życie, opiekę medyczną, program MULTISPORT, dofinansowanie do śniadań, parking dla pracowników, brak dress codu', 'zakres świadczeń z Zakładowego Funduszu Świadczeń Socjalnych', 'pracę w przyjaznym zespole']], ['additional-module-1', ['Z wybranymi Kandydatami przeprowadzone zostaną rozmowy kwalifikacyjne oraz rozmowa w języku obcym wskazanym przez Kandydata/kę w CV']]]</t>
  </si>
  <si>
    <t>'The tasks of the person employed in this position will include:', '', '•\tanalysis of costs, revenues, margins', '•\tpreparing reports, forecasts and budgeting', '•\tforecasting and budgeting', '•\tpreparing cash flow plans', '•\tpreparation and interpretation of daily, weekly and monthly reports', '•\tcomprehensive material analysis, productivity analysis of machines, people and departments, controlling supervision', '•\tcontrol of sales and purchase prices on a monthly basis' , '•\tcooperation in managing the controlling module in the SAP system, including:', '-\tcontrol of production cost settlement', '-\toptimization of the existing Cost Center structure and results settlement areas', '-\updating current ones and creating new reports', '-\tanalysis of the compliance of current financial results with the assumptions of plans', '•\tcooperation with the Central Controlling Department in Germany', '•\tuse and maintenance of the controlling module in the SAP system'</t>
  </si>
  <si>
    <t>'Expectations from Candidates:', '', '•\thigher education', '•\tvery good, practical knowledge of Excel', '•\tknowledge of English at B2 level', '•\t ability to think analytically', '• \tregularity and commitment to work', '•\tcreativity and independence', '•\tfocus on development and openness to new ideas and concepts', '•\texperience in the area of ​​controlling', 'knowledge of German', 'knowledge of the SAP system , Corporate Planner'</t>
  </si>
  <si>
    <t>'employment in a company with an established position on the market on the basis of an employment contract', 'attractive salary', 'opportunity to improve qualifications through internal and external training', 'benefit package such as: life insurance, medical care, MULTISPORT program, co-financing for breakfast, car park for employees, no dress code', 'the scope of benefits from the Company Social Benefits Fund', 'work in a friendly team'</t>
  </si>
  <si>
    <t>task person employed position include tanalysis cost revenue margin tpreparing report forecast budgeting tforecasting cash flow plan tpreparation interpretation daily weekly monthly tcomprehensive material analysis productivity machine people department controlling supervision tcontrol sale purchase price basis tcooperation managing module sap system including production settlement toptimization existing center structure result area updating current one creating new compliance financial assumption central germany tuse maintenance</t>
  </si>
  <si>
    <t xml:space="preserve"> c:business analyst  ji:4  Int:sale budgeting center controlling  c:financial analyst  ji:3  Int:financial cost settlement  c:system analyst  ji:3  Int:system center sap  c:data scientist  ji:3  Int:analysis report forecast  c:financial controller  ji:2  Int:financial controlling  c:intern analyst  ji:0  Int:  c:security analyst  ji:1  Int:revenue</t>
  </si>
  <si>
    <t>flow tcooperation maintenance person report tpreparation analysis supervision revenue germany price monthly include cash purchase creating toptimization margin managing area tuse machine financial department result tanalysis compliance new position assumption central task tpreparing material module sap production one tforecasting people employed existing tcomprehensive interpretation updating plan forecast weekly basis system including tcontrol daily productivity current structure settlement cost</t>
  </si>
  <si>
    <t>['https://www.pracuj.pl/praca/specjalista-ds-controllingu-opole-polnocna-6,oferta,1002435564']</t>
  </si>
  <si>
    <t>[['https://www.pracuj.pl/praca/specjalista-ds-controllingu-opole-polnocna-6,oferta,1002435564'], 1, ['responsibilities-1', ['Kalkulacja kosztów standardowych dla materiałów, półproduktów i produktów', 'Ustalanie cen sprzedaży i aktualizacja cennika w SAP', 'Liczenie i aktualizacja stawek roboczogodzin oraz narzutów', 'Zamknięcie okresów controllingowych w SAP', 'Kwartalna weryfikacja i aktualizacja w SAP wielkości partii kalkulacyjnych', 'Raportowanie danych wg standardów grupy ifm (analizy, zestawienia, raporty, statystki)', 'Współpraca przy tworzeniu rocznego budżetu i bieżących planów']], ['requirements-1', ['Wykształcenie wyższe kierunkowe (ekonomia, finanse i rachunkowość)', 'Co najmniej 3 – letnie doświadczenie na podobnym stanowisku', 'Znajomość języka angielskiego i/lub niemieckiego w stopniu umożliwiającym swobodną komunikację', 'Bardzo dobra znajomość pakietu MS Office', 'Umiejętności analityczne, skrupulatność, systematyczność i samodzielność', 'Umiejętności współpracy i komunikatywność', 'Znajomość SAP']]]</t>
  </si>
  <si>
    <t>'Calculation of standard costs for materials, semi-finished products and products', 'Determining sales prices and updating the price list in SAP', 'Calculation and updating of man-hour rates and overheads', 'Closing of controlling periods in SAP', 'Quarterly verification and updating of batch size in SAP calculation methods', 'Data reporting according to ifm group standards (analyses, summaries, reports, statistics)', 'Collaboration in the creation of the annual budget and current plans'</t>
  </si>
  <si>
    <t>'Higher education in a field of study (economics, finance and accounting)', 'At least 3 years of experience in a similar position', 'Knowledge of English and/or German at a level that allows free communication', 'Very good knowledge of MS Office', ' Analytical skills, meticulousness, regularity and independence', 'Collaboration skills and communication skills', 'SAP knowledge'</t>
  </si>
  <si>
    <t>calculation standard cost material semi finished product determining sale price updating list sap man hour rate overhead closing controlling period quarterly verification batch size method data reporting according ifm group analysis summary report statistic collaboration creation annual budget current plan</t>
  </si>
  <si>
    <t xml:space="preserve"> c:business analyst  ji:3  Int:sale controlling product  c:financial analyst  ji:2  Int:reporting cost  c:system analyst  ji:1  Int:sap  c:data scientist  ji:4  Int:data analysis report reporting  c:financial controller  ji:1  Int:controlling  c:intern analyst  ji:0  Int:  c:security analyst  ji:0  Int:</t>
  </si>
  <si>
    <t>man overhead rate verification sale list price hour cost group closing summary statistic according determining ifm material sap method budget semi size finished batch creation controlling updating plan product calculation collaboration annual quarterly current period standard</t>
  </si>
  <si>
    <t>['https://www.pracuj.pl/praca/specjalista-ds-controllingu-piaseczno-techniczna-2,oferta,1002501360']</t>
  </si>
  <si>
    <t>[['https://www.pracuj.pl/praca/specjalista-ds-controllingu-piaseczno-techniczna-2,oferta,1002501360'], 1, ['responsibilities-1', ['kalkulacja kosztów produkcji i analiz, w tym m.in.: kosztów w ujęciu rodzajowym i funkcjonalnym w wyznaczonym obszarze, TKW, odchyleń od cen ewidencyjnych i innych wynikających z potrzeb bieżącej działalności firmy,', 'monitorowanie kosztów i odchyleń oraz dostarczanie wiarygodnej informacji zarządczej, służącej do podejmowania decyzji Zarządowi Spółki,', 'analiza efektywności produkcji i wykorzystania maszyn oraz zasobów ludzkich,', 'wdrażanie i rozwój nowych mechanizmów i systemów kontroli,', 'uczestnictwo w procesie oceny efektywności inwestycji produkcyjnych, obsługa wniosków inwestycyjnych, w tym kalkulacji ROI', 'uczestnictwo w procesie budżetowania i prognozowania,', 'uczestnictwo w procesie kontroli finansowej realizowanych i planowanych projektów biznesowych, oceny rentowności, analizy odchyleń od budżetu,', 'uczestnictwo w tworzeniu narzędzi oraz procedur controllingowych,', 'współpraca w zakresie projektów optymalizacyjnych.', 'przygotowanie budżetów rocznych; kontrola realizacji planów wraz z analizą odchyleń, nadzór nad opisem i prawidłowym przypisaniem faktur wprowadzonych do Kancelarii', 'nadzór na prawidłowym rozliczeniem kosztów produkcji przez system Impuls, analiza pod kątem rentowności poszczególnych zamówień, indeksów, klientów', 'udział w procesie przygotowywania i rozliczania miesiąca w obszarze księgowości i controllingu', 'przygotowywanie informacji zarządczej w postaci okresowych raportów, a także analiz ad-hoc', 'kalkulacja kosztów jednostkowych produktów oraz analiza rentowności sprzedaży', 'tworzenie i zmiana obiektów controllingowych tj. MPK, centra zysku, zlecenia controllingowe, itp.']], ['requirements-1', ['wykształcenie wyższe ekonomiczne (finanse, rachunkowość, controlling itp.)', 'min 3 lata pracy na podobnym stanowisku (mile widziane w firmie produkcyjnej)', 'język angielski w stopniu komunikatywnym', 'biegła znajomość pakietu MS OFFICE, w szczególności MS Excel i baz danych, w tym mile widziana znajomość VBA,', 'zdolności analityczne i logicznego myślenia', 'elastyczność, szybkość przyswajania wiedzy', 'umiejętność pracy w zespole, komunikatywność', 'umiejętność pracy z danymi, analizy oraz prezentacji wniosków z nich płynących,', 'znajomość zasad rachunkowości oraz zagadnień z zakresu rozliczeń i alokacji kosztowych,', 'umiejętności analityczne,', 'samodzielność, dokładność i systematyczność,', 'dobra organizacja pracy własnej']], ['offered-1', ['możliwość nabycia i rozszerzenia wiedzy,', 'szkolenia językowe i atrakcyjny system świadczeń dodatkowych.', 'pracę na pełen etat na podstawie umowy o pracę']]]</t>
  </si>
  <si>
    <t>'calculation of production and analysis costs, including: costs by type and function in the designated area, TIC, deviations from standard prices and other resulting from the needs of the company's current operations,', 'monitoring costs and deviations and providing reliable information management, used to make decisions for the Management Board of the Company,', 'analysis of the effectiveness of production and use of machines and human resources,', 'implementation and development of new mechanisms and control systems,', 'participation in the process of assessing the effectiveness of production investments, handling investment applications, including ROI calculation', 'participation in the budgeting and forecasting process,', 'participation in the process of financial control of ongoing and planned business projects, profitability assessment, analysis of deviations from the budget,', 'participation in the creation of tools and controlling procedures,', 'cooperation in the field of optimization projects', 'preparation of annual budgets; control of the implementation of plans along with the analysis of deviations, supervision over the description and correct assignment of invoices entered into the Law Firm', 'supervision of the correct settlement of production costs by the Impuls system, analysis in terms of profitability of individual orders, indexes, clients', 'participation in the process of preparing and settling month in the area of ​​accounting and controlling', 'preparation of management information in the form of periodic reports, as well as ad-hoc analyses', 'calculation of unit costs of products and analysis of sales profitability', 'creation and change of controlling objects, i.e. MPK, profit centers, orders controlling, etc.'</t>
  </si>
  <si>
    <t>'higher economic education (finance, accounting, controlling, etc.)', 'at least 3 years of work in a similar position (preferably in a production company)', 'communicative English', 'fluent knowledge of MS OFFICE, in particular MS Excel and databases, including knowledge of VBA is welcome,', 'analytical and logical thinking skills', 'flexibility, speed of acquiring knowledge', 'team work skills, communication skills', 'ability to work with data, analyze and present conclusions from flowing from them,', 'knowledge of accounting principles and issues in the field of cost settlements and allocation,', 'analytical skills,', 'independence, accuracy and regularity,', 'good organization of own work'</t>
  </si>
  <si>
    <t>'opportunity to acquire and expand knowledge,', 'language training and an attractive system of additional benefits.', 'full-time work based on an employment contract'</t>
  </si>
  <si>
    <t>calculation production analysis cost including type function designated area tic deviation standard price resulting need company current operation monitoring providing reliable information management used make decision board effectiveness use machine human resource implementation development new mechanism control system participation process assessing investment handling application roi budgeting forecasting financial ongoing planned business project profitability assessment budget creation tool controlling procedure cooperation field optimization preparation annual plan along supervision description correct assignment invoice entered law firm settlement impuls term individual order index client preparing settling month accounting form periodic report well ad hoc unit product sale change object mpk profit center etc</t>
  </si>
  <si>
    <t xml:space="preserve"> c:business analyst  ji:12  Int:project product management client monitoring sale process operation budgeting center business controlling  c:financial analyst  ji:7  Int:control management accounting financial investment settlement cost  c:system analyst  ji:2  Int:system center  c:data scientist  ji:2  Int:analysis report  c:financial controller  ji:3  Int:financial controlling accounting  c:intern analyst  ji:0  Int:  c:security analyst  ji:0  Int:</t>
  </si>
  <si>
    <t>analysis accounting hoc assignment human decision individual price entered correct implementation law information object participation field company mechanism procedure machine standard unit planned form optimization need month effectiveness development well control resulting make mpk assessing tic reliable type impuls creation invoice cooperation roi term plan firm providing annual handling including system periodic current resource preparation etc profit report designated order function supervision investment profitability tool settling board assessment description area ad ongoing financial used along new production use deviation budget application forecasting calculation preparing index change settlement cost</t>
  </si>
  <si>
    <t>['https://www.pracuj.pl/praca/specjalista-ds-controllingu-piekary-slaskie,oferta,1002457522']</t>
  </si>
  <si>
    <t>[['https://www.pracuj.pl/praca/specjalista-ds-controllingu-piekary-slaskie,oferta,1002457522'], 1, ['responsibilities-1', ['Tworzenie systemu rozliczania kosztów w grupie spółek produkcyjnych, handlowych i usługowych.', 'Nadzorowanie i sporządzanie planów finansowych, w tym budżetów oraz analiz realizacji wraz z rekomendacjami.', 'Monitorowanie i analizowanie kosztów procesów produkcyjnych.', 'Sporządzanie raportów, analiz finansowych i rekomendacji dla zarządu, innych działów firmy oraz instytucji zewnętrznych.', 'Bieżące kontrolowanie wyników finansowych oraz zapewnienie optymalizacji kosztowej funkcjonowania spółki.', 'Wdrażanie nowoczesnych narzędzi raportowania i budżetowania dla spółek Grupy.', 'Współpraca z działem księgowości nad usprawnieniami procesu księgowania, optymalizacją kosztów.']], ['requirements-1', ['Wykształcenie wyższe ekonomiczne / kontroling, finanse, rachunkowość /.', 'Kilkuletnie doświadczenie zawodowe na podobnym stanowisku w firmie produkcyjnej.', 'Komunikatywna znajomość języka angielskiego.', 'Znajomość zasad rachunkowości finansowej i zarządczej.', 'Bardzo dobra znajomość arkusza kalkulacyjnego Excel.', 'Samodzielność oraz umiejętność rozwiązywania problemów i podejmowania decyzji.', 'Mile widziana: znajomość rachunku kosztów działań sterowanego czasem (TD ABC).']], ['offered-1', ['Wynagrodzenie odpowiednie do posiadanych kompetencji.', 'Możliwość zdobycia doświadczenia przy inwestycjach w kraju i za granicą.', 'Atmosferę sprzyjającą rozwijaniu nowych umiejętności.', 'Szkolenia umożliwiające rozwój kompetencji w różnych obszarach.', 'Dofinansowanie zajęć sportowych oraz pakiety socjalne.']], ['additional-module-1', ['Informujemy, że zastrzegamy sobie prawo do kontaktu jedynie z wybranymi kandydatami.']]]</t>
  </si>
  <si>
    <t>'Creating a cost settlement system in a group of production, commercial and service companies.', 'Supervising and preparing financial plans, including budgets and implementation analyzes with recommendations.', 'Monitoring and analyzing the costs of production processes.', 'Preparing reports, analyzes and recommendations for the management board, other company departments and external institutions.', 'Ongoing control of financial results and ensuring cost optimization of the company's operation.', 'Implementation of modern reporting and budgeting tools for Group companies.', 'Cooperation with the accounting department on process improvement accounting, cost optimization.'</t>
  </si>
  <si>
    <t>'Higher education in economics / controlling, finance, accounting /.', 'Several years of professional experience in a similar position in a production company.', 'Communicative knowledge of English.', 'Knowledge of the principles of financial and management accounting.', 'Very good knowledge of the spreadsheet Excel spreadsheet.', 'Independence and the ability to solve problems and make decisions.', 'Knowledge of time-based activity-based costing (TD ABC) is a plus.'</t>
  </si>
  <si>
    <t>'Remuneration appropriate to the competencies held.', 'Opportunity to gain experience while investing in Poland and abroad.', 'Atmosphere conducive to developing new skills.', 'Training enabling the development of competencies in various areas.', 'Co-financing of sports activities and social packages .'</t>
  </si>
  <si>
    <t>creating cost settlement system group production commercial service company supervising preparing financial plan including budget implementation analyzes recommendation monitoring analyzing process report management board department external institution ongoing control result ensuring optimization operation modern reporting budgeting tool cooperation accounting improvement</t>
  </si>
  <si>
    <t xml:space="preserve"> c:business analyst  ji:6  Int:management monitoring service process operation budgeting  c:financial analyst  ji:7  Int:control management accounting financial settlement reporting cost  c:system analyst  ji:1  Int:system  c:data scientist  ji:2  Int:report reporting  c:financial controller  ji:2  Int:financial accounting  c:intern analyst  ji:0  Int:  c:security analyst  ji:0  Int:</t>
  </si>
  <si>
    <t>improvement report modern tool operation creating institution budgeting implementation board analyzing group supervising ensuring company analyzes ongoing optimization department result production budget process cooperation plan external system preparing including monitoring service recommendation commercial</t>
  </si>
  <si>
    <t>['https://www.pracuj.pl/praca/specjalista-ds-controllingu-poznan,oferta,1002413200']</t>
  </si>
  <si>
    <t>[['https://www.pracuj.pl/praca/specjalista-ds-controllingu-poznan,oferta,1002413200'], 1, ['responsibilities-1', ['zapewnienie wysokiej jakości danych finansowych,', 'analiza wyników finansowych,', 'sporządzanie analiz marżowości, analiz odchyleń budżetu/forecast vs actual,', 'udział w procesie budżetowania, forecastowania,', 'tworzenie i rozwijanie narzędzi kalkulacyjnych i raportowych,', 'udział w projektach optymalizacyjnych,', 'analizy ad-hoc, wspieranie procesów decyzyjnych.']], ['requirements-1', ['doświadczenie w obszarze controllingu/analiz danych,', 'wykształcenie wyższe kierunkowe,', 'bardzo dobra znajomość MS Excel,', 'znajomość zasad rachunkowości,', 'umiejętność pracy w zespole, wysoce rozwinięte myślenie analityczne.', 'doświadczenie w zakresie pracy na bazach danych oraz znajomość systemu SAP.']], ['offered-1', ['zatrudnienie w ramach umowy o pracę na pełen etat,', 'pracę w modelu hybrydowym (Home office w każdy poniedziałek i piątek),', 'zatrudnienie w firmie o stabilnej pozycji na rynku,', 'pracę w miejscu, które pozwoli Ci na rozwijanie swoich umiejętności.']]]</t>
  </si>
  <si>
    <t>'providing high-quality financial data,', 'analysis of financial results,', 'preparation of margin analyses, analysis of budget deviations/forecast vs actual,', 'participation in the budgeting and forecasting process,', 'creation and development of calculation and reporting tools, ', 'participation in optimization projects,', 'ad-hoc analyses, supporting decision-making processes.'</t>
  </si>
  <si>
    <t>'experience in the area of ​​controlling/data analysis,', 'higher education in a major,', 'very good knowledge of MS Excel,', 'knowledge of accounting principles,', 'team work, highly developed analytical thinking.', 'experience in working with databases and knowledge of the SAP system.'</t>
  </si>
  <si>
    <t>'employment under a full-time employment contract,', 'work in a hybrid model (Home office every Monday and Friday),', 'employment in a company with a stable position on the market,', 'work in a place that will allow you to to develop your skills.'</t>
  </si>
  <si>
    <t>providing high quality financial data analysis result preparation margin budget deviation forecast v actual participation budgeting forecasting process creation development calculation reporting tool optimization project ad hoc supporting decision making</t>
  </si>
  <si>
    <t xml:space="preserve"> c:business analyst  ji:3  Int:project budgeting process  c:financial analyst  ji:2  Int:financial reporting  c:system analyst  ji:0  Int:  c:data scientist  ji:4  Int:data analysis reporting forecast  c:financial controller  ji:1  Int:financial  c:intern analyst  ji:0  Int:  c:security analyst  ji:0  Int:</t>
  </si>
  <si>
    <t>project development deviation budget hoc decision tool process supporting forecasting quality creation budgeting participation actual calculation margin providing high making ad financial preparation optimization result v</t>
  </si>
  <si>
    <t>['https://www.pracuj.pl/praca/specjalista-ds-controllingu-poznan,oferta,1002415757']</t>
  </si>
  <si>
    <t>[['https://www.pracuj.pl/praca/specjalista-ds-controllingu-poznan,oferta,1002415757'], 1, ['responsibilities-1', ['przygotowywanie analiz dotyczących procesów inwestycyjnych,', 'sporządzanie raportów / analiz dotyczących sprzedaży oraz marży,', 'opracowywanie budżetów, planów oraz kontrola ich realizacji,', 'przygotowywanie analiz finansowych,', 'sporządzanie comiesięcznych raportów zarządczych,', 'wsparcie w zakresie przygotowywania kwartalnych i rocznych sprawozdań finansowych,', 'współpraca międzydziałowa w celu pozyskania potrzebnych informacji do przeprowadzenia analiz.']], ['requirements-1', ['doświadczenia na podobnym stanowisku,', 'wykształcenie wyższe ekonomiczne (preferowane w zakresie rachunkowości i finansów),', 'bardzo dobra znajomość pakietu MS Office (w szczególności MS Excel),', 'dobra znajomość języka angielskiego (min B1),', 'umiejętność przetwarzania, rozumienia i dokładnej analizy danych,', 'komunikatywność, umiejętność pracy w zespole.']], ['offered-1', ['pracę w spółce z ugruntowaną pozycją na rynku gazu ziemnego z udziałem kapitału niemieckiego,', 'umowę o pracę na pełen etat,', 'pracę w modelu hybrydowym (Home office + praca w biurze zlokalizowanym w Tarnowie Podgórnym)', 'rozwój zawodowy poprzez szkolenia.']]]</t>
  </si>
  <si>
    <t>'preparing analyzes on investment processes,', 'preparing reports / analyzes on sales and margins,', 'developing budgets, plans and controlling their implementation,', 'preparing financial analyses,', 'preparing monthly management reports,', 'support in the scope of preparing quarterly and annual financial statements,', 'interdepartmental cooperation in order to obtain the necessary information to conduct analyses.'</t>
  </si>
  <si>
    <t>'experience in a similar position,', 'higher economic education (preferably in the field of accounting and finance),', 'very good knowledge of MS Office (especially MS Excel),', 'good knowledge of English (min. B1),' , 'the ability to process, understand and accurately analyze data,', 'communication skills, the ability to work in a team.'</t>
  </si>
  <si>
    <t>'work in a company with an established position on the natural gas market with German capital,', 'full-time employment contract,', 'work in a hybrid model (Home office + work in an office located in Tarnów Podgórny)', 'professional development through training.'</t>
  </si>
  <si>
    <t>preparing analyzes investment process report sale margin developing budget plan controlling implementation financial analysis monthly management support scope quarterly annual statement interdepartmental cooperation order obtain necessary information conduct</t>
  </si>
  <si>
    <t xml:space="preserve"> c:business analyst  ji:5  Int:management support sale process controlling  c:financial analyst  ji:4  Int:support financial investment management  c:system analyst  ji:0  Int:  c:data scientist  ji:2  Int:analysis report  c:financial controller  ji:2  Int:financial controlling  c:intern analyst  ji:0  Int:  c:security analyst  ji:0  Int:</t>
  </si>
  <si>
    <t>interdepartmental report analysis necessary order developing budget investment monthly implementation information cooperation plan statement margin obtain analyzes annual preparing financial quarterly scope conduct</t>
  </si>
  <si>
    <t>['https://www.pracuj.pl/praca/specjalista-ds-controllingu-poznan,oferta,1002500764']</t>
  </si>
  <si>
    <t>[['https://www.pracuj.pl/praca/specjalista-ds-controllingu-poznan,oferta,1002500764'], 1, ['responsibilities-1', ['zapewnienie wysokiej jakości danych finansowych,', 'analiza wyników finansowych,', 'sporządzanie analiz marżowości, analiz odchyleń budżet/forecast vs actual,', 'udział w procesie budżetowania, forecastowania,', 'tworzenie i rozwijanie narzędzi kalkulacyjnych i raportowych,', 'udział w projektach optymalizacyjnych,', 'analizy ad-hoc, wspieranie procesów decyzyjnych.']], ['requirements-1', ['doświadczenie min. 3 lata na analogicznym stanowisku (controlling, analiza danych),', 'wykształcenie wyższe kierunkowe,', 'znajomość języka angielskiego w stopniu komunikatywnym,', 'bardzo dobra znajomość MS Excel,', 'znajomość zasad rachunkowości,', 'umiejętność pracy w zespole, wysoce rozwinięte myślenie analityczne.', 'doświadczenie w zakresie pracy na bazach danych oraz znajomość systemu SAP.']], ['offered-1', ['zatrudnienie w ramach umowy o pracę na pełen etat,', 'pracę w modelu hybrydowym (Home office w każdy poniedziałek i piątek),', 'zatrudnienie w firmie o stabilnej pozycji na rynku,', 'pracę w miejscu, które pozwoli Ci na rozwijanie swoich umiejętności.']]]</t>
  </si>
  <si>
    <t>'providing high quality financial data,', 'analysis of financial results,', 'preparation of margin analyses, analysis of budget/forecast vs actual deviations,', 'participation in the budgeting and forecasting process,', 'creation and development of calculation and reporting tools, ', 'participation in optimization projects,', 'ad-hoc analyses, supporting decision-making processes.'</t>
  </si>
  <si>
    <t>'minimum experience 3 years in a similar position (controlling, data analysis),', 'higher education in a major,', 'communicative level of English,', 'very good knowledge of MS Excel,', 'knowledge of accounting principles,', 'work skills in a team, highly developed analytical thinking.', 'experience in working with databases and knowledge of the SAP system.'</t>
  </si>
  <si>
    <t>providing high quality financial data analysis result preparation margin budget forecast v actual deviation participation budgeting forecasting process creation development calculation reporting tool optimization project ad hoc supporting decision making</t>
  </si>
  <si>
    <t>Specjalista ds. Controllingu Produkcyjnego i WCM</t>
  </si>
  <si>
    <t>['https://www.pracuj.pl/praca/specjalista-ds-controllingu-produkcyjnego-i-wcm-sosnowiec-inwestycyjna-6,oferta,1002487400']</t>
  </si>
  <si>
    <t>[['https://www.pracuj.pl/praca/specjalista-ds-controllingu-produkcyjnego-i-wcm-sosnowiec-inwestycyjna-6,oferta,1002487400'], 1, ['responsibilities-1', ['Przygotowanie dziennych raportów produkcji', 'Przygotowanie i nadzór nad inwentaryzacją', 'Analiza i wyjaśnienia odchyleń w danych pomiędzy systemami raportowania produkcji', 'Wsparcie dla filarów WCM w zakresie analizy danych', 'Przygotowanie prezentacji podsumowujących wyniki i koszty produkcyjne', 'Współpraca z innymi działami firmy']], ['requirements-1', ['Wykształcenie wyższe', 'Umiejętność analizy i syntezy danych', 'Zainteresowanie tematyką produkcji, WCM, controllingu, logistyki', 'Komunikatywna znajomość języka angielskiego', 'Dobra znajomość MS Excel oraz MS PowerPoint', 'Otwartość na zmiany, innowacyjność i chęć usprawnień procesów', 'Znajomość programu SAP i MicroStrategy']], ['offered-1', ['premia za realizację celów do 15% wynagrodzenia rocznego', 'premia świąteczna do 50% wynagrodzenia miesięcznego', 'premia za brak absencji od 150 zł miesięcznie', 'premia za pomysły innowacyjne do 10 000 zł', 'premia w programie poleceń pracowniczych – 2000 zł za każdego poleconego pracownika']], ['additional-module-1', ['Należymy do Grupy Saint- Gobain. Jesteśmy częścią Sekurit Polska. Produkujemy szyby dla takich marek, jak: VW, Audi, Porsche, Bentley, Skoda, Peugeot, BMW, Ford, Renault, Hyundai, Kia. Chcesz pracować dla firmy, która produkuje co drugą szybę samochodową w Europie? Jesteśmy liderem w produkcji szyb do samochodów i pojazdów transportowych.', 'Dołącz do naszego zespołu!']]]</t>
  </si>
  <si>
    <t>Production Controlling and WCM specialist</t>
  </si>
  <si>
    <t>'Preparation of daily production reports', 'Preparation and supervision of inventory', 'Analysis and explanation of deviations in data between production reporting systems', 'Support for WCM pillars in the field of data analysis', 'Preparation of presentations summarizing production results and costs', ' Cooperation with other departments of the company</t>
  </si>
  <si>
    <t>'Higher education', 'Ability to analyze and synthesize data', 'Interest in the subject of production, WCM, controlling, logistics', 'Communicative knowledge of English', 'Good knowledge of MS Excel and MS PowerPoint', 'Openness to change, innovation and willingness process improvement', 'Knowledge of SAP and MicroStrategy'</t>
  </si>
  <si>
    <t>'bonus for achieving goals up to 15% of the annual salary', 'Christmas bonus up to 50% of the monthly salary', 'bonus for no absenteeism from PLN 150 per month', 'bonus for innovative ideas up to PLN 10,000', 'bonus in the employee referral program – PLN 2,000 for each recommended employee'</t>
  </si>
  <si>
    <t>production controlling wcm specialist</t>
  </si>
  <si>
    <t>cos:business analyst  cos:0.89 cos:financial analyst  cos:0.883 cos:system analyst  cos:0.949 cos:data scientist  cos:0.923 cos:financial controller  cos:0.924 cos:intern analyst  cos:0.964 cos:security analyst  cos:0.946</t>
  </si>
  <si>
    <t>specialist wcm production</t>
  </si>
  <si>
    <t>preparation daily production report supervision inventory analysis explanation deviation data reporting system support wcm pillar field presentation summarizing result cost cooperation department company</t>
  </si>
  <si>
    <t xml:space="preserve"> c:business analyst  ji:1  Int:support  c:financial analyst  ji:3  Int:support reporting cost  c:system analyst  ji:1  Int:system  c:data scientist  ji:4  Int:data analysis report reporting  c:financial controller  ji:0  Int:  c:intern analyst  ji:0  Int:  c:security analyst  ji:0  Int:</t>
  </si>
  <si>
    <t>wcm production support pillar deviation summarizing supervision presentation cooperation explanation field company system daily preparation department result cost inventory</t>
  </si>
  <si>
    <t>['https://www.pracuj.pl/praca/specjalista-ds-controllingu-raciborz-piaskowa-7,oferta,1002437174']</t>
  </si>
  <si>
    <t>[['https://www.pracuj.pl/praca/specjalista-ds-controllingu-raciborz-piaskowa-7,oferta,1002437174'], 1, ['responsibilities-1', ['Przygotowywanie i analiza cyklicznych i jednostkowych raportów i analiz w ramach finansowej i biznesowej informacji zarządczej w Spółce ;', 'Analiza kont kosztowych ;', 'Weryfikacja kosztów wytworzenia produktów', 'weryfikacja okresowych budżetów i prognoz na podstawie danych z poszczególnych działów;', 'Analiza osiąganych i prognozowanych danych wskaźników;', 'Weryfikacja realizacji wskaźników wymaganych w umowach kredytowych i o dotacje;', 'Załatwianie spraw związanych z pozyskiwaniem środków zewnętrznych, w tym dotacji;', 'Prowadzenie dokumentacji projektów realizowanych z udziałem środków zewnętrznych;']], ['requirements-1', ['Wykształcenie wyższe ekonomiczne (preferowane ekonomiczne lub pokrewne);', 'Dobra znajomość pakietu MS Office (zwłaszcza Excel);', 'Znajomość podstaw w zakresie rachunkowości oraz przepisów podatkowych;', 'Praktyczna umiejętność obsługi oprogramowania księgowo-finansowego,', 'Mile widziane doświadczenie w pozyskiwaniu i rozliczaniu projektów unijnych;', 'Mile widziane doświadczenie w księgowości oraz znajomość podstawowych zasad księgowości i sporządzania sprawozdań finansowych;']], ['offered-1', ['Stabilne warunki zatrudnienia w renomowanej firmie oraz możliwość rozwoju zawodowego;', 'Samodzielną, odpowiedzialną i pełną wyzwań pracę;', 'Możliwość ubezpieczenia grupowego;', 'Możliwość korzystania z programów motywacyjnych (w tym dofinansowanie do kart sportowych);', 'Możliwość uzyskania dodatkowych dni urlopu.']]]</t>
  </si>
  <si>
    <t>'Preparation and analysis of cyclical and individual reports and analyzes as part of financial and business management information in the Company;', 'Analysis of cost accounts;', 'Verification of product manufacturing costs', 'verification of periodic budgets and forecasts based on data from individual departments;' , 'Analysis of achieved and forecast indicators data;', 'Verification of the implementation of indicators required in loan and subsidy agreements;', 'Settlement of matters related to obtaining external funds, including subsidies;', 'Keeping documentation of projects implemented with the use of external funds;'</t>
  </si>
  <si>
    <t>'Higher economic education (preferably economic or similar);', 'Good knowledge of MS Office (especially Excel);', 'Knowledge of basics in the field of accounting and tax regulations;', 'Practical ability to use accounting and financial software,', ' Experience in acquiring and settling EU projects is welcome;', 'Experience in accounting and knowledge of basic principles of accounting and preparing financial statements is welcome;'</t>
  </si>
  <si>
    <t>'Stable employment conditions in a reputable company and the possibility of professional development;', 'Independent, responsible and challenging work;', 'Possibility of group insurance;', 'Possibility of using incentive programs (including co-financing for sports cards);', ' Possibility of obtaining additional vacation days.'</t>
  </si>
  <si>
    <t>preparation analysis cyclical individual report analyzes part financial business management information company cost account verification product manufacturing periodic budget forecast based data department achieved indicator implementation required loan subsidy agreement settlement matter related obtaining external fund including keeping documentation project implemented use</t>
  </si>
  <si>
    <t xml:space="preserve"> c:business analyst  ji:4  Int:project business product management  c:financial analyst  ji:6  Int:fund management financial account settlement cost  c:system analyst  ji:0  Int:  c:data scientist  ji:4  Int:data analysis report forecast  c:financial controller  ji:1  Int:financial  c:intern analyst  ji:0  Int:  c:security analyst  ji:0  Int:</t>
  </si>
  <si>
    <t>project matter data analysis report implemented subsidy verification individual implementation information loan part agreement company analyzes obtaining achieved department documentation use keeping budget indicator based manufacturing business forecast product required external including cyclical periodic related preparation</t>
  </si>
  <si>
    <t>['https://www.pracuj.pl/praca/specjalista-ds-controllingu-robakowo-pow-poznanski-zernicka-22,oferta,1002502873']</t>
  </si>
  <si>
    <t>[['https://www.pracuj.pl/praca/specjalista-ds-controllingu-robakowo-pow-poznanski-zernicka-22,oferta,1002502873'], 1, ['responsibilities-1', ['przygotowywanie bieżących raportów finansowych i operacyjnych', 'przygotowywanie analiz na potrzeby wewnętrzne i zewnętrzne', 'udział w tworzeniu planów i budżetów', 'udział w rozwoju systemów analitycznych oraz ERP', 'ścisła współpraca z Managerem ds. Finansowych oraz Działem Operacyjnym']], ['requirements-1', ['wykształcenie wyższe', 'dobra znajomość MsExcel', 'doświadczenie w pracy związanej z analizą danych i controllingiem', 'doświadczenie w pracy z systemami klasy ERP', 'mile widziane doświadczenie w branży produkcyjnej', 'komunikatywna znajomość języka angielskiego w mowie i piśmie']], ['offered-1', ['ciekawą, twórczą pracę z dużą dozą samodzielności', 'koleżeńską atmosferę', 'darmowe śniadania', 'dofinansowanie dojazdów do/z pracy', 'opiekę medyczną', 'ubezpieczenia na życie']], ['additional-module-1', ['Osoby zainteresowane pracą prosimy o przesyłanie dokumentów aplikacyjnych (CV oraz list motywacyjny), z tytuł em wiadomości „Specjalista ds. controllingu 04/2023”, za pomocą przycisku aplikowania.']]]</t>
  </si>
  <si>
    <t>'preparing current financial and operational reports', 'preparing analyzes for internal and external needs', 'participation in creating plans and budgets', 'participation in the development of analytical systems and ERP', 'close cooperation with the Financial Manager and the Operations Department'</t>
  </si>
  <si>
    <t>'higher education', 'good knowledge of MsExcel', 'experience in work related to data analysis and controlling', 'experience in working with ERP class systems', 'experience in the production industry is welcome', 'communicative knowledge of English in speech and writing'</t>
  </si>
  <si>
    <t>'interesting, creative work with a large dose of independence', 'collegial atmosphere', 'free breakfast', 'co-financing of commuting to/from work', 'medical care', 'life insurance'</t>
  </si>
  <si>
    <t>preparing current financial operational report analyzes internal external need participation creating plan budget development analytical system erp close cooperation manager operation department</t>
  </si>
  <si>
    <t xml:space="preserve"> c:business analyst  ji:2  Int:manager operation  c:financial analyst  ji:1  Int:financial  c:system analyst  ji:1  Int:system  c:data scientist  ji:2  Int:report analytical  c:financial controller  ji:1  Int:financial  c:intern analyst  ji:0  Int:  c:security analyst  ji:0  Int:</t>
  </si>
  <si>
    <t>development report erp budget department creating analytical cooperation plan participation close external system analyzes preparing internal financial current need operational</t>
  </si>
  <si>
    <t>['https://www.pracuj.pl/praca/specjalista-ds-controllingu-sosnowiec,oferta,1002377679']</t>
  </si>
  <si>
    <t>[['https://www.pracuj.pl/praca/specjalista-ds-controllingu-sosnowiec,oferta,1002377679'], 1, ['responsibilities-1', ['odpowiedzialność za obszar controllingu jednostki produkcyjnej,', 'tworzenie raportów finansowych, analizowanie odchyleń oraz rekomendowanie najlepszych rozwiązań,', 'weryfikowanie rentowności projektów oraz produktów,', 'uczestniczenie w procesie budżetowania, przygotowywanie prognoz finansowych,', 'zaangażowanie w zamknięcia okresów rozliczeniowych,', 'współpraca z pozostałymi działami w ramach struktury organizacyjnej firmy.']], ['requirements-1', ['min. 3 – letnie doświadczenie zawodowe w obszarze controllingu/finansów/audytu,', 'preferowane wykształcenie wyższe ekonomiczne,', 'komunikatywna znajomość języka angielskiego (poziom B1/B2),', 'bardzo dobra znajomość pakietu MS Office (w szczególności Excela),', 'znajomość VBA, Power BI oraz SQL, będzie dodatkowym atutem,', 'umiejętności analityczne, organizacyjne oraz interpersonalne.']], ['offered-1', ['możliwość rozwoju zawodowego w obszarze controllingu w firmie będącej liderem na rynku,', 'stabilność zatrudnienia,', 'konkurencyjne wynagrodzenie,', 'bogaty pakiet benefitów pozapłacowych.']]]</t>
  </si>
  <si>
    <t>'responsibility for the area of ​​controlling the production unit,', 'creating financial reports, analyzing deviations and recommending the best solutions,', 'verifying the profitability of projects and products,', 'participating in the budgeting process, preparing financial forecasts,', 'involvement in closing periods accounting,', 'cooperation with other departments within the company's organizational structure.'</t>
  </si>
  <si>
    <t>'min. 3 – years of professional experience in the area of ​​controlling/finance/audit,', 'higher economic education preferred,', 'communicative knowledge of English (level B1/B2),', 'very good knowledge of MS Office (especially Excel), ', 'knowledge of VBA, Power BI and SQL will be an advantage,', 'analytical, organizational and interpersonal skills.'</t>
  </si>
  <si>
    <t>'opportunity for professional development in the area of ​​controlling in a company that is a market leader,', 'employment stability,', 'competitive remuneration,', 'a rich package of non-wage benefits.'</t>
  </si>
  <si>
    <t>responsibility area controlling production unit creating financial report analyzing deviation recommending best solution verifying profitability project product participating budgeting process preparing forecast involvement closing period accounting cooperation department within company organizational structure</t>
  </si>
  <si>
    <t xml:space="preserve"> c:business analyst  ji:5  Int:project product process budgeting controlling  c:financial analyst  ji:2  Int:financial accounting  c:system analyst  ji:0  Int:  c:data scientist  ji:2  Int:report forecast  c:financial controller  ji:3  Int:financial controlling accounting  c:intern analyst  ji:0  Int:  c:security analyst  ji:0  Int:</t>
  </si>
  <si>
    <t>report accounting recommending profitability creating analyzing closing company area financial unit responsibility department involvement solution production participating deviation within cooperation forecast preparing organizational structure verifying period best</t>
  </si>
  <si>
    <t xml:space="preserve">Specjalista ds. Controllingu </t>
  </si>
  <si>
    <t>['https://www.pracuj.pl/praca/specjalista-ds-controllingu-stalowa-wola,oferta,1002436735']</t>
  </si>
  <si>
    <t>[['https://www.pracuj.pl/praca/specjalista-ds-controllingu-stalowa-wola,oferta,1002436735'], 1, ['responsibilities-1', ['Przygotowywanie kalkulacji kosztów i cen (RFQ)', 'Przygotowywanie analizy podziału kosztów (CBD) na podstawie wymagań klienta', 'Współpraca z zespołem handlowym i dostarczanie analiz sprzedaży', 'Tworzenie analiz rentowności', 'Przygotowywanie miesięcznych, kwartalnych i rocznych sprawozdań finansowych i raportów']], ['requirements-1', ['Wykształcenie wyższe (preferowane kierunki: ekonomia, finanse i rachunkowość),', 'Co najmniej rok doświadczenia zawodowego na podobnym stanowisku w firmie produkcyjnej', 'Wysoko rozwinięte umiejętności analityczne', 'Komunikatywność, otwartość oraz umiejętność organizacji czasu pracy', 'Umiejętność pracy w zespole', 'Dobra znajomość języka angielskiego w mowie i piśmie', 'Zdolność do pracy pod presją czasu', 'Bardzo dobre umiejętności w zakresie MS Office, w szczególności Excel', 'Doświadczenie w systemach ERP/programach do planowania - doświadczenie z MS Dynamics będzie dodatkowym atutem']], ['offered-1', ['Pracę w międzynarodowej firmie o ugruntowanej pozycji na rynku w nowoczesnym zakładzie motoryzacyjnym,', 'Wielokulturowe i międzynarodowe środowisko pracy,', 'Możliwość rozwoju osobistego (kursy językowe, szkolenia techniczne itp.),', 'Prywatną opiekę medyczną,', 'Ubezpieczenie na życie,', 'Zniżki pracownicze na nasze felgi,', 'Pikniki pracownicze, imprezy charytatywne, itp.']], ['additional-module-3', ['Uprzejmie informujemy, że skontaktujemy się tylko z wybranymi kandydatami.']]]</t>
  </si>
  <si>
    <t>'Preparing cost and price calculations (RFQ)', 'Preparing cost breakdown analysis (CBD) based on customer requirements', 'Cooperation with the sales team and providing sales analysis', 'Creating profitability analysis', 'Preparing monthly, quarterly and annual reports financial and reports'</t>
  </si>
  <si>
    <t>'Higher education (preferred majors: economics, finance and accounting),', 'At least one year of professional experience in a similar position in a production company', 'Highly developed analytical skills', 'Communication, openness and the ability to organize working time', 'Skill teamwork', 'Good command of spoken and written English', 'Ability to work under time pressure', 'Very good MS Office skills, especially Excel', 'Experience in ERP systems/planning software - experience with MS Dynamics will be an advantage'</t>
  </si>
  <si>
    <t>'Work in an international company with an established position on the market in a modern automotive plant,', 'Multicultural and international work environment,', 'Personal development opportunities (language courses, technical training, etc.),', 'Private medical care,', ' Life insurance,', 'Employee discounts on our rims,', 'Employee picnics, charity events, etc.'</t>
  </si>
  <si>
    <t>preparing cost price calculation rfq breakdown analysis cbd based customer requirement cooperation sale team providing creating profitability monthly quarterly annual report financial</t>
  </si>
  <si>
    <t xml:space="preserve"> c:business analyst  ji:2  Int:sale customer  c:financial analyst  ji:2  Int:financial cost  c:system analyst  ji:0  Int:  c:data scientist  ji:2  Int:analysis report  c:financial controller  ji:1  Int:financial  c:intern analyst  ji:0  Int:  c:security analyst  ji:0  Int:</t>
  </si>
  <si>
    <t>cbd analysis breakdown report requirement profitability based price monthly creating cooperation team calculation providing preparing annual rfq financial quarterly cost</t>
  </si>
  <si>
    <t>['https://www.pracuj.pl/praca/specjalista-ds-controllingu-tajecina-pow-rzeszowski-108,oferta,1002461639']</t>
  </si>
  <si>
    <t>[['https://www.pracuj.pl/praca/specjalista-ds-controllingu-tajecina-pow-rzeszowski-108,oferta,1002461639'], 1, ['responsibilities-1', ['Aktywne uczestnictwo w procesie przygotowania budżetu rocznego i forecastów', 'Monitorowanie wykonania budżetu i analiza odchyleń we współpracy z kierownikami innych działów', 'Raportowanie wyników finansowych zgodnie ze standardami grupy', 'Sporządzanie analiz i raportów finansowych na wewnętrzne potrzeby firmy', 'Kalkulacja i obsługa obiektów controllingowych w systemie SAP (m.in. stawki godzinowe, koszt standardowy)', 'Wykonywanie kalkulacji dotyczących oceny rentowności planowanych projektów i inwestycji', 'Wsparcie innych działów w firmie w zakresie zagadnień finansowych/controllingowych', 'Znajomość zagadnień dotyczących dokumentacji cen transferowych']], ['requirements-1', ['Wykształcenie wyższe kierunkowe', 'Minimum 3 lat doświadczenia zawodowego w dziale Controllingu firmy produkcyjnej', 'Posiadanie wiedzy teoretycznej z zakresu rachunkowości zarządczej i finansowej', 'Dobra znajomość obsługi komputera (szczególnie MS Excel)', 'Znajomość SAP (moduł CO, FI)', 'Bardzo dobra znajomość języka angielskiego', 'Wysokie umiejętności analityczne', 'Zdolność do działania pod presją czasu', 'Umiejętności komunikacyjne', 'Samodzielność, elastyczność, inicjatywa i zaangażowanie w wykonywane obowiązki', 'Dobra organizacja pracy własnej oraz pracy zespołowej', 'Znajomość wymogów raportowania zgodnie z Taksonomią Unii Europejskiej']], ['offered-1', ['Wyzwania nowych technologii i dostęp do światowej wiedzy lotniczej', 'Kulturę organizacyjną opartą na zaufaniu, rozwoju i wsparciu', 'Prywatną opiekę medyczną z opcją rozszerzenia na członków rodziny', 'Ochronę zdrowia pracowników – w tym działania prewencyjne w czasie epidemii', 'Wysokie standardy bezpieczeństwa i higieny pracy', 'Dofinansowanie do zdrowego lunchu w naszej kantynie oraz owocowe środy', 'Dodatkowe benefity m.in. karta MultiSport', 'Pakiety szkoleniowe od pierwszego dnia pracy', 'Przystanek autobusowy tuż obok naszej firmy i miejsce parkingowe dla „dwukołowców”']]]</t>
  </si>
  <si>
    <t>'Active participation in the process of preparing the annual budget and forecasts', 'Monitoring budget execution and analysis of deviations in cooperation with managers of other departments', 'Reporting financial results in accordance with the group's standards', 'Preparing analyzes and financial reports for the company's internal needs', ' Calculation and handling of controlling objects in the SAP system (e.g. hourly rates, standard cost)', 'Making calculations regarding the assessment of the profitability of planned projects and investments', 'Supporting other departments in the company in the field of financial / controlling issues', 'Knowledge of issues regarding transfer pricing documentation'</t>
  </si>
  <si>
    <t>'Higher education', 'Minimum 3 years of professional experience in the Controlling department of a production company', 'Theoretical knowledge in the field of management and financial accounting', 'Good computer skills (especially MS Excel)', 'Knowledge of SAP (CO module, FI)', 'Very good command of English', 'High analytical skills', 'Ability to act under time pressure', 'Communication skills', 'Independence, flexibility, initiative and commitment to performed duties', 'Good organization of own work and teamwork', 'Knowledge of reporting requirements in accordance with the Taxonomy of the European Union'</t>
  </si>
  <si>
    <t>'Challenges of new technologies and access to global aviation knowledge', 'Organizational culture based on trust, development and support', 'Private medical care with the option of extending to family members', 'Employee health protection - including preventive measures during an epidemic', 'High standards of occupational health and safety', 'Co-financing for a healthy lunch in our canteen and fruit Wednesdays', 'Additional benefits, e.g. MultiSport card', 'Training packages from the first day of work', 'Bus stop right next to our company and a parking space for two-wheelers'</t>
  </si>
  <si>
    <t>active participation process preparing annual budget forecast monitoring execution analysis deviation cooperation manager department reporting financial result accordance group standard analyzes report company internal need calculation handling controlling object sap system hourly rate cost making regarding assessment profitability planned project investment supporting field issue knowledge transfer pricing documentation</t>
  </si>
  <si>
    <t xml:space="preserve"> c:business analyst  ji:7  Int:project transfer monitoring process pricing manager controlling  c:financial analyst  ji:4  Int:financial investment reporting cost  c:system analyst  ji:2  Int:system sap  c:data scientist  ji:4  Int:analysis report reporting forecast  c:financial controller  ji:2  Int:financial controlling  c:intern analyst  ji:0  Int:  c:security analyst  ji:0  Int:</t>
  </si>
  <si>
    <t>execution analysis report issue rate investment profitability knowledge assessment object cost participation group field active company analyzes financial accordance planned reporting department result need documentation sap deviation budget supporting cooperation hourly regarding forecast calculation annual preparing handling system making internal standard</t>
  </si>
  <si>
    <t>['https://www.pracuj.pl/praca/specjalista-ds-controllingu-walbrzych-mariana-jachimowicza-3,oferta,1002467158']</t>
  </si>
  <si>
    <t>[['https://www.pracuj.pl/praca/specjalista-ds-controllingu-walbrzych-mariana-jachimowicza-3,oferta,1002467158'], 1, ['responsibilities-1', ['Udział w procesie budżetowania i prognozowaniu wyników', 'Udział w przygotowaniu, raportowaniu oraz analizie wyników miesięcznych', 'Kalkulacja kosztów standardowych produktów', 'Analiza kosztu zużycia materiałów, kosztów pracy oraz ich analiza w porównaniu z budżetem', 'Analiza efektywności procesów produkcyjnych', 'Tworzenie i rozwijanie narzędzi kontrolingowych', 'Przygotowywanie raportów na potrzeby kierownictw']], ['requirements-1', ['Wykształcenie wyższe kierunkowe', '2-3 letnie doświadczenie w obszarze kontrolingu – preferowane w firmie produkcyjnej', 'Rozwinięte zdolności analityczne oraz komunikacyjne', 'Bardzo dobra znajomość języka angielskiego', 'Bardzo dobra znajomość MS Office (Excel)', 'Znajomość SAP']], ['additional-module-1', ['W Wałbrzychu znajdują się 4 zakłady produkcyjne i centrum R&amp;D. Twoje potencjalne stanowisko pracy mieści się w zakładzie produkcyjnym Faurecia Akcesoria (TRIM). Produkcja w Fabryce Akcesoriów (TRIM) została uruchomiona w 2003 roku i związana jest z produkcją zagłówków i podłokietników. Dziś fabryka może poszczycić się unikalnym 15-letnim doświadczeniem w produkcji zagłówków w technologii tradycyjnej i in-situ. Czy wiesz, że... 7 lat produkcji (wolumen jak w 2020) wystarczyłoby, żeby każdy z Polaków otrzymał 1 zagłówek z naszego zakładu. Przekładając zagłówek na kilometr, miesięcznie produkujemy mniej więcej tyle zagłówków ile wynosi odległość do księżyca?']]]</t>
  </si>
  <si>
    <t>'Participation in the budgeting process and forecasting results', 'Participation in the preparation, reporting and analysis of monthly results', 'Calculation of the costs of standard products', 'Analysis of the cost of materials consumption, labor costs and their analysis in comparison with the budget', 'Analysis of process efficiency production', 'Creating and developing controlling tools', 'Preparing reports for the needs of management'</t>
  </si>
  <si>
    <t>'Higher education', '2-3 years of experience in controlling - preferred in a production company', 'Extensive analytical and communication skills', 'Very good command of English', 'Very good command of MS Office (Excel)', ' Knowledge of SAP'</t>
  </si>
  <si>
    <t>participation budgeting process forecasting result preparation reporting analysis monthly calculation cost standard product material consumption labor comparison budget efficiency production creating developing controlling tool preparing report need management</t>
  </si>
  <si>
    <t xml:space="preserve"> c:business analyst  ji:5  Int:product management process budgeting controlling  c:financial analyst  ji:3  Int:reporting cost management  c:system analyst  ji:0  Int:  c:data scientist  ji:3  Int:analysis report reporting  c:financial controller  ji:1  Int:controlling  c:intern analyst  ji:0  Int:  c:security analyst  ji:0  Int:</t>
  </si>
  <si>
    <t>material production analysis report developing budget tool forecasting monthly creating labor consumption participation calculation preparing standard efficiency preparation reporting need result cost comparison</t>
  </si>
  <si>
    <t>['https://www.pracuj.pl/praca/specjalista-ds-controllingu-warszawa-domaniewska-44a,oferta,1002436074']</t>
  </si>
  <si>
    <t>[['https://www.pracuj.pl/praca/specjalista-ds-controllingu-warszawa-domaniewska-44a,oferta,1002436074'], 1, ['responsibilities-1', ['Uczestnictwo w procesie zamknięcia miesiąca agencji mediowej należącej do Publicis Groupe', 'Tworzenie, bieżąca aktualizacja i wdrażanie procedur i narzędzi controlingowych', 'Uczestnictwo w procesie budżetowania przychodów i kosztów', 'Przygotowywanie kalkulacji i analiz na potrzeby wewnętrzne spółki', 'Projektowanie/wdrażanie procesów kontroli wewnętrznej oraz usprawnianie już istniejących', 'Współpraca z audytorami wewnętrznymi i zewnętrznymi', 'Wsparcie Kontrolerów Finansowych w bieżących obowiązkach', 'Komunikacja z innymi działami spółki w ramach pozyskiwania i weryfikacji danych', 'Wsparcie pozostałych działów w kwestiach finansowych']], ['requirements-1', ['Wykształcenie wyższe ekonomiczne (finanse, rachunkowość, controlling) lub student studiów zaocznych – warunek konieczny', 'Doświadczenie zawodowe w obszarze księgowości (Dział GL), controllingu, finansów, raportowania lub audytu zewnętrznego (2 – 5 lat) – warunek konieczny', 'Bardzo dobra znajomość zasad rachunkowości finansowej – warunek konieczny', 'Znajomość języka angielskiego na poziomie umożliwiającym swobodną komunikację', 'Dobra znajomość pakietu MS Office (głównie Excel)', 'Mile widziana znajomość Oracle Hyperion Financial Management (HFM)', 'Poczucie odpowiedzialności za wykonywane obowiązki', 'Komunikatywność i samodzielność w wykonywaniu powierzonego zakresu obowiązków', 'Umiejętność pracy w zespole', 'Umiejętność interpretowania liczb i faktów oraz ich jasnego przedstawiania', 'Bardzo dobra organizacja pracy', 'Gotowość do pracy w pełnym wymiarze godzin – warunek konieczny']], ['offered-1', ['Możliwość rozwoju i zdobycia doświadczenia w zakresie controllingu oraz kontroli wewnętrznej', 'Konkretnie określona ścieżka kariery – docelowo praca na stanowisku Kontrolera Finansowego', 'Praca w doświadczonym zespole w wewnętrznym Dziale Controllingu agencji mediowej', 'Hybrydowy model pracy', 'Samodzielność w realizacji zadań – przy wsparciu Kontrolerów Finansowych', 'Świadczenia dodatkowe (dofinansowanie pakietu sportowego oraz prywatnej opieki medycznej; dodatkowe świadczenia w ramach Zakładowego Funduszu Świadczeń Socjalnych)', 'Dostęp do wewnętrznej, międzynarodowej platformy Marcel umożliwiającej wymianę kontaktów oraz doświadczeń, wraz z szerokim portfolio kursów e-learningowych', 'Możliwość nauki dwóch języków obcych z pomocą dedykowanej platformy dla Ciebie i wskazanej przez Ciebie osoby']]]</t>
  </si>
  <si>
    <t>'Participation in the process of closing the month of a media agency belonging to Publicis Groupe', 'Creating, current updating and implementation of procedures and controlling tools', 'Participation in the process of budgeting revenues and costs', 'Preparing calculations and analyzes for the company's internal needs', 'Designing /implementation of internal control processes and improvement of existing ones', 'Cooperation with internal and external auditors', 'Support for Financial Controllers in their current duties', 'Communication with other departments of the company as part of obtaining and verifying data', 'Support for other departments in financial matters '</t>
  </si>
  <si>
    <t>'Higher economic education (finance, accounting, controlling) or a student of extramural studies - a prerequisite', 'Professional experience in the field of accounting (GL Department), controlling, finance, reporting or external audit (2 - 5 years) - a prerequisite', 'Very good knowledge of financial accounting principles - a prerequisite', 'Knowledge of English at a level enabling free communication', 'Good knowledge of MS Office (mainly Excel)', 'Knowledge of Oracle Hyperion Financial Management (HFM) is welcome', 'A sense of responsibility for performed duties', 'Communicativeness and independence in performing the entrusted scope of duties', 'Ability to work in a team', 'Ability to interpret numbers and facts and present them clearly', 'Very good organization of work', 'Ready to work full-time hours - a necessary condition'</t>
  </si>
  <si>
    <t>'Opportunity to develop and gain experience in the field of controlling and internal control', 'Specific career path - ultimately work as a Financial Controller', 'Work in an experienced team in the internal Controlling Department of a media agency', 'Hybrid work model', 'Independence in implementation of tasks - with the support of Financial Controllers', 'Additional benefits (subsidizing the sports package and private medical care; additional benefits under the Company Social Benefits Fund)', 'Access to the internal, international Marcel platform enabling the exchange of contacts and experiences, along with a wide portfolio e-learning courses', 'The possibility of learning two foreign languages ​​with the help of a dedicated platform for you and the person indicated by you'</t>
  </si>
  <si>
    <t>participation process closing month medium agency belonging publicis groupe creating current updating implementation procedure controlling tool budgeting revenue cost preparing calculation analyzes company internal need designing control improvement existing one cooperation external auditor support financial controller duty communication department part obtaining verifying data matter</t>
  </si>
  <si>
    <t xml:space="preserve"> c:business analyst  ji:4  Int:support budgeting process controlling  c:financial analyst  ji:4  Int:support financial control cost  c:system analyst  ji:0  Int:  c:data scientist  ji:1  Int:data  c:financial controller  ji:3  Int:financial controller controlling  c:intern analyst  ji:0  Int:  c:security analyst  ji:1  Int:revenue</t>
  </si>
  <si>
    <t>matter improvement data revenue controller tool auditor communication creating implementation medium duty participation publicis part closing company agency analyzes procedure financial obtaining belonging designing need department month groupe control one existing cooperation updating calculation external preparing internal current verifying cost</t>
  </si>
  <si>
    <t>['https://www.pracuj.pl/praca/specjalista-ds-controllingu-wielun,oferta,1002449586']</t>
  </si>
  <si>
    <t>[['https://www.pracuj.pl/praca/specjalista-ds-controllingu-wielun,oferta,1002449586'], 1, ['responsibilities-1', ['Sporządzanie analiz i raportów finansowych na wewnętrzne potrzeby Spółki, w tym dla Zarządu Spółki,', 'Analizowanie rentowności według produktów, klientów itp.', 'Sporządzanie comiesięcznej wydajności w obszarze produkcyjnym,', 'Pełnieniu funkcji wewnętrznego doradcy polegającej na dostarczaniu dla Zarządu Spółki i poszczególnych menedżerów opracowań zawierających analizy efektywności różnych aspektów działania firmy/organizacji,', 'Przygotowywanie analizy kosztów w różnych układach,', 'Wsparcie przy audytach zewnętrznych,', 'Analizowanie wyników Spółki,', 'Współpraca z brokerem ubezpieczeniowym,', 'Sporządzanie okresowych sprawozdań do GUS-u,', 'Nadzór, kontrola oraz udział w sporządzaniu planów finansowych, budżetu rocznego oraz analiza odchyleń wraz z komentarzami,', 'Rozwój narzędzi kontrolingowych w zakresie raportowania i planowania.']], ['requirements-1', ['bardzo dobra znajomość pakietu Microsoft Office, ze szczególnym uwzględnieniem MS Excel', 'wykształcenie wyższe ekonomiczne lub pokrewne (finanse/rachunkowość/controlling/ ekonometria),', 'praktyczna znajomość zagadnień rachunkowości finansowej i zarządczej oraz controllingu,', 'umiejętność formułowania wniosków na podstawie dużych zbiorów danych,', 'wysokie zdolności analityczne, umiejętność rozwiązywania problemów,', 'inicjatywa i samodzielność w działaniu,', 'umiejętność pracy w zespole,', 'rzetelność i skrupulatność.', 'doświadczenia na podobnym stanowisku,', 'doświadczenie w branży produkcyjnej będzie dodatkowym atutem,', 'znajomość systemów klasy ERP.']], ['offered-1', ['stabilną pracę na pełny etat na podstawie umowy pracę', 'możliwość szybkiego podjęcia pracy', 'szkolenia', 'możliwość rozwoju zawodowego', 'praca w stabilnej firmie, która jest liderem na rynku w swojej branży']]]</t>
  </si>
  <si>
    <t>'Preparing analyzes and financial reports for the internal needs of the Company, including for the Company's Management Board,', 'Analyzing profitability by products, customers, etc.', 'Preparing monthly performance in the production area,', 'Acting as an internal advisor consisting in providing for the Management Board of the Company and individual managers of studies containing analyzes of the effectiveness of various aspects of the company/organization's operation,', 'Preparation of cost analysis in various layouts,', 'Support with external audits,', 'Analyzing the Company's results,', 'Cooperation with an insurance broker,', 'Preparation of periodic reports to the Central Statistical Office,', 'Supervision, control and participation in the preparation of financial plans, annual budget and analysis of deviations with comments,', 'Development of controlling tools in the field of reporting and planning.'</t>
  </si>
  <si>
    <t>'very good knowledge of Microsoft Office, with particular emphasis on MS Excel', 'higher education in economics or similar (finance/accounting/controlling/econometrics),', 'practical knowledge of financial and management accounting and controlling,', 'ability to formulate conclusions on the basis of large data sets,', 'high analytical skills, ability to solve problems,', 'initiative and independence in action,', 'team work skills,', 'reliability and meticulousness.', 'experience in a similar position,' , 'experience in the manufacturing industry will be an advantage,', 'knowledge of ERP systems.'</t>
  </si>
  <si>
    <t>'stable full-time job on the basis of an employment contract', 'possibility to start work quickly', 'training', 'professional development', 'work in a stable company that is a market leader in its industry'</t>
  </si>
  <si>
    <t>preparing analyzes financial report internal need company including management board analyzing profitability product customer etc monthly performance production area acting advisor consisting providing individual manager study containing effectiveness various aspect organization operation preparation cost analysis layout support external audit result cooperation insurance broker periodic central statistical office supervision control participation plan annual budget deviation comment development controlling tool field reporting planning</t>
  </si>
  <si>
    <t xml:space="preserve"> c:business analyst  ji:8  Int:product management support customer operation manager planning controlling  c:financial analyst  ji:7  Int:control management support financial insurance reporting cost  c:system analyst  ji:1  Int:performance  c:data scientist  ji:3  Int:analysis report reporting  c:financial controller  ji:3  Int:financial audit controlling  c:intern analyst  ji:0  Int:  c:security analyst  ji:0  Int:</t>
  </si>
  <si>
    <t>report analysis supervision advisor aspect profitability tool individual monthly board analyzing participation field company analyzes area office broker consisting financial organization performance acting audit reporting need result statistical effectiveness central development control production containing deviation budget insurance study cooperation plan external including preparing providing various annual internal periodic preparation layout etc cost comment</t>
  </si>
  <si>
    <t>['https://www.pracuj.pl/praca/specjalista-ds-controllingu-wroclaw,oferta,1002428390']</t>
  </si>
  <si>
    <t>[['https://www.pracuj.pl/praca/specjalista-ds-controllingu-wroclaw,oferta,1002428390'], 1, ['responsibilities-1', ['tworzenie raportów w oparciu o dane finansowe i ilościowe zawarte w systemie IT,', 'tworzenie planów finansowych oraz inwestycyjnych,', 'analiza poszczególnych działalności pod względem kosztów, przychodów, rentowności,', 'prowadzenie rozliczeń świadczeń wewnętrznych między obszarami biznesowymi,', 'aktywna współpraca z innymi działami w celu poprawy wyniku,', 'doskonalenie narzędzi systemowych controllingu i raportowania,', 'sporządzenie analiz sprzedaży oraz ocen rentowności realizowanych umów.']], ['requirements-1', ['wykształcenie wyższe ekonomiczne,', 'znajomość zagadnień rachunkowości zarządczej,', 'zaawansowany poziom obsługi programu Excel,', 'umiejętności analityczne, skrupulatność i dokładność,', 'dobra organizacja pracy i samodzielność w realizacji zadań,', 'inicjatywa i umiejętność współpracy,', 'rozumienie zagadnień technicznych.', 'znajomość systemu SAP lub innego systemu ERP,', 'znajomość MS Access,', 'znajomość VBA/SQL,', 'doświadczenie w controllingu produkcyjnym.']], ['offered-1', ['zatrudnienie na podstawie umowy o pracę,', 'ciekawą i pełną wyzwań pracę w dynamicznie rozwijającej się firmie,', 'wynagrodzenie adekwatne do posiadanej wiedzy i osiąganych wyników,', 'atrakcyjny system benefitów (wczasy pod gruszą, karty multisport),', 'dużą samodzielność i możliwość rozwoju zawodowego.']], ['additional-module-1', ['Od kandydatów oczekujemy przesłania dokumentów aplikacyjnych', '(CV) ze zgodą na przetwarzanie danych osobowych.', 'W przesłanej aplikacji prosimy o podanie swoich wymagań finansowych (kwota brutto).', 'Informujemy, że skontaktujemy się tylko z wybranymi kandydatami.']]]</t>
  </si>
  <si>
    <t>'creation of reports based on financial and quantitative data contained in the IT system,', 'creation of financial and investment plans,', 'analysis of individual activities in terms of costs, revenues, profitability,', 'settlement of internal benefits between business areas,' , 'active cooperation with other departments in order to improve the result,', 'improvement of controlling and reporting system tools,', 'preparation of sales analyzes and assessments of the profitability of implemented contracts.'</t>
  </si>
  <si>
    <t>'higher economic education,', 'knowledge of management accounting,', 'advanced level of using Excel,', 'analytical skills, meticulousness and accuracy,', 'good organization of work and independence in carrying out tasks,', 'initiative and ability cooperation,', 'understanding of technical issues.', 'knowledge of SAP or another ERP system,', 'knowledge of MS Access,', 'knowledge of VBA/SQL,', 'experience in production controlling.'</t>
  </si>
  <si>
    <t>'employment under a contract of employment,', 'an interesting and challenging job in a dynamically developing company,', 'remuneration adequate to the knowledge and results achieved,', 'attractive benefits system (holidays under a pear tree, multisport cards),' , 'great independence and the possibility of professional development.'</t>
  </si>
  <si>
    <t>creation report based financial quantitative data contained it system investment plan analysis individual activity term cost revenue profitability settlement internal benefit business area active cooperation department order improve result improvement controlling reporting tool preparation sale analyzes assessment implemented contract</t>
  </si>
  <si>
    <t xml:space="preserve"> c:business analyst  ji:4  Int:sale contract business controlling  c:financial analyst  ji:5  Int:financial investment settlement reporting cost  c:system analyst  ji:2  Int:it system  c:data scientist  ji:4  Int:data analysis report reporting  c:financial controller  ji:2  Int:financial controlling  c:intern analyst  ji:0  Int:  c:security analyst  ji:1  Int:revenue</t>
  </si>
  <si>
    <t>improvement data report analysis implemented order revenue sale profitability tool individual activity benefit assessment active analyzes area department result contained quantitative it based creation term cooperation controlling business plan contract system internal improve preparation</t>
  </si>
  <si>
    <t>['https://www.pracuj.pl/praca/specjalista-ds-controllingu-wroclaw,oferta,1002498488']</t>
  </si>
  <si>
    <t>[['https://www.pracuj.pl/praca/specjalista-ds-controllingu-wroclaw,oferta,1002498488'], 1, ['responsibilities-1', ['Udział w procesie budżetowania obiektów handlowych oraz spółek Grupy Kapitałowej', 'Bieżąca analiza kosztów, przychodów i odchyleń dot. wykonania budżetów', 'Przygotowanie raportów i analiz wspomagających podejmowanie decyzji biznesowych (zadania stale, cykliczne oraz ad hock)', 'Udział w przygotowaniu raportów cash flow oraz skonsolidowanych prognoz finansowych', 'Rozliczanie kosztów utrzymania obiektów handlowych', 'Udoskonalenie narzędzi wspomagających pracę zespołu controllingowego', 'Stała współpraca z pozostałymi działami i spółkami funkcjonującymi w ramach Grupy', 'Udział w procesie obiegu faktur i dokumentów', 'Wsparcie dla innych działów w zakresie funkcjonowania systemów w organizacji']], ['requirements-1', ['Wykształcenie wyższe - kierunki związane z finansami, controllingiem, analizami finansowymi, matematyką, sprawozdawczością finansową', 'Minimum 3 lata doświadczenia w dziale controllingu/analiz finansowych', 'Biegła znajomość MS Office, szczególnie excel', 'Znajomość VBA i SQL będzie dodatkowym atutem', 'Mile widziana znajomość SAP, CDN XL', 'Umiejętność analitycznego myślenia i wyciągania wniosków', 'Terminowość i rzetelność w wykonywaniu zadań', 'Samodzielność, inicjatywa i zaangażowanie', 'Orientacja na usprawnianie i doskonalenie procesów', 'Umiejętność pracy w zespole oraz dobra organizacja pracy własnej', 'Chęć rozwoju oraz zdobywania wiedzy i doświadczenia zawodowego']], ['offered-1', ['Zatrudnienie w ramach umowy o pracę', 'Dofinansowanie do aktywności sportowo-kulturalnych', 'Prywatną opiekę medyczną', 'Darmowe szkolenia językowe', 'Spotkania integracyjne', 'Możliwość uzupełnienia wiedzy i doskonalenia umiejętności zawodowych', 'Szkolenia i narzędzia niezbędne do Twojej pracy', 'Współtworzenie nowych projektów oraz wdrożenie swoich pomysłów']]]</t>
  </si>
  <si>
    <t>'Participation in the budgeting process of commercial facilities and companies of the Capital Group', 'Ongoing analysis of costs, revenues and deviations regarding the implementation of budgets', 'Preparation of reports and analyzes supporting business decision-making (permanent, cyclical and ad hoc tasks)', 'Participation in preparation of cash flow reports and consolidated financial forecasts', 'Settlement of costs of maintaining commercial facilities', 'Improvement of tools supporting the work of the controlling team', 'Ongoing cooperation with other departments and companies operating within the Group', 'Participation in the invoice and document circulation process' , 'Support for other departments in the functioning of systems in the organization'</t>
  </si>
  <si>
    <t>'Higher education - majors related to finance, controlling, financial analysis, mathematics, financial reporting', 'Minimum 3 years of experience in the controlling/financial analysis department', 'Proficient knowledge of MS Office, especially excel', 'Knowledge of VBA and SQL will be an additional asset', 'Knowledge of SAP, CDN XL is welcome', 'Ability to think analytically and draw conclusions', 'Timeliness and reliability in performing tasks', 'Independence, initiative and commitment', 'Orientation to streamlining and perfecting processes', 'Skill teamwork and good organization of own work', 'The desire to develop and gain knowledge and professional experience'</t>
  </si>
  <si>
    <t>'Employment under an employment contract', 'Subsidy for sports and cultural activities', 'Private medical care', 'Free language training', 'Integration meetings', 'Opportunity to supplement knowledge and improve professional skills', 'Training and necessary tools to your work', 'Co-creation of new projects and implementation of your ideas'</t>
  </si>
  <si>
    <t>participation budgeting process commercial facility company capital group ongoing analysis cost revenue deviation regarding implementation budget preparation report analyzes supporting business decision making permanent cyclical ad hoc task cash flow consolidated financial forecast settlement maintaining improvement tool work controlling team cooperation department operating within invoice document circulation support functioning system organization</t>
  </si>
  <si>
    <t xml:space="preserve"> c:business analyst  ji:5  Int:support process budgeting business controlling  c:financial analyst  ji:4  Int:support financial cost settlement  c:system analyst  ji:1  Int:system  c:data scientist  ji:3  Int:analysis report forecast  c:financial controller  ji:2  Int:financial controlling  c:intern analyst  ji:0  Int:  c:security analyst  ji:1  Int:revenue</t>
  </si>
  <si>
    <t>flow improvement maintaining analysis report hoc revenue decision tool cash implementation work team participation group circulation company analyzes ad ongoing financial organization department functioning task consolidated deviation within budget operating supporting facility permanent invoice document cooperation regarding forecast system making cyclical capital settlement preparation cost commercial</t>
  </si>
  <si>
    <t>['https://www.pracuj.pl/praca/specjalista-ds-controllingu-wroclaw-legnicka-48,oferta,1002474260']</t>
  </si>
  <si>
    <t>[['https://www.pracuj.pl/praca/specjalista-ds-controllingu-wroclaw-legnicka-48,oferta,1002474260'], 1, ['responsibilities-1', ['Swoją pracą wspierasz podejmowanie decyzji biznesowych w Banku i wdrażasz Business Intelligence w różnych obszarach organizacji, a w szczególności:', 'tworzysz modele finansowe', 'uczestniczysz w projektach przekrojowych w skali organizacji', 'przygotowujesz zestawienia i analizy biznesowe na potrzeby wewnętrzne i zewnętrzne', 'współuczestniczysz w przygotowywaniu budżetu Banku', 'przygotowujesz analizy produktowe, sprzedażowe i przychodowe odpowiadające na najważniejsze problemy biznesu', 'projektujesz i tworzysz dynamiczne raporty w MS Power BI']], ['requirements-1', ['jesteś absolwentem kierunków: ekonomia / matematyka / ekonometria / informatyka', 'bardzo dobrze znasz pakiet MS Office, w szczególności Excel', 'znajomość narzędzi Business Intelligence, a w szczególności Microsoft Power BI będzie atutem', 'pisanie zapytań SQL nie stanowi dla Ciebie problemu', 'masz umiejętności analitycznego myślenia i wnioskowania', 'potrafisz bardzo dobrze organizować swoją pracę i cechuje Cię dokładność nawet w sytuacjach stresowych i działania pod presją czasu', 'lubisz współpracować w zespole', 'znasz dobrze język angielski']], ['offered-1', ['Zatrudnienie w oparciu o umowę o pracę', 'Szkolenia i programy rozwojowe', 'Praca hybrydowa - zarówno zdalnie jak i w nowoczesnym biurze', 'Możliwość wymiany doświadczeń w ramach międzynarodowej Grupy Credit Agricole.', 'Praca w organizacji, która stawia człowieka w centrum działań']], ['additional-module-1', ['Jesteśmy młodym zespołem ludzi z dużym poczuciem humoru i równie dużym zacięciem analitycznym. Pracujemy w Departamencie Controllingu i Raportowania. Współpracując z nami rozwiniesz praktyczne umiejętności przygotowywania analiz, raportów, modeli finansowych i prognoz. Dzięki udziałowi w wyżej wymienionych inicjatywach, będziesz miał okazję pracy z klientem wewnętrznym na każdym szczeblu organizacyjnym (od doradcy po członka Zarządu).']], ['additional-module-2',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 'Innovation Lab, to zespół innowacji. W nim tworzymy i testujemy nowe idee, a te wybrane następnie przekształcamy w innowacyjne rozwiązania, które przynoszą nową wartość dla nas i naszych klientów.']]]</t>
  </si>
  <si>
    <t>'Your work supports business decision-making at the Bank and implements Business Intelligence in various areas of the organization, in particular:', 'creating financial models', 'participating in cross-sectional projects across the organisation', 'preparing business summaries and analyzes for internal and external needs ', 'you participate in the preparation of the Bank's budget', 'you prepare product, sales and revenue analyzes responding to the most important business problems', 'you design and create dynamic reports in MS Power BI'</t>
  </si>
  <si>
    <t>'you are a graduate of economics / mathematics / econometrics / computer science', 'you know the MS Office package very well, in particular Excel', 'knowledge of Business Intelligence tools, in particular Microsoft Power BI will be an advantage', 'writing SQL queries is not for you problem', 'you have analytical thinking and reasoning skills', 'you can organize your work very well and you are characterized by accuracy even in stressful situations and under time pressure', 'you like to work in a team', 'you speak English well'</t>
  </si>
  <si>
    <t>'Employment based on an employment contract', 'Training and development programmes', 'Hybrid work - both remotely and in a modern office', 'Opportunity to exchange experiences within the international Credit Agricole Group', 'Work in an organization that puts people first at the center of action'</t>
  </si>
  <si>
    <t>work support business decision making bank implement intelligence various area organization particular creating financial model participating cross sectional project across organisation preparing summary analyzes internal external need participate preparation budget prepare product sale revenue responding important problem design create dynamic report m power bi</t>
  </si>
  <si>
    <t xml:space="preserve"> c:business analyst  ji:5  Int:project product support sale business  c:financial analyst  ji:2  Int:support financial  c:system analyst  ji:0  Int:  c:data scientist  ji:2  Int:report bi  c:financial controller  ji:1  Int:financial  c:intern analyst  ji:0  Int:  c:security analyst  ji:1  Int:revenue</t>
  </si>
  <si>
    <t>bi report particular model decision revenue create cross creating work power summary area organisation analyzes financial organization preparation dynamic need across participating intelligence budget important problem bank prepare design external preparing making various sectional m internal responding participate implement</t>
  </si>
  <si>
    <t>['https://www.pracuj.pl/praca/specjalista-ds-controllingu-wroclaw-zabrodzie-28,oferta,1002451975']</t>
  </si>
  <si>
    <t>[['https://www.pracuj.pl/praca/specjalista-ds-controllingu-wroclaw-zabrodzie-28,oferta,1002451975'], 1, ['responsibilities-1', ['uczestniczenie w przygotowywaniu rocznego budżetu, forecastu, planu wieloletniego oraz kontrola ich realizacji i analiza odchyleń', 'analizowanie rentowności według produktów, kanałów dystrybucji, klientów itp.', 'wykonywanie kalkulacji dotyczących oceny rentowności planowanych projektów i inwestycji', 'wykonywanie kalkulacji na potrzeby działu księgowości: wyliczenia rezerw i odpisów aktualizacyjnych', 'sporządzanie analiz i raportów finansowych na wewnętrzne potrzeby firmy: dla kierownictwa lub dla innych działów', 'w przypadku grup kapitałowych uczestniczenie w okresowym raportowaniu do spółki matki według określonych standardów rachunkowości']], ['requirements-1', ['Wykształcenie wyższe, preferowane w zakresie ekonomii, finansów lub pokrewne', 'Minimum 3 lata doświadczenia zawodowego na analogicznym stanowisku. Preferowane doświadczenie w firmie produkcyjnej.', 'MS Office, narzędzia BI', 'Excel – zaawansowany – warunek konieczny!', 'Angielski min. B2 (swobodna komunikacja business and general English) – warunek konieczny', 'Dokładność i skrupulatność, dbałość o szczegóły (w zakresie parady analitycznej ,,kalkulacyjnej, obliczeniowej”)', 'Bardzo dobra organizacja pracy, zwłaszcza planowane i realizacji i zarządzania czasem pracy', 'Orientacja na realizację zadań, doprowadzenie tematów do końca']], ['offered-1', ['Stabilne zatrudnienie w oparciu o umowę o pracę;', 'Stałe miesięczne wynagrodzenie + system premiowy', 'Profesjonalne szkolenie wdrożeniowe oraz rozwojowe na każdym etapie współpracy;', 'Darmowy kurs języka angielskiego;', 'Dofinansowanie do karty MultiSport;', 'Opieka medyczna LuxMed', 'Ubezpieczenie grupowe;', 'Możliwość rozwoju zawodowego;', 'Cykliczne imprezy integracyjne;']]]</t>
  </si>
  <si>
    <t>'participation in the preparation of the annual budget, forecast, long-term plan and control of their implementation and analysis of deviations', 'analyzing profitability by products, distribution channels, clients, etc.', 'calculations regarding the assessment of profitability of planned projects and investments', 'performing calculations on needs of the accounting department: calculation of provisions and write-downs', 'preparation of analyzes and financial reports for the company's internal needs: for the management or for other departments', 'in the case of capital groups, participation in periodic reporting to the parent company according to specific accounting standards'</t>
  </si>
  <si>
    <t>'Higher education, preferably in economics, finance or similar', 'Minimum 3 years of professional experience in a similar position. Preferred experience in a production company.', 'MS Office, BI tools', 'Excel - advanced - a prerequisite!', 'English min. B2 (free communication in business and general English) - a necessary condition', 'Accuracy and meticulousness, attention to detail (in terms of the analytical parade, "calculation, calculation")', 'Very good organization of work, especially planned and implementation and work time management ', 'Task orientation, bringing topics to an end'</t>
  </si>
  <si>
    <t>'Stable employment based on an employment contract;', 'Fixed monthly salary + bonus system', 'Professional implementation and development training at every stage of cooperation;', 'Free English language course;', 'MultiSport card co-financing;', 'LuxMed medical care', 'Group insurance;', 'Professional development opportunity;', 'Cyclic integration events;'</t>
  </si>
  <si>
    <t>participation preparation annual budget forecast long term plan control implementation analysis deviation analyzing profitability product distribution channel client etc calculation regarding assessment planned project investment performing need accounting department provision write down analyzes financial report company internal management case capital group periodic reporting parent according specific standard</t>
  </si>
  <si>
    <t xml:space="preserve"> c:business analyst  ji:4  Int:project client product management  c:financial analyst  ji:6  Int:control management accounting financial investment reporting  c:system analyst  ji:0  Int:  c:data scientist  ji:4  Int:analysis report reporting forecast  c:financial controller  ji:2  Int:financial accounting  c:intern analyst  ji:0  Int:  c:security analyst  ji:0  Int:</t>
  </si>
  <si>
    <t>project analysis report write case profitability performing implementation assessment analyzing participation group client company analyzes long specific according planned need department deviation budget distribution provision term parent channel regarding plan forecast product calculation annual capital internal periodic down preparation etc standard</t>
  </si>
  <si>
    <t>['https://www.pracuj.pl/praca/specjalista-ds-controllingu-wronki-adama-mickiewicza-52,oferta,1002434936']</t>
  </si>
  <si>
    <t>[['https://www.pracuj.pl/praca/specjalista-ds-controllingu-wronki-adama-mickiewicza-52,oferta,1002434936'], 1, ['responsibilities-1', ['Udział w weryfikacji i zatwierdzaniu kosztów', 'Uczestnictwo w procesie planowania, tworzenia prognoz budżetowych oraz monitorowanie ich wykonania', 'Analiza kosztów oraz efektywności wybranych obszarów działalności przedsiębiorstwa', 'Współpraca ze wszystkimi działami w firmie w zakresie pozyskiwania danych oraz ich analizy.', 'Uczestniczenie w przygotowywaniu rocznego budżetu, forecastu, planu wieloletniego oraz kontrola ich realizacji i analiza odchyleń', 'Sporządzanie analiz i raportów finansowych na wewnętrzne potrzeby firmy: dla kierownictwa lub dla innych działów', 'Raportowanie podstawowych KPI']], ['requirements-1', ['Wykształcenie wyższe (Preferowane w dziedzinie ekonomii/finansów/informatyki)', 'Dobra znajomość pakietu MS Office, biegła znajomość MS Excel', 'Mile widziane doświadczenie w obszarze kontrolingu w firmie produkcyjnej', 'Komunikatywna znajomość języka angielskiego', 'Umiejętności komunikacyjne, analityczne oraz organizacyjne', 'Samodzielność i zaangażowanie w wykonywane obowiązki']], ['offered-1', ['Możliwość rozwoju zawodowego w międzynarodowej firmie– 90% Naszej Kadry Zarządzającej pozyskano w ramach struktur wewnętrznych i awansów', 'Wiele wyzwań i ambitnych zadań - każdego dnia uczymy się czegoś nowego', 'Stabilne zatrudnienie w oparciu o umowę o pracę - po roku umowa na stałe', 'Atrakcyjny system premiowy – premie półroczne', 'Bonus finansowy na Święta', 'Szkolenia wewnętrzne oraz zewnętrzne dostosowane do potrzeb- rocznie organizujemy ponad 200 szkoleń dla Naszych pracowników', 'Przyjazną atmosferę, nieformalny dress code', 'Prace w młodym zespole', 'Możliwość korzystania z dofinansowania do benefitów: opieka medyczna, ubezpieczenie grupowe, karta Benefit Multisport (50% dofinansowania z firmy)', 'Bezpłatny dojazd z Poznania, Szamotuł, Tarnowa Podgórnego, Rokietnicy oraz Czarnkowa', 'Jeśli zaprosimy Cię na rozmowę- poznasz firmę oraz przyszłego przełożonego. Rekrutacja jest jednoetapowa. Po spotkaniu otrzymasz informacje zwrotną']]]</t>
  </si>
  <si>
    <t>'Participation in the verification and approval of costs', 'Participation in the process of planning, creating budget forecasts and monitoring their implementation', 'Analysis of costs and effectiveness of selected areas of the company's activity', 'Cooperation with all departments in the company in the field of data acquisition and analysis. ', 'Participation in the preparation of the annual budget, forecast, long-term plan and control of their implementation and analysis of deviations', 'Preparing analyzes and financial reports for the company's internal needs: for the management or for other departments', 'Reporting basic KPIs'</t>
  </si>
  <si>
    <t>'Higher education (Preferably in the field of economics/finance/IT)', 'Good knowledge of MS Office, proficient knowledge of MS Excel', 'Experience in controlling in a production company is welcome', 'Communicative knowledge of English', 'Communication skills , analytical and organizational skills', 'Independence and commitment to performed duties'</t>
  </si>
  <si>
    <t>'Professional development opportunity in an international company - 90% of our Management Staff was acquired as part of internal structures and promotions', 'Many challenges and ambitious tasks - we learn something new every day', 'Stable employment based on an employment contract - after one year the contract permanently', 'Attractive bonus system - semi-annual bonuses', 'Financial bonus for Christmas', 'Internal and external training tailored to the needs - we organize over 200 training courses for our employees annually', 'Friendly atmosphere, informal dress code', 'Jobs in a young team', 'Possibility of using co-financing for benefits: medical care, group insurance, Benefit Multisport card (50% co-financing from the company)', 'Free access from Poznań, Szamotuły, Tarnów Podgórne, Rokietnica and Czarnków', 'If we invite You for an interview - you will get to know the company and your future supervisor. Recruitment is one-stage. You will receive feedback after the meeting</t>
  </si>
  <si>
    <t>participation verification approval cost process planning creating budget forecast monitoring implementation analysis effectiveness selected area company activity cooperation department field data acquisition preparation annual long term plan control deviation preparing analyzes financial report internal need management reporting basic kpis</t>
  </si>
  <si>
    <t xml:space="preserve"> c:business analyst  ji:4  Int:planning process management monitoring  c:financial analyst  ji:5  Int:control management financial reporting cost  c:system analyst  ji:0  Int:  c:data scientist  ji:5  Int:forecast data analysis report reporting  c:financial controller  ji:1  Int:financial  c:intern analyst  ji:0  Int:  c:security analyst  ji:0  Int:</t>
  </si>
  <si>
    <t>selected data analysis report verification creating activity implementation basic participation field acquisition company analyzes area long department need effectiveness approval deviation budget process planning cooperation term plan forecast annual preparing monitoring internal preparation kpis</t>
  </si>
  <si>
    <t>['https://www.pracuj.pl/praca/specjalista-ds-controllingu-zabrze,oferta,1002432614']</t>
  </si>
  <si>
    <t>[['https://www.pracuj.pl/praca/specjalista-ds-controllingu-zabrze,oferta,1002432614'], 1, ['responsibilities-1', ['Comiesięczne sporządzanie raportów wynikowych, prognoz finansowych oraz przepływów pieniężnych.', 'Tworzenie budżetu Spółki w zakresie P&amp;L, Bilans, CF.', 'Kontrola kosztów Spółki oraz analiza i wyjaśnianie przyczyn odchyleń od zakładanego poziomu wg zgłaszanych potrzeb w tym kontrola dekretacji kosztów na odpowiednie projekty/MPK.', 'Przygotowywanie zestawień na potrzeby raportów dla GUS, biegłych rewidentów oraz banków.', 'Przygotowywanie analiz ad-hoc wg zgłaszanych potrzeb.', 'Automatyzacja zbierania danych do raportów (SQL, Power Query).']], ['requirements-1', ['Wykształcenie wyższe (finanse/rachunkowość/rachunkowość zarządcza).', 'Doświadczenie w pracy w dziale kontrolingu (mile widziane w firmy produkcyjnej).', 'Bardzo dobra znajomość Excela.', 'Umiejętność wyciągania danych z systemów typu ERP. Znajomość IFS będzie dodatkowym atutem.', 'Umiejętność raportowania i budżetowania.', 'Znajomość SQL/Power Query/Power BI będzie dodatkowym atutem.']], ['offered-1', ['Trudno wyobrazić sobie Warszawę bez mostów, Katowice bez Spodka, Zakopane bez Wielkiej Krokwi czy kolejki na Kasprowy Wierch. Wszędzie tam wprowadzaliśmy rozwiązania przyszłości.', '', 'Grupa Przemysłowa Mostostal Zabrze daje stabilne zatrudnienie, będąc od 75 lat na rynku. Zatrudniamy blisko 2000 wysoko wykwalifikowanych pracowników, realizując około 100 projektów rocznie w 5 Spółkach. Średni staż pracy wynosi 14 lat.', '', 'Oferujemy umowę o pracę, niezbędne narzędzia do wykonywania swoich zadań, szkolenia podnoszące kompetencje oraz przygotowujące do uzyskania uprawnień zawodowych. Finansujemy kursy językowe oraz studia drugiego stopnia bądź podyplomowe.', '', 'Po godzinach realizujemy wraz z pracownikami ich pasje w klubach pracowniczych UNITED.', 'Dodatkowym atutem pracy w Spółce są stałe premie (motywacyjne oraz regulaminowe) wypłacane w systemie miesięcznym.', '', 'Więcej dowiesz się na: www.kariera.mz.pl', '', 'FB: #karieramostostalzabrze']]]</t>
  </si>
  <si>
    <t>'Monthly preparation of result reports, financial forecasts and cash flows.', 'Creating the Company's budget in terms of P&amp;L, Balance sheet, CF.', 'Control of the Company's costs as well as analysis and explanation of the reasons for deviations from the assumed level according to reported needs, including control of assigning costs to appropriate projects/cost centers.', 'Preparation of statements for the needs of reports for the Central Statistical Office, statutory auditors and banks.', 'Preparation of ad-hoc analyzes according to reported needs.', 'Automation of data collection for reports (SQL, Power Query).'</t>
  </si>
  <si>
    <t>'Higher education (finance/accounting/management accounting).', 'Experience in working in the controlling department (preferably in a production company).', 'Very good knowledge of Excel.', 'Ability to extract data from ERP systems. Knowledge of IFS will be an advantage.', 'Reporting and budgeting skills.', 'Knowledge of SQL/Power Query/Power BI will be an advantage.'</t>
  </si>
  <si>
    <t>'It's hard to imagine Warsaw without bridges, Katowice without Spodek, Zakopane without Wielka Krokiew or the cable car to Kasprowy Wierch. Everywhere we introduced solutions of the future.', '', 'The Mostostal Zabrze Industrial Group provides stable employment, having been on the market for 75 years. We employ nearly 2,000 highly qualified employees, implementing about 100 projects a year in 5 Companies. The average length of service is 14 years.', '', 'We offer an employment contract, necessary tools to perform one's tasks, trainings improving competences and preparing for obtaining professional qualifications. We finance language courses and second-cycle or post-graduate studies.', '', 'After hours, we pursue their passions together with employees in UNITED employee clubs.', 'An additional advantage of working in the Company are permanent bonuses (motivational and statutory) paid on a monthly basis. ', '', 'You can find out more at: www.kariera.mz.pl', '', 'FB: #karieramostostalzabrze'</t>
  </si>
  <si>
    <t>monthly preparation result report financial forecast cash flow creating company budget term balance sheet cf control cost well analysis explanation reason deviation assumed level according reported need including assigning appropriate project center statement central statistical office statutory auditor bank ad hoc analyzes automation data collection sql power query</t>
  </si>
  <si>
    <t xml:space="preserve"> c:business analyst  ji:3  Int:project automation center  c:financial analyst  ji:3  Int:financial control cost  c:system analyst  ji:1  Int:center  c:data scientist  ji:5  Int:forecast data analysis report sql  c:financial controller  ji:1  Int:financial  c:intern analyst  ji:0  Int:  c:security analyst  ji:0  Int:</t>
  </si>
  <si>
    <t>project flow sheet automation level hoc cf auditor query monthly creating cash reported explanation power statement company balance analyzes assumed office ad financial according collection need result statistical central well control reason deviation budget term bank including assigning appropriate statutory preparation center cost</t>
  </si>
  <si>
    <t>['https://www.pracuj.pl/praca/specjalista-ds-controllingu-zabrze-handlowa-1,oferta,1002397881']</t>
  </si>
  <si>
    <t>[['https://www.pracuj.pl/praca/specjalista-ds-controllingu-zabrze-handlowa-1,oferta,1002397881'], 1, ['responsibilities-1', ['Przygotowanie i dostarczanie raportów kluczowych danych finansowych dla spółek w grupie,', 'Kalkulacja kosztów standardowych produktów,', 'Wycena zapasów, kalkulacja rezerw oraz udział w inwentaryzacjach,', 'Raportowanie poziomu zapasów, wyjaśnianie niezgodności magazynowych,', 'Utrzymanie i bieżące aktualizowanie danych kontrolingowych w SAP,', 'Tworzenie i rozwijanie narzędzi kontrolingowych,', 'Sporządzanie zestawień i analiz (cyklicznych i jednorazowych) na potrzeby wewnętrzne i zewnętrzne,', 'Współpraca w zakresie kontroli księgowań i monitorowania ponoszonych kosztów.']], ['requirements-1', ['Wykształcenie wyższe ekonomiczne – preferowana Rachunkowość,', 'Znajomość zasad rachunkowości,', 'Bardzo dobra znajomość pakietu Office w szczególności Excel – warunek konieczny,', 'Min. komunikatywna znajomość języka angielskiego (codzienna komunikacja),', 'Gotowość do wyjazdów służbowych do spółek zlokalizowanych w Europie,', 'Ambicja i zaangażowanie,', 'Dobra organizacja pracy oraz dokładność i terminowość,', 'Znajomość SAP - będzie dodatkowym atutem.', 'Możliwości rozwoju zawodowego w międzynarodowej dynamicznie rozwijającej się firmie, liderem w branży,', 'Dostęp do najnowocześniejszych systemów i narzędzi (SAP, BI),', 'Pracę w międzynarodowym, przyjaznym i profesjonalnym zespole.']], ['additional-module-1', ['Jesteś zainteresowany? Aplikuj już teraz!', '', 'Nie jesteś pewien, czy ta praca jest dla Ciebie? Zadzwoń i porozmawiajmy!']]]</t>
  </si>
  <si>
    <t>'Preparation and delivery of key financial data reports for group companies,', 'Calculation of standard product costs,', 'Inventory valuation, reserve calculation and participation in stocktaking,', 'Inventory level reporting, clarification of warehouse discrepancies,', 'Maintenance and ongoing updating of controlling data in SAP,', 'Creating and developing controlling tools,', 'Preparation of statements and analyzes (cyclical and one-off) for internal and external needs,', 'Cooperation in the field of accounting control and monitoring of incurred costs.'</t>
  </si>
  <si>
    <t>'Higher education in economics - accounting preferred,', 'Knowledge of accounting principles,', 'Very good knowledge of Office, in particular Excel - a prerequisite,', 'Min. communicative knowledge of English (everyday communication),', 'Readiness to business trips to companies located in Europe,', 'Ambition and commitment,', 'Good work organization as well as accuracy and punctuality,', 'Knowledge of SAP - will be an additional advantage. ', 'Professional development opportunities in an international dynamically developing company, a leader in the industry,', 'Access to the most modern systems and tools (SAP, BI),', 'Work in an international, friendly and professional team.'</t>
  </si>
  <si>
    <t>preparation delivery key financial data report group company calculation standard product cost inventory valuation reserve participation stocktaking level reporting clarification warehouse discrepancy maintenance ongoing updating controlling sap creating developing tool statement analyzes cyclical one internal external need cooperation field accounting control monitoring incurred</t>
  </si>
  <si>
    <t xml:space="preserve"> c:business analyst  ji:3  Int:controlling product monitoring  c:financial analyst  ji:6  Int:control valuation accounting financial reporting cost  c:system analyst  ji:2  Int:sap key  c:data scientist  ji:3  Int:data report reporting  c:financial controller  ji:3  Int:financial controlling accounting  c:intern analyst  ji:0  Int:  c:security analyst  ji:0  Int:</t>
  </si>
  <si>
    <t>data report maintenance key stocktaking level tool creating group participation field statement company analyzes ongoing standard need clarification sap one reserve developing discrepancy warehouse delivery cooperation controlling updating product calculation external cyclical monitoring internal incurred preparation inventory</t>
  </si>
  <si>
    <t>['https://www.pracuj.pl/praca/specjalista-ds-controllingu-zory,oferta,1002369005']</t>
  </si>
  <si>
    <t>[['https://www.pracuj.pl/praca/specjalista-ds-controllingu-zory,oferta,1002369005'], 1, ['responsibilities-1', ['Kalkulacja kosztu wytworzenia i kosztów sprzedaży,', 'Realizowanie zadań związanych z rachunkowością zarządczą oraz rachunkiem kosztów,', 'Średnioterminowe planowanie biznesowe,', 'Wykonywanie raportów i analiz,', 'Kalkulacja cen standardowych i standaryzacja kosztów,', 'Kalkulacja kosztów dotyczących zapytań ofertowych (RFQ) ,', 'Przeprowadzanie analiz rentowności,', 'Praca z systemem SAP (moduł CO).']], ['requirements-1', ['Wykształcenie wyższe (ekonomia, finanse, controlling lub pokrewne),', 'Doświadczenie na podobnym stanowisku zdobyte w firmie produkcyjnej,', 'Doświadczenie w kalkulacji kosztów sprzedaży,', 'Bardzo dobra znajomość języka angielskiego (min. B2),', 'Dokładność i dobra organizacja pracy,', 'Umiejętność analitycznego myślenia,', 'Zaangażowanie.', 'Znajomość systemu SAP,']], ['offered-1', ['Możliwość rozwoju zawodowego w międzynarodowej firmie produkcyjnej,', 'Stabilne zatrudnienie,', 'Umowę o pracę,', 'Dobrą atmosferę pracy.']]]</t>
  </si>
  <si>
    <t>'Higher education (economics, finance, controlling or similar),', 'Experience in a similar position gained in a production company,', 'Experience in calculating sales costs,', 'Very good command of English (min. B2),', 'Accuracy and good organization of work,', 'Analytical thinking skills,', 'Commitment.', 'Knowledge of the SAP system,'</t>
  </si>
  <si>
    <t>Specjalista ds. CRM</t>
  </si>
  <si>
    <t>['https://www.pracuj.pl/praca/specjalista-ds-crm-warszawa-zgrupowania-ak-kampinos-15,oferta,1002424820']</t>
  </si>
  <si>
    <t>[['https://www.pracuj.pl/praca/specjalista-ds-crm-warszawa-zgrupowania-ak-kampinos-15,oferta,1002424820'], 1, ['technologies-1', ['CRM']], ['responsibilities-1', ['Analiza wymagań biznesowych oraz projektowanie zmian dla systemu CRM MS 365', 'Organizowanie i prowadzenie spotkań projektowych z przedstawicielami Filii, Centrali oraz IT i programistami naszych dostawców informatycznych', 'Przeprowadzanie testów oraz wdrażanie przygotowanych funkcjonalności', 'Analiza oraz optymalizacja procesów na styku Klient-Filia-Centrala', 'Współpraca z pracownikami Centrali, Fili, Spółek zagranicznych w celu optymalizacji systemu CRM MS 365']], ['requirements-1', ['Znajomość programów CRM', 'Umiejętność tworzenia dokumentów opisujących wymagania biznesowe i systemowe', 'Zdolność do pozyskiwania wiedzy w krótkim czasie', 'Komunikatywność oraz umiejętność rozwiązywania problemów', 'Znajomość języka angielskiego na poziomie min B1/B2', 'Bardzo dobra organizacja pracy', 'Samodzielność w działaniu i odpowiedzialność za powierzone zadania', 'Znajomość pakietu Office 365']], ['offered-1', ['Stabilne zatrudnienie w oparciu o umowę o pracę oraz wysokie standardy pracy', 'Możliwość pracy zdalnej (maksymalnie 1 dzień w miesiącu stacjonarnie: budynek Galeria Młociny – ul. Zgrupowania AK „Kampinos” 15, Warszawa)', 'Benefity pozapłacowe na preferencyjnych warunkach: ubezpieczenie grupowe, prywatna opieka medyczna, kafeteria benefitów czy karta sportowa', 'Podnoszenie kompetencji językowych (lekcje dopasowane do posiadanych umiejętności, dofinansowane przez Pracodawcę; lekcje w godzinach pracy)', 'Korzystne warunki i zasady pracy w przyjaznym oraz profesjonalnym środowisku', 'Możliwość rozwoju zawodowego zarówno w Polsce, jak i w zagranicznych spółkach dystrybucyjnych', 'Zniżki na produkty firmowe']], ['additional-module-1', ['Zastrzegamy sobie możliwość odpowiedzi wyłącznie na wybrane oferty.']]]</t>
  </si>
  <si>
    <t>CRM Specialist</t>
  </si>
  <si>
    <t>'Analysis of business requirements and designing changes for the CRM MS 365 system', 'Organizing and conducting project meetings with representatives of the Branch, Headquarters and IT and programmers of our IT suppliers', 'Conducting tests and implementing prepared functionalities', 'Analysis and optimization of processes at the interface Client-Branch-Headquarters', 'Cooperation with employees of the Head Office, Branches, Foreign Companies in order to optimize the MS 365 CRM system'</t>
  </si>
  <si>
    <t>'Knowledge of CRM software', 'Ability to create documents describing business and system requirements', 'Ability to acquire knowledge in a short time', 'Communication and problem-solving skills', 'Knowledge of English at least B1/B2 level', 'Very good organization of work', 'Independence in action and responsibility for entrusted tasks', 'Knowledge of Office 365'</t>
  </si>
  <si>
    <t>'Stable employment based on an employment contract and high work standards', 'Remote work possible (maximum 1 day a month stationary: Galeria Młociny building - Zgrupowania AK "Kampinos" 15, Warsaw)', 'Non-wage benefits on preferential terms : group insurance, private medical care, benefit cafeteria or sports card', 'Improving language competences (lessons tailored to your skills, co-financed by the Employer; lessons during working hours)', 'Favourable working conditions and rules in a friendly and professional environment', 'Opportunity for professional development both in Poland and in foreign distribution companies', 'Discounts on company products'</t>
  </si>
  <si>
    <t>'CRM'</t>
  </si>
  <si>
    <t>crm specialist</t>
  </si>
  <si>
    <t>cos:business analyst  cos:0.85 cos:financial analyst  cos:0.84 cos:system analyst  cos:0.932 cos:data scientist  cos:0.912 cos:financial controller  cos:0.893 cos:intern analyst  cos:0.972 cos:security analyst  cos:0.939</t>
  </si>
  <si>
    <t>analysis business requirement designing change crm m 365 system organizing conducting project meeting representative branch headquarters it programmer supplier test implementing prepared functionality optimization process interface client cooperation employee head office foreign company order optimize</t>
  </si>
  <si>
    <t xml:space="preserve"> c:business analyst  ji:5  Int:project client process business crm  c:financial analyst  ji:0  Int:  c:system analyst  ji:2  Int:it system  c:data scientist  ji:2  Int:analysis  c:financial controller  ji:0  Int:  c:intern analyst  ji:0  Int:  c:security analyst  ji:0  Int:</t>
  </si>
  <si>
    <t>branch analysis requirement order functionality organizing conducting headquarters representative interface prepared office foreign company optimize implementing designing optimization head 365 meeting it cooperation employee test system m change programmer supplier</t>
  </si>
  <si>
    <t>Specjalista ds. cyberbezpieczeństwa</t>
  </si>
  <si>
    <t>['https://www.pracuj.pl/praca/specjalista-ds-cyberbezpieczenstwa-gdansk,oferta,1002421371']</t>
  </si>
  <si>
    <t>[['https://www.pracuj.pl/praca/specjalista-ds-cyberbezpieczenstwa-gdansk,oferta,1002421371'], 1, ['responsibilities-1', ['tworzenie oraz nadzór nad politykami i procedurami związanymi z bezpieczeństwem IT', 'pełnienie funkcji pełnomocnika ds. cyberbezpieczeństwa Grupy GPEC;', 'kontrola nad prawidłowym zaprojektowaniem, wdrożeniem i utrzymaniem systemów oraz mechanizmów zapewniających cyberbezpieczeństwo;', 'podnoszenie świadomości o zagrożeniach i bezpieczeństwie IT wśród pracowników', 'przeprowadzanie lub uczestnictwo w audytach i testach zgodności stanu rzeczywistego z przyjętymi politykami cyberbezpieczeństwa;', 'prowadzenie analiz ryzyka oraz oceny cyberbezpieczeństwa w obrębie projektów, procesów i systemów informatycznych;', 'przegląd rozwiązań dostępnych na rynku zapewniających ciągłe podnoszenie bezpieczeństwa']], ['requirements-1', ['min. 2-lata doświadczenia w obszarze cyberbezpieczeństwa', 'wykształcenie wyższe – kierunkowe IT', 'wiedza w zakresie aktualnych cyberzagrożeń, mechanizmów i wektorów ataków oraz profilowania zagrożeń, zwłaszcza w zakresie systemów MS Windows', 'znajomość standardów i norm w zakresie bezpieczeństwa IT – ISO 27001, RODO', 'certyfikaty poświadczające umiejętności branżowe']], ['offered-1', ['indywidualnie dobrane możliwości rozwoju', 'pracę hybrydową', 'ciekawe zadania i fajną atmosferę', 'bezpośrednią komunikację i nieformalny styl pracy', 'dodatkowe 4 dni wolnego', 'opiekę medyczną', 'benefity zdrowotne (m.in.: karta MultiSport, flota rowerowa, bezpłatny dostęp do basenów)', 'pakiet świadczeń dla „świeżo upieczonych” rodziców, w tym dodatkowe 30 dni urlopu']]]</t>
  </si>
  <si>
    <t>Cybersecurity specialist</t>
  </si>
  <si>
    <t>'creating and supervising policies and procedures related to IT security', 'acting as a representative for cybersecurity of the GPEC Group;', 'control over the correct design, implementation and maintenance of systems and mechanisms ensuring cyber security;', 'raising awareness of threats and security IT among employees', 'conducting or participating in audits and tests of compliance with the actual state of affairs with the adopted cybersecurity policies;', 'conducting risk analyzes and cybersecurity assessments within projects, processes and IT systems;', 'review of solutions available on the market ensuring continuous improvement safety'</t>
  </si>
  <si>
    <t>'min. 2 years of experience in the field of cyber security', 'higher education - IT major', 'knowledge of current cyber threats, attack mechanisms and vectors as well as threat profiling, especially in the field of MS Windows systems', 'knowledge of standards and norms in the field of IT security - ISO 27001, GDPR', 'certificates confirming industry skills'</t>
  </si>
  <si>
    <t>cybersecurity specialist</t>
  </si>
  <si>
    <t>cos:business analyst  cos:0.901 cos:financial analyst  cos:0.878 cos:system analyst  cos:0.91 cos:data scientist  cos:0.926 cos:financial controller  cos:0.921 cos:intern analyst  cos:0.933 cos:security analyst  cos:0.907</t>
  </si>
  <si>
    <t>creating supervising policy procedure related it security acting representative cybersecurity gpec group control correct design implementation maintenance system mechanism ensuring cyber raising awareness threat among employee conducting participating audit test compliance actual state affair adopted risk analyzes assessment within project process review solution available market continuous improvement safety</t>
  </si>
  <si>
    <t xml:space="preserve"> c:business analyst  ji:3  Int:project process market  c:financial analyst  ji:2  Int:risk control  c:system analyst  ji:2  Int:it system  c:data scientist  ji:0  Int:  c:financial controller  ji:1  Int:audit  c:intern analyst  ji:0  Int:  c:security analyst  ji:1  Int:security</t>
  </si>
  <si>
    <t>improvement risk gpec maintenance threat available review creating security correct implementation assessment among safety conducting group ensuring supervising representative raising cybersecurity analyzes mechanism procedure audit acting adopted compliance state solution control awareness policy cyber participating within continuous it employee design actual test system affair related</t>
  </si>
  <si>
    <t xml:space="preserve">Specjalista ds. Cyberbezpieczeństwa </t>
  </si>
  <si>
    <t>['https://www.pracuj.pl/praca/specjalista-ds-cyberbezpieczenstwa-warszawa-chmielna-73,oferta,1002405208']</t>
  </si>
  <si>
    <t>[['https://www.pracuj.pl/praca/specjalista-ds-cyberbezpieczenstwa-warszawa-chmielna-73,oferta,1002405208'], 1, ['technologies-1', []], ['responsibilities-1', ['Analiza zdarzeń i obsługa incydentów bezpieczeństwa', 'Poszukiwanie podatności i zagrożeń w infrastrukturze banku', 'Strojenie polityk, reguł i alertów w systemach bezpieczeństwa', 'Zabezpieczanie dowodów cyfrowych', 'Monitorowanie dostępnych źródeł informacji w poszukiwaniu potencjalnych zagrożeń dla banku', 'Współpraca z innymi komórkami wewnętrznymi w obszarach bezpieczeństwa IT', 'Współpraca z CSIRT sektorowym', 'Opracowywanie analiz oraz raportów dotyczących zdarzeń oraz incydentów z zakresu bezpieczeństwa IT wraz z rekomendacjami działań naprawczych', 'Rozwój i obowiązek zdobywania wiedzy w obszarze cyberbezpieczeństwa', 'Monitorowanie i reagowanie na zdarzenia bezpieczeństwa teleinformatycznego w trybie zmianowym 24/7/365']], ['requirements-1', ['Co najmniej dwa lata w obszarze IT lub dwa lata w obszarze cyberbezpieczeństwa', 'Wykształcenie wyższe techniczne', 'Poparta doświadczeniem wiedza z obszaru analizy incydentów bezpieczeństwa sieci, systemów operacyjnych, baz danych oraz aplikacji', 'Praktyczna znajomość mechanizmów zabezpieczeń systemów operacyjnych Windows lub Linux', 'Znajomość praktyczna lub zasad działania narzędzi do przeprowadzania analityki śledczej', 'Umiejętność analizy logów zdarzeń bezpieczeństwa', 'Znajomość popularnych ataków na aplikacje, systemy, sieci i sposoby przeciwdziałania', 'Umiejętność analitycznego myślenia, oraz szybkiego reagowania na problemy', 'Terminowość, skrupulatność i odpowiedzialność za realizowane zadania', 'Zaangażowanie w powierzone obowiązki', 'Znajomość języka angielskiego w stopniu komunikatywnym oraz umożliwiającym swobodne korzystanie z dokumentacji technicznej', 'Atutem będą certyfikaty potwierdzające wiedzę z zakresu cyberbezpieczeństwa', 'Umiejętność analizy złośliwego oprogramowania (malware, trojan, wirus)', 'Znajomość wybranych rozwiązań z zakresu bezpieczeństwa IT (SIEM, EDR, FW, AV, SOAR, Web PROXY, SMG)', 'Znajomość norm i przepisów prawa z obszaru ochrony i bezpieczeństwa informacji', 'Certyfikaty szkoleniowe potwierdzające znajomość rozwiązań IT, bezpieczeństwa IT oraz rozwiązań chmurowych (Microsoft Azure)', 'Dobra znajomość narzędzi do zarządzania bezpieczeństwem IT (uwierzytelnianie, autoryzacja, systemy AV, EDR, SIEM, DLP, IPS, IDS, DAM, IDM, VPN, Firewalls, sieci LAN/WAN)', 'Wiedza w zakresie reguł wspierających przeciwdziałanie oszustwom transakcyjnym oraz doświadczenie w bieżącym monitorowaniu i identyfikacji nieautoryzowanych operacji z wykorzystaniem systemów typu Fraud Detection.']], ['offered-1', ['Zatrudnienie w oparciu o umowę o pracę', 'Praca w trybie hybrydowym', 'Atrakcyjny system premiowy', 'Komfortowe biuro w doskonałej lokalizacji', 'Przyjazna atmosfera pracy']]]</t>
  </si>
  <si>
    <t>'Event analysis and security incident handling', 'Searching for vulnerabilities and threats in the bank's infrastructure', 'Tuning policies, rules and alerts in security systems', 'Securing digital evidence', 'Monitoring available sources of information in search of potential threats to the bank', 'Cooperation with other internal units in the areas of IT security', 'Cooperation with sectoral CSIRT', 'Development of analyzes and reports on events and incidents in the field of IT security, along with recommendations for corrective actions', 'Development and the obligation to acquire knowledge in the area of ​​cybersecurity', 'Monitoring and responding to IT security events in a 24/7/365 shift mode'</t>
  </si>
  <si>
    <t>'At least two years in the area of ​​IT or two years in the area of ​​cyber security', 'Higher technical education', 'Experienced knowledge in the area of ​​analysis of security incidents of networks, operating systems, databases and applications', 'Practical knowledge of the security mechanisms of Windows operating systems or Linux', 'Practical knowledge or principles of forensic analytics tools', 'Ability to analyze security event logs', 'Knowledge of popular attacks on applications, systems, networks and countermeasures', 'Ability to think analytically and react quickly to problems ', 'Timeliness, meticulousness and responsibility for tasks performed', 'Commitment to entrusted duties', 'Knowledge of English at a communicative level and enabling free use of technical documentation', 'Certificates confirming knowledge in the field of cyber security will be an asset', 'Ability to analyze malware (malware, trojan, virus)', 'Knowledge of selected solutions in the field of IT security (SIEM, EDR, FW, AV, SOAR, Web PROXY, SMG)', 'Knowledge of standards and laws in the area of ​​information protection and security' , 'Training certificates confirming knowledge of IT solutions, IT security and cloud solutions (Microsoft Azure)', 'Good knowledge of IT security management tools (authentication, authorization, AV systems, EDR, SIEM, DLP, IPS, IDS, DAM, IDM, VPN, Firewalls, LAN/WAN networks)', 'Knowledge of rules supporting transaction fraud prevention and experience in ongoing monitoring and identification of unauthorized operations using Fraud Detection systems.'</t>
  </si>
  <si>
    <t>event analysis security incident handling searching vulnerability threat bank infrastructure tuning policy rule alert system securing digital evidence monitoring available source information search potential cooperation internal unit area it sectoral csirt development analyzes report field along recommendation corrective action obligation acquire knowledge cybersecurity responding 24 365 shift mode</t>
  </si>
  <si>
    <t xml:space="preserve"> c:business analyst  ji:1  Int:monitoring  c:financial analyst  ji:0  Int:  c:system analyst  ji:2  Int:it system  c:data scientist  ji:2  Int:analysis report  c:financial controller  ji:0  Int:  c:intern analyst  ji:0  Int:  c:security analyst  ji:1  Int:security</t>
  </si>
  <si>
    <t>evidence threat analysis report searching available knowledge potential security information csirt sectoral field cybersecurity analyzes area vulnerability unit incident rule alert infrastructure along development corrective 365 obligation policy 24 mode digital cooperation bank acquire event handling securing monitoring internal responding search recommendation action shift source tuning</t>
  </si>
  <si>
    <t>['https://www.pracuj.pl/praca/specjalista-ds-cyberbezpieczenstwa-warszawa-chmielna-73,oferta,1002473620']</t>
  </si>
  <si>
    <t>[['https://www.pracuj.pl/praca/specjalista-ds-cyberbezpieczenstwa-warszawa-chmielna-73,oferta,1002473620'], 1, ['technologies-1', []], ['responsibilities-1', ['Analiza zdarzeń i obsługa incydentów bezpieczeństwa', 'Poszukiwanie podatności i zagrożeń w infrastrukturze banku', 'Strojenie polityk, reguł i alertów w systemach bezpieczeństwa', 'Zabezpieczanie dowodów cyfrowych', 'Monitorowanie dostępnych źródeł informacji w poszukiwaniu potencjalnych zagrożeń dla banku', 'Współpraca z innymi komórkami wewnętrznymi w obszarach bezpieczeństwa IT', 'Współpraca z CSIRT sektorowym', 'Opracowywanie analiz oraz raportów dotyczących zdarzeń oraz incydentów z zakresu bezpieczeństwa IT wraz z rekomendacjami działań naprawczych', 'Rozwój i obowiązek zdobywania wiedzy w obszarze cyberbezpieczeństwa', 'Monitorowanie i reagowanie na zdarzenia bezpieczeństwa teleinformatycznego w trybie zmianowym 24/7/365']], ['requirements-1', ['Co najmniej dwa lata w obszarze IT lub dwa lata w obszarze cyberbezpieczeństwa', 'Wykształcenie wyższe techniczne', 'Poparta doświadczeniem wiedza z obszaru analizy incydentów bezpieczeństwa sieci, systemów operacyjnych, baz danych oraz aplikacji', 'Praktyczna znajomość mechanizmów zabezpieczeń systemów operacyjnych Windows lub Linux', 'Znajomość praktyczna lub zasad działania narzędzi do przeprowadzania analityki śledczej', 'Umiejętność analizy logów zdarzeń bezpieczeństwa', 'Znajomość popularnych ataków na aplikacje, systemy, sieci i sposoby przeciwdziałania', 'Umiejętność analitycznego myślenia, oraz szybkiego reagowania na problemy', 'Terminowość, skrupulatność i odpowiedzialność za realizowane zadania', 'Zaangażowanie w powierzone obowiązki', 'Znajomość języka angielskiego w stopniu komunikatywnym oraz umożliwiającym swobodne korzystanie z dokumentacji technicznej', 'Atutem będą certyfikaty potwierdzające wiedzę z zakresu cyberbezpieczeństwa', 'Umiejętność analizy złośliwego oprogramowania (malware, trojan, wirus)', 'Znajomość wybranych rozwiązań z zakresu bezpieczeństwa IT (SIEM, EDR, FW, AV, SOAR, Web PROXY, SMG)', 'Znajomość norm i przepisów prawa z obszaru ochrony i bezpieczeństwa informacji', 'Certyfikaty szkoleniowe potwierdzające znajomość rozwiązań IT, bezpieczeństwa IT oraz rozwiązań chmurowych (Microsoft Azure)', 'Dobra znajomość narzędzi do zarządzania bezpieczeństwem IT (uwierzytelnianie, autoryzacja, systemy AV, EDR, SIEM, DLP, IPS, IDS, DAM, IDM, VPN, Firewalls, sieci LAN/WAN)', 'Wiedza w zakresie reguł wspierających przeciwdziałanie oszustwom transakcyjnym oraz doświadczenie w bieżącym monitorowaniu i identyfikacji nieautoryzowanych operacji z wykorzystaniem systemów typu Fraud Detection.']], ['offered-1', ['Zatrudnienie w oparciu o umowę o pracę', 'Praca w trybie hybrydowym', 'Atrakcyjny system premiowy', 'Komfortowe biuro w doskonałej lokalizacji', 'Przyjazna atmosfera pracy']]]</t>
  </si>
  <si>
    <t>Specjalista ds. Danych w Systemie ERP</t>
  </si>
  <si>
    <t>['https://www.pracuj.pl/praca/specjalista-ds-danych-w-systemie-erp-mielec-inwestorow-6,oferta,1002466675']</t>
  </si>
  <si>
    <t>[['https://www.pracuj.pl/praca/specjalista-ds-danych-w-systemie-erp-mielec-inwestorow-6,oferta,1002466675'], 1, ['responsibilities-1', ['Zakładanie numerów wyrobów (ID) i numerów oprzyrządowania w systemach ERP Monaco', 'Tworzenie struktur wyrobów i danych stałych (master data) w systemie ERP Monaco', 'Tworzenie i wprowadzanie technologii w systemie ERP Monaco, wprowadzanie dokumentacji do ERP', 'Aktualizacja technologii produkcji wyrobów na podstawie zgłaszanych wniosków', 'Współpraca z innymi działami wewnątrz organizacji niezbędna w procesie opracowywania danych i technologii', 'Monitorowanie jakości wprowadzanych danych']], ['requirements-1', ['Doświadczenie na podobnym stanowisku mile widziane', 'Wykształcenie średnie, najlepiej techniczne lub informatyczne', 'Wykształcenie wyższe techniczne mile widziane (także w trakcie studiów zaocznych)', 'Umiejętność analizowania dokumentacji technicznej', 'Zdolności komunikacyjne, otwartość i inicjatywa w kontakcie z współpracownikami', 'Komunikatywna znajomość języka angielskiego- znajomość języka niemieckiego miłe widziana', 'Skrupulatność i samodzielność w działaniu', 'Zamiłowanie do pracy z systemem, w komputerze, przy biurku, z dokumentacją elektroniczną']], ['offered-1', ['Stałe zatrudnienie w oparciu o umowę o pracę zawartą bezpośrednio z pracodawcą', 'Atrakcyjne wynagrodzenie + dodatkowe premie', 'Pakiet szkoleń wewnętrznych umożliwiających przygotowanie do wykonywanej pracy', 'Szkolenia wewnętrzne i zewnętrzne w celu podnoszenia umiejętności i kompetencji', 'Szczególną dbałość o środowisko pracy i atmosferę w zakładzie', 'Bogaty pakiet socjalny.']], ['additional-module-1', ['Jeśli jesteś zainteresowany pracą w dynamicznym środowisku i czujesz, że ta oferta jest dla Ciebie, aplikuj. Praca w 3A Composites Mobility to nie tylko wynagrodzenie, szkolenia czy benefity – to także niepowtarzalna kultura organizacyjna i możliwość rozwoju!', '', 'Dołącz do nas!']], ['additional-module-2', ['Zastrzegamy sobie prawo do kontaktu z wybranymi kandydatami.']]]</t>
  </si>
  <si>
    <t>Data Specialist in the ERP System</t>
  </si>
  <si>
    <t>'Assembling product numbers (ID) and tooling numbers in Monaco's ERP systems', 'Creating product structures and master data in Monaco's ERP system', 'Creating and introducing technologies in Monaco's ERP system, entering documentation into ERP', ' Updating the production technology of products on the basis of submitted applications', 'Cooperation with other departments within the organization necessary in the process of developing data and technology', 'Monitoring the quality of entered data'</t>
  </si>
  <si>
    <t>'Experience in a similar position is welcome', 'Secondary education, preferably technical or IT', 'Higher technical education is welcome (also during extramural studies)', 'Ability to analyze technical documentation', 'Communication skills, openness and initiative in contact with co-workers', 'Communicative knowledge of English - knowledge of German is welcome', 'Meticulousness and independence in action', 'A passion for working with the system, on the computer, at the desk, with electronic documentation'</t>
  </si>
  <si>
    <t>'Permanent employment based on an employment contract concluded directly with the employer', 'Attractive salary + additional bonuses', 'Internal training package enabling preparation for work', 'Internal and external training to improve skills and competence', 'Special care about the working environment and the atmosphere in the plant', 'A rich social package.'</t>
  </si>
  <si>
    <t>data specialist erp system</t>
  </si>
  <si>
    <t xml:space="preserve"> c:business analyst  ji:0  Int:  c:financial analyst  ji:0  Int:  c:system analyst  ji:1  Int:system  c:data scientist  ji:2  Int:data  c:financial controller  ji:0  Int:  c:intern analyst  ji:0  Int:  c:security analyst  ji:0  Int:</t>
  </si>
  <si>
    <t>cos:business analyst  cos:0.853 cos:financial analyst  cos:0.846 cos:system analyst  cos:0.947 cos:data scientist  cos:0.91 cos:financial controller  cos:0.892 cos:intern analyst  cos:0.959 cos:security analyst  cos:0.945</t>
  </si>
  <si>
    <t>specialist system erp</t>
  </si>
  <si>
    <t>assembling product number id tooling monaco erp system creating structure master data introducing technology entering documentation updating production basis submitted application cooperation department within organization necessary process developing monitoring quality entered</t>
  </si>
  <si>
    <t xml:space="preserve"> c:business analyst  ji:3  Int:process product monitoring  c:financial analyst  ji:0  Int:  c:system analyst  ji:1  Int:system  c:data scientist  ji:1  Int:data  c:financial controller  ji:0  Int:  c:intern analyst  ji:0  Int:  c:security analyst  ji:0  Int:</t>
  </si>
  <si>
    <t>documentation production data introducing erp number entering necessary within developing application quality creating entered cooperation monaco submitted tooling updating basis technology system assembling id master organization structure department</t>
  </si>
  <si>
    <t>Specjalista ds. Efektywności Sprzedaży</t>
  </si>
  <si>
    <t>['https://www.pracuj.pl/praca/specjalista-ds-efektywnosci-sprzedazy-brzeznica-pow-debicki,oferta,1002487869']</t>
  </si>
  <si>
    <t>[['https://www.pracuj.pl/praca/specjalista-ds-efektywnosci-sprzedazy-brzeznica-pow-debicki,oferta,1002487869'], 1, ['responsibilities-1', ['Monitorowanie oraz analiza budżetów i kosztów sprzedaży', 'Tworzenie raportów z wykorzystaniem narzędzi MS EXCEL i CRM', 'Przygotowywanie rozliczeń finansowych zespołu sprzedaży', 'Monitorowanie i raportowanie działań prowadzonych przez zespół sprzedaży (np. wizyty handlowe)', 'Koordynowanie i alokacja materiałów reklamowych dla zespołów sprzedaży w terenie', 'Przygotowywanie prezentacji w MS Power Point', 'Udział w projektach między działowych']], ['requirements-1', ['Potrafisz interpretować dane i chcesz rozwijać swoje zdolności analityczne', 'Znasz Excela na bardzo dobrym poziomie', 'Komunikujesz się w j. angielskim na poziomie min. B2', 'Twoje doświadczenie w pracy z narzędziami CRM i znajomość narzędzi BI (Tableau, Power BI lub inne)']], ['offered-1', ['Umowę o pracę w dynamicznym zespole pełnym pasji do barw', 'Dofinansowanie do posiłków i grupowego ubezpieczenia na życie', 'Możliwość pracy hybrydowej (3 dni z biura, 2 dni zdalnie)', 'Dodatkowe 2 dni urlopu', 'Platformę benefitową dzięki której masz dostęp do m.in. kart multisport, ofert kulturalnych, rezerwacji noclegów w Polsce i wycieczek zagranicznych. Jeśli masz fokus na zdrowie – mamy dla Ciebie również prywatną opiekę medyczną', 'Konkurencyjne wynagrodzenie dopasowane do Twojego doświadczenia i osiągnięć', 'Przyjazne miejsce pracy, gdzie cenimy otwartą komunikację']], ['additional-module-2', ['Jeśli praca z cyframi nie stanowi dla Ciebie wyzwania, a EXCEL to Twoje ulubione narzędzie pracy – zapraszamy do naszego zespołu! 😊']], ['additional-module-3', ['Tym samym informujemy, że skontaktujemy się z wybranymi kandydatami.']]]</t>
  </si>
  <si>
    <t>Sales Effectiveness Specialist</t>
  </si>
  <si>
    <t>'Monitoring and analyzing sales budgets and costs', 'Creating reports using MS EXCEL and CRM tools', 'Preparing financial settlements for the sales team', 'Monitoring and reporting activities carried out by the sales team (e.g. trade visits)', 'Coordinating and allocation of advertising materials for field sales teams', 'Preparing presentations in MS Power Point', 'Participation in cross-departmental projects'</t>
  </si>
  <si>
    <t>'You can interpret data and want to develop your analytical skills', 'You know Excel at a very good level', 'You communicate in English at a min. B2', 'Your experience in working with CRM tools and knowledge of BI tools (Tableau, Power BI or other)'</t>
  </si>
  <si>
    <t>sale effectiveness specialist</t>
  </si>
  <si>
    <t>cos:business analyst  cos:0.874 cos:financial analyst  cos:0.868 cos:system analyst  cos:0.938 cos:data scientist  cos:0.919 cos:financial controller  cos:0.914 cos:intern analyst  cos:0.966 cos:security analyst  cos:0.944</t>
  </si>
  <si>
    <t>specialist effectiveness</t>
  </si>
  <si>
    <t>monitoring analyzing sale budget cost creating report using m excel crm tool preparing financial settlement team reporting activity carried trade visit coordinating allocation advertising material field presentation power point participation cross departmental project</t>
  </si>
  <si>
    <t xml:space="preserve"> c:business analyst  ji:5  Int:project sale crm monitoring  c:financial analyst  ji:5  Int:financial settlement excel reporting cost  c:system analyst  ji:0  Int:  c:data scientist  ji:2  Int:report reporting  c:financial controller  ji:1  Int:financial  c:intern analyst  ji:0  Int:  c:security analyst  ji:0  Int:</t>
  </si>
  <si>
    <t>trade report allocation tool cross creating activity analyzing team participation field advertising power financial reporting departmental carried material budget presentation excel point using coordinating m preparing visit settlement cost</t>
  </si>
  <si>
    <t>Specjalista ds. Ekonomicznych</t>
  </si>
  <si>
    <t>['https://www.pracuj.pl/praca/specjalista-ds-ekonomicznych-wroclaw,oferta,1002494006']</t>
  </si>
  <si>
    <t>[['https://www.pracuj.pl/praca/specjalista-ds-ekonomicznych-wroclaw,oferta,1002494006'], 1, ['responsibilities-1', ['sporządzanie raportów i analiz finansowych', 'sporządzanie sprawozdań rzeczowo-finansowych w zakresie kosztów i przychodów', 'sporządzanie cyklicznych raportów i analiz na potrzeby Zarządu oraz organów nadzorczych Spółki', 'współtworzenie budżetu rocznego i analiza jego wykonania', 'sporządzanie planów, prognoz i analiz ekonomicznych', 'analiza kosztów bezpośrednich i pośrednich oraz kosztów poszczególnych faz realizacji projektów', 'przygotowywanie materiałów dla Zarządu, Rady Nadzorczej oraz Właściciela Spółki']], ['requirements-1', ['wykształcenie wyższe o profilu ekonomicznym', 'doświadczenie w pracy o podobnym charakterze', 'znajomość zagadnień finansowo-ekonomicznych', 'znajomość rachunkowości zarządczej', 'orientacja w zakresie:', 'kalkulacji kosztów, rachunku kosztów', 'budżetowania', 'analizy marż', 'znajomość pakietu MS OFFICE', 'zdolność szybkiego uczenia się, dobra organizacja pracy', 'umiejętności krytycznego myślenia i rozwiązywania złożonych problemów', 'samodzielność']], ['offered-1', ['umowę o pracę', 'stabilne zatrudnienie w przyjaznej atmosferze', 'możliwość podnoszenia kwalifikacji zawodowych', 'świadczenia pozapłacowe', 'ubezpieczenie zdrowotne', 'opieka medyczna', 'nagrody jubileuszowe', 'ulgi na przejazdy kolejowe do 99%', 'karty multisport', 'dofinansowanie do wczasów i wycieczek', 'pracownicza kasa zapomogowo-pożyczkowa']]]</t>
  </si>
  <si>
    <t>Economic Specialist</t>
  </si>
  <si>
    <t>'preparation of reports and financial analyses', 'preparation of material and financial reports on costs and revenues', 'preparation of cyclical reports and analyzes for the needs of the Management Board and supervisory bodies of the Company', 'co-creation of the annual budget and analysis of its implementation', 'preparation of plans, forecasts and economic analyses', 'analysis of direct and indirect costs and costs of individual phases of project implementation', 'preparation of materials for the Management Board, Supervisory Board and the Company's Owner'</t>
  </si>
  <si>
    <t>'higher education in economics', 'experience in work of a similar nature', 'knowledge of financial and economic issues', 'knowledge of management accounting', 'orientation in:', 'cost calculation, cost accounting', 'budgeting', 'margin analysis', 'knowledge of MS OFFICE package', 'ability to learn quickly, good organization of work', 'skills of critical thinking and solving complex problems', 'self-reliance'</t>
  </si>
  <si>
    <t>economic specialist</t>
  </si>
  <si>
    <t>cos:business analyst  cos:0.86 cos:financial analyst  cos:0.853 cos:system analyst  cos:0.917 cos:data scientist  cos:0.915 cos:financial controller  cos:0.906 cos:intern analyst  cos:0.961 cos:security analyst  cos:0.916</t>
  </si>
  <si>
    <t>preparation report financial analysis material cost revenue cyclical analyzes need management board supervisory body company co creation annual budget implementation plan forecast economic direct indirect individual phase project owner</t>
  </si>
  <si>
    <t xml:space="preserve"> c:business analyst  ji:3  Int:project management owner  c:financial analyst  ji:3  Int:financial cost management  c:system analyst  ji:0  Int:  c:data scientist  ji:3  Int:analysis report forecast  c:financial controller  ji:1  Int:financial  c:intern analyst  ji:0  Int:  c:security analyst  ji:1  Int:revenue</t>
  </si>
  <si>
    <t>material co report analysis budget revenue individual creation board implementation phase plan body forecast economic cost company annual analyzes cyclical direct financial indirect preparation need supervisory</t>
  </si>
  <si>
    <t xml:space="preserve">Specjalista ds. Finansowania Strukturalnego </t>
  </si>
  <si>
    <t>['https://www.pracuj.pl/praca/specjalista-ds-finansowania-strukturalnego-warszawa,oferta,1002389411']</t>
  </si>
  <si>
    <t>[['https://www.pracuj.pl/praca/specjalista-ds-finansowania-strukturalnego-warszawa,oferta,1002389411'], 1, ['responsibilities-1', ['strukturyzowanie transakcji kredytowych i finansowania projektowego', 'sporządzanie analiz finansowych i ocen wykonalności przedsięwzięć i transakcji wraz z warunkami decyzji kredytowych', 'współuczestniczenie w zakresie tworzenia dokumentacji finansowej oraz spełniania warunków do wypłat kredytu']], ['requirements-1', ['do 3 lat doświadczenia zawodowego w banku, firmie doradztwa finansowego, dziale finansowym przedsiębiorstwa na stanowisku analityka finansowego,', 'alternatywnie możliwość zatrudnienia osoby na staż, bez doświadczenia lub z niewielkim doświadczeniem zawodowym', 'umiejętności analityczne w zakresie analizy sprawozdań finansowych i modeli', 'ogólna wiedza biznesowo-ekonomiczna', 'chęć do poszerzania wiedzy zawodowej', 'studia wyższe - ukończone lub w trakcie', 'znajomość języka angielskiego na poziomie pozwalającym uczestniczyć w spotkaniach biznesowych oraz analizować dokumentację finansową i kredytową (umowy w języku obcym), mile widziana znajomość innych języków obcych']],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t>
  </si>
  <si>
    <t>Structured Finance Specialist</t>
  </si>
  <si>
    <t>'up to 3 years of professional experience in a bank, financial advisory company, financial department of a company as a financial analyst,', 'alternatively, the possibility of employing a person for an internship, with no or little professional experience', 'analytical skills in the field of analyzing financial statements and models ', 'general business and economic knowledge', 'willingness to expand professional knowledge', 'higher education - completed or in progress', 'knowledge of English at a level that allows you to participate in business meetings and analyze financial and credit documentation (contracts in a foreign language ), knowledge of other foreign languages ​​is welcome'</t>
  </si>
  <si>
    <t>structured finance specialist</t>
  </si>
  <si>
    <t>cos:business analyst  cos:0.908 cos:financial analyst  cos:0.901 cos:system analyst  cos:0.917 cos:data scientist  cos:0.934 cos:financial controller  cos:0.937 cos:intern analyst  cos:0.948 cos:security analyst  cos:0.917</t>
  </si>
  <si>
    <t>specialist structured</t>
  </si>
  <si>
    <t>Specjalista ds. finansów</t>
  </si>
  <si>
    <t>['https://www.pracuj.pl/praca/specjalista-ds-finansow-katowice-armii-krajowej-51,oferta,1002430192']</t>
  </si>
  <si>
    <t>[['https://www.pracuj.pl/praca/specjalista-ds-finansow-katowice-armii-krajowej-51,oferta,1002430192'], 1, ['responsibilities-1', ['generowanie wyciągów bankowych', 'realizowanie bieżących płatności wierzycielom', 'sporządzanie Cash flow', 'monitoring należności, działania windykacyjne', 'identyfikacja ryzyk finansowych wynikających z zawieranych umów', 'utrzymywanie relacji z bankami i instytucjami finansowymi, monitoring rynku finansowego', 'wsparcie w bieżącej obsłudze polis ubezpieczeniowych']], ['requirements-1', ['wykształcenie wyższe (preferowane kierunki: Finanse i Rachunkowość lub pokrewne)', 'min. roczne doświadczenie zawodowe na podobnym stanowisku w dziale finansowym', 'znajomość przepisów prawa w zakresie finansów i bankowości', 'biegła obsługa MS Excel', 'wysoko rozwinięte umiejętności analityczne', 'odporność na stres, umiejętności pracy pod presją czasu, dobra organizacja pracy', 'mile widziana znajomość języka angielskiego']], ['offered-1', ['pracę w silnej grupie kapitałowej o ugruntowanej pozycji na rynku', 'zatrudnienie w oparciu o umowę o pracę', 'wynagrodzenie stałe + cześć ruchoma (premie uznaniowe, premie frekwencyjne, nagrody jubileuszowe)', 'świadczenia w ramach Zakładowego Funduszu Świadczeń Socjalnych', 'ubezpieczenie grupowe oraz prywatną opiekę medyczną', 'profesjonalne wdrożenie w ramach programu Opiekun Nowego Pracownika', 'spotkania integracyjne', 'możliwość skorzystania z atrakcyjnych programów dedykowanych dzieciom pracowników (dofinansowanie wyjazdów wakacyjnych, stypendia zagraniczne itp.)']]]</t>
  </si>
  <si>
    <t>Finance specialist</t>
  </si>
  <si>
    <t>'generating bank statements', 'executing current payments to creditors', 'preparing cash flow', 'monitoring receivables, debt collection activities', 'identification of financial risks arising from concluded contracts', 'maintaining relations with banks and financial institutions, monitoring the financial market' , 'support in the ongoing handling of insurance policies'</t>
  </si>
  <si>
    <t>'higher education (preferred majors: Finance and Accounting or similar)', 'min. one year of professional experience in a similar position in the financial department', 'knowledge of the law in the field of finance and banking', 'proficiency in MS Excel', 'highly developed analytical skills', 'resistance to stress, ability to work under time pressure, good work organization ', 'knowledge of English is welcome'</t>
  </si>
  <si>
    <t>'employment in a strong capital group with an established position on the market', 'employment based on an employment contract', 'fixed remuneration + movable part (discretionary bonuses, attendance bonuses, jubilee awards)', 'benefits under the Company Social Benefits Fund' , 'group insurance and private medical care', 'professional induction as part of the New Employee Guardian programme', 'integration meetings', 'opportunity to take advantage of attractive programs dedicated to employees' children (subsidizing holiday trips, foreign scholarships, etc.)'</t>
  </si>
  <si>
    <t>generating bank statement executing current payment creditor preparing cash flow monitoring receivables debt collection activity identification financial risk arising concluded contract maintaining relation institution market support ongoing handling insurance policy</t>
  </si>
  <si>
    <t xml:space="preserve"> c:business analyst  ji:4  Int:support contract market monitoring  c:financial analyst  ji:4  Int:support financial insurance risk  c:system analyst  ji:0  Int:  c:data scientist  ji:0  Int:  c:financial controller  ji:1  Int:financial  c:intern analyst  ji:0  Int:  c:security analyst  ji:0  Int:</t>
  </si>
  <si>
    <t>flow risk policy maintaining debt insurance creditor activity cash arising institution bank payment statement preparing handling executing ongoing relation identification financial current receivables collection concluded generating</t>
  </si>
  <si>
    <t>Specjalista ds. Finansów</t>
  </si>
  <si>
    <t>['https://www.pracuj.pl/praca/specjalista-ds-finansow-krakow,oferta,1002446498']</t>
  </si>
  <si>
    <t>[['https://www.pracuj.pl/praca/specjalista-ds-finansow-krakow,oferta,1002446498'], 1, ['responsibilities-1', ['codzienny monitoring, kontrola i analiza zobowiązań w systemie FK', 'raportowanie stanu środków pieniężnych', 'bieżąca współpraca z Działem Księgowości oraz Działem Kadr i Płac', 'bieżące raportowanie do Kierownika Działu w zestawieniach dziennych, tygodniowych i miesięcznych potrzebnych danych', 'nadawanie uprawnień użytkownikom systemu bankowości elektronicznej', 'przygotowywanie i realizacja przelewów', 'bieżąca obsługa kart płatniczych', 'wysyłanie i wysyłanie not odsetkowych, wezwań, upomnień, kompensat', 'bieżący monitoring należności versus kontakt z Klientem', 'bieżąca analiza limitów ubezpieczeniowych i należności']], ['requirements-1', ['min. 1-letnie doświadczenie w wykonywanych zadaniach', 'wykształcenie z dziedziny finansów, rachunkowości lub ekonomiczne', 'biegła znajomość pakietu MS Office, w szczególności program Excel', 'umiejętność pracy pod presją czasu', 'komunikatywność, skrupulatność, terminowość, odpowiedzialność, rzetelność', 'język angielski w stopniu pozwalającym na proste komunikowanie się w codziennej pracy – mile widziane']], ['offered-1', ['podnoszenie kwalifikacji zawodowych poprzez szkolenia', 'grupowe ubezpieczenie na życie', 'benefity takie jak - opieka medyczna, karta Multisport, lekcje językowe', 'wynagrodzenie uzależnione od umiejętności']], ['additional-module-1', ['Jeśli wyrażają Państwo chęć przesłania CV prosimy o umieszczenie poniższej klauzuli na dokumentach aplikacyjnych.']]]</t>
  </si>
  <si>
    <t>'daily monitoring, control and analysis of liabilities in the FK system', 'cash reporting', 'ongoing cooperation with the Accounting Department and the HR and Payroll Department', 'ongoing reporting to the Department Manager in daily, weekly and monthly summaries of necessary data', 'assigning authorizations to users of the electronic banking system', 'preparation and execution of transfers', 'ongoing service of payment cards', 'sending and sending interest notes, summons, reminders, compensation', 'ongoing monitoring of receivables versus contact with the customer', 'ongoing analysis insurance limits and receivables'</t>
  </si>
  <si>
    <t>'min. 1-year experience in the tasks performed', 'education in the field of finance, accounting or economics', 'proficiency in MS Office, in particular Excel', 'ability to work under time pressure', 'communication, meticulousness, punctuality, responsibility, reliability', 'English language at a level that allows for simple communication in everyday work - welcome'</t>
  </si>
  <si>
    <t>'raising professional qualifications through training', 'group life insurance', 'benefits such as - medical care, Multisport card, language lessons', 'skill-based salary'</t>
  </si>
  <si>
    <t>daily monitoring control analysis liability fk system cash reporting ongoing cooperation accounting department hr payroll manager weekly monthly summary necessary data assigning authorization user electronic banking preparation execution transfer service payment card sending interest note summons reminder compensation receivables versus contact customer insurance limit</t>
  </si>
  <si>
    <t xml:space="preserve"> c:business analyst  ji:5  Int:transfer customer monitoring service manager  c:financial analyst  ji:5  Int:banking control accounting insurance reporting  c:system analyst  ji:2  Int:system user  c:data scientist  ji:3  Int:data analysis reporting  c:financial controller  ji:1  Int:accounting  c:intern analyst  ji:0  Int:  c:security analyst  ji:0  Int:</t>
  </si>
  <si>
    <t>user data analysis liability electronic execution limit accounting note hr monthly cash sending payroll versus summary reminder ongoing reporting department control necessary insurance authorization cooperation compensation banking summons fk payment weekly system daily assigning card interest receivables contact preparation</t>
  </si>
  <si>
    <t>Specjalista ds. Informacji Zarządczej i Raportowania</t>
  </si>
  <si>
    <t>['https://www.pracuj.pl/praca/specjalista-ds-informacji-zarzadczej-i-raportowania-warszawa-chlodna-51,oferta,1002465028']</t>
  </si>
  <si>
    <t>[['https://www.pracuj.pl/praca/specjalista-ds-informacji-zarzadczej-i-raportowania-warszawa-chlodna-51,oferta,1002465028'], 1, ['responsibilities-1', ['Optymalizacja i automatyzacja procesów raportowych', 'Tworzenie raportów automatycznych za pomocą MS SQL, SQL Server Reporting Services (SSRS), Power BI;', 'Przygotowywanie zestawień ad-hoc dla różnych obszarów biznesowych;', 'Uczestniczenie w definiowaniu wymagań do raportów dotyczących określonej działalności firmy.', 'Weryfikacja priorytetów biznesowych, ustalanie kolejności i terminów realizacji przy uwzględnieniu pozostałych zadań w zespole', 'Rozwój systemu informacji zarządczej (np. współpraca przy rozwoju hurtowni danych);', 'Współpraca przy rozwoju aplikacji i systemów informatycznych', 'Tworzenie i aktualizacja dokumentacji analityczno-projektowych;']], ['requirements-1', ['Zdolności analityczne, inicjatywa, pomysłowość, umiejętność znajdowania rozwiązań;', 'Wysokie zdolności komunikacyjne, umiejętność współpracy z użytkownikami biznesowymi;', 'Doświadczenie w pracy z bazami danych oraz systemami przetwarzania informacji;', 'Praktyczna znajomość języka SQL na zaawansowanym poziomie;', 'Umiejętność zarządzania czasem oraz samodzielność w działaniu;', 'Sumienność, dokładność, samodzielność, Otwartość na zdobywanie nowej wiedzy;', 'Wykształcenie wyższe, preferowane kierunki studiów: matematyka, informatyka, \xa0ekonometria, ekonomia lub finanse;', 'Dobra znajomość języka angielskiego']], ['offered-1', ['elastyczny czas pracy oraz możliwość pracy częściowo zdalnej (obecność w biurze 1 raz w tygodniu)\xa0', 'unikalne warunki przystąpienia do ubezpieczenia grupowego na życie,', 'wysokie zniżki na ubezpieczenia komunikacyjne, majątkowe, turystyczne dla Ciebie i Twoich znajomych', 'Pracowniczy Program Inwestycyjny', 'kafeteryjny system benefitów - sam decydujesz z czego korzystasz (dofinansowanie zajęć sportowych, prywatna opieka medyczna, karty przedpłacone, rabaty i vouchery zakupowe),', 'zniżki na bilety wstępu do teatrów', 'bezpłatny dostęp do platformy nauki języków obcych (etutor) dla Ciebie i Twoich bliskich', 'program poleceń pracowniczych', 'możliwość udziału w Wolontariacie oraz wielu akcjach CSR', 'możliwość realizacji pasji w ramach istniejących 10 UNIQA Klubów (m.in. bieganie/ gry planszowe/ narty/ turystyka wysokogórska/ podróże)']]]</t>
  </si>
  <si>
    <t>Management Information and Reporting Specialist</t>
  </si>
  <si>
    <t>'Optimization and automation of reporting processes', 'Creating automatic reports using MS SQL, SQL Server Reporting Services (SSRS), Power BI;', 'Preparing ad-hoc statements for various business areas;', 'Participating in defining requirements for reports related to the specific activity of the company.', 'Verification of business priorities, setting the sequence and deadlines for implementation, taking into account other tasks in the team', 'Development of the management information system (e.g. cooperation in the development of data warehouse);', 'Collaboration in the development of applications and IT systems ', 'Creating and updating analytical and design documentation;'</t>
  </si>
  <si>
    <t>'Analytical skills, initiative, ingenuity, ability to find solutions;', 'High communication skills, ability to cooperate with business users;', 'Experience in working with databases and information processing systems;', 'Practical knowledge of SQL at an advanced level; ', 'Time management skills and independence in action;', 'Conscientiousness, accuracy, independence, Openness to acquiring new knowledge;', 'Higher education, preferred fields of study: mathematics, computer science, \xa0econometrics, economics or finance;', ' Good knowledge of the English language</t>
  </si>
  <si>
    <t>'flexible working time and the possibility of partly remote work (presence in the office once a week)\xa0', 'unique conditions for joining group life insurance,', 'high discounts on motor, property and travel insurance for you and your friends' , 'Employee Investment Program', 'café system of benefits - you decide what you use (subsidizing sports activities, private medical care, prepaid cards, discounts and shopping vouchers),', 'discounts on admission tickets to theaters', 'free access to language learning platforms (etutor) for you and your loved ones', 'employee referral programme', 'opportunity to participate in volunteer work and many CSR campaigns', 'opportunity to pursue passion within the existing 10 UNIQA Clubs (e.g. running/board games / skiing/ mountaineering/ traveling)'</t>
  </si>
  <si>
    <t>management information reporting specialist</t>
  </si>
  <si>
    <t xml:space="preserve"> c:business analyst  ji:2  Int:management  c:financial analyst  ji:3  Int:reporting management  c:system analyst  ji:0  Int:  c:data scientist  ji:1  Int:reporting  c:financial controller  ji:0  Int:  c:intern analyst  ji:0  Int:  c:security analyst  ji:0  Int:</t>
  </si>
  <si>
    <t>cos:business analyst  cos:0.908 cos:financial analyst  cos:0.889 cos:system analyst  cos:0.924 cos:data scientist  cos:0.927 cos:financial controller  cos:0.938 cos:intern analyst  cos:0.951 cos:security analyst  cos:0.918</t>
  </si>
  <si>
    <t>optimization automation reporting process creating automatic report using m sql server service ssrs power bi preparing ad hoc statement various business area participating defining requirement related specific activity company verification priority setting sequence deadline implementation taking account task team development management information system cooperation data warehouse collaboration application it updating analytical design documentation</t>
  </si>
  <si>
    <t xml:space="preserve"> c:business analyst  ji:5  Int:management automation service process business  c:financial analyst  ji:3  Int:reporting account management  c:system analyst  ji:2  Int:it system  c:data scientist  ji:6  Int:bi data report sql reporting analytical  c:financial controller  ji:0  Int:  c:intern analyst  ji:0  Int:  c:security analyst  ji:0  Int:</t>
  </si>
  <si>
    <t>automatic automation server requirement verification hoc creating activity implementation information team management power statement company area ad sequence priority optimization taking development documentation task participating it ssrs setting application process warehouse cooperation updating design using deadline system m preparing various collaboration service related account defining specific business</t>
  </si>
  <si>
    <t>Specjalista ds. kadr i płac</t>
  </si>
  <si>
    <t>['https://www.pracuj.pl/praca/specjalista-ds-kadr-i-plac-krakow-aleja-pokoju-18,oferta,1002451077']</t>
  </si>
  <si>
    <t>[['https://www.pracuj.pl/praca/specjalista-ds-kadr-i-plac-krakow-aleja-pokoju-18,oferta,1002451077'], 1, ['responsibilities-1', ['Przygotowywanie dokumentów związanych z nawiązaniem i zakończeniem stosunku pracy', 'Znajomość przepisów o oddelegowaniu pracowników zagranicę', 'Prowadzenie szczegółowej dokumentacji pracowniczej zgodnie z aktualnymi przepisami', 'Rozliczanie czasu pracy (systemy: podstawowy, równoważny z ruchomymi godzinami rozpoczynania pracy)', 'Naliczanie wynagrodzeń i prowadzenie prac z zakresu obsługi płacowej zgodnie z przepisami prawa', 'Sporządzanie i rozliczanie umów cywilnoprawnych', 'Przygotowywanie zaświadczeń o zatrudnieniu i wynagrodzeniu', 'Sporządzanie sprawozdań, raportów, zestawień, informacji itp. dla potrzeb Zarządu Spółki oraz instytucji zewnętrznych (m.in. GUS, ZUS, US)', 'Przygotowywanie zestawień i raportów z zakresu spraw pracowniczych', 'Sporządzanie dokumentów zgłoszeniowych i rozliczeniowych w programie Płatnik', 'Monitorowanie zmian w przepisach prawa pracy, prawa ubezpieczeń społecznych i prawa podatkowego', 'Udział w tworzeniu regulaminów i wewnętrznych procedur']], ['requirements-1', ['Minimum 5-letnie doświadczenie w zakresie obsługi kadrowo - płacowej', 'Mile widziana znajomość programu kadrowo-płacowego ENOVA, TETA HR, ME, WFM', 'Bardzo dobra znajomość programu Płatnik', 'Praktyczna znajomość prawa pracy, przepisów podatkowych oraz ubezpieczeń społecznych', 'Umiejętność pracy w zespole i organizacja pracy własnej', 'Sumienność, skrupulatność, odpowiedzialność, nastawienie na rozwiązywanie problemów']]]</t>
  </si>
  <si>
    <t>HR and payroll specialist</t>
  </si>
  <si>
    <t>'Preparation of documents related to the establishment and termination of the employment relationship', 'Knowledge of the provisions on seconding employees abroad', 'Keeping detailed employee documentation in accordance with current regulations', 'Working time settlement (systems: basic, equivalent to flexible starting hours)', 'Calculating salaries and carrying out work in the field of payroll service in accordance with the law', 'Preparing and settling civil law contracts', 'Preparing employment and remuneration certificates', 'Preparing statements, reports, summaries, information, etc. for the needs of the Management Board of the Company and institutions (e.g. Central Statistical Office, Social Insurance Institution, Tax Office)', 'Preparation of summaries and reports in the field of employee matters', 'Preparation of application and settlement documents in the Płatnik program', 'Monitoring changes in labor law, social security law and tax law ', 'Participation in the creation of regulations and internal procedures'</t>
  </si>
  <si>
    <t>'Minimum 5 years of experience in HR and payroll services', 'Knowledge of HR and payroll programs ENOVA, TETA HR, ME, WFM', 'Very good knowledge of the Płatnik program', 'Practical knowledge of labor law, tax and insurance regulations social skills', 'Ability to work in a team and organize one's own work', 'Conscientiousness, meticulousness, responsibility, focus on solving problems'</t>
  </si>
  <si>
    <t>hr payroll specialist</t>
  </si>
  <si>
    <t>cos:business analyst  cos:0.908 cos:financial analyst  cos:0.889 cos:system analyst  cos:0.947 cos:data scientist  cos:0.937 cos:financial controller  cos:0.938 cos:intern analyst  cos:0.981 cos:security analyst  cos:0.946</t>
  </si>
  <si>
    <t>preparation document related establishment termination employment relationship knowledge provision seconding employee abroad keeping detailed documentation accordance current regulation working time settlement system basic equivalent flexible starting hour calculating salary carrying work field payroll service law preparing settling civil contract remuneration certificate statement report summary information etc need management board company institution central statistical office social insurance tax matter application płatnik program monitoring change labor security participation creation internal procedure</t>
  </si>
  <si>
    <t xml:space="preserve"> c:business analyst  ji:4  Int:service contract management monitoring  c:financial analyst  ji:4  Int:insurance management tax settlement  c:system analyst  ji:1  Int:system  c:data scientist  ji:2  Int:report program  c:financial controller  ji:0  Int:  c:intern analyst  ji:0  Int:  c:security analyst  ji:1  Int:security</t>
  </si>
  <si>
    <t>matter salary regulation carrying law information payroll hour participation field company płatnik summary office procedure certificate need termination calculating documentation central flexible keeping creation document labor starting system relationship equivalent civil current related preparation etc tax report abroad working settling knowledge detailed employment institution security board work basic statement establishment seconding accordance statistical social insurance application program provision employee remuneration preparing change internal time settlement</t>
  </si>
  <si>
    <t>Specjalista ds. kalkulacji kosztów (Costing)</t>
  </si>
  <si>
    <t>['https://www.pracuj.pl/praca/specjalista-ds-kalkulacji-kosztow-costing-polkowice-strefowa-2,oferta,1002371111']</t>
  </si>
  <si>
    <t>[['https://www.pracuj.pl/praca/specjalista-ds-kalkulacji-kosztow-costing-polkowice-strefowa-2,oferta,1002371111'], 1, ['responsibilities-1', ['odpowiedzialność za określenie docelowych kosztów produktu (struktur metalowych i mechanizmów) we współpracy z różnymi zespołami np. działu rozwoju, produkcji i zakupów, controllingu,', 'koordynacja i realizacja analiz kosztów produkcyjnych i funkcjonalnych oraz realizacja warsztatów dla pomysłów optymalizacji (w organizacji oraz u poddostawców),', 'weryfikacja wiarygodność wyników, ofert dostawców i obliczeń, wsparcie w negocjacjach dotyczących nominacji dostawców oraz zmian technicznych,', 'konsekwentne monitorowanie realizacji działań,', 'uzgadnianie i utrzymywanie standardowej struktury kosztów z różnymi dostawcami,', 'kierowanie grupami zadaniowymi na poziomie regionalnym i globalnym.']], ['requirements-1', ['posiadasz adekwatne doświadczenie zawodowe w zakresie rachunku kosztów, szacowania kosztów, analizy wartości i inżynierii wartości i/lub operacji, inżynierii REFA lub porównywalne,', 'dysponujesz dobrym zrozumieniem odpowiednich kontekstów technicznych i ekonomicznych,', 'masz analityczne, interdyscyplinarne i zorientowane na klienta myślenie i działanie,', 'posiadasz silne umiejętności komunikacyjne i łatwość nawiązywania kontaktów,', 'obsługujesz aplikację MS Office / rozwiązania systemowe w zakresie inżynierii wartości,', 'bardzo dobrze posługujesz się językiem angielskim (mile widziana znajomość języka niemieckiego).']], ['offered-1', ['stabilne zatrudnienie oraz ciekawą, pełną wyzwań pracę, kontakt z nowymi technologiami\u200b\u200b\u200b\u200b', 'indywidualne możliwości rozwoju zawodowego, dofinansowanie do nauki i szkoleń,', 'liczne benefity finansowe, świadczenia urlopowe i świąteczne,', 'dofinansowanie do posiłków w kantynie,', 'opiekę zdrowotną, pakiety sportowe na preferencyjnych warunkach,', 'elastyczny czas pracy, home office – model hybrydowy.']], ['additional-module-1', ['Lokalizacja: Polkowice/ Wrocław']]]</t>
  </si>
  <si>
    <t>Costing Specialist (Costing)</t>
  </si>
  <si>
    <t>'responsibility for determining target product costs (metal structures and mechanisms) in cooperation with various teams, e.g. of the development, production and purchasing department, controlling,', 'coordination and implementation of production and functional cost analyzes and implementation of workshops for optimization ideas (in the organization and with sub-suppliers),', 'verification of the credibility of results, suppliers' offers and calculations, support in negotiations regarding supplier nominations and technical changes,', 'consistent monitoring of the implementation of activities,', 'agreeing and maintaining a standard cost structure with various suppliers,', ' leading regional and global task forces.'</t>
  </si>
  <si>
    <t>'have relevant professional experience in cost accounting, cost estimation, value analysis and value engineering and/or operations, REFA engineering or comparable,', 'have a good understanding of relevant technical and economic contexts,', 'have an analytical, interdisciplinary and thinking and acting,', 'you have strong communication skills and ease of establishing contacts,', 'you use the MS Office application / system solutions in the field of value engineering,', 'you speak English very well (knowledge of German is welcome).'</t>
  </si>
  <si>
    <t>'stable employment and interesting, challenging work, contact with new technologies', 'individual professional development opportunities, co-financing for learning and training,', 'numerous financial benefits, holiday and Christmas benefits,', 'co-financing for meals in the canteen,', 'health care, sports packages on preferential terms,', 'flexible working time, home office - hybrid model.'</t>
  </si>
  <si>
    <t>costing specialist</t>
  </si>
  <si>
    <t>cos:business analyst  cos:0.87 cos:financial analyst  cos:0.868 cos:system analyst  cos:0.937 cos:data scientist  cos:0.921 cos:financial controller  cos:0.917 cos:intern analyst  cos:0.975 cos:security analyst  cos:0.943</t>
  </si>
  <si>
    <t>responsibility determining target product cost metal structure mechanism cooperation various team development production purchasing department controlling coordination implementation functional analyzes workshop optimization idea organization sub supplier verification credibility result offer calculation support negotiation regarding nomination technical change consistent monitoring activity agreeing maintaining standard leading regional global task force</t>
  </si>
  <si>
    <t xml:space="preserve"> c:business analyst  ji:4  Int:support controlling product monitoring  c:financial analyst  ji:2  Int:support cost  c:system analyst  ji:0  Int:  c:data scientist  ji:0  Int:  c:financial controller  ji:1  Int:controlling  c:intern analyst  ji:0  Int:  c:security analyst  ji:0  Int:</t>
  </si>
  <si>
    <t>force workshop consistent maintaining functional agreeing verification coordination activity implementation team target mechanism analyzes organization standard responsibility optimization department determining result leading technical development nomination task production regional sub metal idea credibility cooperation purchasing offer global regarding calculation various change supplier structure negotiation cost</t>
  </si>
  <si>
    <t>Specjalista ds. Kampanii Sprzedażowych</t>
  </si>
  <si>
    <t>['https://www.pracuj.pl/praca/specjalista-ds-kampanii-sprzedazowych-gdansk-aleja-grunwaldzka-472,oferta,1002421004']</t>
  </si>
  <si>
    <t>[['https://www.pracuj.pl/praca/specjalista-ds-kampanii-sprzedazowych-gdansk-aleja-grunwaldzka-472,oferta,1002421004'], 1, ['technologies-1', ['Python', 'SQL']], ['responsibilities-1', ['Sprawdzenie, „oczyszczenie” i przygotowanie danych zewnętrznych \xa0(excel, csv) do importu do systemów firmy za pomocą języka SQL i PL/SQL', 'Pisanie zapytań SQL zgodnie z zleconymi wymaganiami i w razie potrzeby pisanie w języku Python programów automatyzujących wykonywanie tych zapytań \xa0(znajomość Python mile widziana, w przypadku braku wystarczą chęci do nauki)', 'Utrzymanie działania zapytań i programów funkcjonujących w wydziale w zakresie SQL i Python (znajomość Python mile widziana, w przypadku braku wystarczą chęci do nauki)']], ['requirements-1', ['Praktyczna znajomość technologii SQL lub PL/SQL', 'Umiejętność analitycznego myślenia', 'Umiejętność pracy z danymi', 'Umiejętność wspierania w podejmowaniu decyzji opartych o wnioski z przeprowadzanych analiz', 'Samodzielność, zadaniowość, umiejętność współpracy i dzielenia się wiedzą', 'Znajomość programowania w Python albo chęci do poznania podstaw tego języka', 'Skuteczność w działaniu, odpowiedzialność biznesowa, nastawienie na ciągły rozwój, umiejętność czerpania z różnych perspektyw', 'Doświadczenie na podobnym stanowisku']], ['offered-1', ['Możliwość zdobycia doświadczenia w organizacji o otwartej i przyjaznej kulturze', 'Dynamiczny rozwój oparty o realizację samodzielnych działań', 'Codzienną naukę w atmosferze dzielenia się wiedzą i otwartej informacji zwrotnej', 'Możliwość pracy z ekspertami z różnych branż', 'Uczestnictwo w dużych, nowatorskich projektach', 'Dostęp do nowoczesnych narzędzi i metod pracy']]]</t>
  </si>
  <si>
    <t>Sales Campaigns Specialist</t>
  </si>
  <si>
    <t>'Checking, 'cleaning' and preparing external data \xa0(excel, csv) for import to company systems using SQL and PL/SQL', 'Writing SQL queries in accordance with the ordered requirements and, if necessary, writing programs in Python to automate execution of these queries \xa0(knowledge of Python is welcome, in the absence of willingness to learn is enough)', 'Maintenance of queries and programs functioning in the department in the field of SQL and Python (knowledge of Python is welcome, in the absence of willingness to learn is enough)'</t>
  </si>
  <si>
    <t>'Practical knowledge of SQL or PL/SQL technology', 'Analytical thinking skills', 'Ability to work with data', 'Ability to support decision-making based on conclusions from conducted analyses', 'Independence, task-oriented, ability to cooperate and share knowledge' , 'Knowledge of programming in Python or willingness to learn the basics of this language', 'Effectiveness in action, business responsibility, focus on continuous development, ability to draw from different perspectives', 'Experience in a similar position'</t>
  </si>
  <si>
    <t>'Opportunity to gain experience in an organization with an open and friendly culture', 'Dynamic development based on the implementation of independent activities', 'Everyday learning in an atmosphere of knowledge sharing and open feedback', 'Opportunity to work with experts from various industries', 'Participation in large, innovative projects', 'Access to modern tools and working methods'</t>
  </si>
  <si>
    <t>sale campaign specialist</t>
  </si>
  <si>
    <t>cos:business analyst  cos:0.842 cos:financial analyst  cos:0.84 cos:system analyst  cos:0.927 cos:data scientist  cos:0.901 cos:financial controller  cos:0.886 cos:intern analyst  cos:0.962 cos:security analyst  cos:0.934</t>
  </si>
  <si>
    <t>specialist campaign</t>
  </si>
  <si>
    <t>checking cleaning preparing external data xa0 excel csv import company system using sql pl writing query accordance ordered requirement necessary program python automate execution knowledge welcome absence willingness learn enough maintenance functioning department field</t>
  </si>
  <si>
    <t xml:space="preserve"> c:business analyst  ji:0  Int:  c:financial analyst  ji:1  Int:excel  c:system analyst  ji:1  Int:system  c:data scientist  ji:3  Int:data sql program  c:financial controller  ji:0  Int:  c:intern analyst  ji:0  Int:  c:security analyst  ji:0  Int:</t>
  </si>
  <si>
    <t>execution maintenance requirement enough knowledge query willingness field pl company import accordance checking learn department functioning cleaning writing necessary ordered welcome xa0 csv excel using external system preparing absence python automate</t>
  </si>
  <si>
    <t>Specjalista ds. Kontroli Finansowej / Financial Control Specialist</t>
  </si>
  <si>
    <t>['https://www.pracuj.pl/praca/specjalista-ds-kontroli-finansowej-financial-control-specialist-ameryka-pow-olsztynski,oferta,1002464106']</t>
  </si>
  <si>
    <t>[['https://www.pracuj.pl/praca/specjalista-ds-kontroli-finansowej-financial-control-specialist-ameryka-pow-olsztynski,oferta,1002464106'], 1, ['responsibilities-1', ['tworzenie, kontrola oraz analiza poprawności realizacji budżetu rocznego,', 'tworzenie i rozwijanie wskaźników do monitorowania wydajności biznesowej,', 'analiza rentowności planowanych projektów, wyliczanie rezerw oraz kontrola kosztów,', 'przygotowywanie raportów wewnętrznych i analiz finansowych,', 'współpraca z innymi jednostkami firmy, w celu finansowego „\u200bzamknięcia miesiąca”,\u200b', 'sporządzanie i analiza raportów przepływów pieniężnych,', 'przeprowadzanie audytów wewnętrznych w zakresie zasadności wydatkowania budżetów i faktur,', 'współpraca z zespołem księgowości oraz płac,', 'opracowywanie arkuszy kontrolnych dla działalności Centrum Dystrybucyjnego.']], ['requirements-1', ['wykształcenie wyższe ekonomiczne (preferowane: ekonomia, finanse, controling finansowy),', 'min. 2 - letnie doświadczenie w pracy na podobnym stanowisku,', 'wiedza z zakresu zarządzania finansami i prawa podatkowego,', 'znajomość rachunkowości finansowej i zarządczej,', 'znajomość języka angielskiego na poziomie B1,', 'bardzo dobra, praktyczna znajomość pakietu MS Office, w szczególności Excel\xa0 (wymóg konieczny),', 'doświadczenie w pracy w systemach ERP(SAP),', 'rozumienie procesów mających wpływ na dane księgowe (sprzedaż, zakupy, inwestycje, gospodarka magazynowa, środki trwałe).']], ['offered-1', ['pracę w międzynarodowym środowisku oraz możliwość współpracy z Klientami światowej skali,', 'kartę sportową/kartę kulturalną/dofinansowanie do przedszkola – Ty wybierasz, bo nie wszyscy lubimy to samo,', 'bezpłatną, prywatną opiekę medyczną oraz możliwość dofinansowanie do ubezpieczenia na życie,', 'niezbędne narzędzia pracy (laptop, telefon komórkowy),', 'możliwość nauki i\xa0rozwoju (bezpłatne lekcje języka angielskiego, szkolenia),', 'oraz inne, atrakcyjne benefity.']]]</t>
  </si>
  <si>
    <t>Financial Control Specialist</t>
  </si>
  <si>
    <t>'creation, control and analysis of the correctness of annual budget implementation,', 'creation and development of indicators for monitoring business performance,', 'profitability analysis of planned projects, calculation of provisions and cost control,', 'preparation of internal reports and financial analyses,', ' cooperation with other company units in order to financially "close the month", ,', 'preparation of control sheets for the activities of the Distribution Center.'</t>
  </si>
  <si>
    <t>'higher economic education (preferred: economics, finance, financial controlling),', 'min. 2 - years of work experience in a similar position,', 'knowledge of financial management and tax law,', 'knowledge of financial and management accounting,', 'knowledge of English at B1 level,', 'very good, practical knowledge of the MS Office, in particular Excel\xa0 (required),', 'experience in working with ERP (SAP) systems,', 'understanding processes affecting accounting data (sales, purchases, investments, warehouse management, fixed assets). '</t>
  </si>
  <si>
    <t>'work in an international environment and the opportunity to cooperate with world-class clients,', 'sports card/cultural card/kindergarten subsidy - you choose, because not all of us like the same thing,', 'free private medical care and the possibility of subsidizing insurance for life,', 'necessary work tools (laptop, mobile phone),', 'opportunity to learn and develop (free English lessons, training),', 'and other attractive benefits.'</t>
  </si>
  <si>
    <t>financial control specialist</t>
  </si>
  <si>
    <t>cos:business analyst  cos:0.892 cos:financial analyst  cos:0.881 cos:system analyst  cos:0.93 cos:data scientist  cos:0.925 cos:financial controller  cos:0.931 cos:intern analyst  cos:0.964 cos:security analyst  cos:0.927</t>
  </si>
  <si>
    <t>creation control analysis correctness annual budget implementation development indicator monitoring business performance profitability planned project calculation provision cost preparation internal report financial cooperation company unit order financially close month sheet activity distribution center</t>
  </si>
  <si>
    <t xml:space="preserve"> c:business analyst  ji:4  Int:project center business monitoring  c:financial analyst  ji:3  Int:financial control cost  c:system analyst  ji:2  Int:center performance  c:data scientist  ji:2  Int:analysis report  c:financial controller  ji:1  Int:financial  c:intern analyst  ji:0  Int:  c:security analyst  ji:0  Int:</t>
  </si>
  <si>
    <t>sheet analysis report order profitability activity correctness implementation cost company financial unit performance planned month development control budget indicator distribution creation provision cooperation calculation close annual internal financially preparation</t>
  </si>
  <si>
    <t>Specjalista ds. Kontroli Kosztów Logistyki</t>
  </si>
  <si>
    <t>['https://www.pracuj.pl/praca/specjalista-ds-kontroli-kosztow-logistyki-michrow-pow-grojecki,oferta,1002496663']</t>
  </si>
  <si>
    <t>[['https://www.pracuj.pl/praca/specjalista-ds-kontroli-kosztow-logistyki-michrow-pow-grojecki,oferta,1002496663'], 1, ['responsibilities-1', ['Rozliczanie i kontrola kosztów względem ustaleń kontraktowych', 'Przygotowywanie szacunków rezerw na koszty logistyki', 'Weryfikacja poprawności, dekretowanie, ewidencjonowanie faktur logistycznych', 'Współpraca z innymi funkcjami w zakresie wyjaśniania poprawności faktur logistycznych', 'Wprowadzanie faktur do systemu zakupowego', 'Miesięczna weryfikacja salda założonych rezerw, księgowań finansowych na kontach', 'Tworzenie raportów i analiz ad -hoc', 'Wsparcie przy tworzeniu budżetów dla wybranych obszarów logistyki']], ['requirements-1', ['Ukierunkowanie na rezultat, inicjatywa i samodzielność w działaniu', 'Umiejętność analizowania i rozwiązywania problemów', 'Znajomości obsługi aplikacji MS Office (Excel)', 'Umiejętności analitycznego myślenia, pracy na liczbach', 'Wykształcenie min. średnie, preferowane wyższe lub w trakcie studiów, (mile widziane: finanse, logistyka, transport).', 'Doświadczenie na podobnym stanowisku', 'Komunikatywna znajomość języka angielskiego', 'Znajomość programów SAP, MyBuy.']], ['offered-1', ['Ciekawą i odpowiedzialną pracę w dynamicznym zespole', 'Przyjazną atmosferę pracy', 'Możliwość rozwoju zawodowego', 'Możliwość uczestniczenia w ciekawych projektach', 'Umowę o pracę, konkurencyjne wynagrodzenie i pakiet benefitów (prywatna opieka medyczna, karta Multisport Plus, PPE, ubezpieczenie na życie)']]]</t>
  </si>
  <si>
    <t>Logistics Cost Control Specialist</t>
  </si>
  <si>
    <t>'Settlement and control of costs in relation to contractual arrangements', 'Preparation of estimates of provisions for logistics costs', 'Verification of correctness, assignment, recording of logistics invoices', 'Cooperation with other functions in clarifying the correctness of logistics invoices', 'Introducing invoices to the purchasing system' , 'Monthly verification of the balance of established reserves, financial postings on accounts', 'Creating reports and ad-hoc analyses', 'Support in creating budgets for selected areas of logistics'</t>
  </si>
  <si>
    <t>'Result orientation, initiative and independence in action', 'Ability to analyze and solve problems', 'Knowledge of using MS Office applications (Excel)', 'Analytical thinking skills, working with numbers', 'Education min. secondary, preferably higher or during studies, (preferably: finance, logistics, transport).', 'Experience in a similar position', 'Communicative knowledge of English', 'Knowledge of SAP, MyBuy programs.'</t>
  </si>
  <si>
    <t>'Interesting and responsible work in a dynamic team', 'Friendly working atmosphere', 'Professional development opportunity', 'Opportunity to participate in interesting projects', 'Employment contract, competitive salary and benefits package (private medical care, Multisport Plus card, PPE , life insurance)'</t>
  </si>
  <si>
    <t>logistics cost control specialist</t>
  </si>
  <si>
    <t xml:space="preserve"> c:business analyst  ji:0  Int:  c:financial analyst  ji:2  Int:control cost  c:system analyst  ji:0  Int:  c:data scientist  ji:0  Int:  c:financial controller  ji:0  Int:  c:intern analyst  ji:0  Int:  c:security analyst  ji:0  Int:</t>
  </si>
  <si>
    <t>cos:business analyst  cos:0.919 cos:financial analyst  cos:0.896 cos:system analyst  cos:0.94 cos:data scientist  cos:0.93 cos:financial controller  cos:0.939 cos:intern analyst  cos:0.953 cos:security analyst  cos:0.93</t>
  </si>
  <si>
    <t>settlement control cost relation contractual arrangement preparation estimate provision logistics verification correctness assignment recording invoice cooperation function clarifying introducing purchasing system monthly balance established reserve financial posting account creating report ad hoc analysis support budget selected area</t>
  </si>
  <si>
    <t xml:space="preserve"> c:business analyst  ji:1  Int:support  c:financial analyst  ji:7  Int:control support financial account settlement cost  c:system analyst  ji:1  Int:system  c:data scientist  ji:2  Int:analysis report  c:financial controller  ji:1  Int:financial  c:intern analyst  ji:0  Int:  c:security analyst  ji:0  Int:</t>
  </si>
  <si>
    <t>clarifying selected arrangement introducing report analysis verification estimate assignment function hoc monthly established correctness creating balance area ad relation recording logistics reserve budget invoice provision cooperation purchasing system posting preparation contractual</t>
  </si>
  <si>
    <t>Specjalista ds. Kontrolingu</t>
  </si>
  <si>
    <t>['https://www.pracuj.pl/praca/specjalista-ds-kontrolingu-bydgoszcz-pl-koscieleckich-3,oferta,1002471356']</t>
  </si>
  <si>
    <t>[['https://www.pracuj.pl/praca/specjalista-ds-kontrolingu-bydgoszcz-pl-koscieleckich-3,oferta,1002471356'], 1, ['responsibilities-1', ['analiza rentowności produktów, projektów,', 'kontrola poprawności księgowań,', 'aktywny udział w procesie zamykania miesiąca,', 'przygotowywanie analiz kosztowych,', 'sporządzanie raportów finansowych,', 'rozliczanie kosztów produkcji,', 'koordynowanie obiegu faktur zakupowych.']], ['requirements-1', ['wykształcenie wyższe ekonomiczne (finanse, rachunkowość, zarządzanie),', 'min. rocznego doświadczenia w obszarze księgowości lub kontrolingu,', 'biegła znajomość programu MS Office (Excel),', 'znajomość języka angielskiego,', 'umiejętności analitycznego myślenia, szybkiego uczenia się, rozwiązywania problemów, pracy w zespole.']], ['offered-1', ['ciekawą pracę i możliwość rozwoju w dużej, stabilnej firmie o ugruntowanej pozycji,', 'stabilne warunki zatrudnienia w oparciu o umowę o pracę,', 'zniżki na noclegi pracownicze oraz na usługi gastronomiczne we wszystkich hotelach sieci,', 'zniżki na zakupy w sklepach marki QUIOSQUE.']], ['additional-module-1', ['Skontaktujemy się tylko z wybranymi osobami.']]]</t>
  </si>
  <si>
    <t>'product and project profitability analysis,', 'accounting correctness control,', 'active participation in the month-end closing process,', 'cost analysis,', 'financial report preparation,', 'production cost settlement,', 'circulation coordination purchase invoices.'</t>
  </si>
  <si>
    <t>'higher economic education (finance, accounting, management),', 'min. one year of experience in accounting or controlling,', 'proficiency in MS Office (Excel),', 'knowledge of English,', 'analytical thinking skills, quick learning, problem solving, teamwork.'</t>
  </si>
  <si>
    <t>'interesting work and development opportunities in a large, stable company with an established position,', 'stable employment conditions based on an employment contract,', 'discounts on employee accommodation and catering services in all hotels of the chain,', 'shopping discounts in QUIOSQUE stores.'</t>
  </si>
  <si>
    <t>product project profitability analysis accounting correctness control active participation month end closing process cost financial report preparation production settlement circulation coordination purchase invoice</t>
  </si>
  <si>
    <t xml:space="preserve"> c:business analyst  ji:4  Int:project process product  c:financial analyst  ji:5  Int:control accounting financial settlement cost  c:system analyst  ji:0  Int:  c:data scientist  ji:2  Int:analysis report  c:financial controller  ji:2  Int:financial accounting  c:intern analyst  ji:0  Int:  c:security analyst  ji:0  Int:</t>
  </si>
  <si>
    <t>project production analysis report profitability process coordination end correctness purchase invoice participation circulation product active closing preparation month</t>
  </si>
  <si>
    <t>['https://www.pracuj.pl/praca/specjalista-ds-kontrolingu-chorzow-gabriela-narutowicza-15,oferta,1002496088']</t>
  </si>
  <si>
    <t>[['https://www.pracuj.pl/praca/specjalista-ds-kontrolingu-chorzow-gabriela-narutowicza-15,oferta,1002496088'], 1, ['responsibilities-1', ['Raportowanie wewnętrzne i analiza danych wraz interpretacją odchyleń;', 'Raportowanie zewnętrzne na potrzeby Rady Nadzorczej, audytorów, firm konsultingowych, GUS i innych;', 'Bieżące i okresowe raportowanie oraz tworzenie dokumentów potrzebnych do raportów skonsolidowanych;', 'Umiejętna analizy oraz tworzenia biznesplanów;', 'Udział w procesie budżetowania oraz analiza odchyleń na potrzeby Spółki;', 'Udział w procesie opracowania okresowych pakietów konsolidacyjnych', 'Bieżące analizy ekonomiczno – finansowej;', 'Opracowywanie kalkulacji wyrobów i usług;', 'Analiza efektywności projektów inwestycyjnych;', 'Comiesięczna analiza wykonania budżetów cząstkowych.']], ['requirements-1', ['Wykształcenie wyższe kierunkowe (rachunkowość, kontroling, finanse);', 'Minimum 3 lata doświadczenia zawodowego w dziale kontrolingu;', 'Praktyczna znajomość zagadnień rachunkowości finansowej i zarządczej;', 'Doświadczenie w opracowywaniu sprawozdań kontrolnych poszczególnych wydziałów w zakresie kosztów Zarządu;', 'Umiejętność stosowania i wykonywania testów na utratę majątku;', 'Wiedza w zakresie ustalania wartości bilansowej CGU;', 'Wiedza w zakresie planowania oraz prognozowanie RZiS;', 'Wysoko rozwinięte zdolności analityczne;', 'Wiedza oraz doświadczenie w planowaniu i prognozowaniu;', 'Biegła znajomość i praktyczne wykorzystanie pakietu Office, szczególnie MS EXCEL;', 'Komunikatywność, umiejętność współpracy, umiejętność rozwiązywania problemów;', 'Samodzielność oraz rzetelność w wykonywaniu zadań;', 'Orientacja na rozwój;', 'Umiejętność pracy pod presją czasu.']], ['offered-1', ['Pracę w zgranym zespole;', 'Zatrudnienie na podstawie umowy o pracę;', 'Możliwość rozwoju zawodowego;', 'Szkolenia;', 'Opiekę medyczną w Grupie Lux-Med;', 'Kartę Benefit Multi – Sport;', 'Ubezpieczenie grupowe PZU;', 'Fundusz Socjalny.']]]</t>
  </si>
  <si>
    <t>'Internal reporting and data analysis with interpretation of deviations;', 'External reporting for the needs of the Supervisory Board, auditors, consulting companies, Central Statistical Office and others;', 'Ongoing and periodic reporting and preparation of documents needed for consolidated reports;', 'Skill analysis and creating business plans;', 'Participation in the budgeting process and analysis of deviations for the needs of the Company;', 'Participation in the process of developing periodic consolidation packages', 'Ongoing economic and financial analyses;', 'Development of product and service calculations;', 'Efficiency analysis of investment projects;', 'Monthly analysis of partial budget performance.'</t>
  </si>
  <si>
    <t>'Higher education (accounting, controlling, finance);', 'Minimum 3 years of professional experience in the controlling department;', 'Practical knowledge of financial and management accounting;', 'Experience in developing control reports of individual departments in the field of management costs; ', 'Ability to apply and perform asset loss tests;', 'Knowledge in determining the carrying amount of CGU;', 'Knowledge in planning and forecasting P&amp;L;', 'Highly developed analytical skills;', 'Knowledge and experience in planning and forecasting;', 'Fluent knowledge and practical use of the Office package, especially MS EXCEL;', 'Communication skills, cooperation skills, problem solving skills;', 'Independence and reliability in performing tasks;', 'Development orientation;', ' Ability to work under time pressure.'</t>
  </si>
  <si>
    <t>'Work in a good team;', 'Employment under an employment contract;', 'Professional development opportunity;', 'Training;', 'Medical care in the Lux-Med Group;', 'Benefit Multi - Sport card;', 'PZU group insurance;', 'Social Fund.'</t>
  </si>
  <si>
    <t>internal reporting data analysis interpretation deviation external need supervisory board auditor consulting company central statistical office others ongoing periodic preparation document needed consolidated report skill creating business plan participation budgeting process developing consolidation package economic financial development product service calculation efficiency investment project monthly partial budget performance</t>
  </si>
  <si>
    <t xml:space="preserve"> c:business analyst  ji:6  Int:project product service process budgeting business  c:financial analyst  ji:3  Int:financial investment reporting  c:system analyst  ji:1  Int:performance  c:data scientist  ji:4  Int:data analysis report reporting  c:financial controller  ji:1  Int:financial  c:intern analyst  ji:0  Int:  c:security analyst  ji:0  Int:</t>
  </si>
  <si>
    <t>package data analysis report skill consulting investment auditor consolidation creating monthly board partial participation company office others ongoing financial efficiency performance reporting need supervisory statistical needed central development consolidated deviation developing budget document interpretation plan economic calculation external internal periodic preparation</t>
  </si>
  <si>
    <t>Specjalista ds. Kontrolingu (Dział Kontrolingu)</t>
  </si>
  <si>
    <t>['https://www.pracuj.pl/praca/specjalista-ds-kontrolingu-dzial-kontrolingu-gdynia-chwaszczynska-180,oferta,1002443892']</t>
  </si>
  <si>
    <t>[['https://www.pracuj.pl/praca/specjalista-ds-kontrolingu-dzial-kontrolingu-gdynia-chwaszczynska-180,oferta,1002443892'], 1, ['responsibilities-1', ['Weryfikacja, analiza i konsolidacja zarządczych danych finansowych spółek polskich i zagranicznych', 'Bezpośrednia, stała współpraca z Kierownikami MPK', 'Sporządzanie cyklicznych raportów zarządczych oraz dodatkowych analiz i raportów zgodnie z oczekiwaniami', 'Udział w procedurze zamknięcia miesiąca, w tym kalkulacja rezerw oraz przygotowywanie informacji finansowej na potrzeby Zarządu i Rady Nadzorczej', 'Aktywny udział w rozwoju nowych narzędzi controllingowych (Bilander, Qlik Sense)', 'Przygotowywanie rocznych budżetów, m.in. w obszarze kosztów operacyjnych oraz CAPEX, wraz z późniejszą analizą odchyleń', 'współpraca z Zarządem i innymi działami firmy']], ['requirements-1', ['2 lata doświadczenia na podobnym stanowisku', 'Wykształcenia wyższego kierunkowego (Ekonomia, Finanse)', 'Dobrej znajomości języka angielskiego, umożliwiającej swobodną komunikację (B1-B2)', 'Bardzo dobrej znajomości programu MS Excel &amp; Office w stopniu zaawansowanym', 'Mile widziane doświadczenie w zakresie korzystania i rozwijania narzędzi kontrolingowych (Bilander, Qlik Sense)', 'Wysoko rozwiniętych umiejętności analitycznych, samodzielnego zarządzania swoim obszarem odpowiedzialności. Zgłębiania danej tematyki, a następnie wyciągania wniosków, formułowania rekomendacji, usprawnień']], ['offered-1', ['Umowę o pracę na czas określony', 'Pracę w kameralnym (8 osobowym) zespole z osobami, wśród których każdy poczuje się dobrze 😊', 'Zdobywanie praktycznego doświadczenia – m.in. możliwość wdrażania nowych narzędzi', 'Możliwość rozwoju i zdobywania nowych kompetencji i umiejętności, w tym wsparcie merytoryczne w okresie wdrożenia oraz pakiet szkoleń miękkich oraz technicznych realizowanych w naszej firmie', 'Hybrydowy tryb pracy', 'Dofinansowanie do karty Multisport', 'Benefity w ramach ZFŚS (dofinansowanie do wczasów, prezenty na święta)', 'Dostęp do prywatnej opieki medycznej oraz polisę ubezpieczeniową']]]</t>
  </si>
  <si>
    <t>Controlling Specialist (Controlling Department)</t>
  </si>
  <si>
    <t>'Verification, analysis and consolidation of financial management data of Polish and foreign companies', 'Direct, permanent cooperation with MPK Managers', 'Preparation of cyclical management reports and additional analyzes and reports as expected', 'Participation in the month-end closing procedure, including calculation provisions and preparation of financial information for the needs of the Management Board and the Supervisory Board', 'Active participation in the development of new controlling tools (Bilander, Qlik Sense)', 'Preparation of annual budgets, e.g. in the area of ​​operating costs and CAPEX, along with the subsequent analysis of deviations', 'cooperation with the Management Board and other departments of the company'</t>
  </si>
  <si>
    <t>'2 years of experience in a similar position', 'Higher education (Economics, Finance)', 'Good command of English, enabling free communication (B1-B2)', 'Very good command of MS Excel &amp; Office at an advanced level', 'Experience in using and developing controlling tools (Bilander, Qlik Sense) is welcome', 'Highly developed analytical skills, independent management of your area of ​​responsibility. Exploring a given subject, and then drawing conclusions, formulating recommendations, improvements'</t>
  </si>
  <si>
    <t>'Employment contract for a definite period', 'Work in an intimate (8-person) team with people among whom everyone will feel good 😊', 'Gaining practical experience - m. the possibility of implementing new tools', 'The possibility of developing and acquiring new competences and skills, including substantive support during the implementation period and a package of soft and technical trainings carried out in our company', 'Hybrid mode of work', 'Co-financing for the Multisport card', 'Benefits under the Social Fund (holiday co-financing, Christmas gifts)', 'Access to private medical care and insurance policy'</t>
  </si>
  <si>
    <t>verification analysis consolidation financial management data polish foreign company direct permanent cooperation mpk manager preparation cyclical report additional analyzes expected participation month end closing procedure including calculation provision information need board supervisory active development new controlling tool bilander qlik sense annual budget area operating cost capex along subsequent deviation department</t>
  </si>
  <si>
    <t xml:space="preserve"> c:business analyst  ji:3  Int:manager controlling management  c:financial analyst  ji:3  Int:financial cost management  c:system analyst  ji:0  Int:  c:data scientist  ji:3  Int:data analysis report  c:financial controller  ji:2  Int:financial controlling  c:intern analyst  ji:0  Int:  c:security analyst  ji:0  Int:</t>
  </si>
  <si>
    <t>data analysis report verification expected bilander tool consolidation end board information subsequent additional participation closing company active analyzes foreign area procedure financial sense need qlik month supervisory along new development department mpk deviation budget operating permanent provision cooperation polish calculation including annual capex cyclical direct preparation cost</t>
  </si>
  <si>
    <t>['https://www.pracuj.pl/praca/specjalista-ds-kontrolingu-dzierzoniow,oferta,1002478969']</t>
  </si>
  <si>
    <t>[['https://www.pracuj.pl/praca/specjalista-ds-kontrolingu-dzierzoniow,oferta,1002478969'], 1, ['responsibilities-1', ['sporządzanie raportów analitycznych na potrzeby zarządcze,', 'analiza firmy pod kątem możliwości produkcyjnych,', 'analiza zleceń produkcyjnych pod kątem ich realizacji,', 'udział w procesach budżetowania, raportowania oraz planowania,', 'aktualizacja i tworzenie narzędzi kontrolingowych,', 'bieżąca analiza stanu należności kontrahenckich,', 'wsparcie od strony kontrolingowej w procesie zamknięcia miesiąca.']], ['requirements-1', ['wykształcenie wyższe, zdobyte na kierunkach: finanse, ekonomia, rachunkowość, matematyka,', 'min. 1 - 2 lata doświadczenia w kontrolingu firm produkcyjnych,', 'bardzo dobra znajomość pakietu MS Excel, mile widziana znajomość narzędzi BI,', 'znajomość zagadnień dotyczących rachunkowości zarządczej,', 'znajomość języka angielskiego na poziomie komunikatywnym,', 'komunikatywność, analityczny umysł i zaangażowanie.']], ['offered-1', ['pracę międzynarodowym i otwartym środowisku,', 'współprace w oparciu o umowę o pracę,', 'możliwość podwyższenia kwalifikacji zawodowych,', 'premie uzależnioną od wyników indywidualnych,', 'atrakcyjny pakiet benefitów.']]]</t>
  </si>
  <si>
    <t>'preparation of analytical reports for management purposes,', 'analysis of the company in terms of production capabilities,', 'analysis of production orders in terms of their implementation,', 'participation in budgeting, reporting and planning processes,', 'updating and creating controlling tools, ', 'on-going analysis of counterparty receivables,', 'controlling support in the month-end closing process.'</t>
  </si>
  <si>
    <t>'higher education, obtained in the following majors: finance, economics, accounting, mathematics,', 'min. 1 - 2 years of experience in controlling production companies,', 'very good knowledge of MS Excel, knowledge of BI tools is welcome,', 'knowledge of issues related to management accounting,', 'knowledge of English at a communicative level,', 'communication skills, analytical mind and commitment.'</t>
  </si>
  <si>
    <t>'work in an international and open environment,', 'cooperation based on an employment contract,', 'opportunity to improve professional qualifications,', 'bonuses dependent on individual performance,', 'attractive benefit package.'</t>
  </si>
  <si>
    <t>preparation analytical report management purpose analysis company term production capability order implementation participation budgeting reporting planning process updating creating controlling tool going counterparty receivables support month end closing</t>
  </si>
  <si>
    <t xml:space="preserve"> c:business analyst  ji:6  Int:management support process planning budgeting controlling  c:financial analyst  ji:3  Int:support reporting management  c:system analyst  ji:0  Int:  c:data scientist  ji:4  Int:analysis report analytical reporting  c:financial controller  ji:1  Int:controlling  c:intern analyst  ji:0  Int:  c:security analyst  ji:0  Int:</t>
  </si>
  <si>
    <t>production report analysis capability order going tool creating analytical implementation end term updating participation counterparty closing company purpose receivables preparation reporting month</t>
  </si>
  <si>
    <t>Specjalista ds. Kontrolingu Finansowego</t>
  </si>
  <si>
    <t>['https://www.pracuj.pl/praca/specjalista-ds-kontrolingu-finansowego-komorniki-gm-komorniki-wisniowa-11,oferta,1002463919']</t>
  </si>
  <si>
    <t>[['https://www.pracuj.pl/praca/specjalista-ds-kontrolingu-finansowego-komorniki-gm-komorniki-wisniowa-11,oferta,1002463919'], 1, ['responsibilities-1', ['Udział w procesie budżetowania.', 'Kontrola realizacji budżetu.', 'Uczestniczenie w procesie zamknięcia miesiąca.', 'Przygotowywanie raportów i analiz na potrzeby biznesu.', 'Współpraca z działami wewnętrznymi (m.in. Dział Zakupów, Dział Księgowości) w celu realizacji bieżących zadań.', 'Monitorowanie przestrzegania procedur wewnętrznych.']], ['requirements-1', ['Pracowałeś w dziale kontrolingu (lub pokrewnym dziale finansowym) przez min. 2-3 lata.', 'Masz wykształcenie wyższe ekonomiczne, najlepiej w dziedzinie finansów, ekonomii lub rachunkowości.', 'Biegle posługujesz się arkuszem kalkulacyjnym MS Excel (warunek konieczny).', 'Posiadasz umiejętność analitycznego myślenia i interpretowania danych liczbowych.', 'Dbasz o szczegóły, dotrzymujesz uzgodnionych terminów oraz świetnie radzisz sobie z planowaniem zadań.', 'Masz otwartość do współpracy ze współpracownikami z innych działów w Grupie Eurocash.', 'Znajomość SAP']], ['offered-1', ['Stabilne zatrudnienie w 6. co do wielkości obrotu firmie w Polsce, posiadającej 26-letni staż na rynku w branży FMCG.', 'Podnoszenie kwalifikacji oraz wsparcie merytoryczne.', 'Możliwość uczestniczenia w ciekawych projektach biznesowych.', 'Szkolenia wewnętrzne wspomagające realizację projektów.', 'Pracę w zespole ludzi z pasją i przyjazne środowisko pracy potwierdzone certyfikatem Friendly Workplace 2019.', 'Hybrydowy system czasu pracy (50/50),', 'Niezbędne narzędzia pracy.', 'Dowóz pracowników z Poznania do/z siedziby firmy.', 'Szeroki pakiet benefitów i wiele inicjatyw angażujących pracowników!']]]</t>
  </si>
  <si>
    <t>'Participation in the budgeting process.', 'Control of budget implementation.', 'Participation in the month-end closing process.', 'Preparation of reports and analyzes for business needs.', 'Cooperation with internal departments (e.g. Purchasing Department, Accounting Department ) in order to perform current tasks.', 'Monitoring compliance with internal procedures.'</t>
  </si>
  <si>
    <t>'You worked in the controlling department (or related financial department) for min. 2-3 years.', 'You have a university degree in economics, preferably in the field of finance, economics or accounting.', 'You are fluent in MS Excel spreadsheet (required).', 'You have the ability to think analytically and interpret numerical data.' , 'You take care of details, meet agreed deadlines and are great at planning tasks.', 'You are open to cooperate with colleagues from other departments in the Eurocash Group.', 'Knowledge of SAP'</t>
  </si>
  <si>
    <t>'Stable employment in the 6th largest company in Poland in terms of turnover, with 26 years of experience on the market in the FMCG industry.', 'Improvement of qualifications and substantive support.', 'Opportunity to participate in interesting business projects.', 'Internal training to support implementation of projects.', 'Work in a team of people with passion and a friendly working environment confirmed by the Friendly Workplace 2019 certificate.', 'Hybrid working time system (50/50),', 'Necessary work tools.', 'Transport of employees from Poznań to / from the company's headquarters.', 'A wide range of benefits and many initiatives involving employees!'</t>
  </si>
  <si>
    <t>participation budgeting process control budget implementation month end closing preparation report analyzes business need cooperation internal department purchasing accounting order perform current task monitoring compliance procedure</t>
  </si>
  <si>
    <t xml:space="preserve"> c:business analyst  ji:4  Int:process budgeting business monitoring  c:financial analyst  ji:2  Int:control accounting  c:system analyst  ji:0  Int:  c:data scientist  ji:1  Int:report  c:financial controller  ji:1  Int:accounting  c:intern analyst  ji:0  Int:  c:security analyst  ji:0  Int:</t>
  </si>
  <si>
    <t>task control report order accounting department budget end implementation cooperation purchasing participation closing analyzes perform procedure internal current preparation need compliance month</t>
  </si>
  <si>
    <t>['https://www.pracuj.pl/praca/specjalista-ds-kontrolingu-finansowego-skawina-przemyslowa-7,oferta,1002428321']</t>
  </si>
  <si>
    <t>[['https://www.pracuj.pl/praca/specjalista-ds-kontrolingu-finansowego-skawina-przemyslowa-7,oferta,1002428321'], 1, ['responsibilities-1', ['analiza obecnych standardów raportowania i proponowanie nowych rozwiązań uwzględniających potrzeby biznesu,', 'udział w budżetowaniu oraz w raportowaniu zarządczym Grupy Kapitałowej,', 'aktywny udział w budowaniu, wdrażaniu i rozwoju narzędzi IT w zakresie kontrolingu i raportowania (ERP, BI),', 'przygotowywanie raportów i analiz,', 'bieżąca współpraca z wszystkimi działami w zakresie pozyskiwania danych biznesowych, ich analizy i kontroli,', 'przygotowywanie cyklicznych prognoz finansowych.']], ['requirements-1', ['doświadczenie w raportowaniu zarządczym i w procesach budżetowania,', 'wykształcenie wyższe (mile widziana: ekonomia, finanse, rachunkowość, matematyka),', 'bardzo dobra znajomość MS Excel,', 'wysoko rozwinięte zdolności analitycznego myślenia, umiejętność pracy na dużych bazach danych,', 'znajomość języka angielskiego na poziomie średnio zaawansowanym (min. B1),', 'dokładność i terminowość w realizowaniu zadań,', 'komunikatywność i umiejętność współpracy,', 'otwartość na nowe rozwiązania i umiejętność wprowadzania ich w życie.']], ['offered-1', ['zatrudnienie w oparciu o umowę o pracę;', 'pracę w stabilnej, rozwijającej się spółce giełdowej o międzynarodowym zasięgu;', 'możliwość rozwoju zawodowego;', 'rabat na nasze produkty;', '2 dodatkowe dni wolne od pracy w ciągu roku;', 'dodatek urlopowy;', 'prywatną opiekę medyczną;', 'kartę MultiSport;', 'pracę w modelu hybrydowym;', 'niezbędne narzędzia do wykonywania pracy na w/w stanowisku.']]]</t>
  </si>
  <si>
    <t>'analysis of current reporting standards and proposing new solutions taking into account business needs,', 'participation in budgeting and management reporting of the Capital Group,', 'active participation in building, implementing and developing IT tools in the field of controlling and reporting (ERP, BI), ', 'preparation of reports and analyses,', 'ongoing cooperation with all departments in the field of obtaining business data, their analysis and control,', 'preparation of cyclical financial forecasts.'</t>
  </si>
  <si>
    <t>'experience in management reporting and budgeting processes,', 'higher education (preferably: economics, finance, accounting, mathematics),', 'very good knowledge of MS Excel,', 'highly developed analytical thinking skills, ability to work on large databases data,', 'intermediate knowledge of English (min. B1),', 'accuracy and timeliness in carrying out tasks,', 'communication and cooperation skills,', 'openness to new solutions and the ability to implement them. '</t>
  </si>
  <si>
    <t>'employment based on an employment contract;', 'work in a stable, developing listed company with an international reach;', 'professional development opportunity;', 'discount on our products;', '2 additional days off during year;', 'holiday allowance;', 'private medical care;', 'MultiSport card;', 'work in the hybrid model;', 'necessary tools to perform work in the above-mentioned position.'</t>
  </si>
  <si>
    <t>analysis current reporting standard proposing new solution taking account business need participation budgeting management capital group active building implementing developing it tool field controlling erp bi preparation report ongoing cooperation department obtaining data control cyclical financial forecast</t>
  </si>
  <si>
    <t xml:space="preserve"> c:business analyst  ji:4  Int:budgeting business controlling management  c:financial analyst  ji:5  Int:control management financial account reporting  c:system analyst  ji:1  Int:it  c:data scientist  ji:7  Int:bi forecast data analysis report reporting  c:financial controller  ji:2  Int:financial controlling  c:intern analyst  ji:0  Int:  c:security analyst  ji:0  Int:</t>
  </si>
  <si>
    <t>erp tool budgeting participation management proposing group active field ongoing implementing financial obtaining standard taking need building department new solution control developing it cooperation controlling cyclical capital current account preparation business</t>
  </si>
  <si>
    <t>Specjalista ds. kontrolingu finansowego</t>
  </si>
  <si>
    <t>['https://www.pracuj.pl/praca/specjalista-ds-kontrolingu-finansowego-warszawa-tasmowa-7,oferta,1002429693']</t>
  </si>
  <si>
    <t>[['https://www.pracuj.pl/praca/specjalista-ds-kontrolingu-finansowego-warszawa-tasmowa-7,oferta,1002429693'], 1, ['responsibilities-1', ['Uczestnictwo procesie planowania i budżetowania', 'Czynny udział w procesie zamknięcia miesiąca, w tym kalkulowanie rezerw', 'Udział w rozliczeniach budżetowych, analiza odchyleń', 'Udział w weryfikacji nowych inwestycji', 'Szybkie identyfikowanie problemów związanych z działalnością jednostki biznesowej na podstawie analizy wyników finansowych wraz z przekazaniem informacji do odpowiednich osób;', 'Analiza KPI']], ['requirements-1', ['Bardzo dobra znajomość programu MS Excel i PowerPoint', '2 -3 letnie doświadczenie w Dziale Kontrolingu', 'Wykształcenie wyższe kierunkowe: Finanse i Rachunkowość, Ekonomia lub Zarządzania', 'Wysokie zdolności analityczne', 'Dobra organizacja pracy i umiejętność pracy pod presją czasu', 'Asertywność i wysoko rozwinięte umiejętności komunikacyjne']], ['offered-1', ['Stabilne zatrudnienie na podstawie umowy o pracę', 'Motywacyjny system wynagrodzeń', 'Niezbędne narzędzia do pracy – laptop, telefon', 'Pakiet benefitów wraz z zapleczem socjalnym', 'Ciekawą pracę i wyzwania umożliwiające rozwój własnych kompetencji']]]</t>
  </si>
  <si>
    <t>Financial controlling specialist</t>
  </si>
  <si>
    <t>'Participation in the planning and budgeting process', 'Active participation in the month-end closing process, including the calculation of provisions', 'Participation in budget settlements, analysis of deviations', 'Participation in the verification of new investments', 'Quick identification of problems related to the business unit's operations on based on the analysis of financial results along with the provision of information to the appropriate persons;', 'KPI analysis'</t>
  </si>
  <si>
    <t>'Very good knowledge of MS Excel and PowerPoint', '2-3 years of experience in the Controlling Department', 'Higher education in Finance and Accounting, Economics or Management', 'High analytical skills', 'Good work organization and ability to work under time pressure', 'Assertiveness and highly developed communication skills'</t>
  </si>
  <si>
    <t>'Stable employment on the basis of an employment contract', 'Motivational remuneration system', 'Necessary tools for work - laptop, telephone', 'Package of benefits with social facilities', 'Interesting work and challenges enabling the development of own competences'</t>
  </si>
  <si>
    <t>participation planning budgeting process active month end closing including calculation provision budget settlement analysis deviation verification new investment quick identification problem related business unit operation based financial result along information appropriate person kpi</t>
  </si>
  <si>
    <t xml:space="preserve"> c:business analyst  ji:5  Int:operation process planning budgeting business  c:financial analyst  ji:3  Int:financial investment settlement  c:system analyst  ji:0  Int:  c:data scientist  ji:1  Int:analysis  c:financial controller  ji:1  Int:financial  c:intern analyst  ji:0  Int:  c:security analyst  ji:0  Int:</t>
  </si>
  <si>
    <t>analysis person verification investment end information participation active closing quick identification financial unit result month along new deviation budget based kpi provision problem calculation including related settlement appropriate</t>
  </si>
  <si>
    <t>['https://www.pracuj.pl/praca/specjalista-ds-kontrolingu-finansowego-warszawa-woloska-22a,oferta,1002439582']</t>
  </si>
  <si>
    <t>[['https://www.pracuj.pl/praca/specjalista-ds-kontrolingu-finansowego-warszawa-woloska-22a,oferta,1002439582'], 1, ['responsibilities-1', ['Sporządzanie cyklicznych raportów dla instytucji zewnętrznych (PIU, KNF, audytor), poszczególnych biur w Spółce, Zarządu i Rady Nadzorczej oraz kontrolingu grupowego zgodnie z wymogami obowiązującymi w Grupie,', 'Ścisła współpraca z Biurami Spółki w zakresie zdobycia informacji niezbędnych do sporządzenia wymaganych raportów zarządczych,', 'Przygotowywanie raportów na potrzeby różnych odbiorców wewnętrznych,', 'Analiza danych na wielu poziomach szczegółowości, konsultacje z poszczególnymi biurami, wyciąganie wniosków i przekazywanie do konkretnych odbiorców,', 'Płynne poruszanie się po bazach danych będących źródłem przygotowania raportów,', 'Umiejętność obsługi hurtowni danych finansowych w zakresie weryfikacji zawartości, wyłapywania błędów, dawania rekomendacji,', 'Obsługa raportowania przy użyciu narzędzi raportowych (np. Tableau),', 'Udział w przygotowaniu planu finansowego oraz w projektach kontrolingowo-finansowych,', 'Podnoszenie kwalifikacji poprzez udział w szkoleniach i pracę własną.']], ['requirements-1', ['Wykształcenie wyższe - mile widziane kierunki: finanse, kontroling, ubezpieczenia, matematyka;', 'Min. 3 lata praktyki w pionie ekonomiczno-finansowym;', 'Doświadczenie w przygotowywaniu raportów zarządczych oraz w analizie danych w sektorze finansowym (preferowane w spółce ubezpieczeniowej);', 'Znajomość zasad rachunkowości oraz analizy finansowej;', 'Bardzo dobra znajomość pakietu MS Office (w szczególności: Excel, PowerPoint, Word);', 'Znajomość SQL, znajomość systemu SAP będzie dodatkowym atutem;', 'Wysokie umiejętności analityczne, skrupulatność, dokładność, dociekliwość;', 'Umiejętność pracy z dużą ilością danych oraz wyciągania wniosków i argumentacji;', 'Wysokie zdolności interpersonalne;', 'Bardzo dobra organizacja pracy oraz umiejętność pracy pod presją czasu.']], ['offered-1', ['Stabilne zatrudnienie w oparciu o umowę o pracę,', 'Pracę w nowoczesnej, dynamicznie rozwijającej się firmie wchodzącej w skład jednej z największych międzynarodowych grup ubezpieczeniowo-finansowych,', 'Możliwość rozwoju zawodowego i podnoszenia kwalifikacji,', 'Udział w ciekawych projektach, w tym kontrolingowych,', 'Pracę w zgranym, profesjonalnym i doświadczonym zespole,', 'Regularny feedback, który pomoże rozwijać Twoje kompetencje,', 'Niezbędne narzędzia do pracy, w tym służbowy laptop,', 'Elastyczny czas pracy (możliwość rozpoczęcia pracy w godzinach 7:00-10:00),', 'Praca hybrydowa: 50% pracy w Biurze, 50% pracy z domu,', 'Swobodna atmosfera: mówimy do siebie na "Ty",', 'Szeroki pakiet benefitów m.in prywatną opiekę medyczną wraz z dostępem do lekarzy specjalistów, ubezpieczenie grupowe na życie oraz pakiet sportowo-rekreacyjny,', 'Doskonalenie umiejętności językowych – posługiwanie się językiem angielskim na co dzień,', 'Zniżki na produkty firmowe.']], ['additional-module-2', ['Do naszego Zespołu w Biurze Kontrolingu Finansowego poszukujemy osoby z doświadczeniem, pomysłami, entuzjazmem i umiejętnością budowania długoterminowych relacji i sieci kontaktów.']]]</t>
  </si>
  <si>
    <t>'Preparation of cyclical reports for external institutions (PIU, KNF, auditor), individual offices in the Company, Management Board and Supervisory Board as well as group controlling in accordance with the requirements applicable in the Group,', 'Close cooperation with the Company's Offices in obtaining information necessary to prepare the required management reports,', 'Preparation of reports for various internal recipients,', 'Data analysis at many levels of detail, consultations with individual offices, drawing conclusions and transferring them to specific recipients,', 'Smooth navigation through databases that are the source of report preparation ,', 'Ability to operate a financial data warehouse in terms of content verification, catching errors, giving recommendations,', 'Servicing reporting using reporting tools (e.g. Tableau),', 'Participation in the preparation of a financial plan and in controlling and financial projects, ', 'Improvement of qualifications through participation in training and own work.'</t>
  </si>
  <si>
    <t>'Higher education - preferably majors: finance, controlling, insurance, mathematics;', 'Min. 3 years of practice in the economic and financial department;', 'Experience in preparing management reports and analyzing data in the financial sector (preferred in an insurance company);', 'Knowledge of accounting principles and financial analysis;', 'Very good knowledge of MS Office (in particular: Excel, PowerPoint, Word);', 'Knowledge of SQL, knowledge of the SAP system will be an additional advantage;', 'High analytical skills, meticulousness, accuracy, inquisitiveness;', 'Ability to work with large amounts of data and draw conclusions and argumentation;', 'High interpersonal skills;', 'Very good work organization and the ability to work under time pressure.'</t>
  </si>
  <si>
    <t>'Stable employment based on an employment contract,', 'Work in a modern, dynamically developing company belonging to one of the largest international insurance and financial groups,', 'Professional development and qualification improvement,', 'Participation in interesting projects including controlling,', 'Work in a well-coordinated, professional and experienced team,', 'Regular feedback that will help you develop your competences,', 'Necessary tools for work, including a company laptop,', 'Flexible working time (opportunity starting work between 7:00-10:00),', 'Hybrid work: 50% of work in the office, 50% of work from home,', 'Creative atmosphere: we call each other "You",', 'Wide package benefits, including private medical care with access to specialist doctors, group life insurance and a sports and recreation package,', 'Improving language skills - using English every day,', 'Discounts on company products.'</t>
  </si>
  <si>
    <t>preparation cyclical report external institution piu knf auditor individual office company management board supervisory well group controlling accordance requirement applicable close cooperation obtaining information necessary prepare required various internal recipient data analysis many level detail consultation drawing conclusion transferring specific smooth navigation database source ability operate financial warehouse term content verification catching error giving recommendation servicing reporting using tool tableau participation plan project improvement qualification training work</t>
  </si>
  <si>
    <t xml:space="preserve"> c:business analyst  ji:3  Int:project controlling management  c:financial analyst  ji:3  Int:financial reporting management  c:system analyst  ji:0  Int:  c:data scientist  ji:4  Int:data analysis report reporting  c:financial controller  ji:2  Int:financial controlling  c:intern analyst  ji:0  Int:  c:security analyst  ji:0  Int:</t>
  </si>
  <si>
    <t>verification individual information group participation error company office piu well conclusion necessary warehouse cooperation controlling knf navigation term plan using required external various giving recommendation preparation specific many project improvement tableau requirement level tool auditor institution consultation board work management recipient servicing financial accordance obtaining operate drawing content supervisory ability transferring smooth qualification prepare close detail training cyclical internal catching database applicable source</t>
  </si>
  <si>
    <t>Specjalista ds. kontrolingu</t>
  </si>
  <si>
    <t>['https://www.pracuj.pl/praca/specjalista-ds-kontrolingu-gdansk,oferta,1002423666']</t>
  </si>
  <si>
    <t>[['https://www.pracuj.pl/praca/specjalista-ds-kontrolingu-gdansk,oferta,1002423666'], 1, ['responsibilities-1', ['współtworzenie budżetu, prognoz sprzedażowych, prognoz finansowych;', 'monitoring realizacji budżetu, interpretacja odchyleń;', 'bieżąca analiza danych;', 'przygotowywanie analiz oraz raportów;', 'rozwijanie i optymalizowanie narzędzi analitycznych;', 'udział w doskonaleniu procesów w dziale.']], ['requirements-1', ['wykształcenie wyższe, preferowane kierunki: ekonomia, finanse, matematyka, controling;', 'doświadczenie na podobnym stanowisku minimum 2 lata;', 'bardzo dobra znajomość narzędzi MS Office;', 'doświadczenie w pracy z narzędziami BI;', 'mile widziana znajomość SAP;', 'znajomość kluczowych zasad z zakresu rachunkowości zarządczej;', 'orientacja na cele, wielozadaniowość;', 'zdolności analityczne, zaangażowanie, profesjonalizm w działaniu;', 'umiejętność szybkiego działania i efektywnej organizacji pracy własnej;', 'znajomość języka angielskiego na poziomie min. B2']], ['offered-1', ['Pełny etat, rozpoczniesz pracę tak szybko jak to tylko możliwe', 'Profesjonalne szkolenia oraz pełne wyzwań środowisko do ciągłego rozwoju', 'Awans zawodowy w ramach Grupy MOL', 'Entuzjastyczny zespół', 'Pracę w rozwijającej się firmie o stabilnej pozycji rynkowej']]]</t>
  </si>
  <si>
    <t>'co-creation of the budget, sales forecasts, financial forecasts;', 'monitoring of budget implementation, interpretation of deviations;', 'ongoing data analysis;', 'preparation of analyzes and reports;', 'development and optimization of analytical tools;', 'participation in improvement processes in the department.'</t>
  </si>
  <si>
    <t>'higher education, preferred majors: economics, finance, mathematics, controlling;', 'minimum 2 years' experience in a similar position;', 'very good knowledge of MS Office tools;', 'experience in working with BI tools;', 'nice knowledge of SAP;', 'knowledge of key principles in the field of management accounting;', 'goal orientation, multi-tasking;', 'analytical skills, commitment, professionalism in action;', 'ability to act quickly and effectively organize one's own work;', 'Knowledge of English at min. B2'</t>
  </si>
  <si>
    <t>'Full-time, you will start working as soon as possible', 'Professional training and a challenging environment for continuous development', 'Career promotion within the MOL Group', 'Enthusiastic team', 'Work in a growing company with a stable market position '</t>
  </si>
  <si>
    <t>co creation budget sale forecast financial monitoring implementation interpretation deviation ongoing data analysis preparation analyzes report development optimization analytical tool participation improvement process department</t>
  </si>
  <si>
    <t xml:space="preserve"> c:business analyst  ji:3  Int:sale process monitoring  c:financial analyst  ji:1  Int:financial  c:system analyst  ji:0  Int:  c:data scientist  ji:5  Int:forecast data analysis report analytical  c:financial controller  ji:1  Int:financial  c:intern analyst  ji:0  Int:  c:security analyst  ji:0  Int:</t>
  </si>
  <si>
    <t>development improvement co deviation budget sale tool process creation implementation interpretation participation analyzes ongoing monitoring financial preparation optimization department</t>
  </si>
  <si>
    <t>['https://www.pracuj.pl/praca/specjalista-ds-kontrolingu-gniewomierz-pow-legnicki-180,oferta,1002422634']</t>
  </si>
  <si>
    <t>[['https://www.pracuj.pl/praca/specjalista-ds-kontrolingu-gniewomierz-pow-legnicki-180,oferta,1002422634'], 1, ['responsibilities-1', ['Udział w procesie budżetowania i prognozowania wyników', 'Udział w przygotowaniu, raportowaniu oraz analizie wyników w ujęciu tygodniowym i miesięcznym', 'Kalkulacja kosztów standardowych produktów', 'Raport i analizę realizacji sprzedaży, materiałów i kosztów ogólnozakładowych', 'Budżetowanie wydatków inwestycyjnych', 'Analiza kosztu zużycia materiałów, robocizny oraz ich analiza odchyleń do budżetu', 'Rozwój narzędzi controllingowych', 'Przygotowywanie raportów na potrzeby kierownictwa']], ['requirements-1', ['Wykształcenie wyższe ekonomiczne', 'Minimum rok pracy w Dziale Controllingu', 'Znajomość rachunkowości finansowej i zarządczej , analiz finansowych', 'Mile widziana znajomość Systemu MRP', 'Dobra znajomość języka angielskiego', 'Dokładność, sumienność, terminowość', 'Umiejętność pracy w grupie']], ['additional-module-1', ['Twoje potencjalne stanowisko pracy mieści się w zakładzie produkcyjnym, który znajduje się w Gniewomierzu koło Legnicy. Zakład powstał w 2013 r. i jest pierwszą fabryką w całej Grupie Faurecia, w której wytwarzane są części wyposażenia z prawdziwego drewna, włókna węglowego i aluminium. Produkowane są w nim elementy dekoracyjne, które ozdabiają wnętrza samochodów klasy premium. To właśnie w Gniewomierzu po raz pierwszy w całej Grupie Faurecia zaczęto wykorzystywać prawdziwe drewno, włókno węglowe i aluminium do wytwarzania produktów. Jako część zespołu FIS produkujemy elementy dekoracyjne samochodów klasy premium. Czy wiesz, że... startowaliśmy w 2013r., a już 2 lata później powierzchnia naszego zakładu powiększyła się niemal dwukrotnie?']]]</t>
  </si>
  <si>
    <t>'Participation in the process of budgeting and forecasting results', 'Participation in the preparation, reporting and analysis of results on a weekly and monthly basis', 'Calculation of standard product costs', 'Report and analysis of sales, materials and overheads', 'Budgeting of capital expenditures ', 'Analysis of the cost of materials, labor and their analysis of deviations from the budget', 'Development of controlling tools', 'Preparation of reports for the management'</t>
  </si>
  <si>
    <t>'Higher economic education', 'Minimum one year of work in the Controlling Department', 'Knowledge of financial and management accounting, financial analyses', 'Knowledge of the MRP System is welcome', 'Good command of English', 'Accuracy, conscientiousness, punctuality', ' Ability to work in a group'</t>
  </si>
  <si>
    <t>participation process budgeting forecasting result preparation reporting analysis weekly monthly basis calculation standard product cost report sale material overhead capital expenditure labor deviation budget development controlling tool management</t>
  </si>
  <si>
    <t xml:space="preserve"> c:business analyst  ji:6  Int:product management sale process budgeting controlling  c:financial analyst  ji:3  Int:reporting cost management  c:system analyst  ji:0  Int:  c:data scientist  ji:3  Int:analysis report reporting  c:financial controller  ji:1  Int:controlling  c:intern analyst  ji:0  Int:  c:security analyst  ji:0  Int:</t>
  </si>
  <si>
    <t>development material overhead analysis report deviation budget tool forecasting monthly labor cost participation calculation weekly basis capital expenditure preparation reporting result standard</t>
  </si>
  <si>
    <t>['https://www.pracuj.pl/praca/specjalista-ds-kontrolingu-kalisz-wojciecha-z-brudzewa-44,oferta,1002468760']</t>
  </si>
  <si>
    <t>[['https://www.pracuj.pl/praca/specjalista-ds-kontrolingu-kalisz-wojciecha-z-brudzewa-44,oferta,1002468760'], 1, ['responsibilities-1', ['Tworzenie i wdrożenie procesów i narzędzi związanych z kontrolingiem operacyjnym (zakupy-produkcja-sprzedaż) i raportowaniem wyników,', 'Analiza rentowności produkowanych wyrobów gotowych na różnych poziomach kosztów, (zakupy-produkcja-sprzedaż)', 'Przygotowywanie kalkulacji cen wyrobów gotowych oraz modeli rentowności', 'Kontrola przychodów i kosztów poszczególnych linii produkcyjnych', 'Analiza i kontrola cash flow, hedging, profit, ROI', 'Przygotowywanie analiz okresowych raportów i analiz finansowych wraz z wnioskami, analizy ad hoc', 'Proponowanie i wdrażanie nowych rozwiązań – świeże spojrzenie jest bardzo cenne', 'Analizowanie rachunku zysków i strat oraz kontrola wyników wraz z komentarzami do odchyleń']], ['requirements-1', ['Min. roczne doświadczenie w obszarze controllingu finansowego lub analiz finansowych,', 'Wykształcenie wyższe w obszarze finansów i rachunkowości lub pokrewne,', 'Doświadczenie w tworzeniu planów finansowych i budżetów,', 'Doświadczenie we wdrażaniu dedykowanych narzędzi analizy kontrolingowej – wyznaczania różnych poziomów rentowności', 'Bardzo dobra znajomość pakietu Ms Office, w szczególności Ms Excel, znajomość Power Query, SQL i MS BI będzie dodatkowym atutem.', 'Znajomość zagadnień związanych z kontrolą kosztów i alokacją kosztów pośrednich,', 'Wiedza z obszaru analizy finansowej, rachunkowości finansowej i zarządczej mile widziana', 'Umiejętność analitycznego myślenia, szybkiego wyciągania wniosków i rozwiązywania problemów', 'Umiejętność samodzielnej pracy, ustalania priorytetów, organizowania czasu pracy,']], ['offered-1', ['Atrakcyjne wynagrodzenie,', 'Możliwość rozwoju zawodowego poprzez szkolenia wewnętrzne i zewnętrzne,', 'Praca w dynamicznie rozwijającej się firmie o ugruntowanej pozycji na rynku,', 'System premii,', 'Stabilne zatrudnienie w oparciu o umowę o pracę,', 'Dofinansowanie do karty Multisport i pakietów medycznych,', 'Możliwość dołączenia do Ubezpieczenia Grupowego,', 'Imprezy i premie okolicznościowe,', 'Paczki świąteczne dla Ciebie i Twoich dzieci', 'Sportowe czwartki,', 'Pizza Day w każdą środę,', 'Polecaj pracownika oraz szereg innych benefitów']], ['additional-module-1', ['Zainteresowanych prosimy o przesyłanie aplikacji CV z dopiskiem Specjalista ds. kontrolingu na adres e-mail praca(małpa)krausfolie.pl lub składanie osobiście w siedzibie firmy w Kaliszu ul. Wojciecha z Brudzewa 44.']]]</t>
  </si>
  <si>
    <t>'Creating and implementing processes and tools related to operational controlling (purchasing-production-sales) and reporting results,', 'Profitability analysis of manufactured finished products at various cost levels, (purchases-production-sales)', 'Preparation of price calculations for finished products and profitability models', 'Control of revenues and costs of individual production lines', 'Analysis and control of cash flow, hedging, profit, ROI', 'Preparing analyzes of periodic reports and financial analyzes along with conclusions, ad hoc analyses', 'Proposing and implementing new solutions - a fresh look is very valuable', 'Analyzing the profit and loss account and controlling the results along with comments on deviations'</t>
  </si>
  <si>
    <t>'Min. one year of experience in financial controlling or financial analysis,', 'Higher education in finance and accounting or similar,', 'Experience in creating financial plans and budgets,', 'Experience in implementing dedicated controlling analysis tools - determining different levels of profitability' , 'Very good knowledge of MS Office, in particular MS Excel, knowledge of Power Query, SQL and MS BI will be an advantage.', 'Knowledge of issues related to cost control and allocation of indirect costs,', 'Knowledge in the area of ​​financial analysis, accounting financial and management is welcome', 'Ability to think analytically, quickly draw conclusions and solve problems', 'Ability to work independently, set priorities, organize working time,'</t>
  </si>
  <si>
    <t>'Attractive remuneration,', 'Possibility of professional development through internal and external training,', 'Work in a dynamically developing company with an established position on the market,', 'Bonus system,', 'Stable employment based on an employment contract,' , 'Co-financing for the Multisport card and medical packages,', 'Possibility to join Group Insurance,', 'Occasional events and bonuses,', 'Christmas packages for you and your children', 'Sports Thursdays,', 'Pizza Day every Wednesday,', 'Recommend an employee and a number of other benefits'</t>
  </si>
  <si>
    <t>creating implementing process tool related operational controlling purchasing production sale reporting result profitability analysis manufactured finished product various cost level purchase preparation price calculation model control revenue individual line cash flow hedging profit roi preparing analyzes periodic report financial along conclusion ad hoc proposing new solution fresh look valuable analyzing loss account comment deviation</t>
  </si>
  <si>
    <t xml:space="preserve"> c:business analyst  ji:4  Int:sale process product controlling  c:financial analyst  ji:5  Int:control financial account reporting cost  c:system analyst  ji:0  Int:  c:data scientist  ji:3  Int:analysis report reporting  c:financial controller  ji:2  Int:financial controlling  c:intern analyst  ji:0  Int:  c:security analyst  ji:1  Int:revenue</t>
  </si>
  <si>
    <t>flow look profit analysis report loss level hoc sale model revenue tool profitability individual price valuable creating cash purchase analyzing proposing analyzes ad implementing result hedging along new solution conclusion production manufactured deviation process finished fresh purchasing controlling roi product calculation line preparing various periodic related preparation comment operational</t>
  </si>
  <si>
    <t>Specjalista ds. kontrolingu / Kontroler finansowy</t>
  </si>
  <si>
    <t>['https://www.pracuj.pl/praca/specjalista-ds-kontrolingu-kontroler-finansowy-kolbaskowo-pow-policki,oferta,1002460868']</t>
  </si>
  <si>
    <t>[['https://www.pracuj.pl/praca/specjalista-ds-kontrolingu-kontroler-finansowy-kolbaskowo-pow-policki,oferta,1002460868'], 1, ['responsibilities-1', ['Zarządzanie procesem inwestycyjnym t.j. budżet, realizacja, sporządzanie dokumentacji, klasyfikacja środków trwałych.', 'Częściowa kalkulacja cen wyrobów z ukierunkowaniem na przygotowanie danych do dokumentacji cen transferowych i benchmarking.', 'Organizowanie i nadzorowanie interface pomiędzy procesami zakupowymi, księgowymi i kontrolingowymi pod względem eliminacji ryzyk podatkowych.', 'Nadzorowanie procesu zamknięcia miesiąca pod kątem rozliczenia materiałów do produkcji, półproduktów, oraz klasyfikacja i podział kosztów stałych.', 'Tworzenie i dopasowywanie rezerw kosztowych w okresach sprawozdawczych.', 'Przygotowanie danych i plików do raportowania grupowego.', 'Udział w procesie budżetowania oraz analiza odchyleń.', 'Monitorowanie płynności spółki, planowanie Cashflow.', 'Opracowywanie wewnętrznych procedur związanych z obszarem finansowo-kontrolingowych']], ['requirements-1', ['Masz wykształcenie wyższe ekonomiczne w kierunku: finanse, rachunkowość, kontroling', 'Posiadasz minimum 2-letnie doświadczenie zawodowe w controllingu, rachunkowości zarządczej lub analizach finansowych', 'Masz wiedzę z zakresu analizy i statystyki, rachunkowości finansowej i zarządczej oraz z zakresu podatków', 'Masz doświadczenie w zakresie transakcji z podmiotami powiązanymi, tworzenia dokumentacji cen transferowych lub przygotowanie odpowiednich materiałów,', 'Znasz przynajmniej w zakresie podstawowym MDR oraz IFRS', 'Znasz system SAP', 'Znasz dobrze pakiet MS Office (konieczność biegłej znajomości programu Excel)', 'Jesteś osobą elastyczną i umiesz zachować w tajemnicy informacje poufne', 'doświadczenie w pracy w firmie działającej w Specjalnej Strefie Ekonomicznej, wskazane, ale nie będzie głównym kryterium wyboru', 'Komunikatywna znajomość j. angielskiego oraz średnia znajomość języka niemieckiego']], ['offered-1', ['Stabilne zatrudnienie w oparciu o umowę o pracę', 'Atrakcyjne wynagrodzenie', 'Rozwój zawodowy w międzynarodowym koncernie z wysokimi standardami produkcyjnymi', 'Możliwość podnoszenia kwalifikacji', 'Brak monotonii', 'Rozwój osobisty', 'Przyjazną atmosferę w pracy', 'Pakiet benefitów']]]</t>
  </si>
  <si>
    <t>Controlling specialist / Financial controller</t>
  </si>
  <si>
    <t>'Management of the investment process, i.e. budget, implementation, preparation of documentation, classification of fixed assets.', 'Partial calculation of product prices with a focus on preparing data for transfer pricing documentation and benchmarking.', 'Organizing and supervising the interface between purchasing, accounting and controlling processes in terms of eliminating tax risks. ', 'Supervising the month-end closing process in terms of settlement of production materials, semi-finished products, as well as classification and division of fixed costs.', 'Creating and adjusting cost provisions in reporting periods.', 'Preparation of data and files for group reporting.', 'Participation in the budgeting process and analysis of deviations.', 'Monitoring the company's liquidity, planning Cashflow.', 'Developing internal procedures related to the financial and controlling area'</t>
  </si>
  <si>
    <t>'You have a university degree in economics in the field of: finance, accounting, controlling', 'You have at least 2 years of professional experience in controlling, management accounting or financial analysis', 'You have knowledge in the field of analysis and statistics, financial and management accounting and in the field of taxes ', 'You have experience in transactions with related parties, creating transfer pricing documentation or preparing relevant materials,', 'You know at least basic MDR and IFRS', 'You know the SAP system', 'You know MS Office well (proficiency required Excel)', 'You are a flexible person and know how to keep confidential information secret', 'Work experience in a company operating in a Special Economic Zone is desirable, but will not be the main selection criterion', 'Communicative knowledge of English and average command of the language German'</t>
  </si>
  <si>
    <t>'Stable employment based on an employment contract', 'Attractive salary', 'Professional development in an international concern with high production standards', 'Opportunity to improve qualifications', 'No monotony', 'Personal development', 'Friendly atmosphere at work' , 'Benefit package'</t>
  </si>
  <si>
    <t>management investment process budget implementation preparation documentation classification fixed asset partial calculation product price focus preparing data transfer pricing benchmarking organizing supervising interface purchasing accounting controlling term eliminating tax risk month end closing settlement production material semi finished well division cost creating adjusting provision reporting period file group participation budgeting analysis deviation monitoring company liquidity planning cashflow developing internal procedure related financial area</t>
  </si>
  <si>
    <t xml:space="preserve"> c:business analyst  ji:10  Int:product management transfer monitoring process pricing planning budgeting controlling  c:financial analyst  ji:11  Int:risk management accounting financial investment settlement reporting cost tax asset  c:system analyst  ji:0  Int:  c:data scientist  ji:3  Int:data analysis reporting  c:financial controller  ji:3  Int:financial controlling accounting  c:intern analyst  ji:0  Int:  c:security analyst  ji:0  Int:</t>
  </si>
  <si>
    <t>data analysis fixed price organizing partial end creating implementation file budgeting group supervising closing focus interface participation company area procedure month documentation well material production classification deviation cashflow budget semi developing process pricing finished eliminating planning provision term purchasing controlling adjusting product calculation transfer preparing division monitoring internal related liquidity preparation period benchmarking</t>
  </si>
  <si>
    <t>Specjalista ds. Kontrolingu Korporacyjnego</t>
  </si>
  <si>
    <t>['https://www.pracuj.pl/praca/specjalista-ds-kontrolingu-korporacyjnego-tychy,oferta,1002462339']</t>
  </si>
  <si>
    <t>[['https://www.pracuj.pl/praca/specjalista-ds-kontrolingu-korporacyjnego-tychy,oferta,1002462339'], 1, ['responsibilities-1', ['miesięczne raportowanie i analizowanie odchyleń wyników spółek/zakładów produkcyjnych oraz centrali', 'przygotowywanie budżetu oraz rolling forecast’u', 'uczestniczenie w przygotowaniu planów średnio i długookresowych', 'identyfikacja słabych punktów kontroli wewnętrznej w pracy operacyjnej zakładu', 'przygotowywanie i prowadzenie analizy przychodów i wydatków', 'sprawdzanie zgodności kosztów BOM w systemie', 'kontrola kosztów operacyjnych/OPEX , inwestycji/CAPEX oraz kosztów projektów', 'współpraca i wspieranie w obszarze kontrolingu zakładu w Austrii i Turcji,', 'przygotowywanie kalkulacji produktowych i nowych wyrobów', 'przygotowywanie danych do analiz porównawczych kosztów wytworzenia w grupie w krajach Polska/Turcja/Austria/Chiny', 'efektywna współpraca z innymi działami firmy w Polsce i na świecie']], ['requirements-1', ['4 lata doświadczenia na podobnym stanowisku w firmie produkcyjnej', 'wykształcenie wyższe (finanse / kontroling lub pokrewne)', 'bardzo dobra znajomość MS Office (Word, Excel)', 'dobra znajomość języka angielskiego (B2-C1)', 'umiejętność rozwiązywania problemów, zdolności analityczne i komunikacyjne', 'znajomość tematyki produkcji, inżynierii i audytów wewnętrznych', 'myślenie międzywydziałowe, otwarty umysł i umiejętność współpracy w zespole', 'ustrukturyzowany sposób pracy, dokładność i terminowość']], ['offered-1', ['umowę o pracę', 'bardzo dobre warunki pracy i wynagradzania', 'możliwość rozwoju zawodowego w grupie przedsiębiorstw o zasięgu światowym', 'dostęp do platformy szkoleniowej', 'pracę w przyjaznej atmosferze w zgranym zespole pracowników']]]</t>
  </si>
  <si>
    <t>Corporate Controlling Specialist</t>
  </si>
  <si>
    <t>'monthly reporting and analyzing deviations in the results of companies/production plants and the headquarters', 'budget and rolling forecast preparation', 'participation in the preparation of medium and long-term plans', 'identification of internal control weaknesses in the plant's operational work', 'preparation and conducting an analysis of revenues and expenses', 'checking the compliance of BOM costs in the system', 'control of operating costs/OPEX, investments/CAPEX and project costs', 'cooperation and support in the area of ​​plant controlling in Austria and Turkey', 'preparation of product calculations and new products', 'preparation of data for comparative analyzes of production costs in the group in Poland/Turkey/Austria/China', 'effective cooperation with other company departments in Poland and in the world'</t>
  </si>
  <si>
    <t>'4 years of experience in a similar position in a production company', 'higher education (finance / controlling or similar)', 'very good knowledge of MS Office (Word, Excel)', 'good knowledge of English (B2-C1)', ' problem solving, analytical and communication skills', 'knowledge of production, engineering and internal audits', 'cross-departmental thinking, open mind and teamwork', 'structured way of working, accuracy and timeliness'</t>
  </si>
  <si>
    <t>'employment contract', 'very good working and remuneration conditions', 'professional development opportunity in a global group of companies', 'access to a training platform', 'work in a friendly atmosphere in a well-coordinated team of employees'</t>
  </si>
  <si>
    <t>corporate controlling specialist</t>
  </si>
  <si>
    <t xml:space="preserve"> c:business analyst  ji:3  Int:corporate controlling  c:financial analyst  ji:0  Int:  c:system analyst  ji:0  Int:  c:data scientist  ji:0  Int:  c:financial controller  ji:1  Int:controlling  c:intern analyst  ji:0  Int:  c:security analyst  ji:0  Int:</t>
  </si>
  <si>
    <t>cos:business analyst  cos:0.898 cos:financial analyst  cos:0.894 cos:system analyst  cos:0.939 cos:data scientist  cos:0.926 cos:financial controller  cos:0.939 cos:intern analyst  cos:0.969 cos:security analyst  cos:0.942</t>
  </si>
  <si>
    <t>monthly reporting analyzing deviation result company production plant headquarters budget rolling forecast preparation participation medium long term plan identification internal control weakness operational work conducting analysis revenue expense checking compliance bom cost system operating opex investment capex project cooperation support area controlling austria turkey product calculation new data comparative analyzes group poland china effective department world</t>
  </si>
  <si>
    <t xml:space="preserve"> c:business analyst  ji:4  Int:project support controlling product  c:financial analyst  ji:5  Int:control support investment reporting cost  c:system analyst  ji:1  Int:system  c:data scientist  ji:4  Int:data analysis reporting forecast  c:financial controller  ji:1  Int:controlling  c:intern analyst  ji:0  Int:  c:security analyst  ji:1  Int:revenue</t>
  </si>
  <si>
    <t>project bom opex analysis data comparative weakness revenue turkey monthly medium plant work conducting headquarters analyzing participation group company analyzes long area identification checking expense result compliance department new production effective deviation china budget world operating poland term cooperation controlling plan forecast austria product calculation system capex internal preparation rolling operational</t>
  </si>
  <si>
    <t>Specjalista ds. Kontrolingu (koszty operacyjne)​</t>
  </si>
  <si>
    <t>['https://www.pracuj.pl/praca/specjalista-ds-kontrolingu-koszty-operacyjne-warszawa-czerniakowska-87a,oferta,1002379041']</t>
  </si>
  <si>
    <t>[['https://www.pracuj.pl/praca/specjalista-ds-kontrolingu-koszty-operacyjne-warszawa-czerniakowska-87a,oferta,1002379041'], 1, ['responsibilities-1', ['analiza i monitoring kosztów operacyjnych', 'cykliczne raportowanie wyników kosztowych', 'udział w procesie budżetowania kosztów logistycznych', 'wyjaśnianie odchyleń wyników od założeń budżetowych', 'analityka oraz prognostyka danych ilościowych i kosztowych', 'automatyzacja procesów raportowania', 'tworzenie modeli oraz analiz biznesowych na potrzeby zarządcze Spółki', 'udział w projektach cross-organizacyjnych']], ['requirements-1', ['praktyczna znajomość zagadnień z obszaru rachunkowości zarządczej', 'minimum 2-letnie doświadczenie na samodzielnym stanowisku w obszarze kontrolingu / analiz / FP&amp;A', 'biegła znajomość programu Excel', 'wysokie zdolności analityczne, umiejętność wyciągania wniosków, rekomendowania rozwiązań', 'umiejętność pracy na dużych zbiorach danych', 'wykształcenie wyższe (preferowane kierunkowe - ekonomia, finanse i rachunkowość)', 'znajomość języka angielskiego (min. B1)', 'zdolności statystyczne/matematyczne', 'chęci oraz zdolność szybkiego uczenia się', 'zdolność do pracy w dynamicznie zmieniającym się środowisku', 'rozpoczęta kwalifikacja CIMA', 'znajomość VBA', 'znajomość zagadnień bazodanowych, SQL, hurtowni danych']], ['offered-1', ['stabilne zatrudnienie (współpraca na podstawie umowy o pracę)', 'praca w jednej z najbardziej dynamicznie rozwijających się firm w Polsce', 'atrakcyjne premie, adekwatne do Twojego zaangażowania', 'system kafeteryjny, w którym to pracownik sam wybiera benefity, z których korzysta (np. Multisport, prywatna opieka medyczna, bony do sklepów, bilety na wydarzenia sportowe i muzyczne i wiele, wiele więcej 😊)', 'możliwość rozwoju w ramach struktury firmy', 'stabilna praca w firmie, która jest liderem na rynku', 'możliwość poszerzenia swoich kompetencji oraz zdobywania nowych', 'partnerska współpraca, która jest dla nas największą wartością']]]</t>
  </si>
  <si>
    <t>Controlling Specialist (operating costs).</t>
  </si>
  <si>
    <t>'analysis and monitoring of operating costs', 'cyclical reporting of cost results', 'participation in the process of budgeting logistics costs', 'explanation of deviations of results from budget assumptions', 'analytics and forecasting of quantitative and cost data', 'automation of reporting processes', ' creating models and business analyzes for the management needs of the Company', 'participation in cross-organizational projects'</t>
  </si>
  <si>
    <t>'practical knowledge of issues in the area of ​​management accounting', 'minimum 2 years of experience in an independent position in the area of ​​controlling / analysis / FP&amp;A', 'proficiency in Excel', 'high analytical skills, ability to draw conclusions, recommend solutions', 'skill work on large data sets', 'higher education (preferably in economics, finance and accounting)', 'knowledge of English (min. B1)', 'statistical/mathematical skills', 'willingness and ability to learn quickly', ' ability to work in a dynamically changing environment', 'CIMA qualification started', 'knowledge of VBA', 'knowledge of database, SQL, data warehouse issues'</t>
  </si>
  <si>
    <t>'stable employment (cooperation based on an employment contract)', 'work in one of the most dynamically developing companies in Poland', 'attractive bonuses, adequate to your commitment', 'cafeteria system in which the employee chooses benefits himself, with which he uses (e.g. Multisport, private medical care, shopping vouchers, tickets to sports and music events and much, much more 😊)', 'development opportunity within the company's structure', 'stable work in a company that is a market leader ', 'opportunity to expand one's competences and acquire new ones', 'partnership cooperation, which is the greatest value for us'</t>
  </si>
  <si>
    <t>controlling specialist operating cost</t>
  </si>
  <si>
    <t xml:space="preserve"> c:business analyst  ji:2  Int:controlling  c:financial analyst  ji:1  Int:cost  c:system analyst  ji:0  Int:  c:data scientist  ji:0  Int:  c:financial controller  ji:2  Int:controlling  c:intern analyst  ji:0  Int:  c:security analyst  ji:0  Int:</t>
  </si>
  <si>
    <t>cos:business analyst  cos:0.88 cos:financial analyst  cos:0.886 cos:system analyst  cos:0.937 cos:data scientist  cos:0.907 cos:financial controller  cos:0.936 cos:intern analyst  cos:0.953 cos:security analyst  cos:0.937</t>
  </si>
  <si>
    <t>specialist operating cost</t>
  </si>
  <si>
    <t>analysis monitoring operating cost cyclical reporting result participation process budgeting logistics explanation deviation budget assumption analytics forecasting quantitative data automation creating model business analyzes management need company cross organizational project</t>
  </si>
  <si>
    <t xml:space="preserve"> c:business analyst  ji:7  Int:project management automation monitoring process budgeting business  c:financial analyst  ji:3  Int:reporting cost management  c:system analyst  ji:0  Int:  c:data scientist  ji:5  Int:data analysis analytics reporting  c:financial controller  ji:0  Int:  c:intern analyst  ji:0  Int:  c:security analyst  ji:0  Int:</t>
  </si>
  <si>
    <t>assumption quantitative logistics data analysis deviation budget model operating forecasting cross creating explanation cost participation analytics company analyzes cyclical organizational reporting need result</t>
  </si>
  <si>
    <t>['https://www.pracuj.pl/praca/specjalista-ds-kontrolingu-krakow,oferta,1002441505']</t>
  </si>
  <si>
    <t>[['https://www.pracuj.pl/praca/specjalista-ds-kontrolingu-krakow,oferta,1002441505'], 1, ['responsibilities-1', ['tworzenie raportów zarządczych', 'planowanie i monitorowanie budżetów', 'kalkulacja i rozliczanie kosztów']], ['requirements-1', ['wykształcenie wyższe ekonomiczne', 'minimum 3 lata pracy na stanowisku w controllingu lub pokrewnym', 'dobra znajomość zasad oraz aktualnych przepisów z zakresu rachunkowości, controlingu i finansów', 'biegła znajomość pakietu MS Office,', 'znajomość oprogramowania klasy ERP (zwłaszcza system IFS)', 'umiejętność programowania w języku SQL', 'doświadczenie w opracowywaniu raportów lub sprawozdań zarządczych', 'znajomość języka angielskiego w stopniu komunikatywnym']], ['offered-1', ['stabilne zatrudnienie w renomowanej firmie', 'wynagrodzenie w zależności od doświadczenia i wiedzy', 'pracę w przyjaznym, otwartym zespole', 'współpracę z doświadczonymi specjalistami', 'szerokie możliwości w zakresie dalszego podnoszenia kwalifikacji', 'atrakcyjny pakiet świadczeń dodatkowych, obejmujących m.in.:', 'dofinansowanie do wypoczynku pracownika oraz członków rodziny', 'karta Multisport', 'dofinansowanie do szerokiej oferty zajęć sportowych i kulturalnych', 'uprawnienia do bezpłatnych przejazdów komunikacją miejską']], ['additional-module-3', ['bardzo dobrej organizacji pracy i umiejętności ustalania priorytetów', 'samodzielności i dokładności w wypełnianiu powierzonych obowiązków', 'umiejętności analitycznego myślenia', 'umiejętności pracy w zespole', 'zdolności komunikacyjnych i interpersonalnych', 'dyspozycyjności']], ['additional-module-4', ['Zainteresowane osoby prosimy o przesłanie ofert zawierających CV.', '', 'Zastrzegamy sobie kontakt z wybranymi osobami.']]]</t>
  </si>
  <si>
    <t>'creation of management reports', 'budget planning and monitoring', 'cost calculation and settlement'</t>
  </si>
  <si>
    <t>'higher economic education', 'minimum 3 years of work in a controlling or similar position', 'good knowledge of the principles and current regulations in the field of accounting, controlling and finance', 'proficiency in MS Office,', 'knowledge of ERP class software ( especially the IFS system)', 'programming skills in SQL', 'experience in developing reports or management reports', 'communicative knowledge of English'</t>
  </si>
  <si>
    <t>'stable employment in a reputable company', 'remuneration depending on experience and knowledge', 'work in a friendly, open team', 'cooperation with experienced specialists', 'extensive opportunities to further improve qualifications', 'attractive package of additional benefits, including, among others:', 'subsidizing leisure for employees and family members', 'Multisport card', 'subsidizing a wide range of sports and cultural activities', 'entitlements to free travel by public transport'</t>
  </si>
  <si>
    <t>creation management report budget planning monitoring cost calculation settlement</t>
  </si>
  <si>
    <t xml:space="preserve"> c:business analyst  ji:3  Int:planning management monitoring  c:financial analyst  ji:3  Int:management cost settlement  c:system analyst  ji:0  Int:  c:data scientist  ji:1  Int:report  c:financial controller  ji:0  Int:  c:intern analyst  ji:0  Int:  c:security analyst  ji:0  Int:</t>
  </si>
  <si>
    <t>calculation report budget settlement creation cost</t>
  </si>
  <si>
    <t>['https://www.pracuj.pl/praca/specjalista-ds-kontrolingu-krakow,oferta,1002480398']</t>
  </si>
  <si>
    <t>[['https://www.pracuj.pl/praca/specjalista-ds-kontrolingu-krakow,oferta,1002480398'], 1, ['responsibilities-1', ['współudział w tworzeniu budżetu kontraktu', 'analiza odchyleń budżetowych i ich weryfikacja z zespołem budowy', 'weryfikacja rozliczenia kosztów kontraktów, grupy oraz personalnych', 'tworzenie zestawień i analiz dotyczących budżetu kontraktu', 'przygotowywanie zestawień dotyczących zamknięcia miesiąca', 'segregacja oraz archiwizacja danych kontraktowych, zgodnie z wytycznymi Koncernowymi']], ['requirements-1', ['wykształcenie wyższe, preferowane kierunki ekonomiczne', 'doświadczenie na analogicznym stanowisku', 'bardzo dobra obsługa komputera i pakietu MS Office', 'sumienność, dokładność i zaangażowanie w wykonywanie obowiązków', 'komunikatywność i umiejętność współpracy w zespole', 'prawo jazdy kat B', 'doświadczenie w branży budowlanej', 'znajomość języka niemieckiego i/lub języka angielskiego']], ['offered-1', ['stabilne zatrudnienie w międzynarodowej firmie na umowę o pracę', 'bogatą ofertę szkoleń kompetencyjnych, specjalistycznych, zarządczych', 'kursy językowe: angielski i niemiecki współfinansowane przez Pracodawcę', 'pakiet usług medycznych i korzystne warunki ubezpieczenia grupowego', 'inicjatywy prozdrowotne (bezpłatne badania, konsultacje ze specjalistami) w ramach programu „zarządzania zdrowiem”', 'możliwość rozwoju zawodowego']]]</t>
  </si>
  <si>
    <t>'participation in the creation of the contract budget', 'analysis of budget deviations and their verification with the construction team', 'verification of settlement of contract, group and personnel costs', 'creation of statements and analyzes regarding the contract budget', 'preparation of monthly closing statements', ' segregation and archiving of contract data, in accordance with the Group's guidelines</t>
  </si>
  <si>
    <t>'higher education, preferred majors in economics', 'experience in a similar position', 'very good computer and MS Office skills', 'conscientiousness, accuracy and commitment to performing duties', 'communication skills and ability to cooperate in a team', 'driving license category B', 'experience in the construction industry', 'knowledge of German and/or English'</t>
  </si>
  <si>
    <t>'stable employment in an international company under a contract of employment', 'a wide range of competence, specialist and management training', 'language courses: English and German co-financed by the Employer', 'package of medical services and favorable terms of group insurance', 'pro-health initiatives ( free examinations, consultations with specialists) under the 'health management' programme, 'professional development opportunities'</t>
  </si>
  <si>
    <t>participation creation contract budget analysis deviation verification construction team settlement group personnel cost statement analyzes regarding preparation monthly closing segregation archiving data accordance guideline</t>
  </si>
  <si>
    <t xml:space="preserve"> c:business analyst  ji:1  Int:contract  c:financial analyst  ji:2  Int:cost settlement  c:system analyst  ji:0  Int:  c:data scientist  ji:2  Int:data analysis  c:financial controller  ji:0  Int:  c:intern analyst  ji:0  Int:  c:security analyst  ji:0  Int:</t>
  </si>
  <si>
    <t>construction data analysis guideline deviation verification budget monthly creation personnel regarding team participation group contract statement closing archiving analyzes accordance segregation preparation</t>
  </si>
  <si>
    <t>['https://www.pracuj.pl/praca/specjalista-ds-kontrolingu-krakow-lipska-8,oferta,1002471100']</t>
  </si>
  <si>
    <t>[['https://www.pracuj.pl/praca/specjalista-ds-kontrolingu-krakow-lipska-8,oferta,1002471100'], 1, ['responsibilities-1', ['Realizacja procesów kontrolingowymi (budżetowanie, raportowanie i sprawozdawczość zarządcza).', 'Przygotowaniem raportów i zestawień cyklicznych (jednostkowych i zbiorczych) oraz ad hoc.', 'Przygotowywanie dokumentów, danych oraz raportów dla Banków dla finansowanych Inwestycji.', 'Przygotowywanie budżetów, kontrola ich realizacji i analiza odchyleń pomiędzy planem, a ich realizacją.', 'Udział w procesie sprawozdawczości skonsolidowanej i prognozowania finansowego.', 'Obsługa narzędzi informatycznych wspomagających procesy kontrolingowe.', 'Udział w tworzeniu narzędzi kontrolingowych oraz wdrażaniu rozwiązań mających na celu usprawnienie procesu analizy danych.']], ['requirements-1', ['wykształcenie ekonomiczne', 'dobra znajomość pakietu MS Office', 'znajomość narzędzi systemu raportowania i planowania', 'umiejętności analitycznego myślenia', 'skrupulatność i terminowość, dobra organizacja pracy', 'odpowiedzialność i zaangażowanie w realizację powierzonych zadań', 'znajomość systemu Comarch ERP będzie dodatkowym atutem']], ['additional-module-2', ['jesteśmy dynamicznie rozwijającą się firmą rodzinną z 40 letnim doświadczeniem', 'indywidualnie podchodzimy do rozwoju naszych pracowników i wierzymy, że są naszą najlepszą inwestycją']]]</t>
  </si>
  <si>
    <t>'Implementation of controlling processes (budgeting, reporting and management reporting).', 'Preparation of cyclical reports and summaries (unit and collective) and ad hoc.', 'Preparation of documents, data and reports for Banks for financed Investments.', 'Preparation of budgets control of their implementation and analysis of deviations between the plan and their implementation.', 'Participation in the process of consolidated reporting and financial forecasting.', 'Use of IT tools supporting controlling processes.', 'Participation in the creation of controlling tools and implementation of solutions aimed at streamlining the data analysis process.'</t>
  </si>
  <si>
    <t>'economic education', 'good knowledge of the MS Office package', 'knowledge of reporting and planning system tools', 'analytical thinking skills', 'meticulousness and punctuality, good work organisation', 'responsibility and commitment to the implementation of entrusted tasks', 'knowledge of Comarch ERP system will be an added advantage'</t>
  </si>
  <si>
    <t>implementation controlling process budgeting reporting management preparation cyclical report summary unit collective ad hoc document data bank financed investment budget control analysis deviation plan participation consolidated financial forecasting use it tool supporting creation solution aimed streamlining</t>
  </si>
  <si>
    <t xml:space="preserve"> c:business analyst  ji:4  Int:budgeting process controlling management  c:financial analyst  ji:5  Int:control management financial investment reporting  c:system analyst  ji:1  Int:it  c:data scientist  ji:4  Int:data analysis report reporting  c:financial controller  ji:2  Int:financial controlling  c:intern analyst  ji:0  Int:  c:security analyst  ji:0  Int:</t>
  </si>
  <si>
    <t>data report analysis hoc tool budgeting implementation participation collective summary ad unit solution consolidated use deviation budget it process supporting forecasting creation document streamlining controlling bank plan financed cyclical preparation aimed</t>
  </si>
  <si>
    <t>['https://www.pracuj.pl/praca/specjalista-ds-kontrolingu-mikolow,oferta,1002379388']</t>
  </si>
  <si>
    <t>[['https://www.pracuj.pl/praca/specjalista-ds-kontrolingu-mikolow,oferta,1002379388'], 1, ['responsibilities-1', ['Udział w procesach zamknięcia miesiąca;', 'Przygotowywanie miesięcznych, kwartalnych, rocznych raportów;', 'Udział w zadaniach związanych z budżetem / prognozowaniem;', 'Lokalne raportowanie zgodnie z wymaganiami;', 'Uczestniczenie w rozwoju procesów kontroli produkcji włącznie z analizą wariancji;', 'Kalkulacja kosztów produkcji;', 'Kontrola rozliczeń kosztów regionalnych;', 'Udział w procesach audytu wewnętrznego;', 'Inne zadania delegowane przez Kierownika w związku z codzienną współpracą z partnerami wewnętrznymi i zewnętrznymi.']], ['requirements-1', ['Wykształcenie kierunkowe o profilu Finanse i rachunkowość, Ekonomia (lub kierunek pokrewny);', 'Dobra znajomość MS Excel oraz pakietu MS Office;', 'Bardzo dobra znajomość języka angielskiego;', 'Znajomość języka polskiego;', 'Podstawowa znajomość procesów audytu wewnętrznego;', 'Kilkuletnie doświadczenia w zakresie kalkulacji kosztów produktów i kontrolingu będzie atutem;', 'Zdolności analityczne;', 'Doświadczenie w procesach zamknięcia miesiąca / roku;', 'Doświadczenie w budżetowaniu / prognozowaniu;', 'Chęć rozwoju i nauki, szczególnie w środowisku korporacyjnym;', 'Umiejętność łączenia pracy w księgowości i kontrolingu;', 'Umiejętność pracy w zespole, umiejętność współpracy z lokalnym działem produkcji i sprzedaży;', 'Odpowiedzialność za powierzone zadania.']], ['offered-1', ['Umowę o pracę;', 'Stabilne zatrudnienie w renomowanej firmie DSI Underground będącej częścią międzynarodowej Grupy Sandvik;', 'Pracę w międzynarodowym, korporacyjnym środowisku;', 'Współfinansowanie szkoleń związanych ze ścieżką kariery;', 'Grupowe ubezpieczenie na życie (PZU).']]]</t>
  </si>
  <si>
    <t>'Participation in month-end closing processes;', 'Preparation of monthly, quarterly, annual reports;', 'Participation in tasks related to budget / forecasting;', 'Local reporting as required;', 'Participation in the development of production control processes including analysis of variance;', 'Calculation of production costs;', 'Control of regional cost settlements;', 'Participation in internal audit processes;', 'Other tasks delegated by the Manager in connection with daily cooperation with internal and external partners.'</t>
  </si>
  <si>
    <t>'Education in the field of Finance and Accounting, Economics (or a related field);', 'Good knowledge of MS Excel and MS Office;', 'Very good knowledge of English;', 'Knowledge of Polish;', 'Basic knowledge of processes internal audit;', 'Several years of experience in product costing and controlling will be an asset;', 'Analytical skills;', 'Experience in month / year closing processes;', 'Experience in budgeting / forecasting;', 'Willingness to develop and in a corporate environment;', 'The ability to combine work in accounting and controlling;', 'The ability to work in a team, the ability to cooperate with the local production and sales department;', 'Responsibility for entrusted tasks.'</t>
  </si>
  <si>
    <t>'Employment contract;', 'Stable employment in the renowned company DSI Underground, which is part of the international Sandvik Group;', 'Work in an international, corporate environment;', 'Co-financing of training related to the career path;', 'Group life insurance (PZU ).'</t>
  </si>
  <si>
    <t>participation month end closing process preparation monthly quarterly annual report task related budget forecasting local reporting required development production control including analysis variance calculation cost regional settlement internal audit delegated manager connection daily cooperation external partner</t>
  </si>
  <si>
    <t xml:space="preserve"> c:business analyst  ji:2  Int:manager process  c:financial analyst  ji:4  Int:reporting cost control settlement  c:system analyst  ji:0  Int:  c:data scientist  ji:3  Int:analysis report reporting  c:financial controller  ji:1  Int:audit  c:intern analyst  ji:0  Int:  c:security analyst  ji:0  Int:</t>
  </si>
  <si>
    <t>report analysis variance connection monthly end participation closing audit manager month development task production regional budget local partner process forecasting cooperation delegated calculation required external annual including internal quarterly daily related preparation</t>
  </si>
  <si>
    <t>['https://www.pracuj.pl/praca/specjalista-ds-kontrolingu-ozorkow,oferta,1002492219']</t>
  </si>
  <si>
    <t>[['https://www.pracuj.pl/praca/specjalista-ds-kontrolingu-ozorkow,oferta,1002492219'], 1, ['responsibilities-1', ['Sporządzanie raportów i analiz finansowych,', 'Monitorowanie przychodów i kosztów, wyjaśnianie odchyleń,', 'Analiza rentowności produktów,', 'Przygotowywanie kalkulacji cen sprzedaży dla nowych produktów,', 'Aktywny udział w procesie zamknięcia miesiąca, prognozowania i budżetowania,', 'Wewnętrzne raportowanie w zakresie wykonania budżetów,', 'Udział w projekcie kontrolingowym i innych projektach,', 'Bieżąca współpraca z działami administracji i operacyjnymi.']], ['requirements-1', ['Wykształcenie wyższe o profilu ekonomicznym/finansowym,', 'Co najmniej 5 letnie doświadczenie w obszarze kontrolingu w firmie produkcyjnej,', 'Wysoko rozwinięte zdolności analityczne, umiejętność obróbki danych i formułowania wniosków,', 'Bardzo dobra znajomość pakietu MS Office, w szczególności Excel,', 'Dobra znajomość języka angielskiego w mowie i piśmie,', 'Komunikatywność i umiejętność pracy w zespole,', 'Samodzielność i rzetelność w działaniu.']]]</t>
  </si>
  <si>
    <t>'Preparing financial reports and analyses,', 'Monitoring revenues and costs, explaining deviations,', 'Profitability analysis of products,', 'Preparing sales price calculations for new products,', 'Active participation in the process of month-end closing, forecasting and budgeting, ', 'Internal reporting on budget execution,', 'Participation in the controlling project and other projects,', 'Ongoing cooperation with administration and operational departments.'</t>
  </si>
  <si>
    <t>'Higher education with an economic/financial profile,', 'At least 5 years of experience in the area of ​​controlling in a production company,', 'Highly developed analytical skills, the ability to process data and formulate conclusions,', 'Very good knowledge of the MS Office package, in in particular Excel,', 'Good command of spoken and written English,', 'Communicativeness and ability to work in a team,', 'Independence and reliability in action.'</t>
  </si>
  <si>
    <t>preparing financial report analysis monitoring revenue cost explaining deviation profitability product sale price calculation new active participation process month end closing forecasting budgeting internal reporting budget execution controlling project ongoing cooperation administration operational department</t>
  </si>
  <si>
    <t xml:space="preserve"> c:business analyst  ji:7  Int:project product monitoring sale process budgeting controlling  c:financial analyst  ji:3  Int:financial reporting cost  c:system analyst  ji:0  Int:  c:data scientist  ji:3  Int:analysis report reporting  c:financial controller  ji:2  Int:financial controlling  c:intern analyst  ji:0  Int:  c:security analyst  ji:1  Int:revenue</t>
  </si>
  <si>
    <t>administration execution report analysis revenue profitability price end participation active closing ongoing financial reporting department month new explaining deviation budget forecasting cooperation calculation preparing internal cost operational</t>
  </si>
  <si>
    <t>Specjalista ds. Kontrolingu Personalnego</t>
  </si>
  <si>
    <t>['https://www.pracuj.pl/praca/specjalista-ds-kontrolingu-personalnego-jaroslaw-morawska-1,oferta,1002420877']</t>
  </si>
  <si>
    <t>[['https://www.pracuj.pl/praca/specjalista-ds-kontrolingu-personalnego-jaroslaw-morawska-1,oferta,1002420877'], 1, ['responsibilities-1', ['Opracowywanie analiz i raportów w przydzielonych obszarach odpowiedzialności', 'Comiesięczne raportowanie na potrzeby działu księgowości', 'Nadzór nad ustaloną strukturą wynagrodzeń i poziomami stanowisk wynikającymi z procesów wartościowania oraz ich aktualizacja', 'Przygotowywanie danych do naliczeń nagród i podwyżek rocznych', 'Przygotowywanie dokumentów Total Reward Statement dla pracowników', 'Przygotowywanie budżetów rocznych wynagrodzeń oraz prognoz w oparciu o dane rynkowe', 'Współpraca z aktuariuszem w zakresie przygotowywania danych statystycznych', 'Administrowanie systemem kadrowo-płacowym (TETA HR)', 'Ścisła i bezpośrednia współpraca z kierownictwem']], ['requirements-1', ['Minimum 1-2 lata doświadczenia na podobnym stanowisku', 'Praktyczna znajomość MS Excel – poziom zaawansowany', 'Znajomość j. angielskiego na poziomie min. komunikatywnym', 'Wysokie umiejętności analityczne', 'Dobra organizacja pracy własnej', 'Znajomość TETA HR będzie dodatkowym atutem']], ['additional-module-1', ['W O-I dostaniesz możliwość rozwoju swojej kariery zarówno w Polsce jak i zagranicą. Wierzymy, że dzięki szkoleniom, skrojonym na miarę programom rozwojowym, oraz wymianie doświadczeń między krajami, nie tylko rozwiniesz swoją karierę, ale także O-I nadąży za zmieniającymi się oczekiwaniami klientów, technologiami i trendami rynkowymi. O-I to zgrany zespół specjalistów i pasjonatów w swoich dziedzinach, wspólnie pracujących i dzielących zainteresowania. Pracując w O-I, przyczyniasz się do ochrony środowiska, ponieważ szkło to najbardziej ekologiczny surowiec opakowaniowy.', '', 'Jako Pracodawca oferujemy stabilne zatrudnienie oraz pakiet świadczeń socjalnych.']]]</t>
  </si>
  <si>
    <t>Personnel Controlling Specialist</t>
  </si>
  <si>
    <t>'Development of analyzes and reports in the assigned areas of responsibility', 'Monthly reporting for the needs of the accounting department', 'Supervision over the agreed structure of remuneration and job levels resulting from the evaluation processes and their updating', 'Preparation of data for calculation of bonuses and annual raises', ' Preparation of Total Reward Statement documents for employees', 'Preparation of annual remuneration budgets and forecasts based on market data', 'Cooperation with the actuary in the preparation of statistical data', 'Administration of the HR and payroll system (TETA HR)', 'Close and direct cooperation with management'</t>
  </si>
  <si>
    <t>'Minimum 1-2 years of experience in a similar position', 'Practical knowledge of MS Excel - advanced level', 'Knowledge of English at the level of min. communication skills', 'High analytical skills', 'Good organization of own work', 'Knowledge of TETA HR will be an advantage'</t>
  </si>
  <si>
    <t>personnel controlling specialist</t>
  </si>
  <si>
    <t>cos:business analyst  cos:0.882 cos:financial analyst  cos:0.862 cos:system analyst  cos:0.935 cos:data scientist  cos:0.906 cos:financial controller  cos:0.922 cos:intern analyst  cos:0.962 cos:security analyst  cos:0.929</t>
  </si>
  <si>
    <t>specialist personnel</t>
  </si>
  <si>
    <t>development analyzes report assigned area responsibility monthly reporting need accounting department supervision agreed structure remuneration job level resulting evaluation process updating preparation data calculation bonus annual raise total reward statement document employee budget forecast based market cooperation actuary statistical administration hr payroll system teta close direct management</t>
  </si>
  <si>
    <t xml:space="preserve"> c:business analyst  ji:3  Int:process market management  c:financial analyst  ji:3  Int:reporting management accounting  c:system analyst  ji:1  Int:system  c:data scientist  ji:4  Int:data report reporting forecast  c:financial controller  ji:1  Int:accounting  c:intern analyst  ji:0  Int:  c:security analyst  ji:0  Int:</t>
  </si>
  <si>
    <t>actuary bonus administration accounting level supervision hr evaluation monthly payroll assigned teta market management statement analyzes area raise reward responsibility department need statistical development resulting budget job process based document employee remuneration cooperation updating agreed calculation close annual system direct structure total preparation</t>
  </si>
  <si>
    <t>['https://www.pracuj.pl/praca/specjalista-ds-kontrolingu-personalnego-jaroslaw-morawska-1,oferta,1002489264']</t>
  </si>
  <si>
    <t>[['https://www.pracuj.pl/praca/specjalista-ds-kontrolingu-personalnego-jaroslaw-morawska-1,oferta,1002489264'], 1, ['responsibilities-1', ['Opracowywanie analiz i raportów w przydzielonych obszarach odpowiedzialności', 'Comiesięczne raportowanie na potrzeby działu księgowości', 'Nadzór nad ustaloną strukturą wynagrodzeń i poziomami stanowisk wynikającymi z procesów wartościowania oraz ich aktualizacja', 'Przygotowywanie danych do naliczeń nagród i podwyżek rocznych', 'Przygotowywanie dokumentów Total Reward Statement dla pracowników', 'Przygotowywanie budżetów rocznych wynagrodzeń oraz prognoz w oparciu o dane rynkowe', 'Współpraca z aktuariuszem w zakresie przygotowywania danych statystycznych', 'Administrowanie systemem kadrowo-płacowym (TETA HR)', 'Ścisła i bezpośrednia współpraca z kierownictwem']], ['requirements-1', ['Minimum 1-2 lata doświadczenia na podobnym stanowisku', 'Praktyczna znajomość MS Excel – poziom zaawansowany', 'Znajomość j. angielskiego na poziomie min. komunikatywnym', 'Wysokie umiejętności analityczne', 'Dobra organizacja pracy własnej', 'Znajomość TETA HR będzie dodatkowym atutem']], ['additional-module-1', ['W O-I dostaniesz możliwość rozwoju swojej kariery zarówno w Polsce jak i zagranicą. Wierzymy, że dzięki szkoleniom, skrojonym na miarę programom rozwojowym, oraz wymianie doświadczeń między krajami, nie tylko rozwiniesz swoją karierę, ale także O-I nadąży za zmieniającymi się oczekiwaniami klientów, technologiami i trendami rynkowymi. O-I to zgrany zespół specjalistów i pasjonatów w swoich dziedzinach, wspólnie pracujących i dzielących zainteresowania. Pracując w O-I, przyczyniasz się do ochrony środowiska, ponieważ szkło to najbardziej ekologiczny surowiec opakowaniowy.', '', 'Jako Pracodawca oferujemy stabilne zatrudnienie oraz pakiet świadczeń socjalnych.']]]</t>
  </si>
  <si>
    <t xml:space="preserve">Specjalista ds. kontrolingu </t>
  </si>
  <si>
    <t>['https://www.pracuj.pl/praca/specjalista-ds-kontrolingu-poznan,oferta,1002448397']</t>
  </si>
  <si>
    <t>[['https://www.pracuj.pl/praca/specjalista-ds-kontrolingu-poznan,oferta,1002448397'], 1, ['responsibilities-1', ['Udział w sporządzaniu budżetów rocznych oraz okresowych prognoz operacyjnych', 'Monitorowanie wykonania założeń budżetowych, sugerowanie przesunięć i optymalizacji', 'Przygotowanie bieżących analiz ad-hoc oraz analiz optymalizujących', 'Przygotowywanie cyklicznych raportów z obszarów objętych kontrolingiem', 'Przygotowywanie i aktualizacja kalkulacji produktowych', 'Bieżąca współpraca z Zespołem Kontrolingu oraz innymi jednostkami organizacyjnymi', 'Dostarczanie wiarygodnej informacji zarządczej, służącej do podejmowania decyzji kierownictwu firmy']], ['requirements-1', ['Wykształcenie wyższe', 'Wysoko rozwiniętych zdolności analitycznego myślenia i wyciągania wniosków', 'Bardzo dobra znajomość MS Excel, mile widziana obsługa PowerQuery oraz znajomość SQL', 'Doświadczenie w pracy z systemem Comarch ERP XL oraz oprogramowaniem klasy BI (mile widziane)', 'Terminowość, proaktywne podejście do wykonywanych zadań oraz orientacja biznesowa', 'Umiejętność pracy w zespole', 'Zainteresowanie własnym rozwojem i doskonalenie w obszarze controllingu', 'Doświadczenie oraz praktyczna wiedza w obszarze controllingu']], ['offered-1', ['Umowę o pracę', 'Wynagrodzenie zasadnicze i premię adekwatną do posiadanych umiejętności', 'Możliwość zdobycia doświadczenia', 'Dodatkowe benefity finansowane z ZFŚS', 'Dofinansowanie do karty MultiSport', 'Dogodną lokalizację', 'Możliwość pracy w ramach systemu hybrydowego (home office/office)']]]</t>
  </si>
  <si>
    <t>'Participation in the preparation of annual budgets and periodic operating forecasts', 'Monitoring the implementation of budget assumptions, suggesting shifts and optimizations', 'Preparation of current ad-hoc analyzes and optimization analyses', 'Preparation of cyclical reports on areas covered by controlling', 'Preparation and updating product calculations', 'Ongoing cooperation with the Controlling Team and other organizational units', 'Providing reliable management information used to make decisions for the company's management'</t>
  </si>
  <si>
    <t>'Higher education', 'Highly developed analytical thinking and drawing conclusions', 'Very good knowledge of MS Excel, PowerQuery support and knowledge of SQL are welcome', 'Experience in working with the Comarch ERP XL system and BI class software (preferred)' , 'Timeliness, proactive approach to tasks performed and business orientation', 'Ability to work in a team', 'Interest in self-development and improvement in the area of ​​controlling', 'Experience and practical knowledge in the area of ​​controlling'</t>
  </si>
  <si>
    <t>'Employment contract', 'Basic salary and bonus adequate to skills', 'Opportunity to gain experience', 'Additional benefits financed by Social Fund', 'MultiSport card co-financing', 'Convenient location', 'Opportunity to work under a hybrid system (home office/office)'</t>
  </si>
  <si>
    <t>participation preparation annual budget periodic operating forecast monitoring implementation assumption suggesting shift optimization current ad hoc analyzes analysis cyclical report area covered controlling updating product calculation ongoing cooperation team organizational unit providing reliable management information used make decision company</t>
  </si>
  <si>
    <t xml:space="preserve"> c:business analyst  ji:4  Int:controlling product management monitoring  c:financial analyst  ji:1  Int:management  c:system analyst  ji:0  Int:  c:data scientist  ji:3  Int:analysis report forecast  c:financial controller  ji:1  Int:controlling  c:intern analyst  ji:0  Int:  c:security analyst  ji:0  Int:</t>
  </si>
  <si>
    <t>analysis report covered hoc decision implementation information team participation company analyzes area ad ongoing unit used optimization suggesting assumption make budget operating reliable cooperation updating forecast calculation annual providing cyclical periodic organizational shift current preparation</t>
  </si>
  <si>
    <t>['https://www.pracuj.pl/praca/specjalista-ds-kontrolingu-poznan-zmigrodzka-37,oferta,1002465144']</t>
  </si>
  <si>
    <t>[['https://www.pracuj.pl/praca/specjalista-ds-kontrolingu-poznan-zmigrodzka-37,oferta,1002465144'], 1, ['responsibilities-1', ['uczestniczenie w przygotowywaniu rocznego budżetu, forecastu, planu wieloletniego oraz kontrola ich realizacji i analiza odchyleń', 'analizowanie rentowności według produktów, kanałów dystrybucji, klientów itp.', 'wykonywanie kalkulacji dotyczących oceny rentowności planowanych projektów i inwestycji', 'wykonywanie kalkulacji na potrzeby działu księgowości: wyliczenia rezerw i odpisów aktualizacyjnych', 'sporządzanie analiz i raportów finansowych', 'uczestniczenie w okresowym raportowaniu do Grupy według określonych standardów rachunkowości']], ['requirements-1', ['Wykształcenie wyższe o profilu finansowym', 'Minimum 5 lat doświadczenia w obszarze finansów', 'Minimum 3 lata doświadczenia w controllingu operacyjnym (preferowane: produkcyjne firmy międzynarodowe)', 'Dobra znajomość języka angielskiego', 'Biegła znajomość programu Excel', 'Komunikatywność, umiejętność pracy w grupie', 'Wysoko rozwinięte analityczne myślenie', 'Umiejętność pracy w zespole, proaktywna postawa']], ['offered-1', ['Wynagrodzenie adekwatne do zajmowanego stanowiska, posiadanych kompetencji', 'Pracę w doświadczonym i wspierającym się zespole', 'Pozytywną atmosferę pracy', 'Pomoc w procesie wdrożenia na wszystkich etapach', 'Elastyczne godziny pracy', 'Miejsce pracy Poznań (dojazdy komunikacją miejską)', 'Dodatkowe benefity między innymi w postaci: grupowego ubezpieczenia na życie, karty sportowej, smart lunch']]]</t>
  </si>
  <si>
    <t>'participation in the preparation of the annual budget, forecast, long-term plan and control of their implementation and analysis of deviations', 'analyzing profitability by products, distribution channels, clients, etc.', 'calculations regarding the assessment of profitability of planned projects and investments', 'performing calculations on needs of the accounting department: calculation of provisions and write-downs', 'preparation of analyzes and financial reports', 'participation in periodic reporting to the Group according to specific accounting standards'</t>
  </si>
  <si>
    <t>'Higher education with a financial profile', 'Minimum 5 years of experience in finance', 'Minimum 3 years of experience in operational controlling (preferred: international production companies)', 'Good command of English', 'Proficiency in Excel', ' Communicativeness, ability to work in a group', 'Highly developed analytical thinking', 'Ability to work in a team, proactive attitude'</t>
  </si>
  <si>
    <t>'Remuneration adequate to the position held, competences held', 'Work in an experienced and supportive team', 'Positive working atmosphere', 'Help in the implementation process at all stages', 'Flexible working hours', 'Workplace Poznań (commuting by public transport) urban)', 'Additional benefits in the form of: group life insurance, sports card, smart lunch'</t>
  </si>
  <si>
    <t>participation preparation annual budget forecast long term plan control implementation analysis deviation analyzing profitability product distribution channel client etc calculation regarding assessment planned project investment performing need accounting department provision write down analyzes financial report periodic reporting group according specific standard</t>
  </si>
  <si>
    <t xml:space="preserve"> c:business analyst  ji:3  Int:project client product  c:financial analyst  ji:5  Int:control accounting financial investment reporting  c:system analyst  ji:0  Int:  c:data scientist  ji:4  Int:analysis report reporting forecast  c:financial controller  ji:2  Int:financial accounting  c:intern analyst  ji:0  Int:  c:security analyst  ji:0  Int:</t>
  </si>
  <si>
    <t>project analysis report write profitability performing implementation assessment analyzing participation group client analyzes long specific according planned need department deviation budget distribution provision term channel regarding plan forecast product calculation annual periodic down preparation etc standard</t>
  </si>
  <si>
    <t>['https://www.pracuj.pl/praca/specjalista-ds-kontrolingu-rakszawa-pow-lancucki,oferta,1002451589']</t>
  </si>
  <si>
    <t>[['https://www.pracuj.pl/praca/specjalista-ds-kontrolingu-rakszawa-pow-lancucki,oferta,1002451589'], 1, ['responsibilities-1', ['Sporządzanie analiz,', 'Uczestnictwo w procesie planowania,', 'Przygotowywanie kalkulacji,', 'Rozliczanie budżetów,', 'Analizowanie rentowności wg produktów, kanałów dystrybucji, klientów,', 'Przygotowanie raportów miesięcznych i niezbędnych zestawień.']], ['requirements-1', ['Wykształcenie wyższe ekonomiczne, matematyka, statystyka, kontroling', 'Umiejętność analitycznego myślenia oraz syntetycznego prezentowania wyników,', 'Bardzo dobra znajomość Excela,', 'Wysoka kultura osobista,', 'Wysoki poziomu zaangażowania i poczucia odpowiedzialności za wykonywane zadania,', 'Umiejętność pracy pod presją czasu,', 'Samodzielność i dobra organizacja pracy.', 'Doświadczenie w pracy w obszarze kontrolingu,', 'Znajomość modułu kontrolingowego w systemie SAP będzie dużym atutem.']], ['offered-1', ['Pracę w dynamicznie rozwijającej się firmie', 'Wzajemną wymianę doświadczeń, w zespole o wyspecjalizowanych kompetencjach,', 'Zatrudnienie w ramach umowy o pracę.']]]</t>
  </si>
  <si>
    <t>'Preparation of analyses,', 'Participation in the planning process,', 'Preparation of calculations,', 'Settlement of budgets,', 'Profitability analysis by products, distribution channels, customers,', 'Preparation of monthly reports and necessary summaries.'</t>
  </si>
  <si>
    <t>'Higher education in economics, mathematics, statistics, controlling', 'Ability to think analytically and present results synthetically,', 'Very good knowledge of Excel,', 'High personal culture,', 'High level of commitment and sense of responsibility for performed tasks,' , 'Ability to work under time pressure,', 'Independence and good organization of work.', 'Experience in working in the area of ​​controlling,', 'Knowledge of the controlling module in the SAP system will be a great advantage.'</t>
  </si>
  <si>
    <t>'Work in a dynamically developing company', 'Mutual exchange of experience, in a team with specialized competences,', 'Employment under an employment contract.'</t>
  </si>
  <si>
    <t>preparation analysis participation planning process calculation settlement budget profitability product distribution channel customer monthly report necessary summary</t>
  </si>
  <si>
    <t xml:space="preserve"> c:business analyst  ji:4  Int:planning customer process product  c:financial analyst  ji:1  Int:settlement  c:system analyst  ji:0  Int:  c:data scientist  ji:2  Int:analysis report  c:financial controller  ji:0  Int:  c:intern analyst  ji:0  Int:  c:security analyst  ji:0  Int:</t>
  </si>
  <si>
    <t>analysis report necessary budget profitability distribution monthly channel participation calculation summary settlement preparation</t>
  </si>
  <si>
    <t>['https://www.pracuj.pl/praca/specjalista-ds-kontrolingu-slupsk-portowa-13,oferta,1002490837']</t>
  </si>
  <si>
    <t>[['https://www.pracuj.pl/praca/specjalista-ds-kontrolingu-slupsk-portowa-13,oferta,1002490837'], 1, ['responsibilities-1', ['Przygotowywanie planu finansowego działalności Spółki,', 'Nadzór nad planami finansowymi Spółki,', 'Przygotowywanie skonsolidowanych raportów kontrolingowych na potrzeby Grupowe oraz wewnętrzne,', 'Bieżący nadzór nad dyscypliną kosztową firmy i wskaźnikami finansowymi,', 'Przygotowywanie budżetu i monitorowanie jego wykonania oraz sporządzanie analiz ekonomicznych na potrzeby Zarządu i komórek organizacyjnych,', 'Przygotowywanie rocznych budżetów cząstkowych kosztów oraz współudział w przygotowywaniu planów działalności Spółki,', 'Weryfikacja wykonania budżetów cząstkowych, w szczególności kontrola kosztów i ich raportowanie,', 'Przygotowywanie i monitorowanie kosztów zarządu, kosztów sprzedaży, kosztów reprezentacji,', 'Przygotowywanie i monitorowanie kluczowych wskaźników efektywności,', 'Ocena projektów inwestycyjnych/komercyjnych,', 'Analiza odchyleń kosztów od budżetów,', 'Weryfikacja technicznego kosztu wytworzenia pozycji asortymentowych,', 'Sporządzanie raportów szczegółowych w celach sprawozdawczości miesięcznej,', 'Sporządzanie sprawozdawczości GUS,', 'Przygotowywanie materiałów na Rady Nadzorcze.']], ['requirements-1', ['Doświadczenie na podobnym stanowisku (min. 1-2 lata),', 'Wykształcenie wyższe kierunkowe,', 'Biegła znajomość pakietu MS Office, w szczególności Excel,', 'Wysoka zdolność analityczna,', 'Rzetelność, odpowiedzialność i terminowość,', 'Umiejętność pracy w zespole,', 'Umiejętność sprawnego planowania swoich zadań oraz czasu pracy.']], ['offered-1', ['Stabilne zatrudnienie na podstawie umowy o pracę w branży nowoczesnych technologii,', 'Możliwość zwiększania kompetencji zawodowych,', 'Dodatkowe benefity (dofinansowanie do kart sportowych Benefit systems, prywatna opieka medyczna LUXMED),', 'Możliwość zawarcia korzystnej umowy ubezpieczenia grupowego.']], ['additional-module-1', ['Zgadzam się na zachowanie mojej aplikacji rekrutacyjnej dla potrzeb przyszłych rekrutacji, jednak nie dłużej niż 12 miesięcy.', '', 'Administratorem danych jest APATOR TELEMETRIA Sp. z o.o., ul. Portowa 13a, 76-200 Słupsk (dalej: My). Dane podane przez Ciebie w CV oraz w liście motywacyjnym będziemy przetwarzać w celach rekrutacji. Masz prawo w każdym czasie wycofać swoją aplikację z naszej rekrutacji.', '', 'Zastrzegamy sobie prawo do odpowiedzi tylko na wybrane aplikacje.']]]</t>
  </si>
  <si>
    <t>'Preparation of the financial plan of the Company's activities,', 'Supervision of the Company's financial plans,', 'Preparation of consolidated controlling reports for Group and internal needs,', 'Ongoing supervision over the company's cost discipline and financial ratios,', 'Preparation and monitoring of the budget and preparation of economic analyzes for the needs of the Management Board and organizational units,', 'Preparation of annual partial cost budgets and participation in the preparation of the Company's business plans,', 'Verification of the implementation of partial budgets, in particular cost control and reporting,', 'Preparation and monitoring management costs, sales costs, representation costs,', 'Preparation and monitoring of key performance indicators,', 'Assessment of investment/commercial projects,', 'Analysis of cost deviations from budgets,', 'Verification of the technical cost of production of assortment items,', ' Preparing detailed reports for monthly reporting,', 'Preparing GUS reports,', 'Preparing materials for Supervisory Boards.'</t>
  </si>
  <si>
    <t>'Experience in a similar position (min. 1-2 years),', 'Higher education in a major,', 'Proficient knowledge of MS Office, in particular Excel,', 'High analytical ability,', 'Reliability, responsibility and punctuality, ', 'Ability to work in a team,', 'Ability to efficiently plan one's tasks and work time.'</t>
  </si>
  <si>
    <t>'Stable employment on the basis of an employment contract in the modern technology industry,', 'Possibility of increasing professional competences,', 'Additional benefits (co-financing for Benefit systems sports cards, LUXMED private medical care),', 'Possibility of concluding a favorable group insurance contract. '</t>
  </si>
  <si>
    <t>preparation financial plan company activity supervision consolidated controlling report group internal need ongoing cost discipline ratio monitoring budget economic analyzes management board organizational unit annual partial participation business verification implementation particular control reporting sale representation key performance indicator assessment investment commercial project analysis deviation technical production assortment item preparing detailed monthly gu material supervisory</t>
  </si>
  <si>
    <t xml:space="preserve"> c:business analyst  ji:6  Int:project management monitoring sale business controlling  c:financial analyst  ji:6  Int:control management financial investment reporting cost  c:system analyst  ji:2  Int:performance key  c:data scientist  ji:3  Int:analysis report reporting  c:financial controller  ji:2  Int:financial controlling  c:intern analyst  ji:0  Int:  c:security analyst  ji:0  Int:</t>
  </si>
  <si>
    <t>ratio report analysis particular verification key supervision investment detailed monthly activity partial gu board implementation assessment group participation company analyzes ongoing financial unit performance item reporting need supervisory technical material control consolidated production deviation representation budget indicator plan economic annual preparing internal discipline organizational preparation assortment cost commercial</t>
  </si>
  <si>
    <t xml:space="preserve">Specjalista ds. Kontrolingu </t>
  </si>
  <si>
    <t>['https://www.pracuj.pl/praca/specjalista-ds-kontrolingu-stradunia-pow-krapkowicki,oferta,1002480859']</t>
  </si>
  <si>
    <t>[['https://www.pracuj.pl/praca/specjalista-ds-kontrolingu-stradunia-pow-krapkowicki,oferta,1002480859'], 1, ['responsibilities-1', ['Udział w comiesięcznym raportowaniu wyników dla Grupy', 'Udział w przygotowaniu kwartalnych prognoz wyniku', 'Udział w przygotowaniu budżetu rocznego', 'Wprowadzanie danych do systemu, konsolidacja raportów', 'Przygotowywanie rapotów i analiz ad hoc', 'Kalkulacje i analiza KPIs', 'Udział w analizie i kontroli wydatków inwestycyjnych', 'Udział we wdrożeniu nowych rozwiązań i systemów', 'Przygotowanie prognozy cash flow (metodą bezpośrednią)', 'Udział w realizacji wszelkich pozostałych zadań Działu Kontrolingu']], ['requirements-1', ['Wykształcenie wyższe (min. ukończone studia licencjackie) preferowane w zakresie finansów', 'Min. 2 letnie doświadczenie zawodowe w obszarze kontrolingu', 'Preferowane doświadczenie zdobyte w firmie produkcyjnej i w firmach międzynarodowych', 'Bardzo dobra znajomość Excel’a', 'Rozumienie zasad działania systemów klasy ERP (znajomość SAP będzie dodatkowym atutem)', 'Znajomość systemów typu BI np. QlikView będzie dodatkowym atutem', 'Doskonałe zdolności analityczne', 'Zaangażowanie w pracę, efektywne działanie, punktualność i przestrzeganie terminów', 'Doskonałe zdolności interpersonalne i komunikacyjne', 'Odpowiedzialność, wiarygodność i niezawodność', 'Umiejętność pracy w zespole i komunikacji ze współpracownikami na wszystkich szczeblach organizacji', 'Umiejętność godzenia różnych priorytetów często wobec napiętego harmonogramu', 'Znajomość procesów księgowych', 'Bardzo dobra znajomość języka angielskiego.']], ['offered-1', ['Stabilne zatrudnienie w międzynarodowej firmie mającej wiodącą pozycję na rynku', 'Wsparcie doświadczonego zespołu pracowników', 'Niezbędne narzędzia pracy', 'Możliwości rozwoju poprzez szkolenia i kursy', 'Prywatną opiekę medyczną w ramach ubezpieczenia', 'Wsparcie w ramach Funduszu Socjalnego']]]</t>
  </si>
  <si>
    <t>'Participation in monthly reporting of results for the Group', 'Participation in the preparation of quarterly result forecasts', 'Participation in the preparation of the annual budget', 'Entering data into the system, consolidation of reports', 'Preparing reports and ad hoc analyses', 'Calculations and analysis KPIs', 'Participation in the analysis and control of capital expenditure', 'Participation in the implementation of new solutions and systems', 'Preparation of cash flow forecast (using the direct method)', 'Participation in the performance of all other tasks of the Controlling Department'</t>
  </si>
  <si>
    <t>'Higher education (min. Bachelor's degree) preferably in finance', 'Min. 2 years of professional experience in the area of ​​controlling', 'Preferred experience gained in a production company and in international companies', 'Very good knowledge of Excel', 'Understanding the principles of operation of ERP class systems (knowledge of SAP will be an asset)', 'Knowledge of BI, e.g. QlikView will be an asset', 'Excellent analytical skills', 'Commitment to work, effective operation, punctuality and adherence to deadlines', 'Excellent interpersonal and communication skills', 'Responsibility, credibility and reliability', 'Ability to work in a team and communication with colleagues at all levels of the organization', 'Ability to reconcile different priorities, often in the face of a tight schedule', 'Knowledge of accounting processes', 'Very good command of English.'</t>
  </si>
  <si>
    <t>'Stable employment in an international company with a leading position on the market', 'Support of an experienced team of employees', 'Necessary work tools', 'Development opportunities through training and courses', 'Private medical care under insurance', 'Support under the Social Fund '</t>
  </si>
  <si>
    <t>participation monthly reporting result group preparation quarterly forecast annual budget entering data system consolidation report preparing ad hoc analysis calculation kpis control capital expenditure implementation new solution cash flow using direct method performance task controlling department</t>
  </si>
  <si>
    <t xml:space="preserve"> c:business analyst  ji:1  Int:controlling  c:financial analyst  ji:2  Int:reporting control  c:system analyst  ji:2  Int:system performance  c:data scientist  ji:5  Int:forecast data analysis report reporting  c:financial controller  ji:1  Int:controlling  c:intern analyst  ji:0  Int:  c:security analyst  ji:0  Int:</t>
  </si>
  <si>
    <t>flow hoc consolidation monthly cash implementation group participation ad performance expenditure department result new solution task control method entering budget controlling calculation using annual system preparing capital direct quarterly preparation kpis</t>
  </si>
  <si>
    <t>['https://www.pracuj.pl/praca/specjalista-ds-kontrolingu-tarnow,oferta,1002482154']</t>
  </si>
  <si>
    <t>[['https://www.pracuj.pl/praca/specjalista-ds-kontrolingu-tarnow,oferta,1002482154'], 1, ['responsibilities-1', ['przygotowywanie i analiza raportów zarządczych na potrzeby organów zarządczych i nadzorczych Grupy Azoty', 'bieżąca analiza wyników finansowych Spółki i Grupy wraz analizą głównych KPI', 'opiniowanie projektów inwestycyjnych pod kątem rentowności', 'przeprowadzanie analiz ad hoc', 'współpraca z działem księgowości oraz innymi jednostkami organizacyjnymi na potrzeby raportowania', 'udział w procesie budżetowania', 'współpraca z audytem wewnętrznym i zewnętrznym']], ['requirements-1', ['wykształcenie wyższe ekonomiczne (finanse, rachunkowość, controlling)', 'doświadczenie w pracy w obszarze controllingu, ekonomii lub finansów', 'praktyczna znajomość zagadnień z zakresu analiz ekonomicznych, controllingu, finansów', 'kreatywność operacyjna w ramach powierzonych zadań', 'zdolności analityczne', 'znajomość programów z pakietu MS Office w stopniu zaawansowanym (Excel, Word, Power Point), mile widziane doświadczenie w pracy w systemie SAP', 'umiejętność współpracy i pracy pod presją czasu', 'odpowiedzialność i wysokie zaangażowanie w wypełniane obowiązki', 'znajomość j. angielskiego']], ['offered-1', ['Stabilne zatrudnienie w firmie będącej liderem na rynku, z ambitnymi dalszymi planami rozwojowymi,', 'Współpraca w ramach ambitnego, profesjonalnego zespołu,', 'Możliwość samorealizacji i rozwoju osobistego,', 'Pakiet benefitów (prywatna opieka medyczna, ubezpieczenie na życie, dofinansowanie wypoczynku, zajęć sportowych, wydarzeń kulturalnych, kursów i szkoleń)']], ['additional-module-2', ['Zastrzegamy sobie prawo do kontaktu wyłącznie z wybranymi kandydatami.', 'Zastrzegamy sobie prawo wcześniejszego zamknięcia oferty.']]]</t>
  </si>
  <si>
    <t>'preparation and analysis of management reports for the management and supervisory bodies of the Grupa Azoty Group', 'ongoing analysis of the Company's and the Group's financial results along with the analysis of key KPIs', 'opinion on investment projects in terms of profitability', 'conducting ad hoc analyses', 'cooperation with accounting and other organizational units for the purposes of reporting', 'participation in the budgeting process', 'cooperation with internal and external audit'</t>
  </si>
  <si>
    <t>'higher economic education (finance, accounting, controlling)', 'work experience in the area of ​​controlling, economics or finance', 'practical knowledge of issues in the field of economic analysis, controlling, finance', 'operational creativity within the tasks entrusted', ' analytical skills', 'advanced knowledge of MS Office programs (Excel, Word, Power Point), experience in working in the SAP system is welcome', 'the ability to cooperate and work under time pressure', 'responsibility and high commitment to fulfilled tasks duties', 'knowledge of English'</t>
  </si>
  <si>
    <t>'Stable employment in a company that is a market leader, with ambitious further development plans,', 'Cooperation within an ambitious, professional team,', 'Self-realization and personal development,', 'Benefit package (private medical care, life insurance, co-financing of recreation, sports activities, cultural events, courses and training)'</t>
  </si>
  <si>
    <t>preparation analysis management report supervisory body grupa azoty group ongoing company financial result along key kpis opinion investment project term profitability conducting ad hoc cooperation accounting organizational unit purpose reporting participation budgeting process internal external audit</t>
  </si>
  <si>
    <t xml:space="preserve"> c:business analyst  ji:4  Int:project budgeting process management  c:financial analyst  ji:5  Int:management accounting financial investment reporting  c:system analyst  ji:1  Int:key  c:data scientist  ji:3  Int:analysis report reporting  c:financial controller  ji:3  Int:financial audit accounting  c:intern analyst  ji:0  Int:  c:security analyst  ji:0  Int:</t>
  </si>
  <si>
    <t>project analysis report key hoc profitability kpis budgeting conducting group participation company azoty ad ongoing unit audit result supervisory along process term cooperation body external internal organizational purpose preparation opinion grupa</t>
  </si>
  <si>
    <t>['https://www.pracuj.pl/praca/specjalista-ds-kontrolingu-tarnowo-podgorne-pow-poznanski-sowia-10,oferta,1002447312']</t>
  </si>
  <si>
    <t>[['https://www.pracuj.pl/praca/specjalista-ds-kontrolingu-tarnowo-podgorne-pow-poznanski-sowia-10,oferta,1002447312'], 1, ['responsibilities-1', ['dostarczanie Zarządowi aktualnej i rzetelnej informacji o sytuacji firmy poprzez sporządzanie kalkulacji i analiz produkcyjnych, sprzedażowych i finansowych,', 'sporządzanie prognoz krótko i długookresowych oraz przewidywanych zmian/odchyleń w stosunku do wyznaczonych celów finansowych,', 'analiza efektywności produkcji i sprzedaży,', 'inicjowanie działań w zakresie kontroli i optymalizacji kosztów firmy,', 'kontrolę danych źródłowych wprowadzanych do systemu SAP mających wpływ na raportowanie operacyjne,', 'wycena wyrobów gotowych i szacowanie kosztów nowych produktów.']], ['requirements-1', ['min. 3-letnie doświadczenie w pracy na stanowisku o zbliżonych obowiązkach,', 'wykształcenie wyższe z obszaru ekonomii i kierunków pokrewnych lub inżynierii produkcji,', 'bardzo dobra znajomość pakietu MS Office – w szczególności MS Excel,', 'znajomość języka angielskiego lub niemieckiego na poziomie B1/B2,', 'gotowość do podróży służbowych (centrala oraz zakład w Głuchołazach),', 'umiejętności analityczne (praca z dużą ilością danych),', 'umiejętność pracy w zespole,', 'samodzielność w działaniu.', 'znajomość systemu SAP (moduł FI/CO)']], ['offered-1', ['zatrudnienie na umowę o pracę na czas określony na 12 pierwszych miesięcy,', 'umowę na czas nieokreślony już po roku,', 'stabilne zatrudnienie,', 'dodatek relokacyjny dla osób podejmujących pracę powyżej 100 km od siedziby firmy w Tarnowie Podgórnym k. Poznania,', 'przyjazny system wdrożenia do pracy – wsparcie na start,', 'możliwość rozwoju zawodowego i podnoszenia kwalifikacji,', 'pracę w systemie 1 zmianowym z elastycznymi godzinami pracy,', '13 pensję,', 'prywatną opiekę medyczną dla Ciebie i Twojej rodziny,', 'ubezpieczenie na życie i NNW dla Ciebie i Twojej rodziny,', 'kafeteryjny system benefitów MyBenefit,', 'spotkania integracyjne,', 'pikniki rodzinne,', 'inicjatywy dobroczynne,', 'wolontariat,', 'ergonomiczne warunki pracy.']]]</t>
  </si>
  <si>
    <t>'providing the Management Board with up-to-date and reliable information about the company's situation by preparing calculations and production, sales and financial analyses,', 'preparing short- and long-term forecasts and anticipated changes/deviations in relation to the set financial goals,', 'production and sales efficiency analysis, ', 'initiating activities in the field of controlling and optimizing the company's costs,', 'control of source data entered into the SAP system affecting operational reporting,', 'valuation of finished products and estimating the cost of new products.'</t>
  </si>
  <si>
    <t>'min. 3 years of work experience in a position with similar duties,', 'higher education in economics and related fields or production engineering,', 'very good knowledge of MS Office - in particular MS Excel,', 'knowledge of English or German at B1/B2 level,', 'readiness for business trips (headquarters and plant in Głuchołazy),', 'analytical skills (work with large amounts of data),', 'team work skills,', 'independence in action.' , 'knowledge of the SAP system (FI/CO module)'</t>
  </si>
  <si>
    <t>'employment under a fixed-term employment contract for the first 12 months,', 'contract for an indefinite period after one year,', 'stable employment,', 'relocation allowance for people working more than 100 km from the company's headquarters in Tarnów Podgórne near Poznań,', 'friendly onboarding system - start-up support,', 'opportunity for professional development and raising qualifications,', 'one-shift work with flexible working hours,', '13 salary,', 'private care for you and your family,', 'life and accident insurance for you and your family,', 'MyBenefit cafeteria benefits system,', 'integration meetings,', 'family picnics,', 'charity initiatives,', ' volunteering,', 'ergonomic working conditions.'</t>
  </si>
  <si>
    <t>providing management board date reliable information company situation preparing calculation production sale financial analysis short long term forecast anticipated change deviation relation set goal efficiency initiating activity field controlling optimizing cost control source data entered sap system affecting operational reporting valuation finished product estimating new</t>
  </si>
  <si>
    <t xml:space="preserve"> c:business analyst  ji:4  Int:sale controlling product management  c:financial analyst  ji:6  Int:control management valuation financial reporting cost  c:system analyst  ji:2  Int:system sap  c:data scientist  ji:4  Int:data analysis reporting forecast  c:financial controller  ji:2  Int:financial controlling  c:intern analyst  ji:0  Int:  c:security analyst  ji:0  Int:</t>
  </si>
  <si>
    <t>affecting data analysis sale activity entered board information anticipated initiating short field company long relation efficiency new sap production deviation reliable finished goal term controlling optimizing forecast product calculation providing preparing set system date situation change source estimating operational</t>
  </si>
  <si>
    <t>['https://www.pracuj.pl/praca/specjalista-ds-kontrolingu-walbrzych,oferta,1002443897']</t>
  </si>
  <si>
    <t>[['https://www.pracuj.pl/praca/specjalista-ds-kontrolingu-walbrzych,oferta,1002443897'], 1, ['responsibilities-1', ['kontrola i analiza poziomu kosztów (produkcja, inwestycje, produktywność, budżetowanie),', 'udział w tworzeniu raportów i analiz finansowych na wewnętrzne potrzeby organizacji,', 'przygotowanie zestawień kosztowych na potrzeby poszczególnych obszarów,', 'przeprowadzanie zamknięcia miesiąca pod kątem wyceny kosztów produkcyjnych i magazynowych,', 'proaktywność w działaniach związanych z optymalizacją kosztów,', 'aktywny udział w doskonaleniu procesów w dziale.']], ['requirements-1', ['wykształcenie wyższe (preferowane: ekonomia, matematyka lub pokrewne),', 'doświadczenie na podobnym stanowisku,', 'dobra znajomość języka angielskiego pozwalająca na swobodną komunikację (pracujemy w międzynarodowym środowisku),', 'bardzo dobra znajomość MS Office (w szczególności Excel),', 'umiejętność analitycznego myślenia,', 'dokładność i samodzielność w działaniu,', 'dobra organizacja pracy.']], ['offered-1', ['Zatrudnienie na podstawie umowy o pracę w Invenio QD (numer agencji zatrudnienia 17728) na rzecz światowego lidera motoryzacji,', 'Atrakcyjne wynagrodzenie,', 'Szkolenie stanowiskowe i wprowadzenie w zakres obowiązków,', 'Pracę pełną zawodowej satysfakcji,', 'Profesjonalne środowisko,', 'Dofinansowanie do posiłków,', 'Ubezpieczenie NW,', 'Nagrodę świąteczną, nagrodę roczną i bony „mikołajkowe” dla dzieci.']]]</t>
  </si>
  <si>
    <t>'control and analysis of the level of costs (production, investments, productivity, budgeting),', 'participation in the creation of reports and financial analyzes for the internal needs of the organization,', 'preparation of cost statements for the needs of individual areas,', 'conducting month-end closing in terms of valuation of production and storage costs,', 'proactivity in activities related to cost optimization,', 'active participation in improving processes in the department.'</t>
  </si>
  <si>
    <t>'higher education (preferably: economics, mathematics or similar),', 'experience in a similar position,', 'good command of English allowing for free communication (we work in an international environment),', 'very good knowledge of MS Office (in particular Excel),', 'analytical thinking skills,', 'accuracy and independence in action,', 'good organization of work.'</t>
  </si>
  <si>
    <t>'Employment under an employment contract at Invenio QD (employment agency number 17728) for the world leader in the automotive industry,', 'Attractive remuneration,', 'On-the-job training and introduction to the scope of duties,', 'Work full of professional satisfaction,', ' Professional environment,', 'Meals subsidy,', 'NW insurance,', 'Christmas prize, annual prize and Santa Claus vouchers for children.'</t>
  </si>
  <si>
    <t>control analysis level cost production investment productivity budgeting participation creation report financial analyzes internal need organization preparation statement individual area conducting month end closing term valuation storage proactivity activity related optimization active improving process department</t>
  </si>
  <si>
    <t xml:space="preserve"> c:business analyst  ji:2  Int:budgeting process  c:financial analyst  ji:6  Int:control valuation financial investment cost  c:system analyst  ji:0  Int:  c:data scientist  ji:2  Int:analysis report  c:financial controller  ji:1  Int:financial  c:intern analyst  ji:0  Int:  c:security analyst  ji:0  Int:</t>
  </si>
  <si>
    <t>analysis report level individual end budgeting activity conducting participation statement closing active analyzes area proactivity organization optimization need storage month department production process creation term improving internal productivity related preparation</t>
  </si>
  <si>
    <t>['https://www.pracuj.pl/praca/specjalista-ds-kontrolingu-warszawa,oferta,1002460554']</t>
  </si>
  <si>
    <t>[['https://www.pracuj.pl/praca/specjalista-ds-kontrolingu-warszawa,oferta,1002460554'], 1, ['responsibilities-1', ['Udział w procesie planowania kosztów działalności', 'Kontrola wykonania budżetów kosztowych w wybranych obszarach biznesowych', 'Współpraca z właścicielami budżetów kosztowych', 'Udział w procesie zamknięcie miesiąca', 'Przygotowywanie raportów na temat budżetu, wykonania, odchyleń, KPI', 'Przygotowywanie sprawozdań i prezentacji zarządczych']], ['requirements-1', ['Wykształcenie wyższe lub w trakcie studiów', 'Biegła znajomość MS Excel', 'Dobra znajomość języka angielskiego', 'Duża uważność na szczegóły', 'Pracowitość i chęć uczenia się']], ['offered-1', ['Umowa o pracę', 'Prywatna opieka medyczna', 'Dofinansowanie do Karty MultiSport', 'Możliwość pracy zdalnej', 'Ubezpieczenie grupowe', 'Zniżki na ubezpieczenia', 'Zdalne konsultacje medyczne', 'Elastyczne godziny rozpoczynania pracy', 'Atrakcyjna lokalizacja biura', 'Programy wellbeingowe']]]</t>
  </si>
  <si>
    <t>'Participation in the process of operating cost planning', 'Control of the implementation of cost budgets in selected business areas', 'Cooperation with owners of cost budgets', 'Participation in the month-end closing process', 'Preparation of reports on the budget, execution, deviations, KPI', 'Preparation of reports and management presentations'</t>
  </si>
  <si>
    <t>'Higher education or in the course of studies', 'Proficiency in MS Excel', 'Good command of English', 'High attention to detail', 'Hard work and willingness to learn'</t>
  </si>
  <si>
    <t>'Employment contract', 'Private medical care', 'MultiSport Card co-financing', 'Remote work', 'Group insurance', 'Discounts on insurance', 'Remote medical consultations', 'Flexible working hours', ' Attractive office location', 'Wellbeing programs'</t>
  </si>
  <si>
    <t>participation process operating cost planning control implementation budget selected business area cooperation owner month end closing preparation report execution deviation kpi management presentation</t>
  </si>
  <si>
    <t xml:space="preserve"> c:business analyst  ji:5  Int:management process owner planning business  c:financial analyst  ji:3  Int:management control cost  c:system analyst  ji:0  Int:  c:data scientist  ji:1  Int:report  c:financial controller  ji:0  Int:  c:intern analyst  ji:0  Int:  c:security analyst  ji:0  Int:</t>
  </si>
  <si>
    <t>control selected execution report deviation budget presentation operating end kpi implementation cooperation participation closing area month preparation cost</t>
  </si>
  <si>
    <t>['https://www.pracuj.pl/praca/specjalista-ds-kontrolingu-warszawa,oferta,1002463796']</t>
  </si>
  <si>
    <t>[['https://www.pracuj.pl/praca/specjalista-ds-kontrolingu-warszawa,oferta,1002463796'], 1, ['responsibilities-1', ['udział w procesie planowania i prognozowania finansowego,', 'aktywny udział w miesięcznym raportowaniu wyników,', 'analiza oraz prezentowanie danych finansowych,', 'współpraca z działem księgowości przy zamknięciach miesiąca,', 'opracowywanie i analiza wskaźników opłacalności inicjatyw biznesowych,', 'wykonywanie analiz na potrzeby kierownictwa firmy.']], ['requirements-1', ['wykształcenie wyższe, preferowane kierunki: finanse, rachunkowość, ekonomia,', 'min. 2 lata doświadczenia w obszarze analizy finansowej lub kontrolingu,', 'dobra znajomość narzędzi z pakietu MS Office (Excel, Word, Power Point),', 'wiedza dotycząca rachunkowości zarządczej i finansowej,', 'znajomość systemu klasy ERP, znajomość systemu SAP- będzie dodatkowym atutem,', 'znajomość języka angielskiego min. na poziomie – B1,', 'bardzo dobre umiejętności analityczne i interpersonalne,', 'gotowość do współpracy z wieloma interesariuszami.']], ['offered-1', ['stabilne warunki zatrudnienia - umowa o pracę,', 'pakiet świadczeń socjalnych,', 'niezbędne narzędzia do pracy,', 'atrakcyjne warunki finansowe oraz udział w programie motywacyjnym.']]]</t>
  </si>
  <si>
    <t>'participation in the process of financial planning and forecasting,', 'active participation in monthly reporting of results,', 'analysis and presentation of financial data,', 'cooperation with the accounting department at month-end closings,', 'development and analysis of indicators of profitability of business initiatives, ', 'performing analyzes for the needs of the company's management.'</t>
  </si>
  <si>
    <t>'higher education, preferred majors: finance, accounting, economics,', 'min. 2 years of experience in the area of ​​financial analysis or controlling,', 'good knowledge of MS Office tools (Excel, Word, Power Point),', 'knowledge of management and financial accounting,', 'knowledge of the ERP system, knowledge of the SAP system - will be an advantage,', 'knowledge of English min. at level - B1,', 'very good analytical and interpersonal skills,', 'readiness to cooperate with many stakeholders.'</t>
  </si>
  <si>
    <t>'stable employment conditions - employment contract,', 'social benefits package,', 'necessary work tools,', 'attractive financial conditions and participation in the incentive program.'</t>
  </si>
  <si>
    <t>participation process financial planning forecasting active monthly reporting result analysis presentation data cooperation accounting department month end closing development indicator profitability business initiative performing analyzes need company management</t>
  </si>
  <si>
    <t xml:space="preserve"> c:business analyst  ji:4  Int:planning business management process  c:financial analyst  ji:4  Int:financial reporting management accounting  c:system analyst  ji:0  Int:  c:data scientist  ji:3  Int:data analysis reporting  c:financial controller  ji:2  Int:financial accounting  c:intern analyst  ji:0  Int:  c:security analyst  ji:0  Int:</t>
  </si>
  <si>
    <t>development data analysis accounting indicator presentation profitability forecasting monthly end performing cooperation initiative participation need active closing company analyzes financial reporting department result month</t>
  </si>
  <si>
    <t>['https://www.pracuj.pl/praca/specjalista-ds-kontrolingu-warszawa,oferta,1002475341']</t>
  </si>
  <si>
    <t>[['https://www.pracuj.pl/praca/specjalista-ds-kontrolingu-warszawa,oferta,1002475341'], 1, ['responsibilities-1', ['Monitorowanie i kontrola budżetów projektów budowlanych wraz analizą wyniku oraz interpretacją odchyleń', 'Sporządzanie cyklicznych raportów i bieżących analiz o sytuacji finansowej Spółki', 'Analiza dokumentacji kontraktów od strony prawno-finansowej', 'Współpraca z innymi działami firmy w celu pozyskiwania danych biznesowych i ich kontroli', 'Udzielanie wsparcia analitycznego kierownikom projektów', 'Bieżąca praca na systemie księgowym, analiza zapisów księgowych', 'Wdrażanie efektywnych narzędzi analitycznych i usprawnianie systemu raportowania']], ['requirements-1', ['Minimum 3 lata doświadczenia na podobnym stanowisku, doświadczenie w branży budowlanej przy nadzorze lub tworzeniu budżetów kontraktów będzie zdecydowanym atutem', 'Wykształcenie wyższe ekonomiczne', 'Praktyczna znajomość zagadnień rachunkowości finansowej i zarządczej oraz controllingu', 'Samodzielność, dokładność i terminowość w realizowaniu zadań', 'Komunikatywność i umiejętność współpracy w zespole', 'Dobra znajomość pakietu MS Office, w tym w szczególności programu Excel –\xa0poziom min. średnio zaawansowany', 'Umiejętność pracy na systemach księgowych', 'Dobra znajomość języka angielskiego\xa0–\xa0B1/B2', 'Znajomość języka niemieckiego']], ['offered-1', ['Stabilne zatrudnienie', 'Atrakcyjne wynagrodzenie', 'Roczną premię uznaniową', 'Możliwość dalszego\xa0rozwoju\xa0i awansu w strukturze działu finansowego', 'Prywatną opiekę medyczną Luxmed', 'Kartę MultiSport']]]</t>
  </si>
  <si>
    <t>'Monitoring and controlling budgets of construction projects, including analysis of the result and interpretation of deviations', 'Preparation of cyclical reports and current analyzes on the Company's financial situation', 'Analysis of contract documentation from the legal and financial perspective', 'Cooperation with other departments of the company to obtain business data and their control', 'Providing analytical support to project managers', 'Ongoing work on the accounting system, analysis of accounting entries', 'Implementing effective analytical tools and improving the reporting system'</t>
  </si>
  <si>
    <t>'Minimum 3 years of experience in a similar position, experience in the construction industry when supervising or creating contract budgets will be a definite asset', 'Higher economic education', 'Practical knowledge of financial and management accounting and controlling', 'Independence, accuracy and timeliness in implementing tasks', 'Communicativeness and ability to cooperate in a team', 'Good knowledge of MS Office, in particular Excel -\xa0 level min. intermediate', 'Ability to work with accounting systems', 'Good knowledge of English\xa0–\xa0B1/B2', 'Knowledge of German'</t>
  </si>
  <si>
    <t>'Stable employment', 'Attractive remuneration', 'Annual discretionary bonus', 'Possibility of further\xa0development\xa0and promotion in the structure of the financial department', 'Luxmed private medical care', 'MultiSport card'</t>
  </si>
  <si>
    <t>monitoring controlling budget construction project including analysis result interpretation deviation preparation cyclical report current analyzes company financial situation contract documentation legal perspective cooperation department obtain business data control providing analytical support manager ongoing work accounting system entry implementing effective tool improving reporting</t>
  </si>
  <si>
    <t xml:space="preserve"> c:business analyst  ji:8  Int:project contract support monitoring manager business controlling  c:financial analyst  ji:5  Int:control support accounting financial reporting  c:system analyst  ji:1  Int:system  c:data scientist  ji:5  Int:data analysis report reporting analytical  c:financial controller  ji:3  Int:financial controlling accounting  c:intern analyst  ji:0  Int:  c:security analyst  ji:0  Int:</t>
  </si>
  <si>
    <t>data analysis report accounting tool analytical work perspective obtain company analyzes ongoing implementing financial reporting department result documentation construction control effective deviation budget cooperation legal interpretation including providing system cyclical entry situation improving current preparation</t>
  </si>
  <si>
    <t>['https://www.pracuj.pl/praca/specjalista-ds-kontrolingu-warszawa-aleje-jerozolimskie-92,oferta,1002483914']</t>
  </si>
  <si>
    <t>[['https://www.pracuj.pl/praca/specjalista-ds-kontrolingu-warszawa-aleje-jerozolimskie-92,oferta,1002483914'], 1, ['responsibilities-1', ['uczestniczenie w cyklicznym raportowaniu wewnętrznym oraz zewnętrznych', 'sporządzanie analiz i raportów finansowych na wewnętrzne potrzeby', 'przygotowywanie budżetów, prognoz i analiz finansowych', 'poszukiwanie usprawnień oraz doskonalenie narzędzi controllingowych', 'wykonywanie kalkulacji dotyczących oceny rentowności planowanych projektów i inwestycji.']], ['requirements-1', ['wykształcenie wyższe ekonomiczne lub pokrewne', 'min. 3 - letnie doświadczenie w na stanowisku finansowo - analitycznym', 'doświadczenie w Grupie Kapitałowej będzie dodatkowym atutem', 'znajomość zasad rachunkowości zarządczej', 'bardzo dobra znajomość pakietu MS Office (szczególnie Excel), znajomość Visual Basic będzie dodatkowym atutem', 'wnikliwość, dokładność, elastyczność w działaniu.']], ['offered-1', ['odpowiedzialną i pełną wyzwań pracę w międzynarodowym zespole', 'szerokie możliwości rozwoju zawodowego udział w ciekawych projektach', 'przyjazną atmosferę w dynamicznym zespole', 'benefity poza płacowe (m.in. pakiet medyczny, kartę mulitsport).']]]</t>
  </si>
  <si>
    <t>'participating in cyclical internal and external reporting', 'preparing analyzes and financial reports for internal needs', 'preparing budgets, forecasts and financial analyses', 'searching for improvements and improving controlling tools', 'performing calculations regarding the assessment of the profitability of planned projects and investments .'</t>
  </si>
  <si>
    <t>'higher economic or similar education', 'min. 3 - years of experience in a financial and analytical position', 'experience in the Capital Group will be an advantage', 'knowledge of management accounting principles', 'very good knowledge of MS Office (especially Excel), knowledge of Visual Basic will be an advantage', ' insight, accuracy, flexibility in action.'</t>
  </si>
  <si>
    <t>'responsible and challenging work in an international team', 'extensive professional development opportunities, participation in interesting projects', 'friendly atmosphere in a dynamic team', 'non-wage benefits (e.g. medical package, multisport card).'</t>
  </si>
  <si>
    <t>participating cyclical internal external reporting preparing analyzes financial report need budget forecast analysis searching improvement improving controlling tool performing calculation regarding assessment profitability planned project investment</t>
  </si>
  <si>
    <t xml:space="preserve"> c:business analyst  ji:2  Int:project controlling  c:financial analyst  ji:3  Int:financial investment reporting  c:system analyst  ji:0  Int:  c:data scientist  ji:4  Int:analysis report reporting forecast  c:financial controller  ji:2  Int:financial controlling  c:intern analyst  ji:0  Int:  c:security analyst  ji:0  Int:</t>
  </si>
  <si>
    <t>project improvement participating budget searching investment tool profitability performing assessment controlling regarding calculation external analyzes preparing cyclical improving internal financial planned need</t>
  </si>
  <si>
    <t>['https://www.pracuj.pl/praca/specjalista-ds-kontrolingu-warszawa-domaniewska-48,oferta,1002387010']</t>
  </si>
  <si>
    <t>[['https://www.pracuj.pl/praca/specjalista-ds-kontrolingu-warszawa-domaniewska-48,oferta,1002387010'], 1, ['responsibilities-1', ['Przygotowywanie analiz biznesowych i finansowych dotyczących kosztów oraz wyników firmy związanych z jej funkcjonowaniem', 'Udział w procesie zamknięcia miesiąca, przygotowywanie zestawień oraz analiz', 'Udział w przygotowywaniu budżetów, prognoz wyników finansowych oraz weryfikowanie ich wykonania', 'Udział w rozwijaniu narzędzi analitycznych służących podejmowaniu decyzji biznesowych', 'Przygotowywanie danych, analiz oraz raportów na potrzeby spotkań biznesowych oraz projektów w powierzonych obszarach', 'Bieżąca współpraca z innymi działami, m.in. Logistyka, IT, Księgowość', 'Czynny udział w rozwoju procesów finansowych oraz biznesowych firmy']], ['requirements-1', ['Wykształcenie wyższe magisterskie / ewentualnie studenci ostatnich lat, preferowane kierunki: finanse i rachunkowość, ekonomia, metody ilościowe', 'Minimum 1-2 lata doświadczenia na podobnym stanowisku (analityk finansowy, analityk biznesowy, młodszy kontroler finansowy)', 'Bardzo dobra znajomość pakietu MS Office, zwłaszcza MS Excel (tabele przestawne)', 'Znajomość Power Query/Power BI będzie dodatkowym atutem', 'Dobra znajomość języka angielskiego', 'Dobrze rozwinięta umiejętność analizy oraz interpretacji danych a także ich przejrzystej prezentacji', 'Umiejętności pracy w zespole oraz dobra komunikacja', 'Dokładność, skrupulatność i samodzielność', 'Odpowiedzialność za rezultaty pracy oraz zaangażowanie', 'Otwartość na informację zwrotną (feedback)', 'Wysoka motywacja do pracy oraz chęć poznania nowych obszarów biznesowych']],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t>
  </si>
  <si>
    <t>'Preparation of business and financial analyzes regarding the costs and results of the company related to its functioning', 'Participation in the month-end closing process, preparation of statements and analyses', 'Participation in the preparation of budgets, forecasts of financial results and verification of their implementation', 'Participation in the development of tools for making business decisions', 'Preparation of data, analyzes and reports for business meetings and projects in entrusted areas', 'Ongoing cooperation with other departments, e.g. Logistics, IT, Accounting', 'Active participation in the development of the company's financial and business processes'</t>
  </si>
  <si>
    <t>'Master's education / possibly final year students, preferred majors: finance and accounting, economics, quantitative methods', 'Minimum 1-2 years of experience in a similar position (financial analyst, business analyst, junior financial controller)', 'Very good knowledge MS Office suite, especially MS Excel (pivot tables)', 'Knowledge of Power Query/Power BI will be an advantage', 'Good command of English', 'Well-developed ability to analyze and interpret data as well as their clear presentation', 'Work skills in a team and good communication', 'Accuracy, meticulousness and self-reliance', 'Responsibility for work results and commitment', 'Openness to feedback', 'High motivation to work and willingness to explore new business areas'</t>
  </si>
  <si>
    <t>preparation business financial analyzes regarding cost result company related functioning participation month end closing process statement analysis budget forecast verification implementation development tool making decision data report meeting project entrusted area ongoing cooperation department logistics it accounting active</t>
  </si>
  <si>
    <t xml:space="preserve"> c:business analyst  ji:3  Int:project business process  c:financial analyst  ji:3  Int:financial cost accounting  c:system analyst  ji:1  Int:it  c:data scientist  ji:4  Int:data analysis report forecast  c:financial controller  ji:2  Int:financial accounting  c:intern analyst  ji:0  Int:  c:security analyst  ji:0  Int:</t>
  </si>
  <si>
    <t>project verification accounting decision tool end implementation participation closing company statement analyzes area active ongoing financial department functioning month result development logistics meeting budget it process cooperation business regarding entrusted making related preparation cost</t>
  </si>
  <si>
    <t>['https://www.pracuj.pl/praca/specjalista-ds-kontrolingu-warszawa-domaniewska-48,oferta,1002460763']</t>
  </si>
  <si>
    <t>[['https://www.pracuj.pl/praca/specjalista-ds-kontrolingu-warszawa-domaniewska-48,oferta,1002460763'], 1, ['responsibilities-1', ['Przygotowywanie analiz biznesowych i finansowych dotyczących kosztów oraz wyników firmy związanych z jej funkcjonowaniem', 'Udział w procesie zamknięcia miesiąca, przygotowywanie zestawień oraz analiz', 'Udział w przygotowywaniu budżetów, prognoz wyników finansowych oraz weryfikowanie ich wykonania', 'Udział w rozwijaniu narzędzi analitycznych służących podejmowaniu decyzji biznesowych', 'Przygotowywanie danych, analiz oraz raportów na potrzeby spotkań biznesowych oraz projektów w powierzonych obszarach', 'Bieżąca współpraca z innymi działami, m.in. Logistyka, IT, Księgowość', 'Czynny udział w rozwoju procesów finansowych oraz biznesowych firmy']], ['requirements-1', ['Wykształcenie wyższe magisterskie / ewentualnie studenci ostatnich lat, preferowane kierunki: finanse i rachunkowość, ekonomia, metody ilościowe', 'Minimum 1-2 lata doświadczenia na podobnym stanowisku (analityk finansowy, analityk biznesowy, młodszy kontroler finansowy)', 'Bardzo dobra znajomość pakietu MS Office, zwłaszcza MS Excel (tabele przestawne)', 'Znajomość Power Query/Power BI będzie dodatkowym atutem', 'Dobra znajomość języka angielskiego', 'Dobrze rozwinięta umiejętność analizy oraz interpretacji danych a także ich przejrzystej prezentacji', 'Umiejętności pracy w zespole oraz dobra komunikacja', 'Dokładność, skrupulatność i samodzielność', 'Odpowiedzialność za rezultaty pracy oraz zaangażowanie', 'Otwartość na informację zwrotną (feedback)', 'Wysoka motywacja do pracy oraz chęć poznania nowych obszarów biznesowych']],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t>
  </si>
  <si>
    <t>['https://www.pracuj.pl/praca/specjalista-ds-kontrolingu-warszawa-szczesliwicka-34,oferta,1002492786']</t>
  </si>
  <si>
    <t>[['https://www.pracuj.pl/praca/specjalista-ds-kontrolingu-warszawa-szczesliwicka-34,oferta,1002492786'], 1, ['responsibilities-1', ['Bieżący kontroling planu finansowego wraz z analizą odchyleń.', 'Definiowanie wskaźników efektywności ekonomicznej oraz ich okresowy pomiar i analiza.', 'Przygotowywanie spotkań kontrolingowych dotyczących realizacji planu finansowego oraz efektywności ekonomicznej poszczególnych komórek organizacyjnych i oddziałów.', 'Przygotowywanie bieżących analiz i raportów.']], ['requirements-1', ['Wykształcenie wyższe o profilu finansowym lub ekonomicznym.', 'Doświadczenie zawodowe: 4 lata w obszarze finansów / 2-4 lata na stanowisku w dziale kontrolingu.', 'Znajomość języka angielskiego.', 'Umiejętność obsługi MS Excel na poziomie zaawansowanym, VBA, systemów klasy ERP (mile widziana znajomość TETA BI).', 'Samodzielność, otwartość na zmiany, komunikatywność i umiejętność pracy w zespole.', 'Myślenie analityczne, precyzyjność, umiejętność radzenia sobie ze stresem.']], ['offered-1', ['Możliwość rozwoju osobistego, poszerzenia wiedzy i umiejętności oraz zdobycia atrakcyjnego doświadczenia zawodowego, w firmie o 110-letniej tradycji, nastawionej na innowacje i doskonalenie w zakresie nowoczesnych technologii badawczych.', 'Współpracę z gronem wysoko wykwalifikowanych specjalistów.']]]</t>
  </si>
  <si>
    <t>'Ongoing controlling of the financial plan with an analysis of deviations', 'Defining economic efficiency ratios and their periodic measurement and analysis.', 'Preparation of controlling meetings regarding the implementation of the financial plan and economic efficiency of individual organizational units and branches.' reports.'</t>
  </si>
  <si>
    <t>'Higher education with a financial or economic profile.', 'Professional experience: 4 years in the area of ​​finance / 2-4 years in a position in the controlling department.', 'Knowledge of English.', 'Ability to use MS Excel at an advanced level, VBA , ERP class systems (knowledge of TETA BI is welcome).', 'Independence, openness to change, communicativeness and ability to work in a team.', 'Analytical thinking, precision, ability to cope with stress.'</t>
  </si>
  <si>
    <t>'Opportunity for personal development, expanding knowledge and skills and gaining attractive professional experience in a company with 110 years of tradition, focused on innovation and improvement in the field of modern research technologies.', 'Cooperation with a group of highly qualified specialists.'</t>
  </si>
  <si>
    <t>ongoing controlling financial plan analysis deviation defining economic efficiency ratio periodic measurement preparation meeting regarding implementation individual organizational unit branch report</t>
  </si>
  <si>
    <t xml:space="preserve"> c:business analyst  ji:1  Int:controlling  c:financial analyst  ji:1  Int:financial  c:system analyst  ji:0  Int:  c:data scientist  ji:2  Int:analysis report  c:financial controller  ji:2  Int:financial controlling  c:intern analyst  ji:0  Int:  c:security analyst  ji:0  Int:</t>
  </si>
  <si>
    <t>branch ratio meeting deviation individual implementation controlling regarding plan economic ongoing financial periodic organizational unit efficiency measurement defining preparation</t>
  </si>
  <si>
    <t>['https://www.pracuj.pl/praca/specjalista-ds-kontrolingu-warszawa-zelazna-87,oferta,1002471570']</t>
  </si>
  <si>
    <t>[['https://www.pracuj.pl/praca/specjalista-ds-kontrolingu-warszawa-zelazna-87,oferta,1002471570'], 1, ['responsibilities-1', ['udział w opracowywaniu budżetów jednostek organizacyjnych, bieżąca kontrola realizacji, analiza odchyleń', 'udział w miesięcznym raportowaniu wyników', 'kontrolowanie operacji księgowych w zakresie księgowania kosztów', 'dekretacja dokumentów księgowych i kontrola poprawnego ich ujęcia na potrzeby zarządcze', 'aktywny udział w procesie zamykania miesiąca', 'udział w działaniach raportujących i sprawozdawczych na potrzeby wewnętrzne i zewnętrzne Instytutu', 'optymalizacja procesów i narzędzi', 'współpraca z komórkami organizacyjnymi Instytutu i Centrum Łukasiewicza.']], ['requirements-1', ['wykształcenie wyższe – preferowane kierunki: ekonomia, finanse, rachunkowość', 'minimum 2 lata doświadczenia zawodowego w obszarze kontrolingu', 'bardzo dobra znajomość pakietu MS Office (w szczególności MS Excel, Power Point)', 'znajomość modułów FK w jednym z systemów klasy ERP', 'doświadczenie w sporządzania raportów i analiz', 'znajomość zagadnień finansowych i ekonomicznych', 'wysokie umiejętności analityczne', 'skrupulatność i dokładność', 'umiejętność pracy w zespole i chęć do dzielenia się wiedzą', 'komunikatywność i łatwość nawiązywania kontaktów', 'znajomość języka angielskiego', 'znajomość aplikacji Asana', 'doświadczenie w jednostkach sektora finansów publicznych']], ['offered-1', ['pracę w unikatowej instytucji analityczno-badawczej', 'możliwość zdobycia wyjątkowego doświadczenia zawodowego', 'niezbędne szkolenia, kursy a także możliwość podnoszenia kwalifikacji zawodowych w innych formach', 'możliwość poznania ekspertów z obszaru nowych technologii', 'przyjazną atmosferę pracy wśród inspirujących i chętnie dzielących się wiedzą współpracowników', 'stabilne zatrudnienie', 'niezbędne narzędzia pracy.']]]</t>
  </si>
  <si>
    <t>'participation in the development of budgets of organizational units, ongoing control of implementation, analysis of deviations', 'participation in monthly reporting of results', 'control of accounting operations in the field of cost accounting', 'assignment of accounting documents and control of their correct inclusion for management purposes', 'active participation in the month-end closing process', 'participation in reporting activities for the internal and external needs of the Institute', 'optimization of processes and tools', 'cooperation with organizational units of the Institute and the Łukasiewicz Center.'</t>
  </si>
  <si>
    <t>'higher education - preferred majors: economics, finance, accounting', 'minimum 2 years of professional experience in the area of ​​controlling', 'very good knowledge of MS Office (in particular MS Excel, Power Point)', 'knowledge of FK modules in one of the ERP class systems', 'experience in preparing reports and analyses', 'knowledge of financial and economic issues', 'high analytical skills', 'meticulousness and accuracy', 'team work skills and willingness to share knowledge', 'communication and ease of establishing contacts', 'knowledge of English', 'knowledge of the Asana application', 'experience in units of the public finance sector'</t>
  </si>
  <si>
    <t>participation development budget organizational unit ongoing control implementation analysis deviation monthly reporting result accounting operation field cost assignment document correct inclusion management purpose active month end closing process activity internal external need institute optimization tool cooperation łukasiewicz center</t>
  </si>
  <si>
    <t xml:space="preserve"> c:business analyst  ji:4  Int:operation center process management  c:financial analyst  ji:5  Int:control management accounting reporting cost  c:system analyst  ji:1  Int:center  c:data scientist  ji:2  Int:analysis reporting  c:financial controller  ji:1  Int:accounting  c:intern analyst  ji:0  Int:  c:security analyst  ji:0  Int:</t>
  </si>
  <si>
    <t>analysis inclusion assignment łukasiewicz tool operation monthly correct end implementation activity participation field active closing ongoing unit optimization need result month institute development deviation budget process document cooperation external internal organizational purpose center</t>
  </si>
  <si>
    <t>['https://www.pracuj.pl/praca/specjalista-ds-kontrolingu-zabki-radzyminska-326,oferta,1002483770']</t>
  </si>
  <si>
    <t>[['https://www.pracuj.pl/praca/specjalista-ds-kontrolingu-zabki-radzyminska-326,oferta,1002483770'], 1, ['responsibilities-1', ['przygotowywanie biznes planów, w tym prognoz: sprawozdań finansowych i przepływów gotówkowych', 'tworzenie bieżących i okresowych kalkulacji, raportów finansowych', 'przygotowywanie dokumentacji kredytowej', 'analizowanie projektów inwestycyjnych, otoczenia rynkowego oraz działalności operacyjnej', 'budżetowanie kosztów działalności i analiza odchyleń od budżetów', 'współpraca z działem księgowości oraz innymi komórkami organizacyjnymi w Spółce']], ['requirements-1', ['wykształcenie wyższe, preferowane kierunki: ekonomia, matematyka', 'doświadczenie w dziale finansowym/księgowości', 'mile widziane doświadczenie we współpracy z instytucjami finansowymi w zakresie finansowania spółki', 'umiejętność analitycznego myślenia i wyciągania syntetycznych wniosków', 'znajomość zasad rachunkowości zarządczej', 'wysoko rozwinięte umiejętności analityczne', 'bardzo dobra znajomość programu Excel', 'samodzielność i odpowiedzialność, doskonała organizacja pracy', 'odporność na stres, umiejętność pracy pod presją czasu', 'komunikatywność i umiejętność pracy w zespole', 'rzetelność, skrupulatność, terminowość']], ['offered-1', ['zatrudnienie na podstawie umowy o pracę lub na warunkach B2B', 'różnorodność zadań, pozwalająca na rozwój osobisty', 'udział przy realizacji znaczących projektów deweloperskich']]]</t>
  </si>
  <si>
    <t>'preparing business plans, including forecasts: financial statements and cash flows', 'creating current and periodic calculations, financial reports', 'preparing credit documentation', 'analyzing investment projects, market environment and operating activities', 'budgeting operating costs and analysis of deviations from budgets', 'cooperation with the accounting department and other organizational units in the Company'</t>
  </si>
  <si>
    <t>'higher education, preferred majors: economics, mathematics', 'experience in the finance/accounting department', 'experience in cooperation with financial institutions in the field of company financing is welcome', 'the ability to think analytically and draw synthetic conclusions', 'knowledge of accounting principles management skills', 'highly developed analytical skills', 'very good knowledge of Excel', 'independence and responsibility, excellent work organisation', 'resistance to stress, ability to work under time pressure', 'communication skills and ability to work in a team', ' reliability, meticulousness, punctuality'</t>
  </si>
  <si>
    <t>'employment on the basis of an employment contract or on B2B terms', 'variety of tasks allowing for personal development', 'participation in the implementation of significant development projects'</t>
  </si>
  <si>
    <t>preparing business plan including forecast financial statement cash flow creating current periodic calculation report credit documentation analyzing investment project market environment operating activity budgeting cost analysis deviation budget cooperation accounting department organizational unit company</t>
  </si>
  <si>
    <t xml:space="preserve"> c:business analyst  ji:4  Int:project budgeting business market  c:financial analyst  ji:5  Int:credit accounting financial investment cost  c:system analyst  ji:0  Int:  c:data scientist  ji:3  Int:analysis report forecast  c:financial controller  ji:2  Int:financial accounting  c:intern analyst  ji:0  Int:  c:security analyst  ji:0  Int:</t>
  </si>
  <si>
    <t>project flow report analysis creating cash environment activity budgeting analyzing market statement company unit department documentation deviation budget operating cooperation plan forecast calculation including preparing periodic organizational current business</t>
  </si>
  <si>
    <t>['https://www.pracuj.pl/praca/specjalista-ds-kontrolingu-zywiec,oferta,1002432871']</t>
  </si>
  <si>
    <t>[['https://www.pracuj.pl/praca/specjalista-ds-kontrolingu-zywiec,oferta,1002432871'], 1, ['responsibilities-1', ['Wspieranie Kontrolera Finansowego w bieżących pracach', 'Bieżące zamykanie okresów sprawozdawczych', 'Analiza wyników finansowych i ich odchyleń od założonych planów', 'Opracowywanie raportów zarządczych dla Dyrekcji Zakładu', 'Kontrola wewnętrzna', 'Proces budżetowania']], ['requirements-1', ['Bardzo dobra znajomość zasad rachunkowości oraz prawa podatkowego', 'Rozumienie procesów biznesowych', 'Znajomość języka angielskiego umożliwiająca swobodną komunikację ustną i pisemną', 'Sprawne posługiwanie się Excel', 'Znajomość SAP (mile widziana)', 'Duża inicjatywa w działaniu, myślenie analitycznie, samodzielność w podejmowaniu decyzji']], ['offered-1', ['Odpowiednie warunki Twojej pracy: stabilne zatrudnienie na podstawie umowy o pracę bezpośrednio przez Hutchinson; ZFŚS (dofinansowanie do wypoczynku letniego, dofinansowanie do Świąt, paczki dla dzieci); stołówkę zakładową; pełne wdrożenie na stanowisku pracy; niezbędne narzędzia pracy; bezpłatny parking.', 'Twój rozwój: interesująca i pełna wyzwań praca w międzynarodowym środowisku, transfer wiedzy, szkolenia.', 'Twoje zdrowie i kondycję: prywatną opiekę medyczną za 1 zł miesięcznie (z możliwością rozszerzenia pakietu na członków rodziny i znajomych); prywatne ubezpieczenie na życie PZU (z możliwością rozszerzenia pakietu na członków rodziny) finansowane przez Pracodawcę; prywatne ubezpieczenie na życie UNUM finansowane przez Pracodawcę; medycynę pracy na terenie zakładu, kartę Medicover Sport.']], ['additional-module-1', ['Prześlij nam swoje CV lub skontaktuj się telefonicznie z Działem Personalnym: tel. 602 752 910.']]]</t>
  </si>
  <si>
    <t>'Supporting the Financial Controller in ongoing work', 'Ongoing closing of reporting periods', 'Analysis of financial results and their deviations from the assumed plans', 'Preparation of management reports for the Management of the Plant', 'Internal control', 'Budgeting process'</t>
  </si>
  <si>
    <t>'Very good knowledge of accounting principles and tax law', 'Understanding of business processes', 'Knowledge of English enabling fluent oral and written communication', 'Efficient use of Excel', 'Knowledge of SAP (preferred)', 'Great initiative in action , analytical thinking, independence in making decisions'</t>
  </si>
  <si>
    <t>'The right conditions for your work: stable employment under a contract of employment directly by Hutchinson; ZFŚS (subsidies for summer holidays, subsidies for Christmas, packages for children); company canteen; full implementation at the workplace; necessary work tools; free parking.', 'Your development: interesting and challenging work in an international environment, knowledge transfer, training.', 'Your health and fitness: private medical care for PLN 1 per month (with the possibility of extending the package to family members and friends); PZU private life insurance (with the possibility of extending the package to family members) financed by the Employer; private UNUM life insurance financed by the Employer; occupational medicine on the premises of the plant, Medicover Sport card.'</t>
  </si>
  <si>
    <t>supporting financial controller ongoing work closing reporting period analysis result deviation assumed plan preparation management report plant internal control budgeting process</t>
  </si>
  <si>
    <t xml:space="preserve"> c:business analyst  ji:3  Int:budgeting process management  c:financial analyst  ji:4  Int:financial reporting control management  c:system analyst  ji:0  Int:  c:data scientist  ji:3  Int:analysis report reporting  c:financial controller  ji:2  Int:financial controller  c:intern analyst  ji:0  Int:  c:security analyst  ji:0  Int:</t>
  </si>
  <si>
    <t>analysis report deviation controller process supporting budgeting plant work plan closing assumed ongoing internal preparation period result</t>
  </si>
  <si>
    <t>Specjalista ds. księgowości</t>
  </si>
  <si>
    <t>['https://www.pracuj.pl/praca/specjalista-ds-ksiegowosci-tychy-pilsudskiego-12,oferta,1002389085']</t>
  </si>
  <si>
    <t>[['https://www.pracuj.pl/praca/specjalista-ds-ksiegowosci-tychy-pilsudskiego-12,oferta,1002389085'], 1, ['responsibilities-1', ['prowadzenie ewidencji księgowej', 'weryfikacja okresów odliczenia podatku VAT dla wprowadzonych faktur zakupu', 'ewidencja i rozliczanie inwestycji na kontach księgi głównej', 'prowadzenie ewidencji środków trwałych i wartości niematerialnych i prawnych', 'przygotowywanie deklaracji PFRON DEK-I', 'uzgadnianie sald i rozrachunków z kontrahentami', 'rozliczanie przedpłat i zaliczek wpłaconych na poczet zakupu', 'okresowa kontrola kręgu kosztów', 'sporządzanie deklaracji podatku od nieruchomości i podatku rolnego i leśnego', 'rozliczanie delegacji służbowych']], ['requirements-1', ['wykształcenie wyższe', 'min. 3-letnie doświadczenie w prowadzeniu pełnej księgowości spółek prawa handlowego (praca równolegle na kontach zespołu 4 i 5 z wielopoziomową analityką)', 'bardzo dobra znajomość aktualnych przepisów podatku od towarów i usług, podatku dochodowego od osób prawnych oraz ustawy o rachunkowości,', 'doświadczenie w zakresie rozliczania delegacji służbowych', 'umiejętność naliczania podatku od nieruchomości i podatku rolnego', 'zaangażowanie i umiejętność pracy w zespole księgowym', 'bardzo dobra organizacja pracy', 'komunikatywność', 'wysoka kultura osobista', 'umiejętność pracy pod presją czasu']], ['offered-1', ['pracę w stabilnej firmie', 'atrakcyjne wynagrodzenie oraz pakiet świadczeń socjalnych', 'ciągłe podnoszenie kwalifikacji zawodowych', 'bogaty pakiet socjalny']], ['additional-module-1', ['Zainteresowane osoby prosimy o przesłanie CV i listu motywacyjnego w języku polskim za pomocą przycisku aplikowania lub złożenie w siedzibie firmy w Tychach al. Marszałka Piłsudskiego 12.', '', 'Nadesłanych zgłoszeń nie zwracamy. Zastrzegamy sobie prawo do odpowiedzi tylko na wybrane oferty.']]]</t>
  </si>
  <si>
    <t>Accounting Specialist</t>
  </si>
  <si>
    <t>'keeping accounting records', 'verification of VAT deduction periods for entered purchase invoices', 'recording and settling investments on general ledger accounts', 'keeping records of fixed assets and intangible assets', 'preparation of PFRON DEK-I declarations', 'reconciliation of balances and settlements with contractors', 'settlement of prepayments and advances paid towards the purchase', 'periodic cost control', 'preparation of real estate tax and agricultural and forestry tax', 'settlement of business trips'</t>
  </si>
  <si>
    <t>'higher education', 'min. 3 years of experience in keeping full accounting of commercial law companies (work in parallel on the accounts of team 4 and 5 with multi-level analytics)', 'very good knowledge of current VAT regulations, corporate income tax and the Accounting Act,', 'experience in settling business trips', 'ability to calculate property tax and agricultural tax', 'commitment and ability to work in an accounting team', 'very good work organisation', 'communication skills', 'high personal culture', 'work skills' under time pressure'</t>
  </si>
  <si>
    <t>'work in a stable company', 'attractive salary and benefits package', 'constant improvement of professional qualifications', 'rich social package'</t>
  </si>
  <si>
    <t>keeping accounting record verification vat deduction period entered purchase invoice recording settling investment general ledger account fixed asset intangible preparation pfron dek declaration reconciliation balance settlement contractor prepayment advance paid towards periodic cost control real estate tax agricultural forestry business trip</t>
  </si>
  <si>
    <t xml:space="preserve"> c:business analyst  ji:3  Int:real business estate  c:financial analyst  ji:8  Int:control accounting investment account settlement cost tax asset  c:system analyst  ji:0  Int:  c:data scientist  ji:0  Int:  c:financial controller  ji:3  Int:ledger accounting general  c:intern analyst  ji:0  Int:  c:security analyst  ji:0  Int:</t>
  </si>
  <si>
    <t>advance ledger general fixed reconciliation verification dek contractor settling entered purchase forestry balance record recording deduction keeping paid intangible agricultural estate invoice towards business pfron prepayment trip vat periodic declaration preparation real period</t>
  </si>
  <si>
    <t>Specjalista ds. księgowych / kontroler finansowy</t>
  </si>
  <si>
    <t>['https://www.pracuj.pl/praca/specjalista-ds-ksiegowych-kontroler-finansowy-poznan,oferta,1002478631']</t>
  </si>
  <si>
    <t>[['https://www.pracuj.pl/praca/specjalista-ds-ksiegowych-kontroler-finansowy-poznan,oferta,1002478631'], 1, ['responsibilities-1', ['udział w procesach związanych z finansowym zamknięciem miesiąca/roku', 'monitorowanie okresowych wyników działalności', 'bieżąca współpraca z biurem rachunkowym w zakresie zapewnienia poprawności danych finansowych', 'udział w comiesięcznych spotkaniach z zarządem grupy', 'wystawianie faktur oraz sprawdzanie terminowości wystawiania faktur', 'prowadzenie ilościowo-wartościowej ewidencji zapasów', 'weryfikacja delegacji pod względem finansowym', 'bieżąca kontrola kosztów', 'analiza należności oraz środków ulokowanych u kontrahentów z tytułu gwarancji', 'przygotowywanie zestawień wynikających z konieczności prowadzenia sprawozdawczości skonsolidowanej (IFRS) oraz doraźnych zestawień na potrzeby właściciela', 'wsparcie w przygotowywania budżetu, kontroli jego realizacji oraz analizy odchyleń', 'przygotowywanie wiarygodnej informacji zarządczej, służącej do podejmowania decyzji kierownictwu firmy', 'sporządzanie analiz i raportów finansowych na wewnętrzne potrzeby firmy i grupowego zarządu', 'realizacja płatności oraz monitorowania płynności finansowej spółki', 'kontakty i współpraca z instytucjami zewnętrznymi: tj. banki, GUS, itp.', 'aktywna współpraca z menedżerami operacyjnymi, biegłym rewidentem, oraz innymi działami']], ['requirements-1', ['wyższe wykształcenie ekonomiczne', 'umiejętność weryfikacji rachunku zysków i strat oraz interpretacji bilansu', 'umiejętność weryfikacji budżetów projektowych', 'biegła znajomość Excela', 'znajomość języka angielskiego', 'umiejętność wystawiania faktur', 'doświadczenie w pracy na podobnym stanowisku', 'znajomość języka niemieckiego', 'znajomość oprogramowania Enova', 'doświadczenie w pracy z systemami klasy BI']], ['offered-1', ['stabilne zatrudnienie', 'czynny udział w pracach zespołu', 'dbałość o profesjonalną organizację pracy', 'elastyczny czas pracy w modelu hybrydowym', 'pakiet medyczny', 'kartę MultiSport', 'ubezpieczenia grupowe', 'biuro z jednym z najbardziej malowniczych widoków w Poznaniu!']], ['additional-module-1', ['Dołącz do zespołu zajmującego się nowoczesnymi rozwiązaniami z obszaru informatyki medycznej. Realizujemy projekty na potrzeby klienta z branży ochrony zdrowia. Oprogramowanie, nad którym pracujemy wspiera personel medyczny w swojej codziennej pracy. Poszukujemy osoby z wyższym wykształceniem ekonomicznym, angażującej się w pracę i dążącej do realizacji powierzonych zadań. Zapraszamy do udziału w rekrutacji.', '', 'Nexus Polska to zespół zgranych ludzi, którzy swoją pracę wykonują z pasją i zaangażowaniem. Staramy się, aby pracownicy byli zadowoleni ze swojej pracy i dobrze czuli się w naszej firmie.']]]</t>
  </si>
  <si>
    <t>Accounting specialist / financial controller</t>
  </si>
  <si>
    <t>'participation in processes related to the financial closing of the month/year', 'monitoring periodic results of operations', 'ongoing cooperation with the accounting office in ensuring the correctness of financial data', 'participation in monthly meetings with the group's management board', 'issuing invoices and checking timeliness issuance of invoices', 'keeping quantitative and valuable inventory records', 'verification of delegations in financial terms', 'current cost control', 'analysis of receivables and funds deposited with contractors under guarantees', 'preparation of statements resulting from the need to conduct consolidated reporting ( IFRS) and ad hoc summaries for the needs of the owner', 'support in preparing the budget, controlling its implementation and analysis of deviations', 'preparing reliable management information used to make decisions for the company's management', 'preparing analyzes and financial reports for the internal needs of the company and group management board', 'payments and monitoring of the company's financial liquidity', 'contacts and cooperation with external institutions: i.e. banks, Central Statistical Office, etc.', 'active cooperation with operational managers, statutory auditor and other departments'</t>
  </si>
  <si>
    <t>'higher economic education', 'ability to verify profit and loss account and balance sheet interpretation', 'ability to verify project budgets', 'fluent knowledge of Excel', 'knowledge of English', 'ability to issue invoices', 'experience in work in a similar position ', 'knowledge of German', 'knowledge of Enova software', 'experience in working with BI class systems'</t>
  </si>
  <si>
    <t>'stable employment', 'active participation in team work', 'care for professional organization of work', 'flexible working time in the hybrid model', 'medical package', 'MultiSport card', 'group insurance', 'an office with one the most picturesque views in Poznań!'</t>
  </si>
  <si>
    <t>accounting specialist financial controller</t>
  </si>
  <si>
    <t xml:space="preserve"> c:business analyst  ji:0  Int:  c:financial analyst  ji:3  Int:financial accounting  c:system analyst  ji:0  Int:  c:data scientist  ji:0  Int:  c:financial controller  ji:4  Int:financial controller accounting  c:intern analyst  ji:0  Int:  c:security analyst  ji:0  Int:</t>
  </si>
  <si>
    <t>cos:business analyst  cos:0.899 cos:financial analyst  cos:0.893 cos:system analyst  cos:0.918 cos:data scientist  cos:0.92 cos:financial controller  cos:0.948 cos:intern analyst  cos:0.942 cos:security analyst  cos:0.912</t>
  </si>
  <si>
    <t>participation process related financial closing month year monitoring periodic result operation ongoing cooperation accounting office ensuring correctness data monthly meeting group management board issuing invoice checking timeliness issuance keeping quantitative valuable inventory record verification delegation term current cost control analysis receivables fund deposited contractor guarantee preparation statement resulting need conduct consolidated reporting ifrs ad hoc summary owner support preparing budget controlling implementation deviation reliable information used make decision company analyzes report internal payment liquidity contact external institution bank central statistical etc active operational manager statutory auditor department</t>
  </si>
  <si>
    <t xml:space="preserve"> c:business analyst  ji:8  Int:management support monitoring operation process owner manager controlling  c:financial analyst  ji:8  Int:fund control management support accounting financial reporting cost  c:system analyst  ji:0  Int:  c:data scientist  ji:4  Int:data analysis report reporting  c:financial controller  ji:3  Int:financial controlling accounting  c:intern analyst  ji:0  Int:  c:security analyst  ji:0  Int:</t>
  </si>
  <si>
    <t>analysis accounting verification hoc decision ifrs correctness implementation information participation group closing company summary office record need month central control consolidated resulting make guarantee meeting keeping issuing reliable invoice cooperation year term fund external periodic current delegation related preparation conduct etc inventory operational data report contractor valuable auditor monthly institution board deposited ensuring statement active analyzes ad ongoing financial used checking reporting department result statistical quantitative issuance deviation budget timeliness bank payment preparing internal contact receivables statutory liquidity cost</t>
  </si>
  <si>
    <t>Specjalista ds. planowania finansowego</t>
  </si>
  <si>
    <t>['https://www.pracuj.pl/praca/specjalista-ds-planowania-finansowego-kielce-jagiellonska-109,oferta,1002424144']</t>
  </si>
  <si>
    <t>[['https://www.pracuj.pl/praca/specjalista-ds-planowania-finansowego-kielce-jagiellonska-109,oferta,1002424144'], 1, ['responsibilities-1', ['Udział w sporządzaniu budżetów, prognoz i rozliczeń finansowych zakładu produkcyjnego', 'Bieżąca analiza wykonania budżetu', 'Przygotowywanie okresowych analiz i raportów finansowych', 'Kalkulacja kosztów produkcji', 'Wspieranie produkcji i zespołu planowania']], ['requirements-1', ['Masz wykształcenie wyższe ekonomiczne (controling, rachunkowość, finanse)', 'Biegle posługujesz się pakietem MS Office (zwłaszcza Excel)', 'Znasz język angielski w stopniu komunikatywnym', 'Posiadasz doświadczenie zawodowe w zakresie controllingu lub finansów przedsiębiorstw', 'Masz umiejętność analitycznego myślenia i dobrej organizacji pracy']], ['offered-1', ['Rozwój zawodowy i szkolenia', 'Premie', 'Stabilizacja', 'Nowoczesne technologie', 'Fundusz Socjalny', 'Ubezpieczenie Grupowe', 'Lean Management', 'Dostarczamy dla topowych marek', 'Klub biegaczy', 'Międzynarodowe środowisko pracy', 'Bezpieczeństwo', 'Zabezpieczenie emerytalne']], ['additional-module-2', ['Prześlij swoje CV, umieszczając numer ref. w tytule', 'Odwiedź naszą stronę: (www.nskeurope.pl)', 'Kliknij, aby dowiedzieć się więcej, na temat zaktualizowanej Polityki prywatności dla kandydatów do pracy w NSK Europe http://www.nskeurope.pl/odpowiedzialnosc-2221.htm#tab4444']]]</t>
  </si>
  <si>
    <t>Financial planning specialist</t>
  </si>
  <si>
    <t>'Participation in the preparation of budgets, forecasts and financial settlements of the production plant', 'Ongoing analysis of budget execution', 'Preparation of periodic analyzes and financial reports', 'Calculation of production costs', 'Supporting the production and planning team'</t>
  </si>
  <si>
    <t>'You have a higher education in economics (controlling, accounting, finance)', 'You are fluent in MS Office (especially Excel)', 'You know English at a communicative level', 'You have professional experience in the field of controlling or corporate finance', 'You have analytical thinking and good organizational skills</t>
  </si>
  <si>
    <t>'Professional development and training', 'Bonuses', 'Stabilisation', 'Modern technologies', 'Social Fund', 'Group insurance', 'Lean Management', 'We deliver for top brands', 'Running club', 'International environment work', 'Security', 'Retirement security'</t>
  </si>
  <si>
    <t>financial planning specialist</t>
  </si>
  <si>
    <t xml:space="preserve"> c:business analyst  ji:1  Int:planning  c:financial analyst  ji:2  Int:financial  c:system analyst  ji:0  Int:  c:data scientist  ji:0  Int:  c:financial controller  ji:2  Int:financial  c:intern analyst  ji:0  Int:  c:security analyst  ji:0  Int:</t>
  </si>
  <si>
    <t>cos:business analyst  cos:0.896 cos:financial analyst  cos:0.881 cos:system analyst  cos:0.908 cos:data scientist  cos:0.919 cos:financial controller  cos:0.931 cos:intern analyst  cos:0.943 cos:security analyst  cos:0.902</t>
  </si>
  <si>
    <t>planning specialist</t>
  </si>
  <si>
    <t>participation preparation budget forecast financial settlement production plant ongoing analysis execution periodic analyzes report calculation cost supporting planning team</t>
  </si>
  <si>
    <t xml:space="preserve"> c:business analyst  ji:1  Int:planning  c:financial analyst  ji:3  Int:financial cost settlement  c:system analyst  ji:0  Int:  c:data scientist  ji:3  Int:analysis report forecast  c:financial controller  ji:1  Int:financial  c:intern analyst  ji:0  Int:  c:security analyst  ji:0  Int:</t>
  </si>
  <si>
    <t>production execution analysis report budget supporting planning plant team participation forecast calculation analyzes ongoing periodic preparation</t>
  </si>
  <si>
    <t>Specjalista ds. Planowania i Sprawozdawczości</t>
  </si>
  <si>
    <t>['https://www.pracuj.pl/praca/specjalista-ds-planowania-i-sprawozdawczosci-warszawa,oferta,1002448971']</t>
  </si>
  <si>
    <t>[['https://www.pracuj.pl/praca/specjalista-ds-planowania-i-sprawozdawczosci-warszawa,oferta,1002448971'], 1, ['responsibilities-1', ['planujesz, monitorujesz oraz opracowujesz prognozy wykonania budżetu kosztów osobowych oraz kosztów rzeczowych dotyczących pracowników,', 'opracowujesz założenia przyjęte do kalkulacji kosztów,', 'przygotowujesz cykliczne raporty i zestawienia w zakresie realizacji kosztów,', 'analizujesz dane pozyskane z aplikacji kadrowo-płacowej i innych systemów bankowych,', 'sporządzasz raporty na wewnętrzne potrzeby Banku oraz sprawozdania na potrzeby instytucji zewnętrznych,', 'opiniujesz projekty przepisów wewnętrznych i zmiany organizacyjne oraz inne działania mające wpływ na poziom nadzorowanych kosztów,', 'uczestniczysz w projektach prowadzonych w Banku.']], ['requirements-1', ['masz wyższe wykształcenie (preferowane kierunki: finanse, ekonomia),', 'posiadasz umiejętności analitycznego myślenia, wyciągania wniosków,', 'komunikujesz się jasno, sprawnie i skutecznie oraz umiesz pracować zespołowo,', 'jesteś osobą wytrwałą w poszukiwaniu rozwiązań dla pojawiających się problemów,', 'cechujesz się kreatywnym podejściem, samodzielnością i odpowiedzialnością w realizacji zadań,', 'jesteś osobą dokładną i systematyczną,', 'znasz przepisy prawa pracy,', 'MS Office nie ma przed Tobą tajemnic,', 'umiesz obsługiwać aplikacje/systemy z zakresu planowania i monitorowania finansowego (np. Hyperion Planning),', 'umiesz pracować na dużych zbiorach danych.', 'Twoim dodatkowym atutem będzie doświadczenie na podobnym stanowisku oraz znajomość SAP.']]]</t>
  </si>
  <si>
    <t>Planning and Reporting Specialist</t>
  </si>
  <si>
    <t>'you plan, monitor and prepare forecasts of the implementation of the budget of personnel costs and material costs for employees,', 'develop the assumptions adopted for cost calculation,', 'prepare periodic reports and statements in the field of cost implementation,', 'analyze data obtained from the HR application and other banking systems,', 'you prepare reports for the Bank's internal needs and reports for external institutions,', 'you provide opinions on draft internal regulations and organizational changes as well as other activities affecting the level of supervised costs,', 'you participate in projects conducted by bank.'</t>
  </si>
  <si>
    <t>'you have higher education (preferred majors: finance, economics),', 'you have the skills of analytical thinking, drawing conclusions,', 'you communicate clearly, efficiently and effectively, and you can work in a team,', 'you are a persistent person in finding solutions for emerging problems problems,', 'you are characterized by a creative approach, independence and responsibility in the implementation of tasks,', 'you are a thorough and systematic person,', 'you know labor law,', 'MS Office has no secrets for you,', 'you can operate applications/systems in the field of financial planning and monitoring (e.g. Hyperion Planning),', 'you can work with large data sets.', 'Your additional advantage will be experience in a similar position and knowledge of SAP.'</t>
  </si>
  <si>
    <t>planning reporting specialist</t>
  </si>
  <si>
    <t xml:space="preserve"> c:business analyst  ji:2  Int:planning  c:financial analyst  ji:1  Int:reporting  c:system analyst  ji:0  Int:  c:data scientist  ji:1  Int:reporting  c:financial controller  ji:0  Int:  c:intern analyst  ji:0  Int:  c:security analyst  ji:0  Int:</t>
  </si>
  <si>
    <t>cos:business analyst  cos:0.902 cos:financial analyst  cos:0.881 cos:system analyst  cos:0.913 cos:data scientist  cos:0.918 cos:financial controller  cos:0.933 cos:intern analyst  cos:0.939 cos:security analyst  cos:0.904</t>
  </si>
  <si>
    <t>plan monitor prepare forecast implementation budget personnel cost material employee develop assumption adopted calculation periodic report statement field analyze data obtained hr application banking system bank internal need external institution provide opinion draft regulation organizational change well activity affecting level supervised participate project conducted</t>
  </si>
  <si>
    <t xml:space="preserve"> c:business analyst  ji:1  Int:project  c:financial analyst  ji:2  Int:banking cost  c:system analyst  ji:1  Int:system  c:data scientist  ji:3  Int:data report forecast  c:financial controller  ji:0  Int:  c:intern analyst  ji:0  Int:  c:security analyst  ji:0  Int:</t>
  </si>
  <si>
    <t>draft project affecting obtained level hr regulation activity institution implementation personnel field statement adopted need assumption well material develop budget provide application supervised analyze employee banking plan bank prepare calculation conducted external system internal periodic organizational change monitor participate opinion cost</t>
  </si>
  <si>
    <t>Specjalista ds. planowania sieci Core</t>
  </si>
  <si>
    <t>['https://www.pracuj.pl/praca/specjalista-ds-planowania-sieci-core-warszawa,oferta,1002450565']</t>
  </si>
  <si>
    <t>[['https://www.pracuj.pl/praca/specjalista-ds-planowania-sieci-core-warszawa,oferta,1002450565'], 1, ['technologies-1', ['Python', 'Java']], ['responsibilities-1', ['Rozwój i zarządzenie konfiguracja elementów sieci Core i VAS – odpowiedzialnych za usługi głosowe jak IMS i SBC oraz messaging jak RCS, SMSC i MMSC', 'Przeprowadzenie testów funkcjonalnych, opracowanie wyników, przygotowanie i zlecanie zmian konfiguracji', 'Przygotowanie dokumentacji technicznej, po wdrożeniu nowych systemów/funkcjonalności', 'Analiza wymagań klientów wewnętrznych, opracowywanie technicznej koncepcji realizacji oraz wdrożenie nowych usług']], ['requirements-1', ['Podstawowa znajomość sieci telekomunikacyjnych (GSM, IMS) oraz sieci IP – podstawowych protokołów i zasad routingu', 'Chęć do nauki i poznawania nowych technologii', 'Umiejętność szybkiej i elastycznej adaptacji do zmian oraz samodzielnego rozwiązywania problemów', 'Język angielski na poziomie bardzo dobrym', 'Zaangażowanie', 'Mile widziana umiejętności programowania Python lub Java/Golang', 'Mile widziana znajomość protokołów i architektury sieci mobilnych (3GPP/SIP/Diameter)']], ['offered-1', ['Umowa o pracę', 'Podstawa premii rocznej w wysokości 20% wynagrodzenia', 'Praca hybrydowa (office + home office)', 'Różnorodny rozwój: szkolenia, projekty, rekrutacje wewnętrzne', 'Telefon i internet Play wraz z dodatkowymi usługami (m.in. telewizja, nawigacja, Tidal) oraz zniżki pracownicze', 'Opieka medyczna i ubezpieczenie na życie w pełni finansowane przez pracodawcę', 'Szeroki wybór benefitów na platformie kafeteryjnej', 'Dodatkowy benefit świąteczny', 'Dodatkowy dzień urlopu na profilaktykę zdrowotną']]]</t>
  </si>
  <si>
    <t>Core Network Planning Specialist</t>
  </si>
  <si>
    <t>'Development and management of configuration of Core and VAS network elements - responsible for voice services such as IMS and SBC and messaging such as RCS, SMSC and MMSC', 'Conducting functional tests, developing results, preparing and ordering configuration changes', 'Preparation of technical documentation, after implementation of new systems/functionalities', 'Analysis of internal customer requirements, development of a technical implementation concept and implementation of new services'</t>
  </si>
  <si>
    <t>'Basic knowledge of telecommunications networks (GSM, IMS) and IP networks - basic protocols and routing rules', 'The willingness to learn and explore new technologies', 'Ability to quickly and flexibly adapt to changes and solve problems independently', 'English at the level very good', 'Commitment', 'Python or Java/Golang programming skills are welcome', 'Knowledge of protocols and architecture of mobile networks (3GPP/SIP/Diameter) is welcome'</t>
  </si>
  <si>
    <t>'Employment contract', 'Annual bonus base of 20% of remuneration', 'Hybrid work (office + home office)', 'Various development: training, projects, internal recruitment', 'Play phone and internet with additional services ( among others TV, navigation, Tidal) and employee discounts', 'Medical care and life insurance fully financed by the employer', 'Wide selection of benefits on the cafeteria platform', 'Additional Christmas benefit', 'An additional day of leave for prophylaxis health'</t>
  </si>
  <si>
    <t>'Python', 'Java'</t>
  </si>
  <si>
    <t>core network planning specialist</t>
  </si>
  <si>
    <t>cos:business analyst  cos:0.904 cos:financial analyst  cos:0.883 cos:system analyst  cos:0.913 cos:data scientist  cos:0.921 cos:financial controller  cos:0.922 cos:intern analyst  cos:0.931 cos:security analyst  cos:0.903</t>
  </si>
  <si>
    <t>specialist network core</t>
  </si>
  <si>
    <t>development management configuration core va network element responsible voice service ims sbc messaging rcs smsc mmsc conducting functional test developing result preparing ordering change preparation technical documentation implementation new system functionality analysis internal customer requirement concept</t>
  </si>
  <si>
    <t xml:space="preserve"> c:business analyst  ji:3  Int:service customer management  c:financial analyst  ji:1  Int:management  c:system analyst  ji:2  Int:system network  c:data scientist  ji:1  Int:analysis  c:financial controller  ji:0  Int:  c:intern analyst  ji:0  Int:  c:security analyst  ji:0  Int:</t>
  </si>
  <si>
    <t>analysis functional requirement functionality implementation conducting rcs smsc configuration messaging concept result technical new development documentation ims element va voice core sbc developing mmsc responsible ordering test system preparing change internal network preparation</t>
  </si>
  <si>
    <t>Specjalista ds. Power BI</t>
  </si>
  <si>
    <t>['https://www.pracuj.pl/praca/specjalista-ds-power-bi-pienkow-pow-nowodworski-mariana-adamkiewicza-6a,oferta,1002491032']</t>
  </si>
  <si>
    <t>[['https://www.pracuj.pl/praca/specjalista-ds-power-bi-pienkow-pow-nowodworski-mariana-adamkiewicza-6a,oferta,1002491032'], 1, ['technologies-1', ['Microsoft Power BI', 'Microsoft SQL Server', 'Visual Studio']], ['responsibilities-1', ['Dostarczanie dedykowanych rozwiązań Power BI dla klienta wewnętrznego', 'Analizowanie wymagań biznesowych i przekładanie ich na dostarczane rozwiązania Power BI']], ['requirements-1', ['Wyższe wykształcenie', '2-3 lata doświadczenia na podobnym stanowisku,', 'Wiedza i umiejętności z zakresu Power BI', 'Wiedza z obszaru BI,', 'Umiejętność interpretowania wymagań biznesowych w celu ich późniejszej implementacji', 'Znajomość języka angielskiego na poziomie co najmniej średniozaawansowanym', 'Znajomość środowiska i usług Azure, Tabular Studio', 'Znajomość MS SQL, DAX, Visual Studio,']], ['offered-1', ['Umowa o pracę w ramach zastępstwa (min. 12 miesięcy)', 'Pracę w systemie zdalnym 5/5, jeśli masz potrzebę w pracy z biura serdecznie zapraszamy :)\u200b', 'Elastyczny czas rozpoczęcia pracy 7:00-9:00', 'Premię roczną', 'Opiekę medyczną dla współpracownika i rodziny', 'Dofinansowanie ubezpieczenia grupowego', 'Bezpłatny transport pracowniczy, parking dla zmotoryzowanych', 'Pakiet Zdrowie na 5 (cykliczne szczepienia na grypę, kafeteria badań profilaktycznych, akcje profilaktyki zdrowotnej, testy COVID, wsparcie mental health)', 'Świadczenia z ZFŚS (punkty w kafeterii benefitów)', 'Świadczenia pieniężne, paczki świąteczne dla dzieci', 'Eventy firmowe np. Festiwal Wartości', 'Bonusy za polecenia współpracowników', 'Cykliczny Festiwal Nauki, oferta szkoleń']]]</t>
  </si>
  <si>
    <t>Power BI specialist</t>
  </si>
  <si>
    <t>'Providing dedicated Power BI solutions for an internal client', 'Analyzing business requirements and translating them into delivered Power BI solutions'</t>
  </si>
  <si>
    <t>'Higher education', '2-3 years of experience in a similar position', 'Knowledge and skills in the field of Power BI', 'Knowledge in the BI area', 'Ability to interpret business requirements for their subsequent implementation', 'Knowledge of the language English at least at an intermediate level', 'Knowledge of the Azure environment and services, Tabular Studio', 'Knowledge of MS SQL, DAX, Visual Studio,'</t>
  </si>
  <si>
    <t>'Replacement employment contract (min. 12 months)', 'Work in the remote system 5/5, if you need to work from the office, we cordially invite you :)\u200', 'Flexible start time 7:00-9: 00', 'Annual bonus', 'Medical care for a co-worker and family', 'Group insurance co-financing', 'Free employee transport, parking for motorists', 'Health package for 5 (cyclical flu vaccinations, a cafeteria of preventive examinations, preventive campaigns health insurance, COVID tests, mental health support)', 'Benefits from the Social Benefits Fund (points in the benefits cafeteria)', 'Cash benefits, Christmas packages for children', 'Company events, e.g. Festival of Values', 'Bonuses for co-workers' recommendations', ' Cyclic Festival of Science, training offer'</t>
  </si>
  <si>
    <t>'Microsoft Power BI', 'Microsoft SQL Server', 'Visual Studio'</t>
  </si>
  <si>
    <t>providing dedicated power bi solution internal client analyzing business requirement translating delivered</t>
  </si>
  <si>
    <t xml:space="preserve"> c:business analyst  ji:2  Int:client business  c:financial analyst  ji:0  Int:  c:system analyst  ji:0  Int:  c:data scientist  ji:1  Int:bi  c:financial controller  ji:0  Int:  c:intern analyst  ji:0  Int:  c:security analyst  ji:0  Int:</t>
  </si>
  <si>
    <t>solution translating bi analyzing power providing dedicated requirement internal delivered</t>
  </si>
  <si>
    <t>Specjalista ds. Procesu</t>
  </si>
  <si>
    <t>['https://www.pracuj.pl/praca/specjalista-ds-procesu-katowice-aleja-walentego-rozdzienskiego-1b,oferta,1002389496']</t>
  </si>
  <si>
    <t>[['https://www.pracuj.pl/praca/specjalista-ds-procesu-katowice-aleja-walentego-rozdzienskiego-1b,oferta,1002389496'], 1, ['responsibilities-1', ['Wykonywanie operacji finansowych na kontach lub rachunkach klienta,', 'Weryfikację faktur oraz wprowadzanie danych do systemu,', 'Rozwiązywanie niezgodności w fakturach,', 'Przygotowanie i raportowanie zestawień księgowych,', 'Bieżący kontakt i wsparcie klienta.']], ['requirements-1', ['Znajomość języka angielskiego na poziomie dobrym,', 'Chęć rozwoju w obszarze księgowości,', 'Umiejętność pracy w zespole,', 'Pozytywne nastawienie do nauki i przejmowania nowych obowiązków,', 'Znajomość programu MS Excel będzie dodatkowym atutem.']],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Katowicach.']]]</t>
  </si>
  <si>
    <t>Process Specialist</t>
  </si>
  <si>
    <t>'Performing financial operations on the client's accounts or accounts,', 'Verification of invoices and entering data into the system,', 'Resolving discrepancies in invoices,', 'Preparation and reporting of accounting statements,', 'Ongoing contact and customer support.'</t>
  </si>
  <si>
    <t>'Good command of English,', 'Willingness to develop in the area of ​​accounting,', 'Ability to work in a team,', 'Positive attitude to learning and taking over new responsibilities,', 'Knowledge of MS Excel will be an asset.'</t>
  </si>
  <si>
    <t>'Implementation package - introductory and substantive training, mentor support (Buddy Program),', 'Email\xa0protected program, including constant wellbeing activities, regularly organized events, educational platform, specialist consultations, sports clubs and the possibility of using the MultiSport card,' , 'Comprehensive medical care,', 'Additional insurance,', 'Cafeteria platform where you can use a wide range of e-vouchers,', 'Training in soft and technical skills and modern training platforms,', 'Bike2Work program and parking spaces for bicycles,', 'Possibility of taking a break from work for several months (the so-called Sabbatical 4-3-2-1 leave) after meeting certain conditions,', 'Hybrid work model (work at least 2 days a week from the office) ,', 'Part-time work available (minimum 30 hours a week),', 'Modern office in Katowice.'</t>
  </si>
  <si>
    <t>process specialist</t>
  </si>
  <si>
    <t>cos:business analyst  cos:0.886 cos:financial analyst  cos:0.865 cos:system analyst  cos:0.941 cos:data scientist  cos:0.92 cos:financial controller  cos:0.918 cos:intern analyst  cos:0.973 cos:security analyst  cos:0.934</t>
  </si>
  <si>
    <t>performing financial operation client account verification invoice entering data system resolving discrepancy preparation reporting accounting statement ongoing contact customer support</t>
  </si>
  <si>
    <t xml:space="preserve"> c:business analyst  ji:4  Int:support operation client customer  c:financial analyst  ji:5  Int:support accounting financial account reporting  c:system analyst  ji:1  Int:system  c:data scientist  ji:2  Int:data reporting  c:financial controller  ji:2  Int:financial accounting  c:intern analyst  ji:0  Int:  c:security analyst  ji:0  Int:</t>
  </si>
  <si>
    <t>resolving data entering verification discrepancy operation invoice performing client statement system customer ongoing contact preparation</t>
  </si>
  <si>
    <t>['https://www.pracuj.pl/praca/specjalista-ds-procesu-katowice-aleja-walentego-rozdzienskiego-1b,oferta,1002457378']</t>
  </si>
  <si>
    <t>[['https://www.pracuj.pl/praca/specjalista-ds-procesu-katowice-aleja-walentego-rozdzienskiego-1b,oferta,1002457378'], 1, ['responsibilities-1', ['Wykonywanie operacji finansowych na kontach lub rachunkach klienta,', 'Weryfikację faktur oraz wprowadzanie danych do systemu,', 'Rozwiązywanie niezgodności w fakturach,', 'Przygotowanie i raportowanie zestawień księgowych,', 'Bieżący kontakt i wsparcie klienta.']], ['requirements-1', ['Znajomość języka angielskiego na poziomie dobrym,', 'Chęć rozwoju w obszarze księgowości,', 'Umiejętność pracy w zespole,', 'Pozytywne nastawienie do nauki i przejmowania nowych obowiązków,', 'Znajomość programu MS Excel będzie dodatkowym atutem.']],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Katowicach.']]]</t>
  </si>
  <si>
    <t>Specjalista ds. Procesu z językiem francuskim</t>
  </si>
  <si>
    <t>['https://www.pracuj.pl/praca/specjalista-ds-procesu-z-jezykiem-francuskim-katowice-aleja-walentego-rozdzienskiego-1b,oferta,1002433219']</t>
  </si>
  <si>
    <t>[['https://www.pracuj.pl/praca/specjalista-ds-procesu-z-jezykiem-francuskim-katowice-aleja-walentego-rozdzienskiego-1b,oferta,1002433219'], 1, ['responsibilities-1', ['Weryfikacja sprawozdań finansowych,', 'Analiza danych finansowych z wykorzystaniem MS Excel,', 'Przygotowanie analiz biznesowych oraz raportów,', 'Wyszukiwanie informacji oraz pracę z bazami danych.']], ['requirements-1', ['Znajomość języka angielskiego i francuskiego na poziomie komunikatywnym,', 'Umiejętność analitycznego myślenia,', 'Entuzjastyczne podejście do pracy zespołowej,', 'Znajomość programu MS Excel będzie dodatkowym atutem,', 'Wiedza lub doświadczenie w obszarze finansów/księgowości/ekonomii lub pokrewnych będą mile widziane.']],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centrum Katowic.']]]</t>
  </si>
  <si>
    <t>Process Specialist with French</t>
  </si>
  <si>
    <t>'Verification of financial statements,', 'Analysis of financial data using MS Excel,', 'Preparation of business analyzes and reports,', 'Searching for information and working with databases.'</t>
  </si>
  <si>
    <t>'Knowledge of English and French at a communicative level,', 'Analytical thinking skills,', 'Enthusiastic approach to teamwork,', 'Knowledge of MS Excel will be an advantage,', 'Knowledge or experience in finance/accounting/economics or related will be appreciated.'</t>
  </si>
  <si>
    <t>verification financial statement analysis data using m excel preparation business analyzes report searching information working database</t>
  </si>
  <si>
    <t xml:space="preserve"> c:business analyst  ji:1  Int:business  c:financial analyst  ji:2  Int:financial excel  c:system analyst  ji:0  Int:  c:data scientist  ji:3  Int:data analysis report  c:financial controller  ji:1  Int:financial  c:intern analyst  ji:0  Int:  c:security analyst  ji:0  Int:</t>
  </si>
  <si>
    <t>verification searching working excel information using statement m analyzes financial database preparation business</t>
  </si>
  <si>
    <t>['https://www.pracuj.pl/praca/specjalista-ds-procesu-z-jezykiem-francuskim-katowice-aleja-walentego-rozdzienskiego-1b,oferta,1002503396']</t>
  </si>
  <si>
    <t>[['https://www.pracuj.pl/praca/specjalista-ds-procesu-z-jezykiem-francuskim-katowice-aleja-walentego-rozdzienskiego-1b,oferta,1002503396'], 1, ['responsibilities-1', ['Weryfikacja sprawozdań finansowych,', 'Analiza danych finansowych z wykorzystaniem MS Excel,', 'Przygotowanie analiz biznesowych oraz raportów,', 'Wyszukiwanie informacji oraz pracę z bazami danych.']], ['requirements-1', ['Znajomość języka angielskiego i francuskiego na poziomie komunikatywnym,', 'Umiejętność analitycznego myślenia,', 'Entuzjastyczne podejście do pracy zespołowej,', 'Znajomość programu MS Excel będzie dodatkowym atutem,', 'Wiedza lub doświadczenie w obszarze finansów/księgowości/ekonomii lub pokrewnych będą mile widziane.']],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centrum Katowic.']]]</t>
  </si>
  <si>
    <t>Specjalista ds. Prognoz Rynkowych</t>
  </si>
  <si>
    <t>['https://www.pracuj.pl/praca/specjalista-ds-prognoz-rynkowych-warszawa-jana-kazimierza-3,oferta,1002455527']</t>
  </si>
  <si>
    <t>[['https://www.pracuj.pl/praca/specjalista-ds-prognoz-rynkowych-warszawa-jana-kazimierza-3,oferta,1002455527'], 1, ['responsibilities-1', ['Udział w tworzeniu nowych modeli prognostycznych;', 'Monitorowanie i udoskonalanie funkcjonujących modeli prognostycznych;', 'Monitorowanie cen paliwa gazowego i produktów powiązanych na rynkach europejskich;', 'Tworzenie analiz rynkowych.']], ['requirements-1', ['Wykształcenie wyższe o profilu ekonomicznym / matematycznym / technicznym;', 'Wiedza z zakresu modeli ekonometrycznych / prognostycznych;', 'Znajomość języka programowania Python z uwzględnieniem bibliotek do analizy danych;', 'Znajomość języka angielskiego w stopniu komunikatywnym;', 'Bardzo dobra znajomość MS Office, w szczególności MS Excel;', 'Znajomość reguł funkcjonowania rynku paliwa gazowego w Polsce oraz w Europie;', 'Znajomość modeli uczenia maszynowego.', 'Znajomość podstaw SQL;']], ['offered-1', ['Zatrudnienie na podstawie umowy o pracę w firmie o ugruntowanej pozycji na rynku;', 'Atrakcyjne wynagrodzenie oraz system motywacyjny;', 'Pracę w dynamicznym zespole;', 'Szeroki pakiet benefitów pracowniczych;', 'Możliwość rozwoju zawodowego, rozwijania swoich kompetencji;', 'Szansę na zdobycie cennego doświadczenia zawodowego.']], ['additional-module-1', ['Uprzejmie informujemy, że skontaktujemy się tylko z wybranymi kandydatami.', '', 'Osoby zainteresowane prosimy o przesyłanie aplikacji klikając w przycisk aplikowania.', '', 'Przesłanie do PGNiG Obrót Detaliczny sp. z o.o. („PGNiG OD”) danych osobowych w zakresie szerszym, niż określony w Kodeksie pracy, lub ich ujawnienie przez kandydata na dalszych etapach procesu rekrutacyjnego, stanowi zgodę na przetwarzanie tych danych przez PGNiG OD w celu prowadzenia procesu rekrutacyjnego. Zgodę możną wycofać w dowolnym czasie. Wycofanie zgody nie wpływa na zgodność z prawem przetwarzania dokonanego przed jej wycofaniem.']]]</t>
  </si>
  <si>
    <t>Market Forecast Specialist</t>
  </si>
  <si>
    <t>'Participation in the creation of new forecasting models;', 'Monitoring and improving the functioning forecasting models;', 'Monitoring the prices of gaseous fuel and related products on European markets;', 'Creating market analyses.'</t>
  </si>
  <si>
    <t>'Higher education with an economic / mathematical / technical profile;', 'Knowledge in the field of econometric / forecasting models;', 'Knowledge of the Python programming language, including data analysis libraries;', 'Communicative knowledge of English;', 'Very good knowledge of MS Office, in particular MS Excel;', 'Knowledge of the rules of operation of the gas fuel market in Poland and in Europe;', 'Knowledge of machine learning models.', 'Knowledge of the basics of SQL;'</t>
  </si>
  <si>
    <t>'Employment on the basis of an employment contract in a company with an established position on the market;', 'Attractive salary and incentive system;', 'Work in a dynamic team;', 'Wide package of employee benefits;', 'Opportunity for professional development, developing your competences ;', 'An opportunity to gain valuable professional experience.'</t>
  </si>
  <si>
    <t>market forecast specialist</t>
  </si>
  <si>
    <t xml:space="preserve"> c:business analyst  ji:2  Int:market  c:financial analyst  ji:0  Int:  c:system analyst  ji:0  Int:  c:data scientist  ji:1  Int:forecast  c:financial controller  ji:0  Int:  c:intern analyst  ji:0  Int:  c:security analyst  ji:0  Int:</t>
  </si>
  <si>
    <t>cos:business analyst  cos:0.899 cos:financial analyst  cos:0.891 cos:system analyst  cos:0.935 cos:data scientist  cos:0.935 cos:financial controller  cos:0.936 cos:intern analyst  cos:0.956 cos:security analyst  cos:0.93</t>
  </si>
  <si>
    <t>specialist forecast</t>
  </si>
  <si>
    <t>participation creation new forecasting model monitoring improving functioning price gaseous fuel related product european market creating analysis</t>
  </si>
  <si>
    <t xml:space="preserve"> c:business analyst  ji:3  Int:market product monitoring  c:financial analyst  ji:0  Int:  c:system analyst  ji:0  Int:  c:data scientist  ji:1  Int:analysis  c:financial controller  ji:0  Int:  c:intern analyst  ji:0  Int:  c:security analyst  ji:0  Int:</t>
  </si>
  <si>
    <t>analysis gaseous model forecasting price creating creation participation fuel improving related functioning european new</t>
  </si>
  <si>
    <t>Specjalista ds. przeciwdziałania nadużyciom wewnętrznym / Analityk antyfraudowy</t>
  </si>
  <si>
    <t>['https://www.pracuj.pl/praca/specjalista-ds-przeciwdzialania-naduzyciom-wewnetrznym-analityk-antyfraudowy-warszawa,oferta,1002381763']</t>
  </si>
  <si>
    <t>[['https://www.pracuj.pl/praca/specjalista-ds-przeciwdzialania-naduzyciom-wewnetrznym-analityk-antyfraudowy-warszawa,oferta,1002381763'], 1, ['responsibilities-1', ['Współuczestniczenie w tworzeniu procesów oraz systemu przeciwdziałania nadużyciom wewnętrznym popełnianym przez pracowników, współpracowników, klientów i kontrahentów zakładu ubezpieczeń, w tym parametryzacja reguł', 'Pozyskiwanie danych i informacji na potrzeby opracowywania analiz', 'Analiza danych oraz procesów zakładu ubezpieczeń w celu identyfikacji ryzyka nadużyć na szkodę zakładu ubezpieczeń', 'W oparciu o powyższe, tworzenie raportów analitycznych i przygotowywanie wniosków', 'Opracowywanie założeń systemowych oraz procesów ograniczających ryzyko powstawania nadużyć wewnętrznych', 'Tworzenie raportów z zakresu bezpieczeństwa zakładu ubezpieczeń w ramach systemu informacji zarządczej']], ['requirements-1', ['Doświadczenie w obszarze przeciwdziałania nadużyciom wewnętrznym w sektorze finansowym (zakład ubezpieczeń/bank/instytucja ubezpieczeniowa)', 'Znajomość źródeł i umiejętność pozyskiwania informacji na potrzeby prowadzonych analiz', 'Znajomość przepisów prawa z zakresu działalności ubezpieczeniowej oraz rynku ubezpieczeniowego, umożliwiająca analizę danych', 'Znajomość Pakietu Office na poziomie umożliwiającym tworzenie raportów, porównań, analiz, perfekcyjna znajomość MS Excel', 'Znajomość języka angielskiego na poziomie umożliwiającym analizę danych w tym języku', 'Umiejętność i chęć samodzielnego wykonywania powierzonych obowiązków', 'Zdolności analityczne, umiejętność wyciągania wniosków i uporządkowany sposób działania', 'Kreatywność, dociekliwość', 'Rzetelność i uczciwość w wykonywaniu powierzonych obowiązków', 'Znajomość zagadnień dot. likwidacji szkód z ubezpieczeń komunikacyjnych', 'Wiedza w zakresie obowiązków dot. raportowania do organu nadzoru', 'Znajomość procesów sprzedażowych']], ['offered-1', ['Pracę pełną wyzwań, dużą samodzielność działania', 'Współudział w tworzeniu nowych procesów', 'Pracę w małym ale bardzo zaangażowanym i energicznym zespole', 'Wsparcie merytoryczne i organizacyjne bezpośredniego przełożonego – Dyrektora ds. Zgodności', 'Możliwość doskonalenia umiejętności, udział w szkoleniach']]]</t>
  </si>
  <si>
    <t>Anti-fraud specialist / Anti-fraud analyst</t>
  </si>
  <si>
    <t>'Participation in the creation of processes and a system for counteracting internal fraud committed by employees, associates, clients and contractors of the insurance company, including parameterization of rules', 'Acquiring data and information for the purpose of developing analyses', 'Analysis of data and processes of the insurance company in order to identify the risk fraud to the detriment of the insurance company', 'Based on the above, creating analytical reports and preparing applications', 'Developing system assumptions and processes limiting the risk of internal fraud', 'Creating reports on the security of the insurance company as part of the management information system'</t>
  </si>
  <si>
    <t>'Experience in counteracting internal fraud in the financial sector (insurance company/bank/insurance institution)', 'Knowledge of sources and the ability to obtain information for the purposes of conducted analyses', 'Knowledge of legal provisions in the field of insurance activity and the insurance market, enabling data analysis' , 'Knowledge of the Office Package at a level that allows you to create reports, comparisons, analyses, perfect knowledge of MS Excel', 'Knowledge of English at a level that allows you to analyze data in this language', 'Ability and willingness to independently perform entrusted duties', 'Analytical skills, ability to drawing conclusions and an orderly manner of action', 'Creativity, inquisitiveness', 'Reliability and honesty in the performance of entrusted duties', 'Knowledge of motor insurance claims settlement', 'Knowledge of obligations regarding reporting to the supervisory authority', ' Knowledge of sales processes</t>
  </si>
  <si>
    <t>'Work full of challenges, high independence of action', 'Participation in creating new processes', 'Work in a small but very committed and energetic team', 'Content and organizational support of the direct superior - Compliance Director', 'Opportunity to improve skills, participation in training'</t>
  </si>
  <si>
    <t>anti fraud specialist analyst</t>
  </si>
  <si>
    <t xml:space="preserve"> c:business analyst  ji:0  Int:  c:financial analyst  ji:0  Int:  c:system analyst  ji:0  Int:  c:data scientist  ji:0  Int:  c:financial controller  ji:0  Int:  c:intern analyst  ji:0  Int:  c:security analyst  ji:3  Int:anti fraud</t>
  </si>
  <si>
    <t>cos:business analyst  cos:0.897 cos:financial analyst  cos:0.889 cos:system analyst  cos:0.944 cos:data scientist  cos:0.943 cos:financial controller  cos:0.934 cos:intern analyst  cos:0.969 cos:security analyst  cos:0.952</t>
  </si>
  <si>
    <t>participation creation process system counteracting internal fraud committed employee associate client contractor insurance company including parameterization rule acquiring data information purpose developing analysis order identify risk detriment based creating analytical report preparing application assumption limiting security part management</t>
  </si>
  <si>
    <t xml:space="preserve"> c:business analyst  ji:3  Int:client process management  c:financial analyst  ji:3  Int:insurance risk management  c:system analyst  ji:1  Int:system  c:data scientist  ji:5  Int:associate data analysis report analytical  c:financial controller  ji:0  Int:  c:intern analyst  ji:0  Int:  c:security analyst  ji:2  Int:security fraud</t>
  </si>
  <si>
    <t>risk identify order contractor counteracting creating security information parameterization participation part management client company rule detriment assumption acquiring limiting developing insurance application process based creation fraud employee committed system including preparing internal purpose</t>
  </si>
  <si>
    <t>Specjalista ds. Rachunkowości / Specjalista Księgi Głównej</t>
  </si>
  <si>
    <t>['https://www.pracuj.pl/praca/specjalista-ds-rachunkowosci-specjalista-ksiegi-glownej-lodz-pojezierska-90a,oferta,1002365058']</t>
  </si>
  <si>
    <t>[['https://www.pracuj.pl/praca/specjalista-ds-rachunkowosci-specjalista-ksiegi-glownej-lodz-pojezierska-90a,oferta,1002365058'], 1, ['responsibilities-1', ['Weryfikowanie poprawności ujęcia zdarzeń gospodarczych pod kątem rachunkowym i podatkowym', 'Sporządzanie rocznych i okresowych sprawozdań finansowych', 'Prowadzenie ewidencji podatkowej oraz wypełnianie obowiązków sprawozdawczo-informacyjnych', 'Współpraca z klientem w obszarze zagadnień finansowo-księgowych i podatkowych', 'Sporządzanie analiz i raportów na potrzeby zarządcze', 'Wspieranie mniej doświadczonych członków zespołu', 'Współudział w sporządzaniu dokumentacji cen transferowych', 'Wsparcie obsługi audytów zewnętrznych i wewnętrznych oraz kontroli podatkowych']], ['requirements-1', ['Wykształcenie wyższe w kierunkach ekonomicznych lub pokrewnych', 'Minimum 3-letnie doświadczenia na podobnym stanowisku pracy', 'Znajomość prawa podatkowego i bilansowego oraz innych przepisów sprawozdawczo-informacyjnych', 'Obsługa pakietu MS Office na poziomie średniozaawansowanym']], ['offered-1', ['Ciekawe, rozwojowe projekty', 'Elastyczne godziny pracy', 'Imprezy i integracje firmowe', 'Inicjatywy i zajęcia sportowe', 'Ubezpieczenie lekowe', 'Ubezpieczenie grupowe', 'Darmowy parking i udogodnienia dla rowerzystów', 'Dostęp do systemu kafeteryjnego', 'Kartę sportową', 'Program poleceń pracowniczych, czyli premie za polecenie nam Pracowników', 'Przejrzysty proces analizy potencjału i powiązany z nim system premiowy']], ['additional-module-1', ['Spotkania online z jedną z naszych koleżanek z Działu HR oraz szefem zespołu, do którego aplikujesz', 'Informacji zwrotnej o tym jak Ci poszło- i już!', 'Jeśli, powyższe brzmi dobrze - aplikuj do nas.', '', 'Masz pytania? Nasza rekruterka - Agnieszka, chętnie na nie odpowie - możesz do niej zadzwonić: 785 800 896']]]</t>
  </si>
  <si>
    <t>Accounting Specialist / General Ledger Specialist</t>
  </si>
  <si>
    <t>'Verifying the correctness of accounting for economic events', 'Preparing annual and periodic financial statements', 'Keeping tax records and fulfilling reporting and information obligations', 'Cooperation with clients in the area of ​​financial, accounting and tax issues', 'Preparing analyzes and reports for management purposes', 'Supporting less experienced team members', 'Participation in the preparation of transfer pricing documentation', 'Support for external and internal audits and tax inspections'</t>
  </si>
  <si>
    <t>'Higher education in economics or related fields', 'Minimum 3 years of experience in a similar position', 'Knowledge of tax and balance sheet law as well as other reporting and information regulations', 'Intermediate use of MS Office'</t>
  </si>
  <si>
    <t>'Interesting, developmental projects', 'Flexible working hours', 'Company events and integration', 'Sports initiatives and activities', 'Drug insurance', 'Group insurance', 'Free parking and facilities for cyclists', 'Access to the system cafeteria', 'Sports card', 'Employee referral program, i.e. bonuses for recommending employees to us', 'Transparent potential analysis process and related bonus system'</t>
  </si>
  <si>
    <t>accounting specialist general ledger</t>
  </si>
  <si>
    <t xml:space="preserve"> c:business analyst  ji:0  Int:  c:financial analyst  ji:2  Int:accounting  c:system analyst  ji:0  Int:  c:data scientist  ji:0  Int:  c:financial controller  ji:4  Int:ledger accounting general  c:intern analyst  ji:0  Int:  c:security analyst  ji:0  Int:</t>
  </si>
  <si>
    <t>cos:business analyst  cos:0.918 cos:financial analyst  cos:0.921 cos:system analyst  cos:0.937 cos:data scientist  cos:0.945 cos:financial controller  cos:0.962 cos:intern analyst  cos:0.954 cos:security analyst  cos:0.936</t>
  </si>
  <si>
    <t>verifying correctness accounting economic event preparing annual periodic financial statement keeping tax record fulfilling reporting information obligation cooperation client area issue analyzes report management purpose supporting le experienced team member participation preparation transfer pricing documentation support external internal audit inspection</t>
  </si>
  <si>
    <t xml:space="preserve"> c:business analyst  ji:5  Int:management support transfer client pricing  c:financial analyst  ji:6  Int:management support accounting financial reporting tax  c:system analyst  ji:0  Int:  c:data scientist  ji:2  Int:report reporting  c:financial controller  ji:3  Int:financial audit accounting  c:intern analyst  ji:0  Int:  c:security analyst  ji:0  Int:</t>
  </si>
  <si>
    <t>issue report le correctness information team fulfilling participation statement client experienced analyzes area inspection record audit documentation obligation keeping supporting pricing cooperation member economic transfer event preparing annual external internal periodic purpose verifying preparation</t>
  </si>
  <si>
    <t>Specjalista ds. Raportowania i Analiz</t>
  </si>
  <si>
    <t>['https://www.pracuj.pl/praca/specjalista-ds-raportowania-i-analiz-katowice-aleja-murckowska-14a,oferta,1002500756']</t>
  </si>
  <si>
    <t>[['https://www.pracuj.pl/praca/specjalista-ds-raportowania-i-analiz-katowice-aleja-murckowska-14a,oferta,1002500756'], 1, ['technologies-1', ['Microsoft Excel', 'Microsoft Navision', 'Tableau', 'MS SQL']], ['responsibilities-1', ['Przygotowywanie raportów zarządczych zarówno tych cyklicznych jak i ad-hoc na potrzeby biznesu;', 'Uczestniczenie w procesie analizowania wyników i rekomendowania zmian;', 'Rozwój rozwiązań oraz narzędzi wspierających analizy finansowe;', 'Kreowanie oraz usprawnianie procesów raportowania;', 'Dbałość o standardy wizualizacji informacji w raportowaniu;', 'Bieżąca współpraca i kontakt w języku angielskim z osobami odpowiedzialnymi za obszar finansów w zagranicznych spółkach zależnych.']], ['requirements-1', ['Wykształcenie wyższe, preferowanie ekonomiczne;', 'Znajomość zasad rachunkowości zarządczej;', 'Minimum 2 letnie doświadczenie na podobnym stanowisku;', 'Bardzo dobra znajomość programu Excel;', 'Wysoki poziom samodzielności;', 'Umiejętności analityczne, wnioskowania, komunikacji;', 'Umiejętności wizualizacji informacji liczbowej, prezentowania wyników analiz;', 'Bardzo dobra znajomość języka angielskiego.', 'Doświadczenie w pracy w międzynarodowym środowisku;', 'Znajomość systemu Microsoft Navision;', 'Znajomość narzędzia Tableau;', 'Znajomość MS SQL.']], ['offered-1', ['Pracę hybrydową (biuro w Katowicach) lub całkowicie zdalnie, w firmie z ugruntowaną pozycją na rynku, liderem w swojej branży;', 'Duże możliwości rozwoju – praca w doświadczonym zespole z ekspertami w swojej dziedzinie, możliwości dalszego rozwoju w obranej ścieżce zawodowej;', 'Benefity w systemie kafeteryjnym – m.in. karta Multisport, bilety do kina, kody rabatowe w sklepach, możliwość skorzystania z grupowego ubezpieczenia na życie oraz prywatnej opieki medycznej;', 'Darmowy parking dla pracowników pracujących z biura w Katowicach.']]]</t>
  </si>
  <si>
    <t>Reporting and Analysis Specialist</t>
  </si>
  <si>
    <t>'Preparing management reports, both cyclical and ad-hoc, for business needs;', 'Participating in the process of analyzing results and recommending changes;', 'Development of solutions and tools supporting financial analysis;', 'Creating and improving reporting processes;', 'Care for information visualization standards in reporting;', 'Ongoing cooperation and contact in English with persons responsible for the area of ​​finance in foreign subsidiaries.'</t>
  </si>
  <si>
    <t>'Higher education, preferably economic;', 'Knowledge of management accounting principles;', 'Minimum 2 years of experience in a similar position;', 'Very good knowledge of Excel;', 'High level of independence;', 'Analytical skills, drawing conclusions, communication;', 'Ability to visualize numerical information, present analysis results;', 'Very good command of English.', 'Experience in working in an international environment;', 'Knowledge of Microsoft Navision;', 'Knowledge of the Tableau tool;', 'Knowledge of MS SQL.'</t>
  </si>
  <si>
    <t>'Hybrid work (office in Katowice) or completely remotely, in a company with an established position on the market, a leader in its industry;', 'Great development opportunities - work in an experienced team with experts in their field, opportunities for further development in the chosen professional path; ', 'Benefits in the cafeteria system - e.g. Multisport card, cinema tickets, discount codes in stores, group life insurance and private medical care;', 'Free parking for employees working from the office in Katowice.'</t>
  </si>
  <si>
    <t>'Microsoft Excel', 'Microsoft Navision', 'Tableau', 'MS SQL'</t>
  </si>
  <si>
    <t>reporting analysis specialist</t>
  </si>
  <si>
    <t xml:space="preserve"> c:business analyst  ji:0  Int:  c:financial analyst  ji:2  Int:reporting  c:system analyst  ji:0  Int:  c:data scientist  ji:3  Int:analysis reporting  c:financial controller  ji:0  Int:  c:intern analyst  ji:0  Int:  c:security analyst  ji:0  Int:</t>
  </si>
  <si>
    <t>cos:business analyst  cos:0.905 cos:financial analyst  cos:0.889 cos:system analyst  cos:0.935 cos:data scientist  cos:0.935 cos:financial controller  cos:0.937 cos:intern analyst  cos:0.966 cos:security analyst  cos:0.932</t>
  </si>
  <si>
    <t>preparing management report cyclical ad hoc business need participating process analyzing result recommending change development solution tool supporting financial analysis creating improving reporting care information visualization standard ongoing cooperation contact english person responsible area finance foreign subsidiary</t>
  </si>
  <si>
    <t xml:space="preserve"> c:business analyst  ji:3  Int:business management process  c:financial analyst  ji:4  Int:financial finance reporting management  c:system analyst  ji:0  Int:  c:data scientist  ji:3  Int:analysis report reporting  c:financial controller  ji:2  Int:financial finance  c:intern analyst  ji:0  Int:  c:security analyst  ji:0  Int:</t>
  </si>
  <si>
    <t>report analysis person hoc recommending tool creating subsidiary information analyzing area foreign ad ongoing care standard need result english development solution participating process supporting responsible cooperation visualization preparing cyclical improving change contact business</t>
  </si>
  <si>
    <t>['https://www.pracuj.pl/praca/specjalista-ds-raportowania-i-analiz-warszawa-marszalkowska-126,oferta,1002370355']</t>
  </si>
  <si>
    <t>[['https://www.pracuj.pl/praca/specjalista-ds-raportowania-i-analiz-warszawa-marszalkowska-126,oferta,1002370355'], 1, ['responsibilities-1', ['Zarządzanie danymi oraz raportowanie z obszaru operacji.', 'Przygotowywanie analiz szkodowych, w tym analiz ad-hoc.', 'Generowanie raportów ad-hoc oraz cyklicznych.', 'Przygotowywanie raportów rozliczeniowych dla Partnerów Biznesowych.', 'Przygotowywanie raportów jakościowych dla Partnerów Biznesowych.', 'Przygotowywanie prezentacji na potrzeby Zarządu i Partnerów Biznesowych.', 'Współpraca przy tworzeniu nowych funkcjonalności systemowych.', 'Zasilanie danymi systemu do obsługi szkód.']], ['requirements-1', ['Wykształcenie wyższe.', 'Co najmniej 2-letnie doświadczenie na stanowisku analitycznym.', 'Doświadczenie w raportowaniu i analizach ad-hoc.', 'Doświadczenie w pracy z dużymi zbiorami danych.', 'Zawansowana znajomość MS Excel.', 'Co najmniej podstawowa znajomość SQL.', 'Znajomość języka angielskiego w stopniu komunikatywnym.', 'Samodzielność w podejmowanych zadaniach.', 'Analityczne myślenie, szczegółowość, dociekliwość.', 'Zorientowanie na zadanie, terminowość.', 'Znajomość PowerPivot, Power BI, PowerQuery, Excel CBA.']]]</t>
  </si>
  <si>
    <t>'Data management and reporting in the area of ​​operations.', 'Preparation of claims analysis, including ad-hoc analyses.', 'Generation of ad-hoc and cyclical reports.', 'Preparation of settlement reports for Business Partners.', 'Preparation of quality reports for Business Partners.', 'Preparing presentations for the needs of the Management Board and Business Partners.', 'Cooperation in creating new system functionalities.', 'Supplying data to the claims handling system.'</t>
  </si>
  <si>
    <t>'Higher education.', 'At least 2 years of experience in an analytical position.', 'Experience in reporting and ad-hoc analyses.', 'Experience in working with large data sets.', 'Advanced knowledge of MS Excel.', 'At least basic knowledge of SQL.', 'Communicative English language skills.', 'Independence in undertaking tasks.', 'Analytical thinking, detail, inquisitiveness.', 'Task oriented, punctuality.', 'Knowledge of PowerPivot, Power BI, PowerQuery, Excel CBA.'</t>
  </si>
  <si>
    <t>data management reporting area operation preparation claim analysis including ad hoc generation cyclical report settlement business partner quality preparing presentation need board cooperation creating new system functionality supplying handling</t>
  </si>
  <si>
    <t xml:space="preserve"> c:business analyst  ji:3  Int:operation business management  c:financial analyst  ji:3  Int:reporting management settlement  c:system analyst  ji:1  Int:system  c:data scientist  ji:5  Int:data analysis report reporting  c:financial controller  ji:0  Int:  c:intern analyst  ji:0  Int:  c:security analyst  ji:0  Int:</t>
  </si>
  <si>
    <t>hoc partner presentation functionality operation creating quality board cooperation management including preparing area system ad cyclical handling supplying claim generation settlement preparation need business new</t>
  </si>
  <si>
    <t>Specjalista ds. raportowania i rozliczeń</t>
  </si>
  <si>
    <t>['https://www.pracuj.pl/praca/specjalista-ds-raportowania-i-rozliczen-gdansk,oferta,1002419735']</t>
  </si>
  <si>
    <t>[['https://www.pracuj.pl/praca/specjalista-ds-raportowania-i-rozliczen-gdansk,oferta,1002419735'], 1, ['responsibilities-1', ['wykonywanie zestawień i analiz związanych ze sprzedażą produktów Grupy GPEC', 'prowadzenie zestawień dot. sprzedaży ciepła oraz wykonywanie raportów ze sprzedaży, w ujęciu wartościowo-ilościowym', 'przygotowywanie prezentacji podsumowujących wskaźniki związane z praca działu', 'weryfikacja danych systemowych zapewniających rzetelność sporządzanych raportów', 'wprowadzanie i aktualizacja danych w systemach informatycznych', 'analiza poprawności danych w systemie billingowym', 'wystawianie faktur oraz rozliczanie klientów Grupy GPEC']], ['requirements-1', ['wykształcenie wyższe', 'doświadczenie na podobnym stanowisku', 'bardzo znajomość MS Excel', 'podstawowa znajomość SQL', 'podstawowa znajomość prawa energetycznego', 'bardzo dobra organizacja pracy własnej oraz samodzielność w działaniu']], ['offered-1', ['ciekawe zadania i różnorodny zespół', 'dodatkowe 4 dni wolne w roku', 'możliwość pracy zdalnej', 'udział w projektach międzyobszarowych', 'opiekę medyczną', 'szeroki pakiet świadczeń dodatkowych', 'benefity zdrowotne (m.in.: karta MultiSport, flota rowerowa, bezpłatny dostęp do basenów)', 'pakiet świadczeń dla „świeżo upieczonych” rodziców, w tym dodatkowe 30 dni urlopu']], ['additional-module-1', ['Dołącz do zespołu Grupy GPEC!', 'Jesteś zainteresowany/a? Prześlij swoje CV.', '', 'Uprzejmie informujemy, że skontaktujemy się tylko z wybranymi kandydatami.']]]</t>
  </si>
  <si>
    <t>Reporting and billing specialist</t>
  </si>
  <si>
    <t>'preparing statements and analyzes related to the sale of GPEC Group products', 'keeping statements on heat sales and preparing sales reports, in terms of value and quantity', 'preparing presentations summarizing indicators related to the department's work', 'verification of system data ensuring reliability prepared reports', 'entering and updating data in IT systems', 'analyzing the correctness of data in the billing system', 'issuing invoices and settling GPEC Group customers'</t>
  </si>
  <si>
    <t>'higher education', 'experience in a similar position', 'very good knowledge of MS Excel', 'basic knowledge of SQL', 'basic knowledge of energy law', 'very good organization of own work and independence in action'</t>
  </si>
  <si>
    <t>'interesting tasks and a diverse team', 'additional 4 days off a year', 'possibility of remote work', 'participation in inter-area projects', 'medical care', 'a wide package of additional benefits', 'health benefits (including : MultiSport card, bicycle fleet, free access to swimming pools)', 'benefit package for new parents, including an additional 30 days of leave'</t>
  </si>
  <si>
    <t>reporting billing specialist</t>
  </si>
  <si>
    <t xml:space="preserve"> c:business analyst  ji:0  Int:  c:financial analyst  ji:3  Int:reporting billing  c:system analyst  ji:0  Int:  c:data scientist  ji:2  Int:reporting  c:financial controller  ji:0  Int:  c:intern analyst  ji:0  Int:  c:security analyst  ji:0  Int:</t>
  </si>
  <si>
    <t>cos:business analyst  cos:0.918 cos:financial analyst  cos:0.906 cos:system analyst  cos:0.944 cos:data scientist  cos:0.932 cos:financial controller  cos:0.951 cos:intern analyst  cos:0.96 cos:security analyst  cos:0.941</t>
  </si>
  <si>
    <t>preparing statement analyzes related sale gpec group product keeping heat report term value quantity presentation summarizing indicator department work verification system data ensuring reliability prepared entering updating it analyzing correctness billing issuing invoice settling customer</t>
  </si>
  <si>
    <t xml:space="preserve"> c:business analyst  ji:3  Int:customer sale product  c:financial analyst  ji:1  Int:billing  c:system analyst  ji:2  Int:it system  c:data scientist  ji:2  Int:data report  c:financial controller  ji:0  Int:  c:intern analyst  ji:0  Int:  c:security analyst  ji:0  Int:</t>
  </si>
  <si>
    <t>gpec report data reliability verification settling correctness work analyzing value group ensuring statement prepared analyzes department heat quantity entering keeping summarizing indicator presentation it issuing invoice term updating system preparing billing related</t>
  </si>
  <si>
    <t>Specjalista ds. raportów i analiz</t>
  </si>
  <si>
    <t>['https://www.pracuj.pl/praca/specjalista-ds-raportow-i-analiz-ledziny-zawiszy-czarnego-65,oferta,1002371188']</t>
  </si>
  <si>
    <t>[['https://www.pracuj.pl/praca/specjalista-ds-raportow-i-analiz-ledziny-zawiszy-czarnego-65,oferta,1002371188'], 1, ['responsibilities-1', ['monitorowanie kosztów oraz przedstawianie obiektywnej i rzeczywistej sytuacji finansowej oddziału', 'estymacja obrotu oddziału na podstawie danych z systemu WMS, przygotowywanie danych do faktury dla klienta oraz wprowadzanie ich do systemu księgowego SAP', 'przygotowywanie raportów dziennych/tygodniowych/miesięcznych, analiz i kalkulacji', 'tworzenie zamówień oraz rezerw w systemie SAP, monitorowanie ich realizacji – kontaktz dostawcami', 'nadzór nad prawidłowym obiegiem dokumentacji związanej z fakturowaniem i rozliczaniem dokumentów kosztowych', 'bieżąca aktualizacja i weryfikacja danych odnośnie kosztów pracy, kosztów stałych magazynu oraz innych danych finansowych dotyczących działania magazynu', 'ścisła współpraca z działem controllingu i działem finansowym w centrali firmy', 'weryfikacja faktur oraz estymacji kosztów agencji pracy tymczasowej i innych podwykonawców', 'kalkulacja i monitorowanie KPI', 'raportowanie przełożonemu o wszelkich zaistniałych anomaliach, proponowanie i czynny udział w działaniach korygujących']], ['requirements-1', ['biegła znajomość pakietu MS Office (Excel, Word, Power Point) – warunek konieczny', '2 lata doświadczenia na podobnym stanowisku - atutem będzie znajomość raportowania odnośnie kosztów magazynowych oraz praca w administracji magazynowej', 'znajomość\xa0SAP\xa0będzie dodatkowym atutem', 'bardzo dobra organizacja pracy (dokładność, rzetelność i skrupulatność w wykonywanych obowiązkach)', 'zdolności analityczne', 'znajomość j. angielskiego']], ['offered-1', ['przejrzysty system nagród', 'umowa o pracę', 'wsparcie zespołu i koleżeńska atmosfera']]]</t>
  </si>
  <si>
    <t>Reports and analysis specialist</t>
  </si>
  <si>
    <t>'monitoring costs and presenting the objective and actual financial situation of the branch', 'estimating the branch's turnover based on data from the WMS system, preparing invoice data for the client and entering them into the SAP accounting system', 'preparing daily/weekly/monthly reports, analyzes and calculation', 'creation of orders and reserves in the SAP system, monitoring of their implementation - contact with suppliers', 'supervision over the correct circulation of documentation related to invoicing and settlement of cost documents', 'current update and verification of data on labor costs, fixed costs of the warehouse and other financial data on the operation of the warehouse', 'close cooperation with the controlling department and the financial department at the company's headquarters', 'verification of invoices and cost estimation of temporary employment agencies and other subcontractors', 'KPI calculation and monitoring', 'reporting to the supervisor about any anomalies, proposing and active participation in corrective actions</t>
  </si>
  <si>
    <t>'proficiency in MS Office (Excel, Word, Power Point) - a prerequisite', '2 years of experience in a similar position - knowledge of reporting on warehouse costs and work in warehouse administration will be an asset', 'knowledge of\xa0SAP\xa0will be an advantage' , 'very good organization of work (accuracy, reliability and meticulousness in the performance of duties)', 'analytical skills', 'knowledge of English'</t>
  </si>
  <si>
    <t>'transparent reward system', 'employment contract', 'team support and friendly atmosphere'</t>
  </si>
  <si>
    <t>report analysis specialist</t>
  </si>
  <si>
    <t xml:space="preserve"> c:business analyst  ji:0  Int:  c:financial analyst  ji:0  Int:  c:system analyst  ji:0  Int:  c:data scientist  ji:3  Int:analysis report  c:financial controller  ji:0  Int:  c:intern analyst  ji:0  Int:  c:security analyst  ji:0  Int:</t>
  </si>
  <si>
    <t>cos:business analyst  cos:0.893 cos:financial analyst  cos:0.882 cos:system analyst  cos:0.941 cos:data scientist  cos:0.934 cos:financial controller  cos:0.932 cos:intern analyst  cos:0.971 cos:security analyst  cos:0.94</t>
  </si>
  <si>
    <t>monitoring cost presenting objective actual financial situation branch estimating turnover based data wms system preparing invoice client entering sap accounting daily weekly monthly report analyzes calculation creation order reserve implementation contact supplier supervision correct circulation documentation related invoicing settlement document current update verification labor fixed warehouse operation close cooperation controlling department company headquarters estimation temporary employment agency subcontractor kpi reporting supervisor anomaly proposing active participation corrective action</t>
  </si>
  <si>
    <t xml:space="preserve"> c:business analyst  ji:5  Int:operation client controlling monitoring  c:financial analyst  ji:5  Int:accounting financial settlement reporting cost  c:system analyst  ji:2  Int:system sap  c:data scientist  ji:3  Int:data report reporting  c:financial controller  ji:3  Int:financial controlling accounting  c:intern analyst  ji:0  Int:  c:security analyst  ji:0  Int:</t>
  </si>
  <si>
    <t>fixed accounting verification correct implementation participation turnover company agency proposing update documentation sap reserve entering creation invoice document labor warehouse cooperation kpi actual weekly system daily supplier current action related branch temporary wms data report objective order supervision monthly employment headquarters supervisor circulation active analyzes financial presenting reporting department subcontractor corrective anomaly based calculation close preparing situation contact invoicing estimation settlement cost estimating</t>
  </si>
  <si>
    <t>Specjalista ds. Raportów i Analiz</t>
  </si>
  <si>
    <t>['https://www.pracuj.pl/praca/specjalista-ds-raportow-i-analiz-warszawa-postepu-21c,oferta,1002443615']</t>
  </si>
  <si>
    <t>[['https://www.pracuj.pl/praca/specjalista-ds-raportow-i-analiz-warszawa-postepu-21c,oferta,1002443615'], 1, ['responsibilities-1', ['analiza danych, trendów, identyfikacja powiązań i korelacji między wskaźnikami,', 'przygotowywanie raportów i analiz cyklicznych oraz ad – hoc;', 'wsparcie analityczne wdrażanych projektów biznesowych,', 'pozyskiwanie danych (operacyjnych i finansowych) z różnych źródeł i ich analiza,', 'interpretacja i prezentowanie wyników dotyczących przeprowadzanych analiz,', 'formułowanie wniosków i rekomendacji w zakresie zagadnień biznesowych,', 'proponowanie, testowanie i wdrażanie nowych rozwiązań mających na celu usprawnienie procesu raportowania poprzez wykorzystywane narzędzia i systemy,', 'optymalizacja istniejących rozwiązań,', 'odpowiedzialność za jakość danych publikowanych przez Dział.']], ['requirements-1', ['wykształcenie wyższe kierunkowe,', 'doświadczenie zawodowe na podobnym stanowisku (preferowane jako analityk sprzedaży, analityk biznesu, analityk finansowy, wsparcie analityczne sprzedaży),', 'znajomość pakietu MS Office, z bardzo dobrą obsługą MS Excel,', 'znajomość SQL,', 'wysoko rozwinięte umiejętności analityczne;', 'umiejętność pracy zespołowej oraz organizacji pracy własnej.']]]</t>
  </si>
  <si>
    <t>Reports and Analysis Specialist</t>
  </si>
  <si>
    <t>'analysis of data, trends, identification of connections and correlations between indicators,', 'preparation of reports and cyclical and ad-hoc analyses;', 'analytical support for implemented business projects,', 'acquisition of data (operational and financial) from various sources and their analysis,', 'interpretation and presentation of the results of the conducted analyses,', 'formulation of conclusions and recommendations in the field of business issues,', 'proposing, testing and implementing new solutions aimed at improving the reporting process through the tools and systems used,', ' optimization of existing solutions,', 'responsibility for the quality of data published by the Department.'</t>
  </si>
  <si>
    <t>'university education,', 'professional experience in a similar position (preferably as a sales analyst, business analyst, financial analyst, sales analytical support),', 'knowledge of MS Office, with very good use of MS Excel,', 'knowledge of SQL ,', 'highly developed analytical skills;', 'the ability to work in a team and organize one's own work.'</t>
  </si>
  <si>
    <t>analysis data trend identification connection correlation indicator preparation report cyclical ad hoc analytical support implemented business project acquisition operational financial various source interpretation presentation result conducted formulation conclusion recommendation field issue proposing testing implementing new solution aimed improving reporting process tool system used optimization existing responsibility quality published department</t>
  </si>
  <si>
    <t xml:space="preserve"> c:business analyst  ji:4  Int:project support business process  c:financial analyst  ji:3  Int:support financial reporting  c:system analyst  ji:1  Int:system  c:data scientist  ji:6  Int:data analysis report reporting analytical  c:financial controller  ji:1  Int:financial  c:intern analyst  ji:0  Int:  c:security analyst  ji:0  Int:</t>
  </si>
  <si>
    <t>project connection support implemented issue hoc tool field acquisition proposing formulation ad implementing identification financial used responsibility optimization department result correlation new solution conclusion trend indicator presentation testing process existing quality interpretation conducted system various cyclical improving recommendation published preparation aimed source business operational</t>
  </si>
  <si>
    <t>Specjalista ds. Rozliczania Mediów w Dziale Eksploatacji</t>
  </si>
  <si>
    <t>['https://www.pracuj.pl/praca/specjalista-ds-rozliczania-mediow-w-dziale-eksploatacji-poznan-matejki-57,oferta,1002460153']</t>
  </si>
  <si>
    <t>[['https://www.pracuj.pl/praca/specjalista-ds-rozliczania-mediow-w-dziale-eksploatacji-poznan-matejki-57,oferta,1002460153'], 1, ['responsibilities-1', ['rozliczanie mediów w budynkach komunalnych i wspólnotach mieszkaniowych', 'prowadzenie korespondencji z najemcami w zakresie rozliczeń mediów', 'kontrola legalności liczników i ich typowanie do wymiany', 'współpraca z zarządcami wspólnot mieszkaniowych w zakresie rozliczeń mediów', 'współpraca z firmami rozliczającymi media', 'kontrola i wprowadzanie odczytów liczników do systemu', 'szacowanie nowych zaliczek dla najemców po rozliczeniu mediów']], ['requirements-1', ['wykształcenie wyższe, preferowane kierunki: ekonomia, rachunkowość, finanse, budownictwo', 'doświadczenie na podobnym stanowisku', 'umiejętność obsługi pakietu MS Office', 'umiejętność organizacji pracy własnej, odporność na stres, komunikatywność', 'mile widziana znajomość obsługi programu Granit']]]</t>
  </si>
  <si>
    <t>Media Billing Specialist in the Operations Department</t>
  </si>
  <si>
    <t>'settlement of media in municipal buildings and housing communities', 'correspondence with tenants in the field of media settlements', 'control of the legality of meters and their selection for replacement', 'cooperation with managers of housing communities in the field of media settlements', 'cooperation with settlement companies utilities', 'control and entering meter readings into the system', 'estimation of new advance payments for tenants after utilities have been settled'</t>
  </si>
  <si>
    <t>'higher education, preferred majors: economics, accounting, finance, construction', 'experience in a similar position', 'ability to use MS Office', 'ability to organize own work, resistance to stress, communication skills', 'knowledge of using the program is welcome' Granite'</t>
  </si>
  <si>
    <t>medium billing specialist operation</t>
  </si>
  <si>
    <t xml:space="preserve"> c:business analyst  ji:1  Int:operation  c:financial analyst  ji:1  Int:billing  c:system analyst  ji:0  Int:  c:data scientist  ji:0  Int:  c:financial controller  ji:0  Int:  c:intern analyst  ji:0  Int:  c:security analyst  ji:0  Int:</t>
  </si>
  <si>
    <t>cos:business analyst  cos:0.876 cos:financial analyst  cos:0.874 cos:system analyst  cos:0.934 cos:data scientist  cos:0.911 cos:financial controller  cos:0.913 cos:intern analyst  cos:0.958 cos:security analyst  cos:0.935</t>
  </si>
  <si>
    <t>specialist billing medium</t>
  </si>
  <si>
    <t>settlement medium municipal building housing community correspondence tenant field control legality meter selection replacement cooperation manager company utility entering reading system estimation new advance payment settled</t>
  </si>
  <si>
    <t xml:space="preserve"> c:business analyst  ji:1  Int:manager  c:financial analyst  ji:3  Int:control settlement  c:system analyst  ji:1  Int:system  c:data scientist  ji:0  Int:  c:financial controller  ji:0  Int:  c:intern analyst  ji:0  Int:  c:security analyst  ji:0  Int:</t>
  </si>
  <si>
    <t>advance tenant entering reading housing selection community medium legality meter settled cooperation replacement payment field company municipal system utility estimation manager building correspondence new</t>
  </si>
  <si>
    <t>Specjalista ds. rozliczania podróży służbowych</t>
  </si>
  <si>
    <t>['https://www.pracuj.pl/praca/specjalista-ds-rozliczania-podrozy-sluzbowych-wroclaw,oferta,1002416436']</t>
  </si>
  <si>
    <t>[['https://www.pracuj.pl/praca/specjalista-ds-rozliczania-podrozy-sluzbowych-wroclaw,oferta,1002416436'], 1, ['responsibilities-1', ['Sprawdzanie i księgowanie rozliczeń pracowniczych zgodnie z polityką podróży i wydatków służbowych oraz SLA', 'Rozwiązywanie rozbieżności i kontakt z pracownikami', 'Rozwiązywanie technicznych problemów i monitorowanie statusów', 'Sugerowanie i wdrażanie nowych usprawnień', 'Udział w testach i wsparcie we wdrażaniu nowych rozwiązań i produktów', 'Uzgadnianie transakcji na kontach rozliczeniowych', 'Przygotowywanie danych do audytu', 'Zapewnianie terminowości płatności', 'Aktualizacja danych dostawców', 'Współpraca i rozwiązywanie problemów z zewnętrznymi partnerami', 'Współpraca z działami HR oraz pozostałymi działami księgowości']], ['requirements-1', ['Wykształcenie wyższe z preferencją w dziedzinie finansów', 'Znajomość języka angielskiego na poziomie bardzo dobrym', 'Znajomość SAP /concur - mile widziane', 'Praktyczna znajomość MS Excel', 'Umiejętność analitycznego myślenia i rozwiązywania problemów']], ['offered-1', ['Zatrudnienie na podstawie umowy o pracę', 'Wynagrodzenie miesięczne w wysokości 5000-5500zł brutto (w zależności od doświadczenia)', 'Pakiet benefitów: karta Multisport, prywatna opieka medyczna, ubezpieczenie grupowe', 'Elastyczny harmonogram pracy w systemie I zmianowym', 'Pracę w systemie hybrydowym', 'Możliwość rozwoju kariery w międzynarodowej firmie', 'Komfortowe warunki pracy w biurowcu przy ul. Wołowskiej']]]</t>
  </si>
  <si>
    <t>Business travel settlement specialist</t>
  </si>
  <si>
    <t>'Checking and posting employee settlements in accordance with the travel and business expenses policy and SLA', 'Resolving discrepancies and contacting employees', 'Solving technical problems and monitoring statuses', 'Suggesting and implementing new improvements', 'Participation in tests and support in implementing new solutions and products', 'Reconciling transactions on billing accounts', 'Preparing data for audit', 'Ensuring timely payments', 'Updating supplier data', 'Cooperation and solving problems with external partners', 'Cooperation with HR departments and other accounting departments'</t>
  </si>
  <si>
    <t>'Higher education with preference in the field of finance', 'Knowledge of English at a very good level', 'Knowledge of SAP / concur - welcome', 'Practical knowledge of MS Excel', 'Analytical thinking and problem solving skills'</t>
  </si>
  <si>
    <t>'Employment on the basis of an employment contract', 'Monthly salary in the amount of PLN 5000-5500 gross (depending on experience)', 'Benefit package: Multisport card, private medical care, group insurance', 'Flexible work schedule in the 1st shift system' , 'Work in a hybrid system', 'Career development opportunities in an international company', 'Comfortable working conditions in an office building at ul. Wołowska'</t>
  </si>
  <si>
    <t>business travel settlement specialist</t>
  </si>
  <si>
    <t xml:space="preserve"> c:business analyst  ji:2  Int:business  c:financial analyst  ji:1  Int:settlement  c:system analyst  ji:0  Int:  c:data scientist  ji:0  Int:  c:financial controller  ji:0  Int:  c:intern analyst  ji:0  Int:  c:security analyst  ji:0  Int:</t>
  </si>
  <si>
    <t>cos:business analyst  cos:0.894 cos:financial analyst  cos:0.888 cos:system analyst  cos:0.928 cos:data scientist  cos:0.928 cos:financial controller  cos:0.924 cos:intern analyst  cos:0.963 cos:security analyst  cos:0.927</t>
  </si>
  <si>
    <t>travel specialist settlement</t>
  </si>
  <si>
    <t>checking posting employee settlement accordance travel business expense policy sla resolving discrepancy contacting solving technical problem monitoring status suggesting implementing new improvement participation test support solution product reconciling transaction billing account preparing data audit ensuring timely payment updating supplier cooperation external partner hr department accounting</t>
  </si>
  <si>
    <t xml:space="preserve"> c:business analyst  ji:5  Int:product support monitoring transaction business  c:financial analyst  ji:5  Int:support billing accounting account settlement  c:system analyst  ji:0  Int:  c:data scientist  ji:1  Int:data  c:financial controller  ji:2  Int:audit accounting  c:intern analyst  ji:0  Int:  c:security analyst  ji:0  Int:</t>
  </si>
  <si>
    <t>improvement resolving reconciling data accounting hr participation ensuring implementing contacting accordance audit timely checking suggesting expense department technical new solution sla policy partner discrepancy problem employee cooperation updating payment test external billing preparing solving supplier account settlement posting travel status</t>
  </si>
  <si>
    <t>Specjalista ds. rozliczania projektów</t>
  </si>
  <si>
    <t>['https://www.pracuj.pl/praca/specjalista-ds-rozliczania-projektow-poznan-jana-gorczyczewskiego-2,oferta,1002428146']</t>
  </si>
  <si>
    <t>[['https://www.pracuj.pl/praca/specjalista-ds-rozliczania-projektow-poznan-jana-gorczyczewskiego-2,oferta,1002428146'], 1, ['responsibilities-1', ['Rozliczanie projektów ze środków UE oraz innych środków publicznych i prywatnych (sporządzanie wniosków o płatność, sprawozdań, kontrola projektów)', 'Współpraca w imieniu działu realizacji projektów z działem księgowo-finansowym (plany kont, rachunki bankowe, opisy do faktur, monitoring postępu finansowego)', 'Ścisła współpraca z koordynatorami w zakresie bieżącej realizacji projektów, zmian do budżetów, realizacji zobowiązań finansowych z umów o dofinansowanie,', 'Opisywanie dokumentów księgowych w cyfrowym systemie obiegu dokumentacji,', 'Sporządzanie zestawień, zbiorczych raportów finansowych realizowanych projektów w fundacji.']], ['requirements-1', ['Doświadczenie w rozliczaniu projektów ze środków UE,', 'Umiejętność bardzo szybkiego przyswajania informacji, łączącej fakty, wyciągającej wnioski,', 'Bardzo dobra znajomością MS Office, szczególnie Excela,', 'Szukamy osoby ceniącej sobie pracę w zespole.']], ['offered-1', ['Możliwość współtworzenia dużego projektu oświatowego w Polsce,', 'Umowę o pracę w organizacji z 21 letnim doświadczeniem,', 'Współpracę z doświadczonym zespołem, dużą samodzielność i szybki proces decyzyjny,', 'Prywatny pakiet opieki zdrowotnej,', 'Dofinansowanie pakietu sportowego.']], ['additional-module-1', ['Poszukujemy specjalisty ds. rozliczania projektów. Jeśli chcesz włączyć się w nasze działania – zapraszamy Cię do naszego zespołu. Nie wzięliśmy się znikąd. Jesteśmy dużą, stabilną organizacją działającą od 21 lat uzupełniając ofertę publicznych placówek we Wrocławiu, Poznaniu, Gdańsku, Łodzi a także kilku mniejszych miejscowościach. Nasza sieć liczy już ponad 63 przedszkola i szkoły oraz kilka rozpoczętych inwestycji. Poznaj nas bliżej wchodząc na stronę: operator.edu.pl']], ['additional-module-2', ['Jeśli poczułeś, że to oferta dla Ciebie, napisz do nas i przedstaw się nam szerzej wysyłając aplikację. Jeśli zainteresuje nas Twoje zgłoszenie – odezwiemy się z zaproszeniem na rozmowę.']]]</t>
  </si>
  <si>
    <t>Project accounting specialist</t>
  </si>
  <si>
    <t>'Settlement of projects from EU funds and other public and private funds (preparation of payment applications, reports, project control)', 'Cooperation on behalf of the project implementation department with the accounting and financial department (charts of accounts, bank accounts, invoice descriptions, progress monitoring finance)', 'Close cooperation with coordinators in the field of ongoing project implementation, changes to budgets, implementation of financial obligations under co-financing agreements,', 'Describing accounting documents in a digital documentation circulation system,', 'Preparation of summaries, collective financial reports of implemented projects in the foundation.'</t>
  </si>
  <si>
    <t>'Experience in settling projects with EU funds,', 'Ability to absorb information very quickly, combining facts, drawing conclusions,', 'Very good knowledge of MS Office, especially Excel,', 'We are looking for a person who values ​​teamwork.'</t>
  </si>
  <si>
    <t>'Possibility of co-creating a large educational project in Poland,', 'Employment contract in an organization with 21 years of experience,', 'Cooperation with an experienced team, high independence and quick decision-making process,', 'Private healthcare package,', 'Co-financing of sports.'</t>
  </si>
  <si>
    <t>project accounting specialist</t>
  </si>
  <si>
    <t xml:space="preserve"> c:business analyst  ji:2  Int:project  c:financial analyst  ji:1  Int:accounting  c:system analyst  ji:0  Int:  c:data scientist  ji:0  Int:  c:financial controller  ji:1  Int:accounting  c:intern analyst  ji:0  Int:  c:security analyst  ji:0  Int:</t>
  </si>
  <si>
    <t>cos:business analyst  cos:0.913 cos:financial analyst  cos:0.891 cos:system analyst  cos:0.934 cos:data scientist  cos:0.941 cos:financial controller  cos:0.943 cos:intern analyst  cos:0.968 cos:security analyst  cos:0.927</t>
  </si>
  <si>
    <t>settlement project eu fund public private preparation payment application report control cooperation behalf implementation department accounting financial chart account bank invoice description progress monitoring finance close coordinator field ongoing change budget obligation co financing agreement describing document digital documentation circulation system summary collective implemented foundation</t>
  </si>
  <si>
    <t xml:space="preserve"> c:business analyst  ji:2  Int:project monitoring  c:financial analyst  ji:8  Int:fund finance control accounting financial account settlement  c:system analyst  ji:1  Int:system  c:data scientist  ji:1  Int:report  c:financial controller  ji:3  Int:financial finance accounting  c:intern analyst  ji:0  Int:  c:security analyst  ji:0  Int:</t>
  </si>
  <si>
    <t>project describing public report financing implemented foundation implementation private description circulation field agreement collective summary ongoing eu department documentation obligation co budget application progress invoice document cooperation digital behalf bank payment close system monitoring change preparation chart coordinator</t>
  </si>
  <si>
    <t>['https://www.pracuj.pl/praca/specjalista-ds-rozliczania-projektow-warszawa-zwirki-i-wigury-101,oferta,1002495331']</t>
  </si>
  <si>
    <t>[['https://www.pracuj.pl/praca/specjalista-ds-rozliczania-projektow-warszawa-zwirki-i-wigury-101,oferta,1002495331'], 1, ['responsibilities-1', ['zatrudniona osoba będzie odpowiedzialna za zapewnienie prawidłowości stosowania w Spółce przepisów dotyczących przeprowadzania procedury konkursowej oraz zamówień zakupowych zgodnie z przepisami wewnętrznymi', 'przygotowywanie postępowań o udzielanie zamówień oraz pełnienie funkcji członka komisji przetargowej', 'sporządzanie specyfikacji warunków zamówienia', 'publikowanie ogłoszeń dotyczących postępowań', 'przygotowywanie i zlecanie zamówień do dostawców/wykonawców', 'prowadzenie dokumentacji dotyczącej zamówień', 'weryfikacja dokumentów księgowych dotyczących zamówień', 'wsparcie w zakresie odpraw celnych']], ['requirements-1', ['wykształcenie wyższe', '2-letnie doświadczenie w obsłudze zamówień publicznych', 'znajomość zasad rozliczania finansowego projektów', 'dobra znajomość pakietu MS Office oraz umiejętność obsługi platform zakupowych', 'znajomość języka angielskiego na poziomie komunikatywnym', 'umiejętność pracy w zespole, analityczne myślenie', 'zaangażowanie, samodzielność oraz inicjatywa', 'znajomość bazy konkurencyjności', 'znajomość ustawy Prawo Zamówień Publicznych', 'znajomość źródeł finansowania dla innowacyjnych MŚP w dziedzinie biotechnologii', 'znajomość zasad budżetowania i zarządzania projektami']], ['offered-1', ['stabilną pracę w dynamicznie rozwijającej się organizacji', 'umowę o pracę i konkurencyjne wynagrodzenie adekwatne do posiadanych kwalifikacji', 'pracę w multidyscyplinarnym, międzynarodowym zespole dającą możliwość rozwoju zawodowego i zdobycia wiedzy w zakresie prowadzenia badań nad rozwojem innowacyjnych leków', 'pakiet benefitów (opieka medyczna, dostęp do ubezpieczeń, pakiet sportowy, karta lunchowa, elastyczne godziny pracy, możliwość pracy zdalnej)', 'szkolenia, kursy, warsztaty (dbamy o rozwój naszych pracowników)', 'spotkania i wyjazdy integracyjne']]]</t>
  </si>
  <si>
    <t>'the employed person will be responsible for ensuring the correct application of the provisions on the conduct of the competition procedure and purchase orders in the Company in accordance with the internal regulations', 'preparation of procurement procedures and acting as a member of the tender committee', 'preparation of contract specifications', 'publication of announcements regarding proceedings', 'preparation and commissioning of orders to suppliers/contractors', 'keeping documentation concerning orders', 'verification of accounting documents concerning orders', 'customs clearance support'</t>
  </si>
  <si>
    <t>'higher education', '2 years of experience in handling public procurement', 'knowledge of the principles of project financial settlement', 'good knowledge of the MS Office package and the ability to use purchasing platforms', 'knowledge of English at a communicative level', 'ability to work in team, analytical thinking', 'commitment, independence and initiative', 'knowledge of the competitiveness base', 'knowledge of the Public Procurement Law', 'knowledge of sources of financing for innovative SMEs in the field of biotechnology', 'knowledge of budgeting and project management'</t>
  </si>
  <si>
    <t>'stable work in a dynamically developing organization', 'employment contract and competitive remuneration adequate to qualifications', 'work in a multidisciplinary, international team giving the opportunity for professional development and gaining knowledge in the field of conducting research on the development of innovative medicines', 'benefit package (medical care, access to insurance, sports package, lunch card, flexible working hours, possibility of remote work)', 'trainings, courses, workshops (we care about the development of our employees)', 'integration meetings and trips'</t>
  </si>
  <si>
    <t>employed person responsible ensuring correct application provision conduct competition procedure purchase order company accordance internal regulation preparation procurement acting member tender committee contract specification publication announcement regarding proceeding commissioning supplier contractor keeping documentation concerning verification accounting document custom clearance support</t>
  </si>
  <si>
    <t xml:space="preserve"> c:business analyst  ji:2  Int:support contract  c:financial analyst  ji:2  Int:support accounting  c:system analyst  ji:0  Int:  c:data scientist  ji:0  Int:  c:financial controller  ji:1  Int:accounting  c:intern analyst  ji:0  Int:  c:security analyst  ji:0  Int:</t>
  </si>
  <si>
    <t>person competition publication order verification accounting contractor clearance regulation correct purchase ensuring company specification commissioning procedure accordance acting proceeding documentation committee keeping procurement application responsible employed document provision concerning member regarding custom announcement internal supplier preparation conduct tender</t>
  </si>
  <si>
    <t>Specjalista ds. Rozliczeń</t>
  </si>
  <si>
    <t>['https://www.pracuj.pl/praca/specjalista-ds-rozliczen-blonie,oferta,1002426309']</t>
  </si>
  <si>
    <t>[['https://www.pracuj.pl/praca/specjalista-ds-rozliczen-blonie,oferta,1002426309'], 1, ['responsibilities-1', ['Rozliczenia finansowe usług transportowych.', 'Naliczanie kosztów transportu.', 'Obsługa rozliczeń w systemie.', 'Kontrolowanie księgowań.', 'Nadzór nad obiegiem dokumentów finansowych.']], ['requirements-1', ['Średnie wykształcenie.', 'Bardzo dobra znajomość MS Office.', 'Wykształcenie wyższe finansowe.', 'Komunikatywna znajomość języka angielskiego.', 'Doświadczenie w zakresie rozliczeń finansowych.']], ['offered-1', ['Umowę o pracę.', 'Dwuskładnikowe wynagrodzenie - podstawa i premia.', 'Pakiet benefitów, m.in. prywatna opieka medyczna, karta sportowa, ubezpieczenie grupowe.']]]</t>
  </si>
  <si>
    <t>Billing Specialist</t>
  </si>
  <si>
    <t>'Financial settlements of transport services.', 'Calculation of transport costs.', 'Supporting settlements in the system.', 'Controlling accounting.', 'Supervision over the circulation of financial documents.'</t>
  </si>
  <si>
    <t>'Higher education.', 'Very good knowledge of MS Office.', 'Higher financial education.', 'Communicative knowledge of English.', 'Experience in financial settlements.'</t>
  </si>
  <si>
    <t>'Employment contract.', 'Two-component salary - base and bonus.', 'Benefit package, incl. private medical care, sports card, group insurance.'</t>
  </si>
  <si>
    <t>financial settlement transport service calculation cost supporting system controlling accounting supervision circulation document</t>
  </si>
  <si>
    <t xml:space="preserve"> c:business analyst  ji:2  Int:service controlling  c:financial analyst  ji:5  Int:financial cost settlement accounting  c:system analyst  ji:1  Int:system  c:data scientist  ji:0  Int:  c:financial controller  ji:4  Int:financial controlling accounting  c:intern analyst  ji:0  Int:  c:security analyst  ji:0  Int:</t>
  </si>
  <si>
    <t>circulation calculation system transport service supervision supporting document controlling</t>
  </si>
  <si>
    <t>Specjalista ds. rozliczeń celnych i podatku akcyzowego</t>
  </si>
  <si>
    <t>['https://www.pracuj.pl/praca/specjalista-ds-rozliczen-celnych-i-podatku-akcyzowego-warszawa-komitetu-obrony-robotnikow-49,oferta,1002443133']</t>
  </si>
  <si>
    <t>[['https://www.pracuj.pl/praca/specjalista-ds-rozliczen-celnych-i-podatku-akcyzowego-warszawa-komitetu-obrony-robotnikow-49,oferta,1002443133'], 1, ['responsibilities-1', ['Opracowanie raportów sprzedaży dla potrzeb sporządzenia deklaracji celnych.', 'Opracowanie raportów sprzedaży dla potrzeb sporządzenia deklaracji podatku akcyzowego.', 'Prowadzenie ewidencji towarowej sprzedanych przez placówkę w Montpellier towarów.', 'Sporządzanie zgłoszeń celnych w procedurach przywozowych i wywozowych w składzie celnym na portalu PUESC.', 'Prowadzenie ewidencji towarowej w składzie celnym.']], ['requirements-1', ['Znajomość przepisów celnych w kraju i unijnego kodeksu celnego.', 'Znajomość ustawy o podatku akcyzowym, obrót wyrobami akcyzowymi.', 'Licencja agenta celnego, znajomość sporządzania zgłoszeń celnych.', 'Biegła znajomość Excela.', 'Język angielski umożliwiający komunikację ustną i pisemną na poziomie biznesowym.', 'Znajomość języka francuskiego.']], ['offered-1', ['Stabilną pracę w dynamicznie zmieniającej się firmie z tradycjami.', 'Umowę o pracę w pełnym wymiarze czasu pracy.', 'Kwartalną premię kompetencyjną oraz roczną wynikową.', 'Abonament medyczny w Medicover.', 'Możesz skorzystać z karty Multisport i ubezpieczenia grupowego.', 'Otrzymasz dofinansowanie wypoczynku oraz Świąt Wielkanocnych i Bożego Narodzenia z ZFŚS.', 'W biurze masz do dyspozycji świetnie wyposażoną kuchnię, dobrą kawę i pyszne dodatki.']]]</t>
  </si>
  <si>
    <t>Customs and excise tax settlement specialist</t>
  </si>
  <si>
    <t>'Preparation of sales reports for the purposes of preparing customs declarations.', 'Preparation of sales reports for the purposes of preparation of excise tax declarations.', 'Keeping stock records of goods sold by the Montpellier branch.', 'Preparation of customs declarations in import and export procedures in a customs warehouse on the PUESC portal.', 'Keeping records of goods in a customs warehouse.'</t>
  </si>
  <si>
    <t>'Knowledge of customs regulations in the country and the EU Customs Code.', 'Knowledge of the Act on excise duty, trading in excise goods.', 'Customs agent's license, knowledge of preparing customs declarations.', 'Full knowledge of Excel.', 'English language for communication oral and written business level.', 'Knowledge of French.'</t>
  </si>
  <si>
    <t>'Stable work in a dynamically changing company with traditions.', 'Full-time employment contract.', 'Quarterly competence bonus and annual result bonus.', 'Medical subscription at Medicover.', 'You can use the Multisport and group insurance.', 'You will receive subsidies for holidays and Easter and Christmas from the Social Fund.', 'In the office you have a well-equipped kitchen, good coffee and delicious extras.'</t>
  </si>
  <si>
    <t>custom excise tax settlement specialist</t>
  </si>
  <si>
    <t>cos:business analyst  cos:0.913 cos:financial analyst  cos:0.923 cos:system analyst  cos:0.933 cos:data scientist  cos:0.93 cos:financial controller  cos:0.94 cos:intern analyst  cos:0.944 cos:security analyst  cos:0.938</t>
  </si>
  <si>
    <t>specialist custom excise</t>
  </si>
  <si>
    <t>preparation sale report purpose preparing custom declaration excise tax keeping stock record good sold montpellier branch import export procedure warehouse puesc portal</t>
  </si>
  <si>
    <t xml:space="preserve"> c:business analyst  ji:1  Int:sale  c:financial analyst  ji:1  Int:tax  c:system analyst  ji:0  Int:  c:data scientist  ji:1  Int:report  c:financial controller  ji:0  Int:  c:intern analyst  ji:0  Int:  c:security analyst  ji:0  Int:</t>
  </si>
  <si>
    <t>branch report keeping export puesc good warehouse portal sold custom stock preparing montpellier import procedure record purpose declaration preparation excise tax</t>
  </si>
  <si>
    <t>Specjalista ds. Rozliczeń / Claiming Specialist</t>
  </si>
  <si>
    <t>['https://www.pracuj.pl/praca/specjalista-ds-rozliczen-claiming-specialist-szczecin,oferta,1002485718']</t>
  </si>
  <si>
    <t>[['https://www.pracuj.pl/praca/specjalista-ds-rozliczen-claiming-specialist-szczecin,oferta,1002485718'], 1, ['responsibilities-1', ['Raportowanie, uzgadnianie oraz rozliczanie wykorzystanych rabatów producenckich', 'Ewidencjonowanie oraz wprowadzanie rabatów do systemu ERP', 'Weryfikacja cen zakupu oraz cen magazynowych, monitorowanie marży', 'Bieżący kontakt z dostawcami w zakresie rozliczenia budżetów marketingowych oraz rabatów towarowych', 'Kontrola poprawności raportów magazynowych oraz sprzedażowych', 'Optymalizacja oraz zarządzanie aktualnymi procesami raportowania oraz przepływu danych', 'Identyfikacja i analiza potencjalnych obszarów wymagających poprawy', 'Przygotowywanie zleconych analiz na potrzeby kadry zarządzającej oraz pozostałych departamentów', 'Ścisła współpraca z pozostałymi departamentami w ramach projektów']], ['requirements-1', ['Doświadczenie na podobnym stanowisku (księgowość, controlling itp.) min. 3 lata', 'Znajomość MS Excel na poziomie zaawansowanym', 'Wysoko rozwinięte umiejętności analityczne oraz zdolność wyciągania logicznych wniosków z dostępnych źródeł', 'Samodzielność, odpowiedzialność oraz organizacja pracy na wysokim poziomie', 'Dokładność oraz dbałość o szczegóły', 'Inicjatywę w poszukiwaniu nowych rozwiązań', 'Umiejętność pracy pod presją czasu', 'Znajomość języka angielskiego (poziom min. B2)', 'Praktyczna znajomość SAP (moduły: FI, SD, MM)']], ['offered-1', ['Umowę o pracę na pełen etat', 'Prywatną opiekę medyczną, kartę Multisport, ubezpieczenie', 'Pracę w zgranym i profesjonalnym zespole, przyjazną atmosferę pracy', 'Możliwość zdobywania doświadczenia w dynamicznie rozwijającej się firmie', 'Możliwość rozwoju']]]</t>
  </si>
  <si>
    <t>Billing Specialist / Claiming Specialist</t>
  </si>
  <si>
    <t>'Reporting, reconciliation and settlement of used producer discounts', 'Recording and entering discounts into the ERP system', 'Verification of purchase prices and warehouse prices, margin monitoring', 'Ongoing contact with suppliers regarding the settlement of marketing budgets and product discounts', 'Control correctness of warehouse and sales reports', 'Optimization and management of current reporting processes and data flow', 'Identification and analysis of potential areas for improvement', 'Preparation of commissioned analyzes for the management and other departments', 'Close cooperation with other departments within projects'</t>
  </si>
  <si>
    <t>'Experience in a similar position (accounting, controlling, etc.) min. 3 years', 'Knowledge of MS Excel at an advanced level', 'Highly developed analytical skills and the ability to draw logical conclusions from available sources', 'Independence, responsibility and organization of work at a high level', 'Accuracy and attention to detail', 'Initiative in search of new solutions', 'Ability to work under time pressure', 'Knowledge of English (minimum B2 level)', 'Practical knowledge of SAP (modules: FI, SD, MM)'</t>
  </si>
  <si>
    <t>'Full-time employment contract', 'Private medical care, Multisport card, insurance', 'Work in a harmonious and professional team, friendly working atmosphere', 'Opportunity to gain experience in a dynamically developing company', 'Development opportunity'</t>
  </si>
  <si>
    <t>billing specialist claiming</t>
  </si>
  <si>
    <t>cos:business analyst  cos:0.866 cos:financial analyst  cos:0.876 cos:system analyst  cos:0.932 cos:data scientist  cos:0.904 cos:financial controller  cos:0.918 cos:intern analyst  cos:0.963 cos:security analyst  cos:0.943</t>
  </si>
  <si>
    <t>specialist claiming</t>
  </si>
  <si>
    <t>reporting reconciliation settlement used producer discount recording entering erp system verification purchase price warehouse margin monitoring ongoing contact supplier regarding marketing budget product control correctness sale report optimization management current process data flow identification analysis potential area improvement preparation commissioned analyzes department close cooperation within project</t>
  </si>
  <si>
    <t xml:space="preserve"> c:business analyst  ji:6  Int:project product management monitoring sale process  c:financial analyst  ji:5  Int:management reporting control settlement  c:system analyst  ji:1  Int:system  c:data scientist  ji:5  Int:data analysis report reporting  c:financial controller  ji:0  Int:  c:intern analyst  ji:0  Int:  c:security analyst  ji:0  Int:</t>
  </si>
  <si>
    <t>flow improvement data marketing report reconciliation erp analysis verification price potential correctness purchase margin discount area analyzes ongoing identification used recording optimization reporting department control producer entering within budget warehouse cooperation regarding commissioned close system contact supplier current settlement preparation</t>
  </si>
  <si>
    <t>Specjalista ds. Rozliczeń Działu</t>
  </si>
  <si>
    <t>['https://www.pracuj.pl/praca/specjalista-ds-rozliczen-dzialu-warszawa,oferta,1002469065']</t>
  </si>
  <si>
    <t>[['https://www.pracuj.pl/praca/specjalista-ds-rozliczen-dzialu-warszawa,oferta,1002469065'], 1, ['responsibilities-1', ['Tworzenie dokumentów MM (przeniesienia magazynowe), RW (rozchód wewnętrzny), ST (straty) w programie ENOVA', 'Zarządzanie obiegiem „gotówkowym” w kioskach gastronomicznych podczas wydarzeń na PGE Narodowym', 'Drukowanie raportów miesięcznych z drukarek fiskalnych', 'Przeprowadzanie inwentaryzacji po każdym wydarzeniu na PGE Narodowym oraz na koniec każdego miesiąca', 'Prowadzenie ewidencji dat przydatności /numerów partii artykułów spożywczych', 'Prowadzenie zakupów zgodnie z procedurami zamówień publicznych']], ['requirements-1', ['Wykształcenie wyższe', 'Bardzo dobra znajomość pakietu MS Office (w szczególności Excel)', 'Wysoka kultura osobista i zdolności komunikacyjne', 'Skrupulatność w wykonywaniu zadań', 'Umiejętność pracy w zespole', 'Dobra organizacja pracy własnej oraz samodzielność w działaniu', 'Gotowość do pracy w zadaniowym systemie czasu pracy', 'Umiejętność pracy pod presją zadań i czasu']], ['offered-1', ['Stabilne zatrudnienie na podstawie umowy o pracę w pełnym wymiarze czasu pracy', 'Pracę w profesjonalnym i dynamicznym zespole', 'Świadczenia socjalne przysługujące od momentu rozpoczęcia pracy', 'Prywatną opiekę medyczną z możliwością rozszerzenia pakietu dla Ciebie i Twoich bliskich', 'Możliwość przystąpienia do grupowego ubezpieczenia', 'Bardzo dobre warunki pracy w prestiżowej lokalizacji przy stacji Metro Stadion Narodowy', 'Bezpłatny parking']], ['additional-module-1', ['Osoby zainteresowane prosimy o przesłanie aplikacji (CV, list motywacyjny) za pomocą przycisku APLIKUJ.', '', 'Zastrzegamy sobie możliwość kontaktowania się z wybranymi osobami.']]]</t>
  </si>
  <si>
    <t>Department's Billing Specialist</t>
  </si>
  <si>
    <t>'Creating MM (warehouse transfers), RW (internal expenses), ST (losses) documents in the ENOVA program', 'Cash circulation management in catering kiosks during events at PGE Narodowy', 'Printing monthly reports from fiscal printers', ' Carrying out an inventory after each event at PGE Narodowy and at the end of each month', 'Keeping records of best-before dates / batch numbers of groceries', 'Purchasing in accordance with public procurement procedures'</t>
  </si>
  <si>
    <t>'Higher education', 'Very good knowledge of MS Office (in particular Excel)', 'High personal manners and communication skills', 'Meticulousness in performing tasks', 'Ability to work in a team', 'Good organization of own work and independence in action', 'Ready to work in a task-based working time system', 'Ability to work under task and time pressure'</t>
  </si>
  <si>
    <t>'Stable employment on the basis of a full-time employment contract', 'Work in a professional and dynamic team', 'Social benefits from the moment you start work', 'Private medical care with the possibility of extending the package for you and your relatives', ' Opportunity to join group insurance', 'Very good working conditions in a prestigious location next to the Metro Stadion Narodowy station', 'Free parking'</t>
  </si>
  <si>
    <t>creating mm warehouse transfer rw internal expense st loss document enova program cash circulation management catering kiosk event pge narodowy printing monthly report fiscal printer carrying inventory end month keeping record best date batch number grocery purchasing accordance public procurement procedure</t>
  </si>
  <si>
    <t xml:space="preserve"> c:business analyst  ji:2  Int:transfer management  c:financial analyst  ji:1  Int:management  c:system analyst  ji:0  Int:  c:data scientist  ji:2  Int:report program  c:financial controller  ji:0  Int:  c:intern analyst  ji:0  Int:  c:security analyst  ji:0  Int:</t>
  </si>
  <si>
    <t>public loss report fiscal monthly creating cash carrying end circulation best procedure record accordance enova expense kiosk month pge printing number keeping procurement program batch document warehouse purchasing narodowy printer st event grocery internal catering date rw mm inventory</t>
  </si>
  <si>
    <t>Specjalista ds. rozliczeń finansowo-księgowych w Spółdzielni Mieszkaniowej – Pracownik księgowości</t>
  </si>
  <si>
    <t>['https://www.pracuj.pl/praca/specjalista-ds-rozliczen-finansowo-ksiegowych-w-spoldzielni-mieszkaniowej-pracow-warszawa-targowa-35,oferta,1002424924']</t>
  </si>
  <si>
    <t>[['https://www.pracuj.pl/praca/specjalista-ds-rozliczen-finansowo-ksiegowych-w-spoldzielni-mieszkaniowej-pracow-warszawa-targowa-35,oferta,1002424924'], 1, ['responsibilities-1', ['comiesięczne naliczanie opłat eksploatacyjnych dla lokali mieszkalnych, lokali użytkowych, miejsc postojowych, garaży indywidualnych', 'rozliczanie opłat za media: w zakresie ciepłej i zimnej wody, centralnego ogrzewania, energii elektrycznej części wspólnych - zgodnie z przyjętym regulaminem', 'comiesięczne wystawienie faktur dla lokali usługowych, miejsc postojowych, garaży, najmów', 'prowadzenie kartotek lokali w administrowanych zasobach', 'uzgadnianie sald z użytkownikami lokali, prowadzenie korespondencji, udzielanie pisemnych wyjaśnień dotyczących naliczonych opłat i rozliczeń,', 'wprowadzanie dokumentów księgowych do programu w powyższym zakresie,', 'sporządzanie wydruków, sprawozdań, analiz', 'uzgadnianie kont księgowych analitycznych i syntetycznych dotyczących opłat eksploatacyjnych,', 'windykacja należności, kontrola należności, sporządzanie wezwań do zapłaty', 'przygotowywanie wniosków do Działu Prawnego o skierowanie do sądu spraw o zapłatę zaległych należności czynszowych oraz sporządzanie załączników finansowych do pozwów,', 'ewidencja księgowa prowadzonych spraw windykacyjnych,', 'współpraca z pozostałymi działami Spółdzielni,', 'sporządzanie i wysyłanie przelewów bankowych,', 'kontrola nad obiegiem dokumentów księgowych']], ['requirements-1', ['średnie lub wyższe wykształcenie o kierunku ekonomicznym (rachunkowość, finanse)', 'umiejętności biegłej obsługi komputera, dobrej znajomości pakietu MS Office (Word, Excel) oraz obsługa poczty elektronicznej', 'doświadczenie w pracy w księgowości w spółdzielni mieszkaniowej', 'znajomość zagadnień rozliczania mediów,', 'znajomość zagadnień windykacji należności', 'umiejętność pracy w zespole', 'rzetelność, odpowiedzialność, odporność na stres']], ['offered-1', ['pracę na pełen etat', '8 godzinny dzień pracy - 5 dni w tygodniu (bez sobót i niedziel)', 'przyjazną atmosferę', 'atrakcyjne wynagrodzenie, adekwatne do posiadanych umiejętności']], ['additional-module-1', ['Międzyzakładowa Spółdzielnia Mieszkaniowa "Nowy Dom 82" poszukuje pracownika do obsługi czynszowej i rozliczania mediów.']], ['additional-module-2', ['Osoby zainteresowane podjęciem pracy prosimy o wysłanie CV do dnia 21 marca 2023 r. klikając w przycisk Aplikuj']]]</t>
  </si>
  <si>
    <t>Specialist for financial and accounting settlements in the Housing Cooperative - Accounting employee</t>
  </si>
  <si>
    <t>'monthly calculation of operating fees for residential premises, commercial premises, parking spaces, individual garages', 'settlement of utilities: hot and cold water, central heating, electricity in common areas - in accordance with the adopted regulations', 'monthly issuing of invoices for service premises, parking spaces, garages, leases', 'keeping premises files in the administered resources', 'reconciliation of balances with premises users, correspondence, providing written explanations regarding charged fees and settlements', 'entering accounting documents into the program in the above scope,', 'preparation of printouts, reports, analyses', 'reconciliation of analytical and synthetic accounting accounts for service charges,', 'recovery of receivables, control of receivables, preparation of requests for payment', 'preparation of applications to the Legal Department for referral of cases to court for payment of arrears of rent and preparation of financial annexes to lawsuits,', 'accounting records of debt collection cases,', 'cooperation with other departments of the Cooperative,', 'preparation and sending of bank transfers,', 'control over the circulation of accounting documents'</t>
  </si>
  <si>
    <t>'secondary or higher education in economics (accounting, finance)', 'computer skills, good knowledge of MS Office (Word, Excel) and e-mail', 'accounting experience in a housing cooperative', 'knowledge of media settlement issues,', 'knowledge of debt collection issues', 'team work skills', 'reliability, responsibility, resistance to stress'</t>
  </si>
  <si>
    <t>'full-time job', '8-hour working day - 5 days a week (excluding Saturdays and Sundays)', 'friendly atmosphere', 'attractive salary, adequate to your skills'</t>
  </si>
  <si>
    <t>specialist financial accounting settlement housing cooperative employee</t>
  </si>
  <si>
    <t xml:space="preserve"> c:business analyst  ji:0  Int:  c:financial analyst  ji:3  Int:financial settlement accounting  c:system analyst  ji:0  Int:  c:data scientist  ji:0  Int:  c:financial controller  ji:2  Int:financial accounting  c:intern analyst  ji:0  Int:  c:security analyst  ji:0  Int:</t>
  </si>
  <si>
    <t>cos:business analyst  cos:0.901 cos:financial analyst  cos:0.914 cos:system analyst  cos:0.922 cos:data scientist  cos:0.924 cos:financial controller  cos:0.942 cos:intern analyst  cos:0.954 cos:security analyst  cos:0.924</t>
  </si>
  <si>
    <t>specialist housing cooperative employee</t>
  </si>
  <si>
    <t>monthly calculation operating fee residential premise commercial parking space individual garage settlement utility hot cold water central heating electricity common area accordance adopted regulation issuing invoice service lease keeping file administered resource reconciliation balance user correspondence providing written explanation regarding charged entering accounting document program scope preparation printout report analysis analytical synthetic account charge recovery receivables control request payment application legal department referral case court arrears rent financial annex lawsuit record debt collection cooperation cooperative sending bank transfer circulation</t>
  </si>
  <si>
    <t xml:space="preserve"> c:business analyst  ji:2  Int:transfer service  c:financial analyst  ji:5  Int:control accounting financial account settlement  c:system analyst  ji:1  Int:user  c:data scientist  ji:4  Int:analysis report analytical program  c:financial controller  ji:2  Int:financial accounting  c:intern analyst  ji:0  Int:  c:security analyst  ji:0  Int:</t>
  </si>
  <si>
    <t>water analysis lease individual regulation analytical sending file explanation referral balance record premise scope correspondence residential central rent arrears entering keeping issuing invoice document cooperation legal regarding hot cold providing utility service resource preparation commercial user report reconciliation fee case printout monthly electricity written circulation charge area synthetic parking lawsuit space accordance administered collection annex adopted garage department common recovery debt operating application program court request heating bank payment calculation cooperative transfer receivables charged</t>
  </si>
  <si>
    <t>Specjalista ds. rozliczeń finansowych</t>
  </si>
  <si>
    <t>['https://www.pracuj.pl/praca/specjalista-ds-rozliczen-finansowych-warszawa,oferta,1002462084']</t>
  </si>
  <si>
    <t>[['https://www.pracuj.pl/praca/specjalista-ds-rozliczen-finansowych-warszawa,oferta,1002462084'], 1, ['responsibilities-1', ['Wprowadzanie dokumentów do systemu finansowo-księgowego,', 'Wystawianie faktur sprzedaży i faktur korygujących,', 'Dekretacja oraz weryfikacja dokumentów pod względem formalnym i rachunkowym,', 'Dbałość nad prawidłowym obiegiem dokumentów,', 'Pobierania wyciągów bankowych do systemu księgowego i ich dekretacja,', 'Terminowe i prawidłowe prowadzenie ewidencji księgowej,', 'Sporządzanie zestawień i raportów,', 'Kontakt telefoniczny i mailowy z dostawcami,', 'Wsparcie działań windykacyjnych,', 'Inne zlecone czynności administracyjno-księgowe.']], ['requirements-1', ['2-4 letnie doświadczenie na podobnym stanowisku w dziale finansowym lub księgowym,', 'Umiejętności negocjacyjne i komunikacyjne,', 'Bardzo dobra znajomość Ms Excel (znajomość formuł, analiza na tabelach przestawnych),', 'Umiejętność analitycznego myślenia,', 'Samodzielność i odpowiedzialność za powierzoną pracę,', 'Zaangażowanie i nastawienie na realizacje celów,', 'Dobra organizacja pracy - umiejętność ustalania priorytetów.', 'Znajomość systemów księgowych,', 'Wykształcenie kierunkowe w zakresie rachunkowości.']], ['offered-1', ['Realne możliwości rozwoju i nauki pod okiem ekspertów oraz udział w wewnętrznych programach rozwojowych,', 'Stabilne zatrudnienie w oparciu o dowolną formę umowy,', 'Szeroki wachlarz benefitów, m.in. prywatna opieka medyczna , karta Fitsport, platforma gamifikacyjna z kafeterią, firmowa biblioteczkę, dofinansowanie do języka angielskiego,', 'Loyality program, z którego skorzystasz po ukończeniu poszczególnych lat pracy,', 'Coroczny wyjazd integracyjny dla całej firmy,', 'Praca hybrydowa i krótsze piątki – do 15:00.']]]</t>
  </si>
  <si>
    <t>Financial settlement specialist</t>
  </si>
  <si>
    <t>'Entering documents into the financial and accounting system,', 'Issuing sales invoices and correcting invoices,', 'Assigning and verifying documents in formal and accounting terms,', 'Caring for the correct circulation of documents,', 'Downloading bank statements to the accounting system and their assignment,', 'Timely and correct keeping of accounting records,', 'Preparation of statements and reports,', 'Telephone and e-mail contact with suppliers,', 'Support for debt collection activities,', 'Other commissioned administrative and accounting activities.'</t>
  </si>
  <si>
    <t>'2-4 years of experience in a similar position in the financial or accounting department,', 'Negotiation and communication skills,', 'Very good knowledge of MS Excel (knowledge of formulas, analysis on pivot tables),', 'Analytical thinking skills,', 'Independence and responsibility for entrusted work,', 'Commitment and focus on achieving goals,', 'Good organization of work - ability to set priorities.', 'Knowledge of accounting systems,', 'Education in the field of accounting.'</t>
  </si>
  <si>
    <t>'Real opportunities for development and learning under the supervision of experts and participation in internal development programs,', 'Stable employment based on any form of contract,', 'Wide range of benefits, including private medical care, Fitsport card, gamification platform with a cafeteria, company library, co-financing of English,', 'Loyality program that you can use after completing individual years of work,', 'Annual integration trip for the entire company,', 'Hybrid work and shorter Fridays - until 15:00.'</t>
  </si>
  <si>
    <t>financial settlement specialist</t>
  </si>
  <si>
    <t xml:space="preserve"> c:business analyst  ji:0  Int:  c:financial analyst  ji:3  Int:financial settlement  c:system analyst  ji:0  Int:  c:data scientist  ji:0  Int:  c:financial controller  ji:2  Int:financial  c:intern analyst  ji:0  Int:  c:security analyst  ji:0  Int:</t>
  </si>
  <si>
    <t>cos:business analyst  cos:0.9 cos:financial analyst  cos:0.897 cos:system analyst  cos:0.935 cos:data scientist  cos:0.935 cos:financial controller  cos:0.934 cos:intern analyst  cos:0.965 cos:security analyst  cos:0.938</t>
  </si>
  <si>
    <t>entering document financial accounting system issuing sale invoice correcting assigning verifying formal term caring correct circulation downloading bank statement assignment timely keeping record preparation report telephone mail contact supplier support debt collection activity commissioned administrative</t>
  </si>
  <si>
    <t xml:space="preserve"> c:business analyst  ji:2  Int:support sale  c:financial analyst  ji:3  Int:support financial accounting  c:system analyst  ji:1  Int:system  c:data scientist  ji:1  Int:report  c:financial controller  ji:2  Int:financial accounting  c:intern analyst  ji:0  Int:  c:security analyst  ji:0  Int:</t>
  </si>
  <si>
    <t>report sale assignment activity correct correcting circulation telephone statement record timely collection mail downloading entering keeping issuing debt administrative document invoice term commissioned bank formal caring system assigning contact supplier verifying preparation</t>
  </si>
  <si>
    <t>Specjalista ds. Rozliczeń Hotelowych - Novotel Warszawa Centrum</t>
  </si>
  <si>
    <t>['https://www.pracuj.pl/praca/specjalista-ds-rozliczen-hotelowych-novotel-warszawa-centrum-warszawa-marszalkowska-94,oferta,1002484069']</t>
  </si>
  <si>
    <t>[['https://www.pracuj.pl/praca/specjalista-ds-rozliczen-hotelowych-novotel-warszawa-centrum-warszawa-marszalkowska-94,oferta,1002484069'], 1, ['responsibilities-1', ['W swojej pracy będziesz\xa0odpowiedzialny za\xa0prawidłowe realizowanie\xa0 rozliczeń finansowych w dziale recepcji, zgodnie z obowiązującymi procedurami wewnętrznymi i zewnętrznymi. Będziesz odpowiedzialny za raporty recepcyjne dla zapewnienie prawidłowego rozliczenia przychodów w dziale.']], ['requirements-1', ['dyplom ukończenia szkoły minimum średniej', 'podstawowe doświadczenie w pracy na podobnym stanowisku – mile widziane w dziale księgowości, rozliczeń', 'rozumienie stosowania różnych metod płatności', 'znajomość języka angielskiego na poziomie pozwalającym swobodną komunikację', 'doskonałe umiejętności interpersonalne', 'Chcesz się rozwijać', 'Jesteś uprawniony/a do pracy na terytorium Rzeczypospolitej Polskiej, odpowiadającej charakterowi stanowiska pracy opisanego w ramach niniejszego ogłoszenia']], ['offered-1', ['Będziemy Cię wspierać w rozwoju poprzez szkolenia i projekty', 'Otrzymasz pakiet benefitów jak zniżki dla pracowników w hotelach sieci Accor na całym świecie, prywatna opieka medyczna, karta Multisport']]]</t>
  </si>
  <si>
    <t>Hotel Billing Specialist - Novotel Warszawa Centrum</t>
  </si>
  <si>
    <t>'In your work, you will\xa0be responsible for\xa0proper financial settlements\xa0 in the reception department, in accordance with applicable internal and external procedures. You will be responsible for the reception reports to ensure the correct settlement of revenues in the department.'</t>
  </si>
  <si>
    <t>'diploma of at least high school graduation', 'basic experience in working in a similar position - welcome in the accounting and settlement department', 'understanding the use of various payment methods', 'knowledge of English at a level that allows easy communication', 'excellent interpersonal skills' , 'You want to develop', 'You are entitled to work in the territory of the Republic of Poland, corresponding to the nature of the job described in this advertisement'</t>
  </si>
  <si>
    <t>'We will support you in your development through training and projects', 'You will receive a package of benefits such as discounts for employees in Accor hotels around the world, private medical care, Multisport card'</t>
  </si>
  <si>
    <t>hotel billing specialist novotel warszawa centrum</t>
  </si>
  <si>
    <t>cos:business analyst  cos:0.875 cos:financial analyst  cos:0.883 cos:system analyst  cos:0.928 cos:data scientist  cos:0.92 cos:financial controller  cos:0.901 cos:intern analyst  cos:0.942 cos:security analyst  cos:0.933</t>
  </si>
  <si>
    <t>specialist centrum novotel warszawa hotel</t>
  </si>
  <si>
    <t>work xa0be responsible xa0proper financial settlement xa0 reception department accordance applicable internal external procedure report ensure correct revenue</t>
  </si>
  <si>
    <t xml:space="preserve"> c:business analyst  ji:0  Int:  c:financial analyst  ji:2  Int:financial settlement  c:system analyst  ji:0  Int:  c:data scientist  ji:1  Int:report  c:financial controller  ji:1  Int:financial  c:intern analyst  ji:0  Int:  c:security analyst  ji:1  Int:revenue</t>
  </si>
  <si>
    <t>reception report revenue responsible xa0 correct work xa0be ensure external procedure internal accordance xa0proper applicable department</t>
  </si>
  <si>
    <t>Specjalista ds. rozliczeń hotelu - Billing Coordinator</t>
  </si>
  <si>
    <t>['https://www.pracuj.pl/praca/specjalista-ds-rozliczen-hotelu-billing-coordinator-warszawa-skalnicowa-21,oferta,1002460856']</t>
  </si>
  <si>
    <t>[['https://www.pracuj.pl/praca/specjalista-ds-rozliczen-hotelu-billing-coordinator-warszawa-skalnicowa-21,oferta,1002460856'], 1, ['responsibilities-1', ['Przygotowywanie rozliczeń kontraktów / umów klientów hotelu', 'Monitorowanie procesu obiegu dokumentów w tym kontrola merytoryczna faktur VAT', 'Współpraca z departamentami hotelu w zakresie rozliczeń oraz obiegu dokumentów']], ['requirements-1', ['Umiejętność organizacji pracy własnej', 'Zdolności analityczne', 'Znakomita znajomość programu Excel', 'Komunikatywność i zaangażowanie', 'Co najmniej komunikatywny poziom języka angielskiego', 'Doświadczenie na podobnym stanowisku, tudzież doświadczenie w branży hotelowej']], ['offered-1', ['Stabilne zatrudnienie w jednym z największych Hoteli typu Convention &amp; Spa sieci Hilton Worldwide w Europie', 'Możliwość rozwoju', 'Pracę w zespole profesjonalistów', 'Stałe zatrudnienie w oparciu o umowę o pracę lub kontrakt B2B (w zależności od preferencji kandydatki/kandydata)', 'Możliwość korzystania z pobytów w sieci Hoteli Hilton na preferencyjnych warunkach na całym świecie']]]</t>
  </si>
  <si>
    <t>Hotel Billing Specialist - Billing Coordinator</t>
  </si>
  <si>
    <t>'Preparing settlements of contracts / agreements for hotel clients', 'Monitoring the document circulation process, including substantive control of VAT invoices', 'Cooperation with hotel departments in the field of settlements and document circulation'</t>
  </si>
  <si>
    <t>'Ability to organize own work', 'Analytical skills', 'Excellent knowledge of Excel', 'Communicativeness and commitment', 'At least communicative level of English', 'Experience in a similar position or experience in the hotel industry'</t>
  </si>
  <si>
    <t>'Stable employment in one of the largest Convention &amp; Spa Hotels of the Hilton Worldwide chain in Europe', 'Development opportunity', 'Work in a team of professionals', 'Permanent employment based on an employment contract or B2B contract (depending on the candidate's preferences/ of the candidate)', 'Possibility of using stays in the Hilton Hotel network on preferential terms around the world'</t>
  </si>
  <si>
    <t>hotel billing specialist coordinator</t>
  </si>
  <si>
    <t>cos:business analyst  cos:0.903 cos:financial analyst  cos:0.886 cos:system analyst  cos:0.937 cos:data scientist  cos:0.926 cos:financial controller  cos:0.933 cos:intern analyst  cos:0.975 cos:security analyst  cos:0.938</t>
  </si>
  <si>
    <t>coordinator specialist hotel</t>
  </si>
  <si>
    <t>preparing settlement contract agreement hotel client monitoring document circulation process including substantive control vat invoice cooperation department field</t>
  </si>
  <si>
    <t xml:space="preserve"> c:business analyst  ji:4  Int:client contract process monitoring  c:financial analyst  ji:2  Int:control settlement  c:system analyst  ji:0  Int:  c:data scientist  ji:0  Int:  c:financial controller  ji:0  Int:  c:intern analyst  ji:0  Int:  c:security analyst  ji:0  Int:</t>
  </si>
  <si>
    <t>control document invoice cooperation circulation field agreement including preparing hotel vat settlement department substantive</t>
  </si>
  <si>
    <t>Specjalista ds. rozliczeń i administracji z j. niemieckim</t>
  </si>
  <si>
    <t>['https://www.pracuj.pl/praca/specjalista-ds-rozliczen-i-administracji-z-j-niemieckim-czeladz-wiejska-49,oferta,1002491526']</t>
  </si>
  <si>
    <t>[['https://www.pracuj.pl/praca/specjalista-ds-rozliczen-i-administracji-z-j-niemieckim-czeladz-wiejska-49,oferta,1002491526'], 1, ['responsibilities-1', ['nadzór nad rozrachunkami klientów, będących członkami Grup Zakupowych działających na terenie Europy Zachodniej, w szczególności na terenie krajów niemieckojęzycznych', 'koordynowanie przepływu informacji dotyczących należności i płatności', 'księgowanie oraz rozliczanie płatności', 'współpraca z księgowością oraz działem finansowym', 'kontakt z klientami i handlowcami w celu uzgadniania sald', 'stały kontakt z centralą firmy, która jest zlokalizowana w Irlandii']], ['requirements-1', ['biegła znajomość języka niemieckiego', 'znajomość języka angielskiego w stopniu komunikatywnym', 'doświadczenie w rozliczaniu należności/płatności', 'umiejętność budowania długofalowych relacji', 'znajomość MS Office (Excel, Word)', 'umiejętność ustalania priorytetów', 'doświadczenie we współpracy z Grupami Zakupowymi', 'doświadczenie w pracy z klientem niemieckojęzycznym']], ['offered-1', ['pracę od poniedziałku do piątku w godzinach 8-16', 'Zakładowy Fundusz Świadczeń Socjalnych – dwa razy w roku wypłacane świadczenie pieniężne', 'dofinansowanie do prywatnej opieki medycznej oraz ubezpieczenia grupowego', 'dofinansowanie do nauki języków', 'system poleceń pracowniczych', 'raz w miesiącu świeże owoce', 'bezpłatny parking firmowy', 'pracę w międzynarodowym środowisku']]]</t>
  </si>
  <si>
    <t>Settlement and administration specialist with German</t>
  </si>
  <si>
    <t>'supervising the settlements of customers who are members of Purchasing Groups operating in Western Europe, in particular in German-speaking countries', 'coordinating the flow of information regarding receivables and payments', 'accounting and settling payments', 'cooperation with the accounting and financial department', 'contact with customers and traders to reconcile balances', 'permanent contact with the company's headquarters, which is located in Ireland'</t>
  </si>
  <si>
    <t>'fluent knowledge of German', 'communicative knowledge of English', 'experience in settling receivables/payments', 'ability to build long-term relationships', 'knowledge of MS Office (Excel, Word)', 'ability to set priorities', ' experience in cooperation with Purchasing Groups', 'experience in working with a German-speaking client'</t>
  </si>
  <si>
    <t>'work from Monday to Friday from 8 a.m. to 4 p.m.', 'Company Social Benefits Fund - cash benefit paid out twice a year', 'co-financing for private medical care and group insurance', 'co-financing for language learning', 'employee referral system' ', 'fresh fruit once a month', 'free company parking', 'work in an international environment'</t>
  </si>
  <si>
    <t>settlement administration specialist</t>
  </si>
  <si>
    <t>cos:business analyst  cos:0.906 cos:financial analyst  cos:0.891 cos:system analyst  cos:0.934 cos:data scientist  cos:0.931 cos:financial controller  cos:0.929 cos:intern analyst  cos:0.968 cos:security analyst  cos:0.932</t>
  </si>
  <si>
    <t>specialist administration</t>
  </si>
  <si>
    <t>supervising settlement customer member purchasing group operating western europe particular german speaking country coordinating flow information regarding receivables payment accounting settling cooperation financial department contact trader reconcile balance permanent company headquarters located ireland</t>
  </si>
  <si>
    <t xml:space="preserve"> c:business analyst  ji:1  Int:customer  c:financial analyst  ji:3  Int:financial settlement accounting  c:system analyst  ji:0  Int:  c:data scientist  ji:0  Int:  c:financial controller  ji:2  Int:financial accounting  c:intern analyst  ji:0  Int:  c:security analyst  ji:0  Int:</t>
  </si>
  <si>
    <t>flow particular europe settling country information headquarters group supervising company balance reconcile department western operating ireland permanent cooperation purchasing member regarding trader payment german coordinating customer contact receivables located speaking</t>
  </si>
  <si>
    <t>Specjalista ds. Rozliczeń i Analiz Energetycznych</t>
  </si>
  <si>
    <t>['https://www.pracuj.pl/praca/specjalista-ds-rozliczen-i-analiz-energetycznych-bydgoszcz-energetyczna-1,oferta,1002502019']</t>
  </si>
  <si>
    <t>[['https://www.pracuj.pl/praca/specjalista-ds-rozliczen-i-analiz-energetycznych-bydgoszcz-energetyczna-1,oferta,1002502019'], 1, ['responsibilities-1', ['Sporządzanie długoterminowych, krótkoterminowych planów produkcji energii elektrycznej oraz ciepła, zużycia paliw, emisji CO2 oraz wskaźników techniczno-ekonomicznych.', 'Opracowanie planów sprzedaży ciepła oraz tworzenie Raportu Handlowego Ciepła i generacja prezentacji z analizą odchyleń na potrzeby Kontrolingu i Departamentu Rynku Ciepła.', 'Monitorowanie realizacji planów produkcyjnych i wskaźników techniczno-ekonomicznych oraz analiza odchyleń ich wykonania, obliczanie ilości energii elektrycznej wytworzonej w wysokosprawnej kogeneracji oraz wyznaczanie wskaźnika nakładu nieodnawialnej energii pierwotnej na potrzeby miejskiej sieci ciepłowniczej.', 'Współdziałanie z Kontrolingiem w zakresie rozliczania produkcji energii elektrycznej i ciepła oraz sprzedaży energii elektrycznej i ciepła na rynku lokalnym oraz rynku bilansującym oraz przy pozyskiwaniu taryf, koncesji i zezwoleń.', 'Przygotowanie danych i wypełnianie ankiet na potrzeby PSE i URE oraz sporządzanie dokumentacji do celów sprawozdawczych i statystycznych zgodnie z obowiązującymi przepisami prawa, wymogami instytucji zewnętrznych (GUS, ARE).', 'Uczestnictwo w przygotowaniu i weryfikacji danych na potrzeby Rynku Mocy.', 'Prowadzanie analiz i ocen techniczno-ekonomicznych zadań rozwojowych oraz ich rekomendowanie.', 'Udział w planowaniu codziennej produkcji oraz tworzenie zapotrzebowania na gaz ziemny dla potrzeb zapewnienia produkcji w jednostkach wytwórczych spalających gaz.']], ['requirements-1', ['Wykształcenie wyższe techniczne lub ekonomiczne.', 'Min. 1 rok doświadczenia w obszarze technicznym lub ekonomicznym.', 'Znajomość procesu technologicznego.', 'Znajomość zasad handlu energią elektryczną i ciepła.', 'Umiejętność wykonywania analiz techniczno-ekonomicznych,', 'Bardzo dobra znajomość pakietu MS Office.', 'Umiejętność współpracy w zespole rozproszonym.']], ['offered-1', ['Zatrudnienie w firmie będącej jednym z największych pracodawców w Polsce.', 'Możliwość stałego rozwoju zawodowego.', 'Przyjazne środowisko pracy, współpracę z osobami otwartymi i chętnie dzielącymi się wiedzą.', 'Bogaty pakiet świadczeń dodatkowych.']]]</t>
  </si>
  <si>
    <t>Billing and Energy Analysis Specialist</t>
  </si>
  <si>
    <t>'Preparation of long-term and short-term plans for electricity and heat production, fuel consumption, CO2 emissions and technical and economic indicators.', 'Development of heat sales plans and preparation of the Heat Trade Report and generation of presentations with an analysis of deviations for the purposes of Controlling and the Heat Market Department.' , 'Monitoring the implementation of production plans and technical and economic indicators and analyzing deviations in their implementation, calculating the amount of electricity generated in high-efficiency cogeneration and determining the non-renewable primary energy input indicator for the needs of the municipal heating network.', 'Cooperation with controlling in the field of accounting for electricity production and heat, as well as the sale of electricity and heat on the local market and the balancing market, and when obtaining tariffs, concessions and permits.', 'Preparation of data and completion of surveys for the needs of PSE and the Energy Regulatory Office, and preparation of documentation for reporting and statistical purposes in accordance with applicable law, requirements of external institutions (GUS, ARE).', 'Participation in the preparation and verification of data for the needs of the Capacity Market.', 'Conducting analyzes and technical and economic assessments of development tasks and recommending them.', 'Participation in planning daily production and creating demand to natural gas for the purpose of ensuring production in gas-fired generating units.'</t>
  </si>
  <si>
    <t>'Higher technical or economic education.', 'Min. 1 year of experience in the technical or economic area.', 'Knowledge of the technological process.', 'Knowledge of the principles of electricity and heat trading.', 'Ability to perform technical and economic analyses,', 'Very good knowledge of MS Office.', ' Ability to work in a distributed team.'</t>
  </si>
  <si>
    <t>'Employment in a company that is one of the largest employers in Poland.', 'Possibility of permanent professional development.', 'Friendly work environment, cooperation with people who are open and willing to share knowledge.', 'A rich package of additional benefits.'</t>
  </si>
  <si>
    <t>billing energy analysis specialist</t>
  </si>
  <si>
    <t xml:space="preserve"> c:business analyst  ji:0  Int:  c:financial analyst  ji:2  Int:billing  c:system analyst  ji:0  Int:  c:data scientist  ji:1  Int:analysis  c:financial controller  ji:0  Int:  c:intern analyst  ji:0  Int:  c:security analyst  ji:0  Int:</t>
  </si>
  <si>
    <t>cos:business analyst  cos:0.91 cos:financial analyst  cos:0.908 cos:system analyst  cos:0.943 cos:data scientist  cos:0.941 cos:financial controller  cos:0.938 cos:intern analyst  cos:0.958 cos:security analyst  cos:0.942</t>
  </si>
  <si>
    <t>specialist analysis energy</t>
  </si>
  <si>
    <t>preparation long term short plan electricity heat production fuel consumption co2 emission technical economic indicator development sale trade report generation presentation analysis deviation purpose controlling market department monitoring implementation analyzing calculating amount generated high efficiency cogeneration determining non renewable primary energy input need municipal heating network cooperation field accounting well local balancing obtaining tariff concession permit data completion survey pse regulatory office documentation reporting statistical accordance applicable law requirement external institution gu participation verification capacity conducting analyzes assessment task recommending planning daily creating demand natural gas ensuring fired generating unit</t>
  </si>
  <si>
    <t xml:space="preserve"> c:business analyst  ji:5  Int:market monitoring sale planning controlling  c:financial analyst  ji:2  Int:reporting accounting  c:system analyst  ji:1  Int:network  c:data scientist  ji:4  Int:data analysis report reporting  c:financial controller  ji:2  Int:controlling accounting  c:intern analyst  ji:0  Int:  c:security analyst  ji:0  Int:</t>
  </si>
  <si>
    <t>concession completion analysis accounting verification recommending creating law gu implementation emission conducting analyzing field participation short office long cogeneration unit efficiency amount need determining calculating development documentation well heat capacity natural non generated indicator balancing presentation term cooperation survey plan co2 external regulatory daily purpose demand renewable preparation fired trade data report requirement electricity institution assessment consumption fuel ensuring high analyzes obtaining accordance generation gas input reporting department statistical technical task production deviation local pse energy heating economic municipal tariff primary network applicable generating permit</t>
  </si>
  <si>
    <t>Specjalista ds. Rozliczeń i Analiz</t>
  </si>
  <si>
    <t>['https://www.pracuj.pl/praca/specjalista-ds-rozliczen-i-analiz-katowice,oferta,1002478033']</t>
  </si>
  <si>
    <t>[['https://www.pracuj.pl/praca/specjalista-ds-rozliczen-i-analiz-katowice,oferta,1002478033'], 1, ['responsibilities-1', ['obsługa umów sprzedaży i zakupu gazu i energii elektrycznej – procesowanie umów, realizacja procesu zmiany sprzedawcy, konfiguracja kontraktów w systemach billingowych, przygotowywanie rozliczeń', 'agregacja i przetwarzanie danych pomiarowych udostępnionych przez OSD (gaz i energia elektryczna)', 'rozliczanie i fakturowanie sprzedaży energii elektrycznej i gazu oraz produktów pochodnych', 'opracowywanie zestawień, raportów i sprawozdań na potrzeby wewnętrzne i zewnętrzne Spółki (głównie w zakresie danych sprzedażowych)', 'sprawozdawczość i raportowanie w ramach REMIT', 'przygotowywanie sprawozdań do organów regulacyjnych (URE, ARE)']], ['requirements-1', ['znajomość pakietu MS Office (MS Excel w stopniu zaawansowanym)', 'umiejętność analitycznego myślenia', 'znajomość zasad funkcjonowania oraz obowiązujących regulacji prawnych na polskim rynku energii elektrycznej', 'bardzo dobra organizacja pracy', 'odpowiedzialność, dokładność, skrupulatność', 'proaktywna postawa i umiejętność pracy w zespole', 'wykształcenie wyższe, preferowane na kierunkach: matematyka, statystyka, ekonometria, analityka biznesowa, analiza ekonomiczna, analiza finansowa', 'doświadczenie w raportowaniu dot. regulacji REMIT', 'znajomość zagadnień związanych ze Świadectwami Pochodzenia i Gwarancjami Pochodzenia Energii']], ['offered-1', ['atrakcyjny system premiowy', 'możliwość dołączenia do zespołu światowego lidera w sektorze energetyki – Grupa ENGIE to 100 tys. pracowników na całym świecie', 'zatrudnienie w oparciu o umowę o pracę na pełny etat', 'rozwój zawodowy w przyjaznej atmosferze (dostęp do szkoleń i warsztatów oraz transfer wiedzy wewnątrz organizacji)', 'benefity pracownicze („wczasy pod gruszą”, ZFŚS, opieka medyczna za 1 zł, ubezpieczenie, pakiet sportowy Multisport za 1zł)', 'zajęcia językowe', 'elastyczny czas pracy i możliwośc pracy w systemie "home office"', 'niezbędne narzędzia pracy (laptop, telefon do użytku prywatnego)', 'biuro w centrum miasta (Altus) i kartę parkingową', 'rzeczywisty wpływ na rozwój naszej firmy']]]</t>
  </si>
  <si>
    <t>Billing and Analysis Specialist</t>
  </si>
  <si>
    <t>'handling of gas and electricity sales and purchase agreements - contract processing, implementation of the supplier switching process, configuration of contracts in billing systems, preparation of settlements', 'aggregation and processing of measurement data provided by the DSO (gas and electricity)', 'settlement and invoicing sale of electricity and gas and derivative products', 'preparation of statements, reports and statements for the Company's internal and external needs (mainly in the field of sales data)', 'REMIT reporting and reporting', 'preparation of reports for regulatory authorities (URE, ARE)'</t>
  </si>
  <si>
    <t>'knowledge of the MS Office package (MS Excel at an advanced level)', 'analytical thinking', 'knowledge of the rules of operation and applicable legal regulations on the Polish electricity market', 'very good organization of work', 'responsibility, accuracy, meticulousness', 'proactive attitude and ability to work in a team', 'higher education, preferably in the fields of: mathematics, statistics, econometrics, business analytics, economic analysis, financial analysis', 'experience in reporting on REMIT regulations', 'knowledge of issues related to Certificates of Origin and Guarantees of Origin for Energy'</t>
  </si>
  <si>
    <t>'attractive bonus system', 'opportunity to join the team of a world leader in the energy sector - the ENGIE Group is 100,000. employees around the world', 'employment based on a full-time employment contract', 'professional development in a friendly atmosphere (access to training and workshops as well as knowledge transfer within the organization)', 'employee benefits ('holidays under a pear tree', Social Fund , medical care for PLN 1, insurance, Multisport sports package for PLN 1)', 'language classes', 'flexible working time and the possibility of working in the "home office" system', 'necessary work tools (laptop, telephone for private use)' , 'an office in the city center (Altus) and a parking card', 'a real impact on the development of our company'</t>
  </si>
  <si>
    <t>billing analysis specialist</t>
  </si>
  <si>
    <t>cos:business analyst  cos:0.915 cos:financial analyst  cos:0.903 cos:system analyst  cos:0.939 cos:data scientist  cos:0.935 cos:financial controller  cos:0.942 cos:intern analyst  cos:0.961 cos:security analyst  cos:0.937</t>
  </si>
  <si>
    <t>handling gas electricity sale purchase agreement contract processing implementation supplier switching process configuration billing system preparation settlement aggregation measurement data provided dso invoicing derivative product statement report company internal external need mainly field remit reporting regulatory authority ure</t>
  </si>
  <si>
    <t xml:space="preserve"> c:business analyst  ji:4  Int:sale contract process product  c:financial analyst  ji:4  Int:reporting derivative billing settlement  c:system analyst  ji:1  Int:system  c:data scientist  ji:3  Int:data report reporting  c:financial controller  ji:0  Int:  c:intern analyst  ji:1  Int:processing  c:security analyst  ji:0  Int:</t>
  </si>
  <si>
    <t>remit data report ure authority aggregation electricity purchase implementation field agreement statement company processing switching gas configuration dso reporting derivative need mainly external billing system handling regulatory provided invoicing supplier internal measurement settlement preparation</t>
  </si>
  <si>
    <t>Specjalista ds. rozliczeń i analiz</t>
  </si>
  <si>
    <t>['https://www.pracuj.pl/praca/specjalista-ds-rozliczen-i-analiz-zabki-radzyminska-326,oferta,1002490342']</t>
  </si>
  <si>
    <t>[['https://www.pracuj.pl/praca/specjalista-ds-rozliczen-i-analiz-zabki-radzyminska-326,oferta,1002490342'], 1, ['responsibilities-1', ['Analiza wyników projektów deweloperskich, porównanie z budżetami', 'Przygotowanie i analiza przepływów działalności deweloperskiej', 'Bieżące rozliczanie prowadzonej działalności gastronomiczno - hotelowej', 'Analizy bieżące w innych obszarach działalności']], ['requirements-1', ['Wykształcenie wyższe lub średnie o kierunku ekonomicznym lub pokrewnym', 'Biegła znajomość i obsługa MS Office, w szczególności aplikacji Excel', 'Umiejętność skupienia uwagi i koncentracji na zadaniu', 'Cechy osobowości: komunikatywność, skrupulatność i dokładność, terminowość i rzetelność wykonywanej pracy', 'Znajomość rachunkowości', 'Znajomość systemu SAP', 'Znajomość zasad prowadzenia/rozliczania inwentaryzacji', 'Znajomość systemu magazynowego Fidelio, ProGASS, ProHOTT, ProRESS']], ['offered-1', ['Atrakcyjny poziom wynagrodzenia', 'Praca w dynamicznym zespole i możliwość rozwoju zawodowego', 'Zatrudnienie na podstawie umowy o pracę lub B2B']]]</t>
  </si>
  <si>
    <t>Billing and analysis specialist</t>
  </si>
  <si>
    <t>'Analysis of the results of development projects, comparison with budgets', 'Preparation and analysis of development activity flows', 'Ongoing settlement of catering and hotel activities', 'Current analyzes in other areas of activity'</t>
  </si>
  <si>
    <t>'Higher or secondary education in economics or a related field', 'Proficient knowledge and use of MS Office, in particular Excel', 'Ability to focus attention and concentrate on a task', 'Personality features: communicativeness, meticulousness and accuracy, punctuality and reliability of the performed work 'Knowledge of accounting', 'Knowledge of the SAP system', 'Knowledge of the principles of keeping/settlement of stocktaking', 'Knowledge of the Fidelio, ProGASS, ProHOTT, ProRESS warehouse system'</t>
  </si>
  <si>
    <t>'Attractive level of remuneration', 'Work in a dynamic team and the possibility of professional development', 'Employment on the basis of an employment contract or B2B'</t>
  </si>
  <si>
    <t>analysis result development project comparison budget preparation activity flow ongoing settlement catering hotel current analyzes area</t>
  </si>
  <si>
    <t xml:space="preserve"> c:business analyst  ji:1  Int:project  c:financial analyst  ji:1  Int:settlement  c:system analyst  ji:0  Int:  c:data scientist  ji:2  Int:analysis  c:financial controller  ji:0  Int:  c:intern analyst  ji:0  Int:  c:security analyst  ji:0  Int:</t>
  </si>
  <si>
    <t>development project flow budget activity analyzes area hotel ongoing catering current settlement preparation result comparison</t>
  </si>
  <si>
    <t>Specjalista ds. rozliczeń i faktoringu</t>
  </si>
  <si>
    <t>['https://www.pracuj.pl/praca/specjalista-ds-rozliczen-i-faktoringu-bydgoszcz-szubinska-29,oferta,1002498514']</t>
  </si>
  <si>
    <t>[['https://www.pracuj.pl/praca/specjalista-ds-rozliczen-i-faktoringu-bydgoszcz-szubinska-29,oferta,1002498514'], 1, ['responsibilities-1', ['Współpraca z instytucją faktoringową oraz kontrahentami w kwestiach związanych z faktoringiem', 'Współpraca w procesie oceny ryzyka kredytowego', 'Zadania księgowe związane z rozliczeniami należności', 'Nadzór nad obiegiem umów i archiwizacją dokumentów', 'Kontakt telefoniczny z klientami w kwestiach związanych z rozliczeniami należności', 'Bieżące zadania administracyjne']], ['requirements-1', ['Doświadczenie we współpracy z faktoringiem oraz w wykonywaniu zadań z zakresu księgowości i/lub windykacji', 'Znajomość języka angielskiego w stopniu komunikatywnym', 'Znajomość MS Office', 'Umiejętności interpersonalne, negocjacyjne, dobra praca w zespole', 'Zaangażowanie w wykonywaną pracę']], ['offered-1', ['Atrakcyjne wynagrodzenie', 'Stabilne warunki zatrudnienia', 'Zatrudnienie w ramach umowy o pracę', 'Perspektywy rozwoju w jednej z największych grup kapitałowych w branży rolnej', 'Dobrą atmosferę pracy w ambitnym zespole', 'Grupowe ubezpieczenie na życie', 'Pakiet medyczny', 'Karta MultiSport', 'Brak Dress Code’u', 'Imprezy firmowe']]]</t>
  </si>
  <si>
    <t>Billing and factoring specialist</t>
  </si>
  <si>
    <t>'Cooperation with the factoring institution and contractors in matters related to factoring', 'Cooperation in the credit risk assessment process', 'Accounting tasks related to the settlement of receivables', 'Supervision over the circulation of contracts and archiving documents', 'Telephone contact with clients on issues related to with accounts receivable', 'Current administrative tasks'</t>
  </si>
  <si>
    <t>'Experience in cooperation with factoring and in performing tasks in the field of accounting and/or debt collection', 'Communicative English language skills', 'Knowledge of MS Office', 'Interpersonal and negotiation skills, good teamwork', 'Commitment to the performed work work'</t>
  </si>
  <si>
    <t>'Attractive remuneration', 'Stable employment conditions', 'Employment under an employment contract', 'Prospects for development in one of the largest capital groups in the agricultural industry', 'Good working atmosphere in an ambitious team', 'Group life insurance', 'Medical package', 'MultiSport card', 'No Dress Code', 'Company events'</t>
  </si>
  <si>
    <t>billing factoring specialist</t>
  </si>
  <si>
    <t>cos:business analyst  cos:0.905 cos:financial analyst  cos:0.897 cos:system analyst  cos:0.943 cos:data scientist  cos:0.933 cos:financial controller  cos:0.936 cos:intern analyst  cos:0.957 cos:security analyst  cos:0.941</t>
  </si>
  <si>
    <t>factoring specialist</t>
  </si>
  <si>
    <t>cooperation factoring institution contractor matter related credit risk assessment process accounting task settlement receivables supervision circulation contract archiving document telephone contact client issue account receivable current administrative</t>
  </si>
  <si>
    <t xml:space="preserve"> c:business analyst  ji:3  Int:client contract process  c:financial analyst  ji:6  Int:credit risk accounting account settlement receivable  c:system analyst  ji:0  Int:  c:data scientist  ji:0  Int:  c:financial controller  ji:1  Int:accounting  c:intern analyst  ji:0  Int:  c:security analyst  ji:0  Int:</t>
  </si>
  <si>
    <t>factoring matter task issue contractor supervision process administrative institution document cooperation assessment contract circulation telephone archiving client contact current receivables related</t>
  </si>
  <si>
    <t>Specjalista ds. rozliczeń i finansów</t>
  </si>
  <si>
    <t>['https://www.pracuj.pl/praca/specjalista-ds-rozliczen-i-finansow-wroclaw-aleksandra-ostrowskiego-30b,oferta,1002434901']</t>
  </si>
  <si>
    <t>[['https://www.pracuj.pl/praca/specjalista-ds-rozliczen-i-finansow-wroclaw-aleksandra-ostrowskiego-30b,oferta,1002434901'], 1, ['responsibilities-1', ['Weryfikacja poprawności rozliczeń lektorów', 'Kontakt z lektorami', 'Aktualizowanie danych finansowych w systemie do rozliczeń', 'Analizowanie danych i przygotowywanie zestawień i raportów', 'Przygotowywanie rozliczeń do faktur dla klientów', 'Przygotowywanie raportów szkoleniowych dla klientów']], ['requirements-1', ['Wyższe wykształcenie', 'Bardzo dobra znajomość MS Excel', 'Wysokie umiejętności analityczne', 'Bardzo dobra organizacja pracy', 'Terminowość', 'umiejętności analitycznego myślenia i wyciągania wniosków', 'skrupulatność, dokładność i rzetelność,', 'komunikatywność i wysoka kultura osobista;', 'operatywność, samodzielność oraz zaangażowanie w wykonywane obowiązki.', '2 letnie doświadczenie w pracy na podobnym stanowisku']], ['offered-1', ['pracę w firmie szkoleniowej z ponad 17-letnim doświadczeniem,', 'umowę o pracę,', 'atrakcyjny system premiowy,', 'premia półroczna, roczna w zależności od poziomu zrealizowania celów finansowych,', 'niezbędne narzędzia do pracy: laptop, telefon,', 'możliwość rozwoju zawodowego i bezpośredniego uczestniczenia w rozwoju firmy,', 'Karta Multisport,', 'spotkania integracyjne,', 'stałe godziny pracy,']]]</t>
  </si>
  <si>
    <t>Billing and finance specialist</t>
  </si>
  <si>
    <t>'Verification of the correctness of lectors' settlements', 'Contact with lectors', 'Updating financial data in the billing system', 'Analyzing data and preparing statements and reports', 'Preparing settlements for invoices for clients', 'Preparing training reports for clients'</t>
  </si>
  <si>
    <t>'Higher education', 'Very good knowledge of MS Excel', 'High analytical skills', 'Very good organization of work', 'Timeliness', 'analytical thinking and drawing conclusions', 'meticulousness, accuracy and reliability', 'communication skills' and high personal culture;', 'activity, independence and commitment to performed duties.', '2 years of work experience in a similar position'</t>
  </si>
  <si>
    <t>'employment in a training company with over 17 years of experience,', 'employment contract,', 'attractive bonus system,', 'semi-annual and annual bonus depending on the level of achieving financial goals,', 'necessary tools for work: laptop , telephone,', 'professional development and direct participation in the development of the company,', 'Multisport card,', 'integration meetings,', 'fixed working hours,'</t>
  </si>
  <si>
    <t>billing finance specialist</t>
  </si>
  <si>
    <t>cos:business analyst  cos:0.901 cos:financial analyst  cos:0.896 cos:system analyst  cos:0.928 cos:data scientist  cos:0.93 cos:financial controller  cos:0.939 cos:intern analyst  cos:0.962 cos:security analyst  cos:0.93</t>
  </si>
  <si>
    <t>verification correctness lector settlement contact updating financial data billing system analyzing preparing statement report invoice client training</t>
  </si>
  <si>
    <t xml:space="preserve"> c:business analyst  ji:1  Int:client  c:financial analyst  ji:3  Int:financial billing settlement  c:system analyst  ji:1  Int:system  c:data scientist  ji:2  Int:data report  c:financial controller  ji:1  Int:financial  c:intern analyst  ji:0  Int:  c:security analyst  ji:0  Int:</t>
  </si>
  <si>
    <t>lector data report verification correctness invoice updating analyzing statement client system preparing training contact</t>
  </si>
  <si>
    <t>Specjalista ds. rozliczeń i obsługi IT</t>
  </si>
  <si>
    <t>['https://www.pracuj.pl/praca/specjalista-ds-rozliczen-i-obslugi-it-gdynia,oferta,1002455904']</t>
  </si>
  <si>
    <t>[['https://www.pracuj.pl/praca/specjalista-ds-rozliczen-i-obslugi-it-gdynia,oferta,1002455904'], 1, ['responsibilities-1', ['prowadzenie rozliczeń związanych z obsługą i rozwojem systemów informatycznych', 'aktywne uczestnictwo w projektach dotyczących rozwoju systemów IT', 'koordynacja wdrożeń opartych o chmurę obliczeniową']], ['requirements-1', ['wykształcenie minimum średnie, preferowani kandydaci po studiach (lub w trakcie)', 'umiejętność analitycznego myślenia i samodzielnego rozwiązywania problemów', 'ogólna znajomość rozwiązań informatycznych', 'znajomość język angielskiego w stopniu komunikatywnym', 'osoba systematyczna i dokładna, sumienna i komunikatywna, otwarta na pracę w zespole, chętna do uczenia się i poznawania nowych technologii', 'znajomość zagadnień związanych z rynkiem finansowym']], ['offered-1', ['stabilne zatrudnienie w oparciu o umowę o pracę;', 'pracę w zespole profesjonalistów, w twórczej atmosferze;', 'kompleksowe wdrożenie;', 'otwartość na Twoje pomysły i możliwość wdrażania własnych rozwiązań;', 'elastyczne godziny pracy, możliwość rozpoczęcia pracy w godzinach (08:00-10:00)', 'możliwość rozwoju;', 'pracę w biurze w dogodnej lokalizacji (blisko stacji SKM Gdynia Redłowo).']]]</t>
  </si>
  <si>
    <t>Billing and IT service specialist</t>
  </si>
  <si>
    <t>'keeping settlements related to the service and development of IT systems', 'active participation in projects related to the development of IT systems', 'coordination of implementations based on cloud computing'</t>
  </si>
  <si>
    <t>'at least secondary education, preferred candidates after studies (or in progress)', 'analytical thinking and problem solving skills', 'general knowledge of IT solutions', 'communicative command of English', 'a systematic and precise person, conscientious and communicative, open to teamwork, willing to learn and explore new technologies', 'knowledge of issues related to the financial market'</t>
  </si>
  <si>
    <t>'stable employment based on an employment contract;', 'work in a team of professionals, in a creative atmosphere;', 'comprehensive implementation;', 'openness to your ideas and the possibility of implementing your own solutions;', 'flexible working hours, working hours (08:00-10:00)', 'possibility of development;', 'work in an office in a convenient location (close to SKM Gdynia Redłowo station).'</t>
  </si>
  <si>
    <t>billing it service specialist</t>
  </si>
  <si>
    <t xml:space="preserve"> c:business analyst  ji:1  Int:service  c:financial analyst  ji:2  Int:billing  c:system analyst  ji:1  Int:it  c:data scientist  ji:0  Int:  c:financial controller  ji:0  Int:  c:intern analyst  ji:0  Int:  c:security analyst  ji:0  Int:</t>
  </si>
  <si>
    <t>cos:business analyst  cos:0.905 cos:financial analyst  cos:0.895 cos:system analyst  cos:0.949 cos:data scientist  cos:0.93 cos:financial controller  cos:0.939 cos:intern analyst  cos:0.964 cos:security analyst  cos:0.947</t>
  </si>
  <si>
    <t>it specialist service</t>
  </si>
  <si>
    <t>keeping settlement related service development it system active participation project coordination implementation based cloud computing</t>
  </si>
  <si>
    <t xml:space="preserve"> c:business analyst  ji:2  Int:project service  c:financial analyst  ji:1  Int:settlement  c:system analyst  ji:2  Int:it system  c:data scientist  ji:1  Int:cloud  c:financial controller  ji:0  Int:  c:intern analyst  ji:0  Int:  c:security analyst  ji:0  Int:</t>
  </si>
  <si>
    <t>development computing participation active system keeping it cloud related settlement coordination based implementation</t>
  </si>
  <si>
    <t>Specjalista ds. rozliczeń i obsługi klienta</t>
  </si>
  <si>
    <t>['https://www.pracuj.pl/praca/specjalista-ds-rozliczen-i-obslugi-klienta-sosnowiec,oferta,1002463668']</t>
  </si>
  <si>
    <t>[['https://www.pracuj.pl/praca/specjalista-ds-rozliczen-i-obslugi-klienta-sosnowiec,oferta,1002463668'], 1, ['responsibilities-1', ['Zapewnienie prawidłowej obsługi posprzedażowej klientów Spółki i kontaktów', 'Zapewnienie prawidłowego wystawienia i ujęcia standardowych transakcji sprzedażowych w systemie', 'Wprowadzanie faktur sprzedażowych i korygujących', 'Kontrola na procesem self-bilingu', 'Nadzór na pozyskiwaniem niezbędnej informacji transportowej i celnej/ potwierdzeń wywozu', 'Sporządzanie podstawowych raportów sprzedażowych dla centrali']], ['requirements-1', ['Znajomość języka angielskiego min. B2', 'Co najmniej roczne doświadczenie w pracy na podobnym stanowisku', 'Znajomość zasad wystawiania faktur sprzedażowych, korygujących, także w obrocie za granicą', 'Proaktywne podejście do Klienta']], ['offered-1', ['Pracę w międzynarodowym środowisku', 'Benefity pozapłacowe: Multisport, PZU', 'Pracę od poniedziałku do piątku z możliwością pracy w trybie zdalnym ( 4 dni/m-c)', 'Dobrą lokalizację zakładu (parking dla pracowników)', 'Przyjazną atmosferę pracy']]]</t>
  </si>
  <si>
    <t>Billing and customer service specialist</t>
  </si>
  <si>
    <t>'Ensuring proper after-sales service for the Company's customers and contacts', 'Ensuring the correct issuance and recording of standard sales transactions in the system', 'Entering sales and correcting invoices', 'Control of the self-billing process', 'Supervision of obtaining the necessary transport and customs information / export confirmations', 'Preparation of basic sales reports for the head office'</t>
  </si>
  <si>
    <t>'Knowledge of English min. B2', 'At least one year of work experience in a similar position', 'Knowledge of the rules for issuing sales and corrective invoices, also in foreign trade', 'Proactive approach to the client'</t>
  </si>
  <si>
    <t>'Work in an international environment', 'Non-wage benefits: Multisport, PZU', 'Work from Monday to Friday with the possibility of remote work (4 days/month)', 'Good location of the plant (parking for employees)', 'Friendly atmosphere work'</t>
  </si>
  <si>
    <t>billing customer service specialist</t>
  </si>
  <si>
    <t xml:space="preserve"> c:business analyst  ji:2  Int:service customer  c:financial analyst  ji:2  Int:billing  c:system analyst  ji:0  Int:  c:data scientist  ji:0  Int:  c:financial controller  ji:0  Int:  c:intern analyst  ji:0  Int:  c:security analyst  ji:0  Int:</t>
  </si>
  <si>
    <t>cos:business analyst  cos:0.92 cos:financial analyst  cos:0.907 cos:system analyst  cos:0.948 cos:data scientist  cos:0.935 cos:financial controller  cos:0.945 cos:intern analyst  cos:0.961 cos:security analyst  cos:0.945</t>
  </si>
  <si>
    <t>specialist billing</t>
  </si>
  <si>
    <t>ensuring proper sale service company customer contact correct issuance recording standard transaction system entering correcting invoice control self billing process supervision obtaining necessary transport custom information export confirmation preparation basic report head office</t>
  </si>
  <si>
    <t xml:space="preserve"> c:business analyst  ji:5  Int:customer transaction sale service process  c:financial analyst  ji:2  Int:billing control  c:system analyst  ji:1  Int:system  c:data scientist  ji:1  Int:report  c:financial controller  ji:0  Int:  c:intern analyst  ji:0  Int:  c:security analyst  ji:0  Int:</t>
  </si>
  <si>
    <t>confirmation report supervision correct information basic correcting ensuring company office obtaining recording self head control issuance entering necessary export invoice proper custom system billing transport contact preparation standard</t>
  </si>
  <si>
    <t>Specjalista ds. rozliczeń i windykacji</t>
  </si>
  <si>
    <t>['https://www.pracuj.pl/praca/specjalista-ds-rozliczen-i-windykacji-szczecin,oferta,1002424581']</t>
  </si>
  <si>
    <t>[['https://www.pracuj.pl/praca/specjalista-ds-rozliczen-i-windykacji-szczecin,oferta,1002424581'], 1, ['responsibilities-1', ['Nadzór nad poprawnością i kompletnością pozyskiwanych danych pomiarowych z OSD', 'Prowadzenie rozliczeń za energię elektryczną, wystawianie i wysyłanie faktur i korekt', 'Monitorowanie procesu rejestracji wpłat, uzgodnień z księgowością dot. alokacji wpłat i sald klientów', 'Monitorowanie płatności, prowadzenie windykacji miękkiej', 'Opracowanie sprawozdań, raportów i analiz w zakresie realizowanych procesów', 'Wsparcie procesów posprzedażowej obsługi dla PV, LED, energia elektryczna i innych produktów Grupy Luneos', 'Współpraca z klientami zewnętrznymi i wewnętrznymi', 'Praca w systemie billingowych, CRM, Excel']], ['requirements-1', ['Doświadczenie w procesach fakturowania i windykacji w branży energetyczne', 'Skrupulatność, dokładność i odpowiedzialność za realizowane zadania', 'Samodzielność i wysoka motywacja do pracy', 'Zdolności analityczne', 'Postawa proaktywna i zaangażowanie', 'Dobra znajomość Excela, mile widziana znajomość systemów billinowych', 'Znajomość języka angielskiego umożliwiająca komunikację', 'Znajomość rynku energii elektrycznej będzie dodatkowym atutem']], ['offered-1', ['Mamy elastyczne godziny pracy', 'Brak dress code’u', 'Możliwość rozwoju poprzez udział w ciekawych projektach', 'Dostarczamy niezbędne narzędzia do pracy', 'Wsparcie przełożonego i zespołu na każdym etapie pracy', 'Pracujemy w przyjaznej atmosferze, w organizacji nastawionej na otwartą komunikację i realizację interesujących zadań']]]</t>
  </si>
  <si>
    <t>Settlement and debt collection specialist</t>
  </si>
  <si>
    <t>'Supervision over the correctness and completeness of the measurement data obtained from the DSO', 'Accounting for electricity, issuing and sending invoices and corrections', 'Monitoring the payment registration process, arrangements with accounting regarding the allocation of payments and customer balances', 'Monitoring payments, conducting soft debt collection', 'Development of statements, reports and analyzes in the field of implemented processes', 'Support of after-sales service processes for PV, LED, electricity and other products of the Luneos Group', 'Cooperation with external and internal customers', 'Work in the system billing, CRM, Excel'</t>
  </si>
  <si>
    <t>'Experience in invoicing and debt collection processes in the energy industry', 'Meticulousness, accuracy and responsibility for the tasks performed', 'Independence and high motivation to work', 'Analytical skills', 'Proactive attitude and commitment', 'Good knowledge of Excel, nice knowledge of billing systems is desirable', 'Knowledge of English enabling communication', 'Knowledge of the electricity market will be an advantage'</t>
  </si>
  <si>
    <t>'We have flexible working hours', 'No dress code', 'Opportunity for development through participation in interesting projects', 'We provide the necessary tools for work', 'Support of the supervisor and the team at every stage of work', 'We work in a friendly atmosphere, in an organization focused on open communication and the implementation of interesting tasks'</t>
  </si>
  <si>
    <t>settlement debt collection specialist</t>
  </si>
  <si>
    <t>cos:business analyst  cos:0.921 cos:financial analyst  cos:0.919 cos:system analyst  cos:0.931 cos:data scientist  cos:0.936 cos:financial controller  cos:0.945 cos:intern analyst  cos:0.948 cos:security analyst  cos:0.934</t>
  </si>
  <si>
    <t>supervision correctness completeness measurement data obtained dso accounting electricity issuing sending invoice correction monitoring payment registration process arrangement regarding allocation customer balance conducting soft debt collection development statement report analyzes field implemented support sale service pv led product luneos group cooperation external internal work system billing crm excel</t>
  </si>
  <si>
    <t xml:space="preserve"> c:business analyst  ji:8  Int:product support customer monitoring sale service process crm  c:financial analyst  ji:4  Int:support billing excel accounting  c:system analyst  ji:1  Int:system  c:data scientist  ji:2  Int:data report  c:financial controller  ji:1  Int:accounting  c:intern analyst  ji:0  Int:  c:security analyst  ji:0  Int:</t>
  </si>
  <si>
    <t>led luneos data arrangement allocation obtained completeness report implemented accounting supervision electricity correctness sending work conducting group field statement balance analyzes dso collection development registration issuing debt pv invoice cooperation excel correction regarding payment external system billing internal measurement soft</t>
  </si>
  <si>
    <t>Specjalista ds. Rozliczeń Kasowych</t>
  </si>
  <si>
    <t>['https://www.pracuj.pl/praca/specjalista-ds-rozliczen-kasowych-chorzow-drogowa-trasa-srednicowa-51,oferta,1002416290']</t>
  </si>
  <si>
    <t>[['https://www.pracuj.pl/praca/specjalista-ds-rozliczen-kasowych-chorzow-drogowa-trasa-srednicowa-51,oferta,1002416290'], 1, ['responsibilities-1', ['realizacja płatności gotówkowych i bezgotówkowych poprzez obsługę kasy fiskalnej oraz terminala do obsługi kart płatniczych', 'wprowadzanie wyciągów bankowych', 'dekretacja i księgowanie dokumentów sprzedaży oraz zakupu', 'terminowa i poprawna ewidencja księgowa i uzgadnianie ich z kontami księgi głównej', 'przeprowadzanie bieżącej kontroli kont (analiza rozrachunków z klientami)', 'weryfikacja zgodności stanów magazynowych', 'pomoc w bieżących pracach działu księgowości']], ['requirements-1', ['wiedza i doświadczenie w zakresie prowadzenia księgowości', 'łatwość w obsłudze komputera i użytkowaniu programów informatycznych', 'znajomość pakietu Office z naciskiem na arkusz kalkulacyjny Excel', 'odpowiedzialność i samodzielność w realizacji zadań', 'gotowość do rozwoju i podnoszenia kwalifikacji', 'wykształcenie co najmniej średnie (ekonomia, rachunkowość, finanse)', 'znajomość programu Symfonia Finanse i Księgowość']], ['offered-1', ['pracę w stabilnej na rynku firmie', 'stabilne zatrudnienie na podstawie umowy o pracę', 'możliwość dalszego rozwoju zawodowego', 'pozytywną atmosferę pracy i otwartą komunikację w zespole', 'dużą samodzielność i swobodę działania']]]</t>
  </si>
  <si>
    <t>Cash Settlement Specialist</t>
  </si>
  <si>
    <t>'execution of cash and non-cash payments by operating a cash register and a terminal for payment cards', 'entering bank statements', 'assigning and posting sales and purchase documents', 'timely and correct accounting records and reconciling them with general ledger accounts', ' carrying out current control of accounts (analysis of settlements with customers)', 'verification of compliance of inventory levels', 'assistance in current work of the accounting department'</t>
  </si>
  <si>
    <t>'knowledge and experience in accounting', 'ease of using a computer and using IT programs', 'knowledge of the Office package with an emphasis on the Excel spreadsheet', 'responsibility and independence in carrying out tasks', 'readiness to develop and improve qualifications' , 'at least secondary education (economics, accounting, finance)', 'knowledge of the Symfonia Finance and Accounting program'</t>
  </si>
  <si>
    <t>'work in a stable company on the market', 'stable employment under an employment contract', 'opportunity for further professional development', 'positive working atmosphere and open communication within the team', 'high independence and freedom of action'</t>
  </si>
  <si>
    <t>cash settlement specialist</t>
  </si>
  <si>
    <t>cos:business analyst  cos:0.9 cos:financial analyst  cos:0.901 cos:system analyst  cos:0.944 cos:data scientist  cos:0.933 cos:financial controller  cos:0.932 cos:intern analyst  cos:0.972 cos:security analyst  cos:0.952</t>
  </si>
  <si>
    <t>specialist cash</t>
  </si>
  <si>
    <t>execution cash non payment operating register terminal card entering bank statement assigning posting sale purchase document timely correct accounting record reconciling general ledger account carrying current control analysis settlement customer verification compliance inventory level assistance work department</t>
  </si>
  <si>
    <t xml:space="preserve"> c:business analyst  ji:2  Int:sale customer  c:financial analyst  ji:4  Int:control account settlement accounting  c:system analyst  ji:0  Int:  c:data scientist  ji:1  Int:analysis  c:financial controller  ji:3  Int:ledger accounting general  c:intern analyst  ji:0  Int:  c:security analyst  ji:0  Int:</t>
  </si>
  <si>
    <t>ledger general execution reconciling analysis verification sale level carrying cash purchase correct work statement record terminal register timely department compliance non entering operating document bank assistance payment customer assigning card current posting inventory</t>
  </si>
  <si>
    <t>Specjalista ds. rozliczeń korekt ZUS</t>
  </si>
  <si>
    <t>['https://www.pracuj.pl/praca/specjalista-ds-rozliczen-korekt-zus-warszawa-aleje-jerozolimskie-162,oferta,1002417166']</t>
  </si>
  <si>
    <t>[['https://www.pracuj.pl/praca/specjalista-ds-rozliczen-korekt-zus-warszawa-aleje-jerozolimskie-162,oferta,1002417166'], 1, ['responsibilities-1', ['Sporządzanie korekt deklaracji rozliczeniowych (DRA, RCA, RSA, RZA)', 'Sporządzanie korekt dokumentów zgłoszeniowych (ZUA, ZWUA, ZZA)', 'Sporządzanie dokumentów ZUS-KOA', 'Bieżący kontakt z ZUS']], ['requirements-1', ['Doświadczenie w korektach zgłoszeniowych i korektach okresu podlegania do ZUS', 'Bardzo dobra znajomość programu Płatnik', 'Znajomość aktualnych przepisów prawa pracy i prawa ubezpieczeń społecznych', 'Dobra znajomość MS Excel', 'Rzetelność, odpowiedzialność, samodzielność i zaangażowanie']], ['offered-1', ['Zatrudnienie w oparciu o umowy zlecenia lub B2B', 'Elastyczny czas rozpoczęcia pracy', 'Możliwość zakupu karty Multisport', 'Zniżki na firmowe produkty ubezpieczeniowe (również dla rodziny i znajomych)', 'Program Poleceń Pracowniczych', 'Możliwość dojazdu do biura bezpłatnym autobusem firmowym (z Centrum)', 'Wewnętrzne inicjatywy charytatywne, sportowe i integracyjne', 'Akcje komunikacyjne dotyczące profilaktyki zdrowia i wellbeing’u (spotkania z ekspertami i webinary)', 'Zaplecze techniczne dla rowerzystów (strzeżona wiata rowerowa, prysznice, szatnie)']]]</t>
  </si>
  <si>
    <t>Specialist for the settlement of ZUS adjustments</t>
  </si>
  <si>
    <t>'Preparation of corrections of settlement declarations (DRA, RCA, RSA, RZA)', 'Preparation of corrections of notification documents (ZUA, ZWUA, ZZA)', 'Preparation of ZUS-KOA documents', 'Ongoing contact with ZUS'</t>
  </si>
  <si>
    <t>'Experience in corrections of notifications and corrections of the period of being subject to ZUS', 'Very good knowledge of the Płatnik program', 'Knowledge of current labor law and social security law', 'Good knowledge of MS Excel', 'Reliability, responsibility, independence and commitment'</t>
  </si>
  <si>
    <t>'Employment based on mandate or B2B contracts', 'Flexible start time', 'Multisport card available', 'Discounts on company insurance products (also for family and friends)', 'Employee Referral Programme', 'Possibility to travel to offices by free company bus (from the Centre)', 'Internal charity, sports and integration initiatives', 'Communication campaigns regarding health prevention and wellbeing (meetings with experts and webinars)', 'Technical facilities for cyclists (guarded bicycle shelter, showers , locker rooms)'</t>
  </si>
  <si>
    <t>specialist settlement zu adjustment</t>
  </si>
  <si>
    <t>cos:business analyst  cos:0.85 cos:financial analyst  cos:0.856 cos:system analyst  cos:0.93 cos:data scientist  cos:0.91 cos:financial controller  cos:0.891 cos:intern analyst  cos:0.965 cos:security analyst  cos:0.938</t>
  </si>
  <si>
    <t>specialist zu adjustment</t>
  </si>
  <si>
    <t>preparation correction settlement declaration dra rca rsa rza notification document zua zwua zza zu koa ongoing contact</t>
  </si>
  <si>
    <t>rca rza zza document dra correction koa notification zu ongoing contact rsa preparation declaration zwua zua</t>
  </si>
  <si>
    <t>Specjalista ds. Rozliczeń Krajowych</t>
  </si>
  <si>
    <t>['https://www.pracuj.pl/praca/specjalista-ds-rozliczen-krajowych-warszawa,oferta,1002433917']</t>
  </si>
  <si>
    <t>[['https://www.pracuj.pl/praca/specjalista-ds-rozliczen-krajowych-warszawa,oferta,1002433917'], 1, ['responsibilities-1', ['obsługiwanie poleceń zapłaty', 'monitorowanie obsługi procesów', 'obsługiwanie operacji krajowych (Elixir/Sorbnet/Ekspress Elixir) w aplikacjach bankowych i systemach zewnętrznych', 'monitorowanie statusów zleceń płatniczych w aplikacjach bankowych i systemach zewnętrznych', 'księgowanie prowizji/opłaty za obsługę polecenia zapłaty', 'uczestniczenie w testach aplikacji', 'sporządzanie zestawień na potrzeby wewnętrzne']], ['requirements-1', ['wykształcenie wyższe, preferowany kierunek ekonomia', '2 letnie doświadczenie w pracy w bankowości', 'dobra znajomość pakietu Microsoft Office, w szczególności Excel', 'dobra znajomość def3000/CB', 'dokładność, skrupulatność', 'umiejętność pracy w zespole', 'znajomość aplikacji SWIFT, EELX']],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t>
  </si>
  <si>
    <t>Domestic Settlements Specialist</t>
  </si>
  <si>
    <t>'handling direct debits', 'monitoring process handling', 'handling domestic operations (Elixir/Sorbnet/Ekspress Elixir) in banking applications and external systems', 'monitoring the status of payment orders in banking applications and external systems', 'booking commissions/fees for handling direct debit', 'participation in application tests', 'preparation of statements for internal purposes'</t>
  </si>
  <si>
    <t>'higher education, preferred field of economics', '2 years of experience in banking', 'good knowledge of Microsoft Office, in particular Excel', 'good knowledge of def3000/CB', 'accuracy, meticulousness', 'ability to work in a team' ', 'knowledge of SWIFT, EELX applications'</t>
  </si>
  <si>
    <t>domestic settlement specialist</t>
  </si>
  <si>
    <t>cos:business analyst  cos:0.903 cos:financial analyst  cos:0.892 cos:system analyst  cos:0.93 cos:data scientist  cos:0.925 cos:financial controller  cos:0.928 cos:intern analyst  cos:0.96 cos:security analyst  cos:0.927</t>
  </si>
  <si>
    <t>specialist domestic</t>
  </si>
  <si>
    <t>handling direct debit monitoring process domestic operation elixir sorbnet ekspress banking application external system status payment order booking commission fee participation test preparation statement internal purpose</t>
  </si>
  <si>
    <t xml:space="preserve"> c:business analyst  ji:3  Int:operation process monitoring  c:financial analyst  ji:1  Int:banking  c:system analyst  ji:1  Int:system  c:data scientist  ji:0  Int:  c:financial controller  ji:0  Int:  c:intern analyst  ji:0  Int:  c:security analyst  ji:0  Int:</t>
  </si>
  <si>
    <t>commission elixir ekspress order fee application booking debit banking participation payment sorbnet statement test external system handling direct internal purpose preparation domestic status</t>
  </si>
  <si>
    <t>Specjalista ds. rozliczeń mediów</t>
  </si>
  <si>
    <t>['https://www.pracuj.pl/praca/specjalista-ds-rozliczen-mediow-chelm,oferta,1002448977']</t>
  </si>
  <si>
    <t>[['https://www.pracuj.pl/praca/specjalista-ds-rozliczen-mediow-chelm,oferta,1002448977'], 1, ['responsibilities-1', ['Raportowanie aktualnych cen i wykresów dla energii elektrycznej, gazu, ropy naftowej, uprawnień do emisji CO2,', 'Weryfikacja faktur : gaz, prąd, woda, ścieki pod kątem warunków taryfowych i umownych,', 'Szacowanie kosztów energii elektrycznej, gazu, wody, ścieków na każde miesięczne zamknięcie,', 'Raportowanie kwartalne do GUS dla energii elektrycznej, gazu', 'Uczestnictwo w procesie zamówień energii elektrycznej i gazu', 'Aktualizacja realizacji budżetu CAPEX,']], ['requirements-1', ['wykształcenie wyższe techniczne, ekonomiczne,', 'znajomość języka angielskiego', 'znajomość pakietu MS Office, w szczególności programu Excel,', 'komunikatywność i umiejętność pracy w zespole,', 'samodzielność w działaniu i umiejętność pracy pod presją czasu, wysoko rozwinięte zdolności analityczne,', 'sumienność, dokładność i zaangażowanie w powierzone zadania.']], ['offered-1', ['zatrudnienie na umowę o pracę,', 'wynagrodzenie adekwatne do kwalifikacji,', 'pracę w przyjaznym, międzynarodowym środowisku, w firmie o ugruntowanej pozycji na rynku,', 'możliwość rozwoju zawodowego i podnoszenia kwalifikacji,', 'możliwość korzystania z prywatnej opieki medycznej,', 'możliwość korzystania z kart multisportu,', 'dofinansowania do wypoczynku, kolonii dla dzieci, bony świąteczne.']], ['additional-module-1', ['Jeżeli jesteś otwarty na wyzwania, nie zniechęcasz się szybko, chcesz się rozwijać to zapraszamy Cię do nas.', '', 'Jesteśmy firmą z przyjazną atmosferą. Wiemy, że dobry zespół, zaufanie i transparentność są konieczne, aby odnosić sukcesy i być zadowolonym z pracy. U nas pracują pozytywni, otwarci i życzliwi ludzie począwszy od przełożonych po załogę.', '', 'Chętnie dzielimy się wiedzą i uczymy od siebie nawzajem. Pomagamy przy wdrożeniu na każdym etapie. Zapewniamy jasną ścieżkę kariery.', '', 'Liczą się dla nas ludzie, liczysz się dla nas TY!', '', 'Jeśli opisane zagadnienia są Ci znajome i chcesz rozwijać się w tym kierunku – zapraszamy Cię do nas.']]]</t>
  </si>
  <si>
    <t>Media settlement specialist</t>
  </si>
  <si>
    <t>'Reporting current prices and charts for electricity, gas, crude oil, CO2 emission allowances,', 'Verification of invoices: gas, electricity, water, sewage in terms of tariff and contractual conditions,', 'Estimating the costs of electricity, gas, water, wastewater for each monthly closure,', 'Quarterly reporting to the Central Statistical Office for electricity and gas', 'Participation in the electricity and gas procurement process', 'Updating the implementation of the CAPEX budget,'</t>
  </si>
  <si>
    <t>'higher technical and economic education,', 'knowledge of English', 'knowledge of MS Office, in particular Excel,', 'communication skills and ability to work in a team,', 'independence in action and ability to work under time pressure, highly developed analytical skills,', 'conscientiousness, accuracy and commitment to entrusted tasks.'</t>
  </si>
  <si>
    <t>'employment under an employment contract,', 'remuneration adequate to qualifications,', 'work in a friendly, international environment, in a company with an established position on the market,', 'professional development and qualification improvement,', 'private medical care,', 'possibility to use multisport cards,', 'co-financing for recreation, summer camps for children, Christmas vouchers.'</t>
  </si>
  <si>
    <t>medium settlement specialist</t>
  </si>
  <si>
    <t>cos:business analyst  cos:0.877 cos:financial analyst  cos:0.87 cos:system analyst  cos:0.925 cos:data scientist  cos:0.913 cos:financial controller  cos:0.904 cos:intern analyst  cos:0.958 cos:security analyst  cos:0.926</t>
  </si>
  <si>
    <t>specialist medium</t>
  </si>
  <si>
    <t>reporting current price chart electricity gas crude oil co2 emission allowance verification invoice water sewage term tariff contractual condition estimating cost wastewater monthly closure quarterly central statistical office participation procurement process updating implementation capex budget</t>
  </si>
  <si>
    <t xml:space="preserve"> c:business analyst  ji:1  Int:process  c:financial analyst  ji:3  Int:reporting cost  c:system analyst  ji:0  Int:  c:data scientist  ji:2  Int:reporting  c:financial controller  ji:0  Int:  c:intern analyst  ji:0  Int:  c:security analyst  ji:0  Int:</t>
  </si>
  <si>
    <t>water chart verification price monthly electricity implementation emission participation office wastewater oil crude gas statistical central sewage estimating procurement budget process closure invoice term allowance updating co2 capex tariff quarterly current condition contractual</t>
  </si>
  <si>
    <t>Specjalista ds. rozliczeń</t>
  </si>
  <si>
    <t>['https://www.pracuj.pl/praca/specjalista-ds-rozliczen-nadarzyn-pow-pruszkowski-aleja-katowicka-66,oferta,1002462341']</t>
  </si>
  <si>
    <t>[['https://www.pracuj.pl/praca/specjalista-ds-rozliczen-nadarzyn-pow-pruszkowski-aleja-katowicka-66,oferta,1002462341'], 1, ['responsibilities-1', ['księgowanie rozrachunków z pracownikami, wyciągów bankowych,', 'kontakt (telefoniczny, mailowy) z klientami zewnętrznymi, firmami windykacyjnymi,', 'rozliczanie należności i zobowiązań, uzgadnianiem sald,', 'uzgadnianie i księgowanie dokumentów finansowych,', 'dekretowanie i wprowadzanie dokumentów do systemu.']], ['requirements-1', ['doświadczenie w pracy w księgowości,', 'wykształcenie średnie,', 'znajomość przepisów z zakresu prawa podatkowego i rachunkowości,', 'umiejętność gromadzenia, weryfikowania, analizowania danych i prezentowania wniosków.', 'znajomość środowiska SAP,', 'znajomość języka niemieckiego lub angielskiego.']], ['offered-1', ['pracę na wspaniale rozwijającym się rynku, w dynamicznym przedsiębiorstwie o wysokiej kulturze organizacyjnej, gdzie doceniane jest zaangażowanie, kreatywność i efekty,', 'zatrudnienie w oparciu o umowę o pracę oraz motywacyjny system wynagrodzeń,', 'na preferencyjnych stawkach: kartę benefit, dodatkowe ubezpieczenie na życie i pakiet medyczny,', 'chętnie zatrudnimy Cię od zaraz w ramach umowy o pracę na pełen etat.']], ['additional-module-1', ['Zgłoszenie (CV i list motywacyjny lub krótki esej) prosimy składać za pomocą przycisku Aplikuj w terminie 14 dni od ukazanie się ogłoszenia.', '', 'Wszystkim kandydatom gwarantujemy całkowitą dyskrecję, jednocześnie zastrzegamy, że skontaktujemy się jedynie z wybranymi.']]]</t>
  </si>
  <si>
    <t>'accounting settlements with employees, bank statements,', 'contact (by phone, e-mail) with external clients, debt collection companies,', 'settlement of receivables and liabilities, reconciliation of balances,', 'reconciliation and accounting of financial documents,', 'assigning and entering documents into the system.'</t>
  </si>
  <si>
    <t>'experience in accounting,', 'secondary education,', 'knowledge of tax law and accounting regulations,', 'ability to collect, verify, analyze data and present conclusions.', 'knowledge of the SAP environment,', 'knowledge of German or English.'</t>
  </si>
  <si>
    <t>'work on a wonderfully developing market, in a dynamic company with a high organizational culture, where commitment, creativity and results are appreciated,', 'employment based on an employment contract and an incentive remuneration system,', 'at preferential rates: benefit card, additional life insurance and medical package,', 'we will be happy to employ you immediately under a full-time employment contract.'</t>
  </si>
  <si>
    <t>accounting settlement employee bank statement contact phone mail external client debt collection company receivables liability reconciliation balance financial document assigning entering system</t>
  </si>
  <si>
    <t xml:space="preserve"> c:business analyst  ji:1  Int:client  c:financial analyst  ji:4  Int:financial settlement accounting  c:system analyst  ji:1  Int:system  c:data scientist  ji:0  Int:  c:financial controller  ji:3  Int:financial accounting  c:intern analyst  ji:0  Int:  c:security analyst  ji:0  Int:</t>
  </si>
  <si>
    <t>liability reconciliation entering debt document employee bank statement client company balance external system contact assigning receivables collection phone mail</t>
  </si>
  <si>
    <t xml:space="preserve">Specjalista ds. Rozliczeń Plantatorskich </t>
  </si>
  <si>
    <t>['https://www.pracuj.pl/praca/specjalista-ds-rozliczen-plantatorskich-opalenica,oferta,1002471115']</t>
  </si>
  <si>
    <t>[['https://www.pracuj.pl/praca/specjalista-ds-rozliczen-plantatorskich-opalenica,oferta,1002471115'], 1, ['responsibilities-1', ['Realizacja i wsparcie procesu rozliczeń plantatorskich', 'Wsparcie procesu kontraktacji', 'Rozliczanie logistyki surowca w trakcie kampanii', 'Rozliczanie sprzedaży nasion i produktów kampanijnych', 'Ścisła współpraca z Działem Surowcowym (Agri)', 'Współpraca z pracownikami na szczeblu Grupowym']], ['requirements-1', ['Wykształcenie wyższe', 'Doświadczenie na podobnym stanowisku', 'Znajomość programu SAP, obsługa programów MS Office', 'Znajomość zagadnień dotyczących rachunkowości', 'Umiejętności analityczne', 'Komunikatywna znajomość języka angielskiego, poziom B1/B2', 'Umiejętność pracy w zespole', 'Komunikatywność']], ['offered-1', ['Pracę w międzynarodowym koncernie, stabilne zatrudnienie', 'Praca Hybrydowa', 'Elastyczny czas pracy', 'Owoce trzy razy w tygodniu', 'Karta Multisport', 'Pakiet medyczny', 'Ubezpieczenie na życie', 'Dofinansowanie szkoleń i kursów', 'Dofinansowanie nauki języków', 'Świadczenia socjalne']], ['additional-module-2', ['Czekamy na Twoje zgłoszenie online – proszę zarejestruj się klikając przycisk "Aplikuj".']]]</t>
  </si>
  <si>
    <t>Grower Settlements Specialist</t>
  </si>
  <si>
    <t>'Implementation and support of the grower settlement process', 'Support for the contracting process', 'Settlement of raw material logistics during the campaign', 'Settlement of sales of seeds and campaign products', 'Close cooperation with the Raw Materials Department (Agri)', 'Cooperation with employees at group'</t>
  </si>
  <si>
    <t>'Higher education', 'Experience in a similar position', 'Knowledge of SAP, use of MS Office programs', 'Knowledge of accounting issues', 'Analytical skills', 'Communicative knowledge of English, level B1/B2', 'Work skills in a team', 'Communicativeness'</t>
  </si>
  <si>
    <t>'Work in an international corporation, stable employment', 'Hybrid work', 'Flexible working time', 'Fruit three times a week', 'Multisport card', 'Medical package', 'Life insurance', 'Co-financing of training and courses ', 'Language support', 'Social benefits'</t>
  </si>
  <si>
    <t>grower settlement specialist</t>
  </si>
  <si>
    <t>cos:business analyst  cos:0.9 cos:financial analyst  cos:0.894 cos:system analyst  cos:0.93 cos:data scientist  cos:0.927 cos:financial controller  cos:0.924 cos:intern analyst  cos:0.956 cos:security analyst  cos:0.929</t>
  </si>
  <si>
    <t>specialist grower</t>
  </si>
  <si>
    <t>implementation support grower settlement process contracting raw material logistics campaign sale seed product close cooperation department agri employee group</t>
  </si>
  <si>
    <t xml:space="preserve"> c:business analyst  ji:4  Int:support sale process product  c:financial analyst  ji:2  Int:support settlement  c:system analyst  ji:0  Int:  c:data scientist  ji:0  Int:  c:financial controller  ji:0  Int:  c:intern analyst  ji:0  Int:  c:security analyst  ji:0  Int:</t>
  </si>
  <si>
    <t>raw material logistics campaign implementation employee cooperation group grower seed close contracting agri settlement department</t>
  </si>
  <si>
    <t>Specjalista ds. Rozliczeń Płodów Rolnych</t>
  </si>
  <si>
    <t>['https://www.pracuj.pl/praca/specjalista-ds-rozliczen-plodow-rolnych-gdansk,oferta,1002445188']</t>
  </si>
  <si>
    <t>[['https://www.pracuj.pl/praca/specjalista-ds-rozliczen-plodow-rolnych-gdansk,oferta,1002445188'], 1, ['responsibilities-1', ['Rozwiązywanie bieżących spraw związanych z rozliczeniem procesu dostaw i odbiorów w sektorze skupu płodów rolnych', 'Wprowadzanie faktur do systemu i weryfikacja poprawności dokumentów', 'Ewidencja dostaw magazynowych w systemie ERP', 'Kontakt z klientami i dostawcami w celu pozyskania poprawnych dokumentów, rozliczeń', 'Uzyskiwanie brakujących dokumentów od klientów', 'Wystawianie faktur i korekt sprzedaży', 'Aktywna współpraca z pracownikami działu oraz innymi działami firmy', 'Tworzenie raportów i sprawozdań na potrzeby firmy']], ['requirements-1', ['Bardzo dobrej organizacji pracy własnej', 'Min. rocznym doświadczeniu na podobnym stanowisku', 'Umiejętności ustalania priorytetów', 'Zdolności logicznego myślenia', 'Komunikatywności i zaangażowaniu w wykonywaną pracę', 'Umiejętności efektywnej pracy w zespole', 'Dokładności, skrupulatności, terminowości w wykonywaniu powierzonych zadań', 'Umiejętności obsługi pakietu MS Office, głownie Excel i Word', 'Znajomości języka angielskiego na poziomie komunikatywnym', 'Dodatkowym atutem będzie doświadczenie w pracy z systemem CDN XL', 'Odporność na stres i dobre radzenie sobie z pracą pod presją czasu', 'Znajomość podstaw prawnych z zakresu rachunkowości', 'Posiadanie prawa jazdy kat. B z uwagi na lokalizację biura (Gdańsk - Osowa)', 'Wykształcenie wyższe']], ['offered-1', ['Umowa o pracę jest u Nas standardem', 'Pracujesz od poniedziałku do piątku', 'Zapewniamy specjalistyczne wdrożenie oraz wsparcie i opiekuna na początku kariery w firmie', 'Propagujemy zdrowy tryb życia poprzez rozwinięty pakiet socjalny, sportowy i finansowanie opieki medycznej', 'Spotykamy się na eventach']]]</t>
  </si>
  <si>
    <t>Agricultural crop settlement specialist</t>
  </si>
  <si>
    <t>'Solving current issues related to the settlement of the process of deliveries and collections in the agricultural produce purchasing sector', 'Entering invoices into the system and verifying the correctness of documents', 'Records of warehouse deliveries in the ERP system', 'Contact with customers and suppliers in order to obtain correct documents, settlements', 'Obtaining missing documents from customers', 'Issuing invoices and sales corrections', 'Active cooperation with employees of the department and other departments of the company', 'Creating reports and statements for the needs of the company'</t>
  </si>
  <si>
    <t>'Very good organization of own work', 'Min. one year of experience in a similar position', 'Priority setting skills', 'Logical thinking skills', 'Communicativeness and commitment to the work performed', 'Effective teamwork skills', 'Accuracy, meticulousness, punctuality in performing assigned tasks', 'Skills MS Office package, mainly Excel and Word', 'Knowledge of English at a communicative level', 'Experience in working with the CDN XL system will be an asset', 'Stress resistance and good coping with work under time pressure', 'Knowledge legal basis in the field of accounting', 'Having a category B driving license due to the location of the office (Gdańsk - Osowa)', 'Higher education'</t>
  </si>
  <si>
    <t>'Employment contract is standard for us', 'You work from Monday to Friday', 'We provide specialist induction as well as support and a mentor at the beginning of your career in the company', 'We promote a healthy lifestyle through an extensive social and sports package and financing medical care', 'We meet at events'</t>
  </si>
  <si>
    <t>agricultural crop settlement specialist</t>
  </si>
  <si>
    <t>cos:business analyst  cos:0.912 cos:financial analyst  cos:0.898 cos:system analyst  cos:0.916 cos:data scientist  cos:0.923 cos:financial controller  cos:0.928 cos:intern analyst  cos:0.934 cos:security analyst  cos:0.91</t>
  </si>
  <si>
    <t>specialist crop agricultural</t>
  </si>
  <si>
    <t>solving current issue related settlement process delivery collection agricultural produce purchasing sector entering invoice system verifying correctness document record warehouse erp contact customer supplier order obtain correct obtaining missing issuing sale correction active cooperation employee department company creating report statement need</t>
  </si>
  <si>
    <t xml:space="preserve"> c:business analyst  ji:3  Int:sale process customer  c:financial analyst  ji:1  Int:settlement  c:system analyst  ji:1  Int:system  c:data scientist  ji:1  Int:report  c:financial controller  ji:0  Int:  c:intern analyst  ji:0  Int:  c:security analyst  ji:0  Int:</t>
  </si>
  <si>
    <t>issue report erp order creating correctness correct missing obtain active company statement record obtaining collection department need entering agricultural issuing produce document invoice delivery purchasing warehouse cooperation employee correction system sector contact solving current supplier related settlement verifying</t>
  </si>
  <si>
    <t>Specjalista ds. rozliczeń podatkowo-księgowych</t>
  </si>
  <si>
    <t>['https://www.pracuj.pl/praca/specjalista-ds-rozliczen-podatkowo-ksiegowych-szczecin-grodzka-20,oferta,1002496642']</t>
  </si>
  <si>
    <t>[['https://www.pracuj.pl/praca/specjalista-ds-rozliczen-podatkowo-ksiegowych-szczecin-grodzka-20,oferta,1002496642'], 1, ['responsibilities-1', ['Sporządzanie projektów pism do niemieckich urzędów finansowych', 'Rozliczanie VAT zgodnie z przepisami prawa niemieckiego', 'Możliwość prowadzenia ksiąg rachunkowych w niemieckim systemie Datev']], ['requirements-1', ['Wykształcenie średnie lub wyższe', 'Komunikatywna znajomość języka niemieckiego', 'Zdolność analitycznego myślenia (praca w EXCEL)', 'Pomysłowość', 'Ambitne podejście do realizowanych zadań']], ['offered-1', ['Pracę w dynamicznie rozwijającym się zespole o bardzo wysokiej wiedzy merytorycznej', 'Na każdym etapie współpracy oferujemy pełne wsparcie', 'Możliwość podwyższenia kwalifikacji zawodowych w bardzo szybkim tempie', 'Poziom wynagrodzenia uzależniony od efektywności pracy i poziomu wiedzy', 'Szeroki pakiet szkoleń', 'Możliwość pracy zdalnej', 'Pakiet Medicover', 'Imprezy integracyjne', 'Pakiety medyczne', 'Owocowe czwartki', 'Premie']], ['additional-module-1', ['UWAGA! NIE JEST WYMAGANA WIEDZA SPECJALISTYCZNA, OSOBY CHĘTNE PRZESZKOLIMY']]]</t>
  </si>
  <si>
    <t>Specialist in tax and accounting settlements</t>
  </si>
  <si>
    <t>'Preparation of draft letters to German financial authorities', 'VAT settlement in accordance with German law', 'Possibility of keeping books of accounts in the German Datev system'</t>
  </si>
  <si>
    <t>'Secondary or higher education', 'Communicative knowledge of German', 'Ability to think analytically (work in EXCEL)', 'Ingenuity', 'Ambitious approach to the tasks performed'</t>
  </si>
  <si>
    <t>'Work in a dynamically developing team with very high substantive knowledge', 'We offer full support at every stage of cooperation', 'Possibility to improve professional qualifications at a very fast pace', 'The level of remuneration depends on the efficiency of work and the level of knowledge', 'Wide package training', 'Opportunity to work remotely', 'Medicover package', 'Integration events', 'Medical packages', 'Fruit Thursdays', 'Bonuses'</t>
  </si>
  <si>
    <t>specialist tax accounting settlement</t>
  </si>
  <si>
    <t xml:space="preserve"> c:business analyst  ji:0  Int:  c:financial analyst  ji:3  Int:tax settlement accounting  c:system analyst  ji:0  Int:  c:data scientist  ji:0  Int:  c:financial controller  ji:1  Int:accounting  c:intern analyst  ji:0  Int:  c:security analyst  ji:0  Int:</t>
  </si>
  <si>
    <t>cos:business analyst  cos:0.896 cos:financial analyst  cos:0.911 cos:system analyst  cos:0.933 cos:data scientist  cos:0.93 cos:financial controller  cos:0.942 cos:intern analyst  cos:0.957 cos:security analyst  cos:0.94</t>
  </si>
  <si>
    <t>preparation draft letter german financial authority vat settlement accordance law possibility keeping book account datev system</t>
  </si>
  <si>
    <t xml:space="preserve"> c:business analyst  ji:0  Int:  c:financial analyst  ji:3  Int:financial account settlement  c:system analyst  ji:1  Int:system  c:data scientist  ji:0  Int:  c:financial controller  ji:1  Int:financial  c:intern analyst  ji:0  Int:  c:security analyst  ji:0  Int:</t>
  </si>
  <si>
    <t>draft keeping datev authority book possibility law german system vat accordance preparation letter</t>
  </si>
  <si>
    <t>Specjalista ds. rozliczeń - pomoc księgowa</t>
  </si>
  <si>
    <t>['https://www.pracuj.pl/praca/specjalista-ds-rozliczen-pomoc-ksiegowa-grojec,oferta,1002478016']</t>
  </si>
  <si>
    <t>[['https://www.pracuj.pl/praca/specjalista-ds-rozliczen-pomoc-ksiegowa-grojec,oferta,1002478016'], 1, ['responsibilities-1', ['ewidencja dokumentów księgowych (dokumenty kosztowe, faktury sprzedaży),', 'wystawianie faktur sprzedaży,', 'monitoring płatności i windykacja należności,', 'bieżące rozliczenia, przygotowywanie raportów/ prezentacji na potrzeby Zarządu Spółki,', 'dbanie o prawidłowy obrót dokumentów w firmie.']], ['requirements-1', ['minimum 2 letnie doświadczenie w pracy na podobnym stanowisku,', 'dyspozycyjność, świetna organizacja pracy i umiejętność rozwiązywania problemów,', 'dobra znajomość pakietów MS Office (Word, Excel),', 'prawo jazdy kat. B,', 'znajomość języka angielskiego na poziomie komunikatywnym,', 'znajomość języka niemieckiego będzie dodatkowym atutem,', 'wykształcenie kierunkowe (finanse i rachunkowość, podatki, ekonomia) lub doświadczenie na podobnym stanowisku.']], ['offered-1', ['zatrudnienie w ramach umowy o pracę,', 'możliwość pracy zdalnej 1-2 dni w tygodniu,', 'możliwość rozwoju i poszerzania swoich kompetencji,', 'praca w międzynarodowym środowisku,', 'premie uzależnione od wyników i wprowadzonych usprawnień.']]]</t>
  </si>
  <si>
    <t>Settlement specialist - accounting assistance</t>
  </si>
  <si>
    <t>'recording of accounting documents (cost documents, sales invoices),', 'issuing sales invoices,', 'monitoring payments and debt collection,', 'current settlements, preparing reports/presentations for the needs of the Company's Management Board,', 'taking care of proper turnover documents in the company.'</t>
  </si>
  <si>
    <t>'at least 2 years of work experience in a similar position,', 'availability, excellent work organization and problem solving skills,', 'good knowledge of MS Office packages (Word, Excel),', 'category B driving license,', ' knowledge of English at a communicative level,', 'knowledge of German will be an advantage,', 'a major in finance and accounting, taxes, economics) or experience in a similar position.'</t>
  </si>
  <si>
    <t>'employment under a contract of employment,', 'possibility of remote work 1-2 days a week,', 'opportunity to develop and expand one's competences,', 'work in an international environment,', 'bonuses depending on results and introduced improvements. '</t>
  </si>
  <si>
    <t>settlement specialist accounting assistance</t>
  </si>
  <si>
    <t xml:space="preserve"> c:business analyst  ji:0  Int:  c:financial analyst  ji:3  Int:settlement accounting  c:system analyst  ji:0  Int:  c:data scientist  ji:0  Int:  c:financial controller  ji:1  Int:accounting  c:intern analyst  ji:0  Int:  c:security analyst  ji:0  Int:</t>
  </si>
  <si>
    <t>cos:business analyst  cos:0.903 cos:financial analyst  cos:0.912 cos:system analyst  cos:0.937 cos:data scientist  cos:0.931 cos:financial controller  cos:0.942 cos:intern analyst  cos:0.965 cos:security analyst  cos:0.942</t>
  </si>
  <si>
    <t>specialist assistance</t>
  </si>
  <si>
    <t>recording accounting document cost sale invoice issuing monitoring payment debt collection current settlement preparing report presentation need company management board taking care proper turnover</t>
  </si>
  <si>
    <t xml:space="preserve"> c:business analyst  ji:3  Int:sale management monitoring  c:financial analyst  ji:4  Int:management cost settlement accounting  c:system analyst  ji:0  Int:  c:data scientist  ji:1  Int:report  c:financial controller  ji:1  Int:accounting  c:intern analyst  ji:0  Int:  c:security analyst  ji:0  Int:</t>
  </si>
  <si>
    <t>report issuing sale debt presentation document invoice board proper payment turnover company preparing monitoring care current recording collection taking need</t>
  </si>
  <si>
    <t>['https://www.pracuj.pl/praca/specjalista-ds-rozliczen-poznan,oferta,1002431868']</t>
  </si>
  <si>
    <t>[['https://www.pracuj.pl/praca/specjalista-ds-rozliczen-poznan,oferta,1002431868'], 1, ['responsibilities-1', ['administrowanie i rozliczanie faktur', 'weryfikowanie, księgowanie dokumentów finansowych', 'wyjaśnianie rozbieżności i wystawianie korekt', 'współpraca z działami wewnętrznymi i przewoźnikami', 'dbałość o rzetelność dokumentacji i terminowość', 'monitorowanie płatności dla dostawców']], ['requirements-1', ['doświadczenie zawodowe na podobnym stanowisku (księgowość, rozliczenia, dział transportu)', 'komunikatywna znajomość j. angielskiego lub niemieckiego (B1+/B2) – warunek konieczny', 'umiejętność swobodnego korzystania z Excela (analiza plików rozliczeniowych, raportowanie)', 'zdolności analityczne, umiejętność ustalania priorytetów i zwracanie uwagi na szczegóły', 'znajomość SAP Financial']], ['offered-1', ['stabilne warunki zatrudnienia na pełen etat w oparciu o umowę o pracę.', 'atrakcyjne wynagrodzenie wypłacane zawsze na czas.', 'szkolenia w celu zapewnienia rozwoju kompetencji oraz rozwoju kwalifikacji naszych pracowników.', 'szanse na wdrożenie własnych pomysłów i usprawnień.', 'możliwość rozwoju zawodowego w organizacji w ramach rekrutacji wewnętrznych.', 'Pracę w atmosferze wzajemnego szacunku, gdzie każdy ma możliwość wyrażenia własnego zdania i\u202fTwój głos ma znaczenie.', 'dobrą i przyjazną atmosferę. 😊', 'szeroki pakiet socjalny (m.in.: kartę sportową oraz opiekę medyczną dla Ciebie i Twojej rodziny, dofinansowanie do wypoczynku dla dzieci, prezenty urodzinowe, możliwość udziału w kursie języka angielskiego)']]]</t>
  </si>
  <si>
    <t>'administration and settlement of invoices', 'verification, accounting of financial documents', 'explanation of discrepancies and issuing corrections', 'cooperation with internal departments and carriers', 'care for the reliability of documentation and timeliness', 'monitoring payments for suppliers'</t>
  </si>
  <si>
    <t>'professional experience in a similar position (accounting, settlements, transport department)', 'communicative knowledge of English or German (B1+/B2) - a prerequisite', 'ability to freely use Excel (analysis of billing files, reporting)', ' analytical skills, ability to prioritize and pay attention to details', 'knowledge of SAP Financial'</t>
  </si>
  <si>
    <t>'stable conditions of full-time employment based on an employment contract', 'attractive remuneration always paid on time', 'training to ensure the development of competences and qualifications of our employees', 'opportunities to implement your own ideas and improvements. ', 'professional development in the organization as part of internal recruitment.', 'Work in an atmosphere of mutual respect, where everyone has the opportunity to express their own opinion and your voice matters.', 'good and friendly atmosphere. 😊', 'extensive social package (including: sports card and medical care for you and your family, co-financing for children's rest, birthday gifts, opportunity to participate in an English language course)'</t>
  </si>
  <si>
    <t>administration settlement invoice verification accounting financial document explanation discrepancy issuing correction cooperation internal department carrier care reliability documentation timeliness monitoring payment supplier</t>
  </si>
  <si>
    <t xml:space="preserve"> c:business analyst  ji:1  Int:monitoring  c:financial analyst  ji:3  Int:financial settlement accounting  c:system analyst  ji:0  Int:  c:data scientist  ji:0  Int:  c:financial controller  ji:2  Int:financial accounting  c:intern analyst  ji:0  Int:  c:security analyst  ji:0  Int:</t>
  </si>
  <si>
    <t>documentation administration reliability verification issuing discrepancy document invoice cooperation explanation timeliness correction payment monitoring care internal carrier supplier department</t>
  </si>
  <si>
    <t>Specjalista ds. Rozliczeń Produkcji</t>
  </si>
  <si>
    <t>['https://www.pracuj.pl/praca/specjalista-ds-rozliczen-produkcji-kazmierz-pow-szamotulski-okrezna-2,oferta,1002425891']</t>
  </si>
  <si>
    <t>[['https://www.pracuj.pl/praca/specjalista-ds-rozliczen-produkcji-kazmierz-pow-szamotulski-okrezna-2,oferta,1002425891'], 1, ['responsibilities-1', ['Koordynacja aktywności w zakresie przygotowania rozliczeń produkcji w programie Excel i SAP, w tym rozliczenia surowców, wyrobów gotowych i strat;', 'Bieżąca analiza procesów produkcyjnych i efektywności wykorzystania zasobów;', 'Optymalizacja procesów produkcyjnych pod względem czasu, kosztów, jakości i wydajności produkcji;', 'Koordynacja aktywności w zakresie przygotowania rozliczeń produkcji;', 'Zapewnienie raportowania wskaźników produkcyjnych m.in. OEE oraz odpowiedzialność za drzewo KPI Zakładu;', 'Identyfikacja "wąskich gardeł" w obszarze produkcji oraz proponowanie i testowanie efektywnych rozwiązań;', 'Przygotowywanie cyklicznych raportów i zestawień;', 'Wspieranie w podejmowaniu bieżących i strategicznych decyzji w oparciu o dane i analizy;', 'Zarządzanie podległymi pracownikami, organizacja pracy Działu.']], ['requirements-1', ['Doświadczenie w pracy na podobnym stanowisku, w zakładzie produkcyjnym (chętnie z branży spożywczej) zależy nam, abyś znał/a specyfikę pracy oraz procesów przebiegających w środowisku produkcyjnym;', 'Umiejętność zaawansowanego posługiwania się Excelem -wiele zestawień oraz rozliczeń odbywa się za pomocą tego narzędzia;', 'Komunikatywna znajomość języka angielskiego (min. B1);', 'Wysokie umiejętności analityczne -analiza, to duża część pracy na tym stanowisku. Chcemy opierać się na Twoich rekomendacjach;', 'Umiejętność przewidywania, planowania;', 'Terminowość i orientacja na cele -Twoja praca realnie będzie przekładała się na pracę naszego Zakładu, dlatego jest to dla nas szczególnie ważne;', 'Umiejętność organizacji czasu pracy zarówno swojego, jak i podwładnych -w realizacji zadań pomoże Ci Twój zespół.', 'Doświadczenie na stanowisku liderskim -jeśli nie posiadasz takiego doświadczenia być może będzie to świetna okazja, żeby je zdobyć;', 'Doświadczenie w pracy z SAP będzie dodatkowym atutem;']], ['additional-module-1', ['Dużą wagę przykładamy do umiejętności związanych z analizą i interpretacją danych produkcyjnych, tak aby osoba pełniąca to stanowisko mogła nas wpierać i rekomendować rozwiązania związane z optymalizacją procesów produkcyjnych. Nie oczekujemy eksperckiego doświadczenia, a postawy, która pokaże nam, że potrafisz myśleć nieszablonowo i przede wszystkim, że takie zadania sprawiają Ci satysfakcję. W tej roli będziesz odpowiedzialny/a za 3-osobowy zespół -jeśli jednak nie miałeś/aś okazji pełnić takiej funkcji, pozwolimy Ci zdobyć te umiejętności w naszym zakładzie. Będziemy również wspierać Cię w Twoim rozwoju i dzielić się praktyczną wiedzą.']]]</t>
  </si>
  <si>
    <t>Production Settlement Specialist</t>
  </si>
  <si>
    <t>'Coordination of activities in the preparation of production settlements in Excel and SAP, including settlements of raw materials, finished products and losses;', 'Ongoing analysis of production processes and resource efficiency;', 'Optimization of production processes in terms of time, costs, quality and production efficiency;', 'Coordination of activities in the preparation of production settlements;', 'Ensuring reporting of production indicators, e.g. OEE and responsibility for the Plant's KPI tree;', 'Identification of "bottlenecks" in the production area and proposing and testing effective solutions;', 'Preparation of cyclical reports and summaries;', 'Support in making current and strategic decisions based on data and analysis;', 'Management of subordinate employees, organization of the Department's work.'</t>
  </si>
  <si>
    <t>'Experience in working in a similar position in a production plant (preferably from the food industry) we want you to know the specifics of work and processes taking place in the production environment;', 'Advanced Excel skills - many statements and settlements are made using of this tool;', 'Communicative knowledge of English (min. B1);', 'High analytical skills - analysis, is a large part of work in this position. We want to rely on your recommendations;', 'The ability to anticipate and plan;', 'Timeliness and goal orientation - your work will actually translate into the work of our plant, which is why it is particularly important to us;', 'The ability to organize working time both your own and your subordinates - your team will help you in the implementation of tasks.', 'Experience in a leadership position - if you do not have such experience, it may be a great opportunity to gain it;', 'Experience in working with SAP will be an asset ;'</t>
  </si>
  <si>
    <t>production settlement specialist</t>
  </si>
  <si>
    <t>cos:business analyst  cos:0.901 cos:financial analyst  cos:0.894 cos:system analyst  cos:0.938 cos:data scientist  cos:0.927 cos:financial controller  cos:0.925 cos:intern analyst  cos:0.967 cos:security analyst  cos:0.937</t>
  </si>
  <si>
    <t>coordination activity preparation production settlement excel sap including raw material finished product loss ongoing analysis process resource efficiency optimization term time cost quality ensuring reporting indicator oee responsibility plant kpi tree identification bottleneck area proposing testing effective solution cyclical report summary support making current strategic decision based data management subordinate employee organization department work</t>
  </si>
  <si>
    <t xml:space="preserve"> c:business analyst  ji:4  Int:support process product management  c:financial analyst  ji:6  Int:management support settlement excel reporting cost  c:system analyst  ji:1  Int:sap  c:data scientist  ji:4  Int:data analysis report reporting  c:financial controller  ji:0  Int:  c:intern analyst  ji:0  Int:  c:security analyst  ji:0  Int:</t>
  </si>
  <si>
    <t>tree loss analysis report data decision coordination activity plant work subordinate strategic ensuring proposing summary area ongoing bottleneck identification organization efficiency responsibility optimization department raw solution material sap production effective indicator process finished testing based quality kpi term employee product including making cyclical time resource current preparation oee</t>
  </si>
  <si>
    <t>Specjalista ds. Rozliczeń Prowizyjnych</t>
  </si>
  <si>
    <t>['https://www.pracuj.pl/praca/specjalista-ds-rozliczen-prowizyjnych-warszawa-senatorska-18,oferta,1002447651']</t>
  </si>
  <si>
    <t>[['https://www.pracuj.pl/praca/specjalista-ds-rozliczen-prowizyjnych-warszawa-senatorska-18,oferta,1002447651'], 1, ['responsibilities-1', ['Kompleksowa realizacja procesu rozliczeń prowizyjnych dla sieci sprzedaży', 'Kalkulacja dodatkowych składników wynagrodzeń ( premii, bonusów, kontraktów)', 'Weryfikacja poprawności rozliczeń prowizyjnych', 'Przygotowywanie raportów i analiz w zakresie rozliczeń wynagrodzeń i wypłat', 'Obsługa dokumentów rozliczeniowych', 'Obsługa zapytań związanych z rozliczeniami', 'Współpraca z innymi Departamentami w obszarze rozliczeń', 'Współpraca z departamentem IT w zakresie wymagań systemowych w obszarze naliczeń wynagrodzeń', 'Testowanie i wdrażanie rozwiązań systemowych w obszarze rozliczeń', 'Udział w nowych projektach rozwojowych w obszarze rozliczeń z pośrednikami']], ['requirements-1', ['Wykształcenie wyższe lub ostatnie lata studiów zaocznych ( preferowane kierunki: ekonomia, finanse, rachunkowość itp.)', 'Minimum 1 rok doświadczenia na stanowisku związanym z księgowością, rozliczeniami lub na stanowisku związanym\x0bz analizą danych', 'Bardzo dobra znajomość pakietu MS Office, w szczególności MS Excel', 'Analityczne myślenie, dokładność, sumienność', 'Umiejętność pracy pod presją czasu', 'Umiejętność samodzielnego planowania zadań', 'Dobra organizacja pracy']], ['offered-1', ['Praca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e do zdobycia dodatkowego doświadczenia i doskonalenia umiejętności językowych poprzez możliwość pracy (na kilka miesięcy, kilka lat lub na stałe) w spółkach należących do Grupy Generali za granicą', 'Prywatna opieka medyczna Enel-Med, z możliwością wykupienia pakietów dla Twoich bliskich', 'Darmowe wsparcie terapeutyczne, dostępne w godzinach pracy', 'Ubezpieczenie grupowe i zniżki na ubezpieczenia indywidualne', 'Atrakcyjna oferta Generali Investments IKE lub IKZE', 'Dostęp do platformy kafeteryjnej, na której można wykupić m.in. kartę MultiSport lub bilety do kina czy teatru w preferencyjnych cenach', 'Promocje na abonament w T-Mobile lub produkty Philips i Tefal']]]</t>
  </si>
  <si>
    <t>Commission Settlement Specialist</t>
  </si>
  <si>
    <t>'Comprehensive implementation of the commission settlement process for the sales network', 'Calculation of additional remuneration components (bonuses, bonuses, contracts)', 'Verification of the correctness of commission settlements', 'Preparation of reports and analyzes in the field of remuneration settlements and payments', 'Handling of settlement documents' , 'Handling inquiries related to settlements', 'Cooperation with other Departments in the area of ​​settlements', 'Cooperation with the IT department in terms of system requirements in the area of ​​payroll calculation', 'Testing and implementing system solutions in the area of ​​settlements', 'Participation in new projects development in the area of ​​settlements with intermediaries'</t>
  </si>
  <si>
    <t>'Higher education or last years of extramural studies (preferred majors: economics, finance, accounting, etc.)', 'Minimum 1 year of experience in a position related to accounting, settlements or data analysis', 'Very good knowledge of the MS package Office, in particular MS Excel', 'Analytical thinking, accuracy, conscientiousness', 'Ability to work under time pressure', 'Ability to independently plan tasks', 'Good organization of work'</t>
  </si>
  <si>
    <t>commission settlement specialist</t>
  </si>
  <si>
    <t>cos:business analyst  cos:0.884 cos:financial analyst  cos:0.878 cos:system analyst  cos:0.938 cos:data scientist  cos:0.926 cos:financial controller  cos:0.922 cos:intern analyst  cos:0.974 cos:security analyst  cos:0.943</t>
  </si>
  <si>
    <t>commission specialist</t>
  </si>
  <si>
    <t>comprehensive implementation commission settlement process sale network calculation additional remuneration component bonus contract verification correctness preparation report analyzes field payment handling document inquiry related cooperation department area it term system requirement payroll testing implementing solution participation new project development intermediary</t>
  </si>
  <si>
    <t xml:space="preserve"> c:business analyst  ji:4  Int:project sale contract process  c:financial analyst  ji:1  Int:settlement  c:system analyst  ji:3  Int:it system network  c:data scientist  ji:1  Int:report  c:financial controller  ji:0  Int:  c:intern analyst  ji:0  Int:  c:security analyst  ji:0  Int:</t>
  </si>
  <si>
    <t>bonus report requirement verification inquiry correctness implementation payroll additional participation field intermediary analyzes area department new commission component solution development it testing document cooperation remuneration term payment calculation comprehensive system handling network related settlement preparation implementing</t>
  </si>
  <si>
    <t>Specjalista ds. Rozliczeń Robót Budowlanych</t>
  </si>
  <si>
    <t>['https://www.pracuj.pl/praca/specjalista-ds-rozliczen-robot-budowlanych-wielun,oferta,1002470008']</t>
  </si>
  <si>
    <t>[['https://www.pracuj.pl/praca/specjalista-ds-rozliczen-robot-budowlanych-wielun,oferta,1002470008'], 1, ['responsibilities-1', ['Przygotowywanie dokumentacji sprzedażowej budów oraz wszelkiej innej korespondencji i dokumentacji wymaganej przez Zamawiającego', 'Stosowanie procedur wymaganych zapisami Kontraktu oraz ustalonych przez Nadzór (meldunki, obmiary)', 'Prowadzenie rozliczeń ilości robót wykonanych przez Podwykonawców oraz siłami własnymi zgodnie z zawartymi umowami lub zleceniami', 'Wystawianie zleceń dla Podwykonawców', 'Przygotowywanie dokumentów odbiorowych i sprzedażowych', 'Przygotowywanie oraz prowadzenie ewidencji korespondencji kontraktu', 'Wykonywanie innych prac zleconych przez przełożonych, nieobjętych zakresem obowiązków wynikających z potrzeb Spółki']], ['requirements-1', ['Wykształcenie minimum średnie techniczne o specjalności drogowej/ekonomicznej lub pokrewne;', 'Minimum 12 miesięcy doświadczenia na stanowisku ds. rozliczeń, w tym przy rozliczeniu 1 zadania polegającego na bieżącym utrzymaniu/remoncie/budowie/przebudowie/ rozbudowie dróg lub ulic;', 'Bardzo dobra znajomość obsługi komputera oraz znajomość pakietu MS Office (Excel, Word);', 'Umiejętności organizacyjne, dokładność oraz terminowe wykonywanie zleconych prac;', 'Odpowiedzialność, dyspozycyjność i zaangażowanie w wykonywanie powierzonych obowiązków']], ['offered-1', ['Stabilne warunki zatrudnienia w oparciu o umowę o pracę, terminowe wynagrodzenie;', '2-tygodniowe szkolenie przed rozpoczęciem samodzielnego pełnienia obowiązków;', 'Niezbędne narzędzia pracy;', 'Przyjazny zespół współpracowników;', 'Praca stacjonarna w biurze kontraktu w Wieluniu;', 'Możliwość budowania pozycji zawodowej w firmie z długoletnim stażem;', 'Świadczenia pozapłacowe (Zakładowy Fundusz Świadczeń Socjalnych);']]]</t>
  </si>
  <si>
    <t>Construction Works Settlement Specialist</t>
  </si>
  <si>
    <t>'Preparation of sales documentation for construction sites and any other correspondence and documentation required by the Employer', 'Application of procedures required by the provisions of the Contract and established by the Supervision (reports, measurements)', 'Reconciliation of the number of works performed by Subcontractors and own forces in accordance with concluded contracts or orders ', 'Issuing orders for subcontractors', 'Preparing acceptance and sales documents', 'Preparing and keeping records of contract correspondence', 'Performing other work commissioned by superiors, not covered by the scope of duties resulting from the needs of the Company'</t>
  </si>
  <si>
    <t>'Minimum secondary technical education with a road/economic specialty or related;', 'Minimum 12 months of experience in a billing position, including the settlement of 1 task consisting in ongoing maintenance/renovation/construction/reconstruction/expansion of roads or streets;', 'Very good computer skills and knowledge of MS Office (Excel, Word);', 'Organizational skills, accuracy and timely execution of commissioned works;', 'Responsibility, availability and commitment to perform entrusted duties'</t>
  </si>
  <si>
    <t>'Stable employment conditions based on an employment contract, timely remuneration;', '2-week training before starting to perform duties independently;', 'Necessary work tools;', 'Friendly team of co-workers;', 'Stationary work in the contract office in Wieluniu;', 'The possibility of building a professional position in a company with many years of experience;', 'Non-wage benefits (Company Social Benefits Fund);'</t>
  </si>
  <si>
    <t>construction work settlement specialist</t>
  </si>
  <si>
    <t>cos:business analyst  cos:0.907 cos:financial analyst  cos:0.894 cos:system analyst  cos:0.908 cos:data scientist  cos:0.911 cos:financial controller  cos:0.923 cos:intern analyst  cos:0.931 cos:security analyst  cos:0.898</t>
  </si>
  <si>
    <t>specialist construction work</t>
  </si>
  <si>
    <t>preparation sale documentation construction site correspondence required employer application procedure provision contract established supervision report measurement reconciliation number work performed subcontractor force accordance concluded order issuing preparing acceptance document keeping record performing commissioned superior covered scope duty resulting need company</t>
  </si>
  <si>
    <t xml:space="preserve"> c:business analyst  ji:2  Int:sale contract  c:financial analyst  ji:0  Int:  c:system analyst  ji:0  Int:  c:data scientist  ji:1  Int:report  c:financial controller  ji:0  Int:  c:intern analyst  ji:0  Int:  c:security analyst  ji:0  Int:</t>
  </si>
  <si>
    <t>force performed report covered reconciliation order supervision employer established performing work duty company procedure record accordance acceptance scope site concluded need correspondence subcontractor documentation construction resulting number keeping issuing application superior document provision commissioned required preparing measurement preparation</t>
  </si>
  <si>
    <t>Specjalista ds. rozliczeń rynku energii</t>
  </si>
  <si>
    <t>['https://www.pracuj.pl/praca/specjalista-ds-rozliczen-rynku-energii-katowice-karlowicza-11,oferta,1002418152']</t>
  </si>
  <si>
    <t>[['https://www.pracuj.pl/praca/specjalista-ds-rozliczen-rynku-energii-katowice-karlowicza-11,oferta,1002418152'], 1, ['responsibilities-1', ['wsparcie procesu zmiany sprzedawcy energii elektrycznej', 'akwizycja i analiza kompletności i poprawności danych pomiarowych', 'przygotowywanie zestawień i rozliczeń niezbędnych do wystawienia faktur z tytułu sprzedaży energii elektrycznej', 'obsługa korespondencji wychodzącej i przychodzącej', 'obsługa bieżących spraw administracyjno-biurowych', 'dbanie o prawidłowy obieg dokumentów', 'aktywna współpraca ze wszystkimi działami firmy']], ['requirements-1', ['wykształcenie wyższe', 'praktyczna znajomość pakietu MS Office (w szczególności Excel)', 'bardzo dobra organizacja pracy', 'dokładność, sumienność', 'doświadczenie w zakresie rozliczania i fakturowania klientów energii/gazu ziemnego/ciepła (mile widziane)', 'znajomość prawa energetycznego (mile widziana)']], ['offered-1', ['atrakcyjne wynagrodzenie wzbogacone o system premiowy', 'stabilne zatrudnienie w firmie o ugruntowanej pozycji na rynku', 'możliwość uczestnictwa w ciekawych projektach biznesowych', 'pracę w młodym, ambitnym zespole', 'możliwość rozwoju zawodowego w strukturach firmy']]]</t>
  </si>
  <si>
    <t>Energy market settlement specialist</t>
  </si>
  <si>
    <t>'support for the process of changing the electricity supplier', 'acquisition and analysis of the completeness and correctness of metering data', 'preparation of statements and settlements necessary to issue invoices for the sale of electricity', 'handling of outgoing and incoming correspondence', 'handling of current administrative and office', 'taking care of the proper circulation of documents', 'active cooperation with all departments of the company'</t>
  </si>
  <si>
    <t>'higher education', 'practical knowledge of MS Office (in particular Excel)', 'very good organization of work', 'accuracy, conscientiousness', 'experience in billing and invoicing energy/natural gas/heat customers (preferred)' , 'knowledge of energy law (preferred)'</t>
  </si>
  <si>
    <t>'attractive remuneration enriched with a bonus system', 'stable employment in a company with an established position on the market', 'opportunity to participate in interesting business projects', 'work in a young, ambitious team', 'opportunity for professional development within the company's structures'</t>
  </si>
  <si>
    <t>energy market settlement specialist</t>
  </si>
  <si>
    <t xml:space="preserve"> c:business analyst  ji:1  Int:market  c:financial analyst  ji:1  Int:settlement  c:system analyst  ji:0  Int:  c:data scientist  ji:0  Int:  c:financial controller  ji:0  Int:  c:intern analyst  ji:0  Int:  c:security analyst  ji:0  Int:</t>
  </si>
  <si>
    <t>cos:business analyst  cos:0.91 cos:financial analyst  cos:0.905 cos:system analyst  cos:0.936 cos:data scientist  cos:0.935 cos:financial controller  cos:0.932 cos:intern analyst  cos:0.951 cos:security analyst  cos:0.934</t>
  </si>
  <si>
    <t>specialist settlement energy</t>
  </si>
  <si>
    <t>support process changing electricity supplier acquisition analysis completeness correctness metering data preparation statement settlement necessary issue invoice sale handling outgoing incoming correspondence current administrative office taking care proper circulation document active cooperation department company</t>
  </si>
  <si>
    <t xml:space="preserve"> c:business analyst  ji:4  Int:support sale process  c:financial analyst  ji:3  Int:support settlement  c:system analyst  ji:0  Int:  c:data scientist  ji:2  Int:data analysis  c:financial controller  ji:0  Int:  c:intern analyst  ji:0  Int:  c:security analyst  ji:0  Int:</t>
  </si>
  <si>
    <t>analysis data issue completeness electricity correctness circulation acquisition statement active company office care taking department changing correspondence metering necessary administrative invoice document cooperation proper handling supplier current settlement preparation outgoing incoming</t>
  </si>
  <si>
    <t>['https://www.pracuj.pl/praca/specjalista-ds-rozliczen-szczecin-pomorska-112,oferta,1002449503']</t>
  </si>
  <si>
    <t>[['https://www.pracuj.pl/praca/specjalista-ds-rozliczen-szczecin-pomorska-112,oferta,1002449503'], 1, ['responsibilities-1', ['sprawdzanie kompletności oraz poprawności dokumentacji sprzedażowo-zakupowej oraz ich ewidencja w dedykowanym systemie ERP;', 'rejestrowanie faktur;', 'weryfikacja stanów magazynowych;', 'sporządzanie raportów i analiza danych;', 'kontakt z klientami w zakresie realizacji obowiązków;', 'komunikacja i współpraca z innymi działami firmy.']], ['requirements-1', ['wykształcenie wyższe, ekonomiczne lub/i ochrona środowiska lub pokrewne;', 'zdolności analityczne;', 'bardzo dobra znajomość pakietu MS Office (szczególnie Excel);', 'umiejętność interpretowania przepisów prawnych;', 'bardzo dobra organizacja pracy własnej, dokładność;', 'terminowość w wykonywaniu powierzonych zadań;', 'otwartość na nowe wyzwania.']], ['offered-1', ['zatrudnienie na umowę o pracę', 'możliwość podnoszenia kwalifikacji i rozwoju zawodowego w dynamicznym środowisku', 'pracę w firmie o międzynarodowym zasięgu i ugruntowanej pozycji rynkowej', 'pracę w nowoczesnym systemie ERP', 'miejsce pracy Szczecin - Prawobrzeże']]]</t>
  </si>
  <si>
    <t>'checking the completeness and correctness of sales and purchase documentation and recording them in a dedicated ERP system;', 'registering invoices;', 'verification of stock levels;', 'preparing reports and data analysis;', 'contact with customers in terms of fulfilling duties; ', 'communication and cooperation with other departments of the company.'</t>
  </si>
  <si>
    <t>'higher, economic and/or environmental protection or similar education;', 'analytical skills;', 'very good knowledge of MS Office (especially Excel);', 'ability to interpret legal regulations;', 'very good organization of own work, accuracy;', 'timely performance of entrusted tasks;', 'openness to new challenges.'</t>
  </si>
  <si>
    <t>'employment under a contract of employment', 'opportunity to improve qualifications and professional development in a dynamic environment', 'work in a company with an international reach and an established market position', 'work in a modern ERP system', 'workplace Szczecin - Prawobrzeże'</t>
  </si>
  <si>
    <t>checking completeness correctness sale purchase documentation recording dedicated erp system registering invoice verification stock level preparing report data analysis contact customer term fulfilling duty communication cooperation department company</t>
  </si>
  <si>
    <t xml:space="preserve"> c:business analyst  ji:2  Int:sale customer  c:financial analyst  ji:0  Int:  c:system analyst  ji:1  Int:system  c:data scientist  ji:3  Int:data analysis report  c:financial controller  ji:0  Int:  c:intern analyst  ji:0  Int:  c:security analyst  ji:0  Int:</t>
  </si>
  <si>
    <t>documentation registering erp completeness dedicated verification level sale communication correctness purchase invoice term cooperation duty fulfilling company system stock preparing customer contact recording checking department</t>
  </si>
  <si>
    <t>['https://www.pracuj.pl/praca/specjalista-ds-rozliczen-tarnowo-podgorne-pow-poznanski-stanislawa-dorczyka-1,oferta,1002472484']</t>
  </si>
  <si>
    <t>[['https://www.pracuj.pl/praca/specjalista-ds-rozliczen-tarnowo-podgorne-pow-poznanski-stanislawa-dorczyka-1,oferta,1002472484'], 1, ['responsibilities-1', ['wystawianie faktur sprzedaży', 'prowadzenie i aktualizacja ewidencji Klientów', 'bieżąca analiza należności,', 'wystawianie upomnień (monitów),', 'przygotowanie dokumentów windykacyjnych', 'prowadzenie rejestru sprzedaży z uzgodnieniem kasy fiskalnej', 'prowadzenie rejestru faktur korygujących', 'wprowadzanie i uzgadnianie wyciągów bankowych', 'archiwizowanie wystawionych faktur, oraz innych dokumentów związanych z działaniem Biura Rozliczeń,', 'prowadzenie korespondencji z klientami', 'obsługa infolinii']], ['requirements-1', ['wykształcenie minimum średnie', 'doświadczenie zawodowe w podobnym zakresie', 'bardzo dobra organizacja pracy własnej', 'samodzielność, odpowiedzialność i komunikatywność', 'znajomość pakietu MS Office', 'znajomość SAP']], ['offered-1', ['zatrudnienie w oparciu o umowę o pracę na pełen etat', 'elastyczny czas pracy', 'możliwość rozwoju zawodowego', 'liczne benefity pozapłacowe']], ['additional-module-3', ['CV w języku polskim']]]</t>
  </si>
  <si>
    <t>'issuing sales invoices', 'keeping and updating customer records', 'ongoing analysis of receivables', 'issuing reminders (reminders),' 'preparation of debt collection documents', 'keeping a sales register with the agreement of a cash register', 'keeping an invoice register corrections', 'entering and reconciling bank statements', 'archiving issued invoices and other documents related to the operation of the Settlement Office', 'correspondence with customers', 'helpline service'</t>
  </si>
  <si>
    <t>'at least secondary education', 'professional experience in a similar field', 'very good organization of own work', 'independence, responsibility and communication skills', 'knowledge of MS Office', 'knowledge of SAP'</t>
  </si>
  <si>
    <t>'employment based on a full-time employment contract', 'flexible working time', 'professional development opportunity', 'numerous non-wage benefits'</t>
  </si>
  <si>
    <t>issuing sale invoice keeping updating customer record ongoing analysis receivables reminder preparation debt collection document register agreement cash correction entering reconciling bank statement archiving issued related operation settlement office correspondence helpline service</t>
  </si>
  <si>
    <t xml:space="preserve"> c:business analyst  ji:4  Int:operation sale service customer  c:financial analyst  ji:1  Int:settlement  c:system analyst  ji:0  Int:  c:data scientist  ji:1  Int:analysis  c:financial controller  ji:0  Int:  c:intern analyst  ji:0  Int:  c:security analyst  ji:0  Int:</t>
  </si>
  <si>
    <t>analysis reconciling cash agreement statement helpline office reminder ongoing record register collection correspondence entering keeping issuing debt document invoice issued updating correction bank archiving receivables related settlement preparation</t>
  </si>
  <si>
    <t>Specjalista ds. rozliczeń transportowych</t>
  </si>
  <si>
    <t>['https://www.pracuj.pl/praca/specjalista-ds-rozliczen-transportowych-lublin,oferta,1002478355']</t>
  </si>
  <si>
    <t>[['https://www.pracuj.pl/praca/specjalista-ds-rozliczen-transportowych-lublin,oferta,1002478355'], 1, ['responsibilities-1', ['Prowadzenie rejestracji awizacji paliwa', 'Weryfikacja poprawności trasowania oraz monitoring przejazdów', 'Obsługa kart flotowych, kontrola tankowań', 'Wsparcie w procesie fakturowania', 'Dokonywanie rozliczeń dokumentów transportowych dostarczanych przez kierowców', 'Wprowadzanie danych do systemu transportowego', 'Prace administracyjne i archiwizacyjne']], ['requirements-1', ['Wykształcenie min. średnie', 'Podstawowa znajomość zagadnień związanych z transportem', 'Skrupulatność i terminowość w wykonywaniu powierzonych zadań', 'Komunikatywność i umiejętność pracy w zespole', 'Dobra znajomość pakietu MS Office (szczególnie Excela)', 'Znajomość branży TSL', 'Znajomość podstaw fakturowania', 'Znajomość systemów Transic, Interlan, Impuls', 'Znajomość języka angielskiego w stopniu komunikatywnym', 'Znajomość obsługi rynku paliw, kart flotowych']], ['offered-1', ['Stabilne warunki zatrudnienia w oparciu umowy o pracę', 'Wdrożenie do pracy oraz realizacja zadań zgodnie z przyjętym planem', 'Niezbędne narzędzia do realizacji powierzonych obowiązków', 'Możliwość podnoszenia kwalifikacji zawodowych', 'Pracę w miłej i przyjaznej atmosferze']]]</t>
  </si>
  <si>
    <t>Specialist for transport settlements</t>
  </si>
  <si>
    <t>'Registration of fuel notification', 'Verification of correct routing and monitoring of journeys', 'Fleet cards, refueling control', 'Support in the invoicing process', 'Settlement of transport documents provided by drivers', 'Entering data into the transport system', 'Administrative and archiving work'</t>
  </si>
  <si>
    <t>'Education min. medium', 'Basic knowledge of issues related to transport', 'Meticulousness and punctuality in performing entrusted tasks', 'Communicativeness and ability to work in a team', 'Good knowledge of MS Office (especially Excel)', 'Knowledge of the TSL industry', ' Knowledge of the basics of invoicing', 'Knowledge of Transic, Interlan, Impuls systems', 'Communicative English language skills', 'Knowledge of fuel market service, fleet cards'</t>
  </si>
  <si>
    <t>'Stable employment conditions based on employment contracts', 'Induction to work and implementation of tasks in accordance with the adopted plan', 'Necessary tools to perform entrusted duties', 'Opportunity to improve professional qualifications', 'Work in a nice and friendly atmosphere'</t>
  </si>
  <si>
    <t>specialist transport settlement</t>
  </si>
  <si>
    <t>cos:business analyst  cos:0.855 cos:financial analyst  cos:0.859 cos:system analyst  cos:0.922 cos:data scientist  cos:0.901 cos:financial controller  cos:0.896 cos:intern analyst  cos:0.95 cos:security analyst  cos:0.923</t>
  </si>
  <si>
    <t>specialist transport</t>
  </si>
  <si>
    <t>registration fuel notification verification correct routing monitoring journey fleet card refueling control support invoicing process settlement transport document provided driver entering data system administrative archiving work</t>
  </si>
  <si>
    <t xml:space="preserve"> c:business analyst  ji:3  Int:support process monitoring  c:financial analyst  ji:3  Int:support control settlement  c:system analyst  ji:1  Int:system  c:data scientist  ji:1  Int:data  c:financial controller  ji:0  Int:  c:intern analyst  ji:0  Int:  c:security analyst  ji:0  Int:</t>
  </si>
  <si>
    <t>control data registration journey entering verification fleet administrative correct document work routing notification fuel archiving system transport invoicing provided card settlement refueling driver</t>
  </si>
  <si>
    <t>Specjalista ds. rozliczeń umów najmu</t>
  </si>
  <si>
    <t>['https://www.pracuj.pl/praca/specjalista-ds-rozliczen-umow-najmu-warszawa-pulawska-427,oferta,1002450318']</t>
  </si>
  <si>
    <t>[['https://www.pracuj.pl/praca/specjalista-ds-rozliczen-umow-najmu-warszawa-pulawska-427,oferta,1002450318'], 1, ['responsibilities-1', ['ustalanie wysokości należności wynikających z umów najmu', 'wystawianie faktur i wezwań do zapłaty dotyczących czynszu i innych należności z tytułu umowy najmu', 'kontrola terminowości i prawidłowości regulowania należności przez najemców', 'prowadzenie statystyk i przygotowanie sprawozdań', 'kontrola zabezpieczenia umów, protokołów przekazania/odbioru lokali', 'współpraca z wewnętrznym działem prawnym, działem komercjalizacji oraz z najemcami w zakresie rozliczeń umów najmu']], ['requirements-1', ['doświadczenie min. 1 rok na podobnym stanowisku w firmie świadczącej usługi zarządzania', 'bardzo dobra znajomość obsługi komputera w zakresie MS Windows i MS Office (zwłaszcza Excel)', 'znajomość języka angielskiego', 'samodzielność i wysokie umiejętności organizacyjne', 'dokładność i terminowość', 'umiejętność współpracy w zespole']], ['offered-1', ['zatrudnienie na cały etat na umowę o pracę', 'zdobycie cennego doświadczenia w zarządzaniu nowoczesnymi nieruchomościami komercyjnymi', 'pracę w doświadczonym zespole', 'atrakcyjny pakiet socjalny']]]</t>
  </si>
  <si>
    <t>Specialist for settlements of lease agreements</t>
  </si>
  <si>
    <t>'determining the amount of receivables resulting from lease agreements', 'issuing invoices and requests for payment regarding rent and other receivables under the lease agreement', 'control of the timeliness and correctness of paying receivables by tenants', 'keeping statistics and preparing reports', 'control of collateral agreements, handover/acceptance protocols of premises', 'cooperation with the internal legal department, commercialization department and tenants in the field of settlements of lease agreements'</t>
  </si>
  <si>
    <t>'minimum experience 1 year in a similar position in a company providing management services', 'very good computer skills in the field of MS Windows and MS Office (especially Excel)', 'knowledge of English', 'independence and high organizational skills', 'accuracy and punctuality' , 'the ability to work in a team'</t>
  </si>
  <si>
    <t>'full-time employment under an employment contract', 'gaining valuable experience in managing modern commercial real estate', 'work in an experienced team', 'attractive social package'</t>
  </si>
  <si>
    <t>specialist settlement lease agreement</t>
  </si>
  <si>
    <t>cos:business analyst  cos:0.845 cos:financial analyst  cos:0.863 cos:system analyst  cos:0.922 cos:data scientist  cos:0.897 cos:financial controller  cos:0.892 cos:intern analyst  cos:0.96 cos:security analyst  cos:0.93</t>
  </si>
  <si>
    <t>lease specialist agreement</t>
  </si>
  <si>
    <t>determining amount receivables resulting lease agreement issuing invoice request payment regarding rent control timeliness correctness paying tenant keeping statistic preparing report collateral handover acceptance protocol premise cooperation internal legal department commercialization field settlement</t>
  </si>
  <si>
    <t xml:space="preserve"> c:business analyst  ji:0  Int:  c:financial analyst  ji:2  Int:control settlement  c:system analyst  ji:0  Int:  c:data scientist  ji:1  Int:report  c:financial controller  ji:0  Int:  c:intern analyst  ji:0  Int:  c:security analyst  ji:0  Int:</t>
  </si>
  <si>
    <t>report lease handover protocol correctness field agreement statistic premise acceptance amount determining department rent resulting tenant keeping issuing invoice cooperation request paying timeliness legal regarding payment collateral commercialization preparing internal receivables</t>
  </si>
  <si>
    <t>['https://www.pracuj.pl/praca/specjalista-ds-rozliczen-warszawa,oferta,1002434008']</t>
  </si>
  <si>
    <t>[['https://www.pracuj.pl/praca/specjalista-ds-rozliczen-warszawa,oferta,1002434008'], 1, ['responsibilities-1', ['wystawianie faktur sprzedażowych i kontrola rozliczeń świadczonych usług;', 'koordynacja procesów zakupowych dla Klientów, realizacja zamówień;', 'obsługa faktur kosztowych (współpraca z zewnętrznym biurem księgowym);', 'przygotowywanie raportów finansowych w zakresie planu rzeczowo-finansowego oraz prognoz dla nadzoru Spółki;', 'przygotowywanie (we współpracy z zewnętrznym biurem księgowym) sprawozdań na potrzeby GUS']], ['requirements-1', ['wykształcenie wyższe (licencjackie lub magisterskie) z co najmniej jednego z obszarów: finansów, ekonomii lub administracji;', 'podstawowa znajomość przepisów księgowych i podatkowych;', 'podstawowa znajomość zagadnień z zakresu rozliczeń i finansów przedsiębiorstw (wystawienie faktur, rozliczanie faktur, struktura bilansu, struktura rachunku wyników, tworzenie planów rzeczowo-finansowych, raportowanie do GUS);', 'podstawowa wiedza dotycząca realizacji i rozliczania zamówień na potrzeby spółki będącej płatnikiem VAT;', 'dobre poruszanie się w środowisku cyfrowym i dobra znajomość podstawowego oprogramowania biurowego (arkusze kalkulacyjne, edytory dokumentów);', 'duża samodzielność i umiejętność organizacji własnej pracy oraz terminowość, skrupulatność i odpowiedzialność przy realizowaniu zadań;', 'umiejętność pracy w zespole.', 'doświadczenie w pracy na podobnym stanowisku;', 'praktyczna znajomość zasad i mechanizmów elektronicznego obiegu dokumentów w firmie;', 'praktyczna znajomość oprogramowania do obsługi finansowo-księgowej (dowolnego z dostępnych na polskim rynku);', 'znajomość rynku usług i produktów z branży nowych technologii i rozwiązań IT;', 'znajomość zasad budżetowania i kontrolingu oraz sprawozdawczości finansowej spółek prawa handlowego;', 'podstawowa znajomość przepisów Prawa Zamówień Publicznych;', 'podstawowa znajomość specyfiki działalności spółek z udziałem Skarbu Państwa.']], ['offered-1', ['przyjazne środowisko pracy o dużym potencjale rozwojowym;', 'stabilną formę zatrudnienia - umowa o pracę;', 'możliwość skorzystania z pakietu opieki medycznej oraz pakietu Multisport;', 'możliwości rozwoju zawodowego.']]]</t>
  </si>
  <si>
    <t>'Issuing sales invoices and controlling the settlements of the services provided;', 'Coordination of purchasing processes for customers, order fulfillment;', 'Service of cost invoices (cooperation with an external accounting office);', 'Preparation of financial reports regarding the material and financial plan and forecasts for the supervision of the Company;', 'preparation (in cooperation with an external accounting office) of reports for the needs of the Central Statistical Office'</t>
  </si>
  <si>
    <t>'higher education (bachelor's or master's degree) in at least one of the following areas: finance, economics or administration;', 'basic knowledge of accounting and tax regulations;', 'basic knowledge of issues in the field of accounting and corporate finance (issuing invoices, settling invoices, structure of the balance sheet, structure of the income statement, creation of material and financial plans, reporting to the Central Statistical Office);', 'basic knowledge of the implementation and settlement of orders for the needs of a VAT payer company;', 'good navigation in the digital environment and good knowledge of basic office software (spreadsheets, document editors);'; knowledge of the principles and mechanisms of electronic document flow in the company;', 'practical knowledge of software for financial and accounting services (any of those available on the Polish market);', 'knowledge of the market of services and products in the field of new technologies and IT solutions;', 'knowledge of principles of budgeting and controlling as well as financial reporting of commercial law companies;', 'basic knowledge of the provisions of the Public Procurement Law;', 'basic knowledge of the specificity of operations of companies with State Treasury shareholding.'</t>
  </si>
  <si>
    <t>'friendly work environment with high development potential;', 'stable form of employment - employment contract;', 'medical care package and Multisport package;', 'professional development opportunities.'</t>
  </si>
  <si>
    <t>issuing sale invoice controlling settlement service provided coordination purchasing process customer order fulfillment cost cooperation external accounting office preparation financial report regarding material plan forecast supervision company need central statistical</t>
  </si>
  <si>
    <t xml:space="preserve"> c:business analyst  ji:5  Int:customer sale service process controlling  c:financial analyst  ji:4  Int:financial cost settlement accounting  c:system analyst  ji:0  Int:  c:data scientist  ji:2  Int:report forecast  c:financial controller  ji:3  Int:financial controlling accounting  c:intern analyst  ji:0  Int:  c:security analyst  ji:0  Int:</t>
  </si>
  <si>
    <t>material fulfillment report order accounting issuing supervision coordination invoice cooperation purchasing regarding plan forecast company external office provided financial settlement preparation need cost statistical central</t>
  </si>
  <si>
    <t>['https://www.pracuj.pl/praca/specjalista-ds-rozliczen-warszawa,oferta,1002456326']</t>
  </si>
  <si>
    <t>[['https://www.pracuj.pl/praca/specjalista-ds-rozliczen-warszawa,oferta,1002456326'], 1, ['responsibilities-1', ['Monitoring i windykacja należności', 'Wysyłanie przypomnień o terminie zapłaty', 'Wysyłanie komunikatów i wezwań do zapłaty', 'Kontakt z kontrahentami i dłużnikami w zakresie faktur i spłaty zadłużenia', 'Przygotowywanie zestawień i raportów na potrzeby Kierownictwa firmy', 'Wystawianie faktur sprzedaży dla naszych kontrahentów', 'Wyjaśnianie ewentualnych wątpliwości klientów w zakresie wystawionych faktur', 'Uczestnictwo w procesie wystawiania gwarancji bankowy/ubezpieczeniowych dla kontraktów w budowlanych']], ['requirements-1', ['Doświadczenie na stanowisku z podobnym zakresem zadań', 'Zaangażowanie, inicjatywa i samodzielność, kreatywność', 'Dobra organizacja pracy', 'Odpowiedzialność oraz sumienność w realizacji powierzonych zadań', 'Bardzo dobra znajomość MS Excel', 'Znajomość SAP będzie dodatkowym atutem', 'Umiejętność wyciągania wniosków i analitycznego myślenia, skrupulatność', 'Gotowość do uczenia się i podnoszenia kwalifikacji']], ['offered-1', ['Pracę w międzynarodowej firmie o ugruntowanej pozycji na rynku', 'Stabilne zatrudnienie w oparciu o umowę o pracę,', 'Atrakcyjny pakiet świadczeń socjalnych oraz opieka medyczna']]]</t>
  </si>
  <si>
    <t>'Monitoring and collection of receivables', 'Sending reminders about payment deadlines', 'Sending messages and requests for payment', 'Contact with contractors and debtors regarding invoices and debt repayment', 'Preparing statements and reports for the needs of the company's management', ' Issuing sales invoices for our contractors', 'Clarifying possible customer doubts regarding issued invoices', 'Participation in the process of issuing bank/insurance guarantees for construction contracts'</t>
  </si>
  <si>
    <t>'Experience in a position with a similar scope of tasks', 'Commitment, initiative and independence, creativity', 'Good organization of work', 'Responsibility and conscientiousness in the implementation of entrusted tasks', 'Very good knowledge of MS Excel', 'Knowledge of SAP will be an advantage ', 'Ability to draw conclusions and analytical thinking, meticulousness', 'Ready to learn and improve qualifications'</t>
  </si>
  <si>
    <t>'Work in an international company with an established position on the market', 'Stable employment based on an employment contract,', 'Attractive package of social benefits and medical care'</t>
  </si>
  <si>
    <t>monitoring collection receivables sending reminder payment deadline message request contact contractor debtor regarding invoice debt repayment preparing statement report need company management issuing sale clarifying possible customer doubt issued participation process bank insurance guarantee construction contract</t>
  </si>
  <si>
    <t xml:space="preserve"> c:business analyst  ji:7  Int:contract management customer monitoring sale process  c:financial analyst  ji:2  Int:insurance management  c:system analyst  ji:0  Int:  c:data scientist  ji:1  Int:report  c:financial controller  ji:0  Int:  c:intern analyst  ji:0  Int:  c:security analyst  ji:0  Int:</t>
  </si>
  <si>
    <t>clarifying debtor report contractor repayment message sending participation statement company doubt reminder collection need construction guarantee debt issuing insurance invoice request issued regarding bank payment deadline preparing contact receivables possible</t>
  </si>
  <si>
    <t>['https://www.pracuj.pl/praca/specjalista-ds-rozliczen-warszawa-aleje-jerozolimskie-92,oferta,1002416194']</t>
  </si>
  <si>
    <t>[['https://www.pracuj.pl/praca/specjalista-ds-rozliczen-warszawa-aleje-jerozolimskie-92,oferta,1002416194'], 1, ['responsibilities-1', ['wsparcie procesu zmiany sprzedawcy energii elektrycznej i gazu,', 'akwizycja i analiza kompletności i poprawności danych pomiarowych,', 'przygotowywanie zestawień i rozliczeń niezbędnych do wystawienia faktur z tytułu sprzedaży energii elektrycznej i gazu,', 'akwizycja i analiza kompletności i poprawności rynku bilansującego,', 'aktywna współpraca ze wszystkimi działami firmy.']], ['requirements-1', ['wyższe wykształcenie ekonomiczne lub pokrewne,', 'min. 3-letnie doświadczenie na podobnym stanowisku,', 'praktyczna znajomość pakietu MS Office (w szczególności Excel),', 'bardzo dobra organizacja pracy,', 'dokładność, sumienność,', 'doświadczenie w zakresie rozliczania i fakturowania klientów energii/gazu ziemnego/ciepła (mile widziane),', 'doświadczenie we współpracy z OSD w ramach pomiarów.']], ['offered-1', ['atrakcyjne wynagrodzenie z systemem premiowym,', 'rozwój zawodowy w strukturach Grupy,', 'przyjazną atmosferę w dynamicznym zespole,', 'benefity poza płacowe (m.in. pakiet medyczny, kartę mulitsport).']]]</t>
  </si>
  <si>
    <t>'Support for the process of switching electricity and gas supplier,', 'Acquisition and analysis of completeness and correctness of measurement data,', 'Preparation of statements and settlements necessary to issue invoices for the sale of electricity and gas,', 'Acquisition and analysis of completeness and correctness balancing market,', 'active cooperation with all departments of the company.'</t>
  </si>
  <si>
    <t>'higher economic or similar education,', 'min. 3 years of experience in a similar position,', 'practical knowledge of MS Office (in particular Excel),', 'very good organization of work,', 'accuracy, conscientiousness,', 'experience in billing and invoicing energy/gas customers natural gas/heat (preferred),', 'experience in cooperation with DSOs as part of measurements.'</t>
  </si>
  <si>
    <t>'attractive remuneration with a bonus system,', 'professional development within the structures of the Group,', 'friendly atmosphere in a dynamic team,', 'benefits outside of wages (e.g. medical package, multisport card).'</t>
  </si>
  <si>
    <t>support process switching electricity gas supplier acquisition analysis completeness correctness measurement data preparation statement settlement necessary issue invoice sale balancing market active cooperation department company</t>
  </si>
  <si>
    <t xml:space="preserve"> c:business analyst  ji:5  Int:support sale process market  c:financial analyst  ji:3  Int:support settlement  c:system analyst  ji:0  Int:  c:data scientist  ji:2  Int:data analysis  c:financial controller  ji:0  Int:  c:intern analyst  ji:0  Int:  c:security analyst  ji:0  Int:</t>
  </si>
  <si>
    <t>analysis data issue completeness necessary balancing electricity correctness invoice cooperation acquisition statement active company switching supplier measurement gas settlement preparation department</t>
  </si>
  <si>
    <t xml:space="preserve">Specjalista ds. Rozliczeń </t>
  </si>
  <si>
    <t>['https://www.pracuj.pl/praca/specjalista-ds-rozliczen-warszawa-komitetu-obrony-robotnikow-45,oferta,1002480828']</t>
  </si>
  <si>
    <t>[['https://www.pracuj.pl/praca/specjalista-ds-rozliczen-warszawa-komitetu-obrony-robotnikow-45,oferta,1002480828'], 1, ['responsibilities-1', ['Zarządzanie i kontrola dokumentów księgowych', 'Pobieranie i pilnowanie terminowości płatności faktur', 'Obsługa programów należących do firmy TAJ - Interlan', 'Współpraca z działem księgowości w zakresie płatności faktur wystawianych i otrzymywanych.', 'Stały kontakt oraz współpraca z klientami w celu weryfikacji czy posiadają wszystkie niezbędne dokumenty do dokonania płatności', 'Nadzór nad prawidłowym i regularnym wpływem płatności od kontrahentów', 'Sporządzanie pism ,wezwań do zapłaty dla kontrahentów', 'Archiwizacja dokumentów transportowych ( CMR)', 'Wystawianie faktur sprzedaży']], ['requirements-1', ['Wykształcenie wyższe – kierunek ekonomiczny', 'Minimum dwuletnie doświadczenie zawodowe w dziale księgowo-finansowym', 'Komunikatywność i umiejętność pracy w grupie', 'Znajomość systemu INTERLAN Speed', 'Umiejętność samodzielnej organizacji czasu pracy i samodzielnego rozwiązywania problemów', 'Dokładność, skrupulatność', 'Znajomość obsługi programu Excel', 'Znajomość przepisów księgowych', 'Dyspozycyjność', 'Płynna znajomość języka angielskiego w mowie i piśmie', 'Zaangażowanie w wykonywanie obowiązków']], ['offered-1', ['Premia uznaniowa', 'Praca w zespole ludzi zaangażowanych, współpracujących w koleżeńskiej atmosferze', 'Stabilne zatrudnienie w oparciu o umowę o pracę', 'Prywatną opiekę medyczną', 'Specjalistyczne szkolenia, z możliwością dostosowania do potrzeb', 'Niezbędne narzędzia do pracy', 'Spotkania integracyjne', 'Pracę w międzynarodowym środowisku']]]</t>
  </si>
  <si>
    <t>'Management and control of accounting documents', 'Downloading and monitoring the timely payment of invoices', 'Support of programs belonging to the TAJ - Interlan company', 'Cooperation with the accounting department in the field of payment of invoices issued and received', 'Constant contact and cooperation with clients to verify whether they have all the necessary documents to make payments', 'Supervision over the correct and regular receipt of payments from contractors', 'Preparation of letters, requests for payment for contractors', 'Archiving transport documents (CMR)', 'Issuing sales invoices'</t>
  </si>
  <si>
    <t>'Higher education - economics', 'Minimum two years of professional experience in the accounting and financial department', 'Communication skills and ability to work in a group', 'Knowledge of the INTERLAN Speed ​​system', 'Ability to independently organize working time and solve problems', 'Accuracy , meticulousness', 'Knowledge of using Excel', 'Knowledge of accounting regulations', 'Availability', 'Fluent knowledge of English in speech and writing', 'Commitment to perform duties'</t>
  </si>
  <si>
    <t>'Discretionary bonus', 'Work in a team of committed people, cooperating in a friendly atmosphere', 'Stable employment based on an employment contract', 'Private medical care', 'Specialist training, with the possibility of adapting to the needs', 'Necessary tools for work', 'Integration meetings', 'Work in an international environment'</t>
  </si>
  <si>
    <t>management control accounting document downloading monitoring timely payment invoice support program belonging taj interlan company cooperation department field issued received constant contact client verify whether necessary make supervision correct regular receipt contractor preparation letter request archiving transport cmr issuing sale</t>
  </si>
  <si>
    <t xml:space="preserve"> c:business analyst  ji:6  Int:management support client monitoring sale  c:financial analyst  ji:5  Int:support control management accounting  c:system analyst  ji:0  Int:  c:data scientist  ji:1  Int:program  c:financial controller  ji:1  Int:accounting  c:intern analyst  ji:0  Int:  c:security analyst  ji:0  Int:</t>
  </si>
  <si>
    <t>accounting supervision contractor correct field company receipt interlan regular belonging timely letter department cmr control make downloading necessary constant issuing program verify document invoice cooperation request issued taj payment archiving transport contact whether preparation received</t>
  </si>
  <si>
    <t>['https://www.pracuj.pl/praca/specjalista-ds-rozliczen-warszawa-zawodzie-22,oferta,1002475933']</t>
  </si>
  <si>
    <t>[['https://www.pracuj.pl/praca/specjalista-ds-rozliczen-warszawa-zawodzie-22,oferta,1002475933'], 1, ['responsibilities-1', ['Wystawianie faktur i korekt dla Klientów w wersji papierowej oraz elektronicznej,', 'Wyjaśnianie reklamacji dotyczących wystawianych faktur,', 'Prowadzenie projektów w zakresie rozliczeń,', 'Pozostałe prace rozliczeniowe w ramach przydzielonego obszaru,', 'Wprowadzanie danych do systemów dotyczących klientów (dane podstawowe, adresowe, cenniki),', 'Archiwizacja dokumentacji związanej z rozliczeniami.']], ['requirements-1', ['Wykształcenie wyższe lub średnie, preferowane kierunki: finanse, księgowość lub pokrewne,', 'Doświadczenie w zakresie rozliczeń,', 'Znajomość MS Office, w szczególności MS Excel na poziomie dobrym,', 'Dobra organizacja pracy,', 'Otwartość na zmiany, rzetelność, dokładność i uczciwość,', 'Umiejętność dotrzymywania terminów pod presją czasu,', 'Zaangażowanie i wysoka motywacja do pracy.']], ['offered-1', ['Zatrudnienie na podstawie umowy o pracę,', 'Możliwość udziału w licznych szkoleniach rozwojowych,', 'Kartę Multisport,', 'Możliwość przystąpienia do ubezpieczenia grupowego,', 'Pakiet zniżek na nasze usługi dla naszych Pracowników oraz ich Rodzin.']]]</t>
  </si>
  <si>
    <t>'Issuing invoices and corrections for customers in paper and electronic form,', 'Explaining complaints regarding issued invoices,', 'Conducting billing projects,', 'Other billing work within the assigned area,', 'Entering data into systems for customers (basic data, address data, price lists),', 'Archiving documentation related to settlements.'</t>
  </si>
  <si>
    <t>'Higher or secondary education, preferred majors: finance, accounting or similar,', 'Experience in settlements,', 'Good knowledge of MS Office, in particular MS Excel,', 'Good work organization,', 'Openness to changes, reliability, accuracy and honesty,', 'Ability to meet deadlines under time pressure,', 'Commitment and high motivation to work.'</t>
  </si>
  <si>
    <t>'Employment under an employment contract,', 'Opportunity to participate in numerous development trainings,', 'Multisport card,', 'Possibility of joining group insurance,', 'Package of discounts on our services for our employees and their families.'</t>
  </si>
  <si>
    <t>issuing invoice correction customer paper electronic form explaining complaint regarding issued conducting billing project work within assigned area entering data system basic address price list archiving documentation related settlement</t>
  </si>
  <si>
    <t xml:space="preserve"> c:business analyst  ji:2  Int:project customer  c:financial analyst  ji:2  Int:billing settlement  c:system analyst  ji:1  Int:system  c:data scientist  ji:1  Int:data  c:financial controller  ji:0  Int:  c:intern analyst  ji:0  Int:  c:security analyst  ji:0  Int:</t>
  </si>
  <si>
    <t>documentation explaining data electronic entering within issuing list price invoice work complaint assigned conducting issued correction basic regarding archiving billing system area address related form settlement paper</t>
  </si>
  <si>
    <t>Specjalista ds. Rozliczeń w Szpitalu MedPolonia</t>
  </si>
  <si>
    <t>['https://www.pracuj.pl/praca/specjalista-ds-rozliczen-w-szpitalu-medpolonia-poznan-obornicka-262,oferta,1002481472']</t>
  </si>
  <si>
    <t>[['https://www.pracuj.pl/praca/specjalista-ds-rozliczen-w-szpitalu-medpolonia-poznan-obornicka-262,oferta,1002481472'], 1, ['responsibilities-1', ['przygotowywanie rozliczeń lekarzy,', 'wystawianie faktur sprzedażowych,', 'przygotowywanie analiz i zestawień liczbowych,', 'wsparcie Działu Kontrolingu i Rozliczeń w bieżących pracach.']], ['requirements-1', ['bardzo dobra znajomość pakietu MS Office, z naciskiem na Excel (znajomość weryfikowana podczas rozmowy kwalifikacyjnej),', 'mile widziane doświadczenie w pracy na podobnym stanowisku,', 'zdolności analityczne, skrupulatność i dokładność,', 'umiejętność szybkiego uczenia się,', 'wysokie kompetencje komunikacyjne i organizacyjne,', 'odpowiedzialność i zaangażowanie w powierzone zadania,', 'umiejętność pracy w zespole.']]]</t>
  </si>
  <si>
    <t>Billing Specialist at the MedPolonia Hospital</t>
  </si>
  <si>
    <t>'preparation of doctors' bills,', 'issuing sales invoices,', 'preparation of analyzes and numerical summaries,', 'support for the Controlling and Settlement Department in ongoing work.'</t>
  </si>
  <si>
    <t>'very good knowledge of MS Office, with emphasis on Excel (knowledge verified during the interview),', 'experience in a similar position is welcome,', 'analytical skills, meticulousness and accuracy,', 'the ability to learn quickly, ', 'high communication and organizational competences,', 'responsibility and commitment to entrusted tasks,', 'team work skills.'</t>
  </si>
  <si>
    <t>billing specialist medpolonia hospital</t>
  </si>
  <si>
    <t>cos:business analyst  cos:0.858 cos:financial analyst  cos:0.864 cos:system analyst  cos:0.914 cos:data scientist  cos:0.9 cos:financial controller  cos:0.895 cos:intern analyst  cos:0.942 cos:security analyst  cos:0.921</t>
  </si>
  <si>
    <t>specialist medpolonia hospital</t>
  </si>
  <si>
    <t>preparation doctor bill issuing sale invoice analyzes numerical summary support controlling settlement department ongoing work</t>
  </si>
  <si>
    <t xml:space="preserve"> c:business analyst  ji:3  Int:support sale controlling  c:financial analyst  ji:2  Int:support settlement  c:system analyst  ji:0  Int:  c:data scientist  ji:0  Int:  c:financial controller  ji:1  Int:controlling  c:intern analyst  ji:0  Int:  c:security analyst  ji:0  Int:</t>
  </si>
  <si>
    <t>bill analyzes summary work ongoing issuing numerical department settlement preparation doctor invoice</t>
  </si>
  <si>
    <t>Specjalista ds. rozliczeń z najemcami</t>
  </si>
  <si>
    <t>['https://www.pracuj.pl/praca/specjalista-ds-rozliczen-z-najemcami-warszawa-polna-11,oferta,1002491619']</t>
  </si>
  <si>
    <t>[['https://www.pracuj.pl/praca/specjalista-ds-rozliczen-z-najemcami-warszawa-polna-11,oferta,1002491619'], 1, ['responsibilities-1', ['Zapewnienie najwyższego standardu obsługi Klientów w zakresie fakturowania, oraz administracji dokumentów wynikających z wynajmu powierzchni komercyjnej w ramach wyznaczonego portfela nieruchomości.', 'Odpowiedzialność za jakość rejestracji w systemach informatycznych umów najmu oraz wszelkich związanych z nimi zmian;', 'Kompleksowa i jakościowa obsługa najemców;', 'Administrowanie zabezpieczeniami, depozytami bankowymi, polisami ubezpieczeniowymi najemców i nieruchomości;', 'Weryfikacja rozliczeń, reklamacji, zwrotów kaucji, itp.;', 'Aktualizacja bazy danych o najemcach, w tym archiwizowanie zakończonych umów najmu;', 'Księgowanie wyciągów bankowych, potwierdzanie i uzgadnianie sald, obliczanie czynszu od obrotu;', 'Przygotowywanie zestawień o zaległościach najemców na potrzeby innych działów;', 'Ścisła współpraca z działami operacyjnymi ( np. z działem Leasingu, Eksploatacji, Księgowości Ogólnej, itp.).']], ['requirements-1', ['Doświadczenie w pracy w nieruchomościach komercyjnych;', 'Preferowane 2- letnie doświadczenie w księgowości przy obsłudze umów najmu;', 'Znajomość MS Office, w szczególności Excel; mile widziana znajomość systemu Yardi;', 'Dokładność, rzetelność, dobra organizacja pracy;', 'Umiejętność budowania relacji, postawa prokliencka, otwartość;', 'Znajomość języka angielskiego na poziomie komunikatywnym.']], ['offered-1', ['Pracę w międzynarodowej spółce z sektora nieruchomości mixed-use;', 'Świetną atmosferę pracy wśród ludzi, którzy chętnie dzielą się swoją wiedzą;', 'Komfortowe warunki pracy w biurze w centrum Warszawy;', 'Indywidualny budżet szkoleniowy;', 'Szereg benefitów pozapłacowych (m.in. pakiet opieki medycznej, dofinansowanie do programu Benefit Systems, karty ZTM, kartę lunchową i wiele innych).']]]</t>
  </si>
  <si>
    <t>Tenant settlement specialist</t>
  </si>
  <si>
    <t>'Ensuring the highest standard of customer service in the field of invoicing and administration of documents resulting from the lease of commercial space within the designated real estate portfolio.', 'Responsibility for the quality of registration in IT systems of lease agreements and any related changes;', 'Comprehensive and qualitative service tenants;', 'Administration of collateral, bank deposits, insurance policies of tenants and real estate;', 'Verification of settlements, complaints, deposit returns, etc.;', 'Updating the tenant database, including archiving completed lease agreements;', ' Accounting of bank statements, confirming and reconciling balances, calculating rent from turnover;', 'Preparing statements on tenants' arrears for the needs of other departments;', 'Close cooperation with operational departments (e.g. with the Leasing, Maintenance, General Accounting department, etc.) .'</t>
  </si>
  <si>
    <t>'Experience in working in commercial real estate;', 'Preferred 2 years of experience in accounting in handling lease agreements;', 'Knowledge of MS Office, in particular Excel; knowledge of the Yardi system is welcome;', 'Accuracy, reliability, good organization of work;', 'Ability to build relationships, pro-client attitude, openness;', 'Knowledge of English at a communicative level.'</t>
  </si>
  <si>
    <t>'Work in an international mixed-use real estate company;', 'Great working atmosphere among people who are willing to share their knowledge;', 'Comfortable working conditions in an office in the center of Warsaw;', 'Individual training budget;', ' A number of non-wage benefits (e.g. medical care package, co-financing for the Benefit Systems program, ZTM cards, lunch card and many others).'</t>
  </si>
  <si>
    <t>tenant settlement specialist</t>
  </si>
  <si>
    <t>cos:business analyst  cos:0.899 cos:financial analyst  cos:0.897 cos:system analyst  cos:0.932 cos:data scientist  cos:0.926 cos:financial controller  cos:0.928 cos:intern analyst  cos:0.964 cos:security analyst  cos:0.936</t>
  </si>
  <si>
    <t>specialist tenant</t>
  </si>
  <si>
    <t>ensuring highest standard customer service field invoicing administration document resulting lease commercial space within designated real estate portfolio responsibility quality registration it system agreement related change comprehensive qualitative tenant collateral bank deposit insurance policy verification settlement complaint return etc updating database including archiving completed accounting statement confirming reconciling balance calculating rent turnover preparing arrears need department close cooperation operational leasing maintenance general</t>
  </si>
  <si>
    <t xml:space="preserve"> c:business analyst  ji:4  Int:real service estate customer  c:financial analyst  ji:3  Int:insurance settlement accounting  c:system analyst  ji:2  Int:it system  c:data scientist  ji:0  Int:  c:financial controller  ji:2  Int:accounting general  c:intern analyst  ji:0  Int:  c:security analyst  ji:0  Int:</t>
  </si>
  <si>
    <t>administration general maintenance reconciling designated verification lease completed accounting complaint ensuring field agreement statement balance turnover return space deposit responsibility confirming need department calculating rent resulting tenant registration policy arrears leasing highest within it qualitative insurance quality document cooperation portfolio updating bank collateral archiving close system comprehensive including preparing invoicing change related settlement database etc standard commercial operational</t>
  </si>
  <si>
    <t xml:space="preserve">Specjalista ds. rozrachunków </t>
  </si>
  <si>
    <t>['https://www.pracuj.pl/praca/specjalista-ds-rozrachunkow-wroclaw,oferta,1002438777']</t>
  </si>
  <si>
    <t>[['https://www.pracuj.pl/praca/specjalista-ds-rozrachunkow-wroclaw,oferta,1002438777'], 1, ['responsibilities-1', ['Podstawowe prace rozrachunkowe i rozliczeniowe,', 'Stała współpraca z księgowością zewnętrzną,', 'Współpraca i komunikacja z innymi działami spółki,', 'Raportowanie na potrzeby zarządu,', 'Monitorowanie i kontrola płatności spółki,', 'Praca na systemie Standard ERP,', 'Praca na wewnętrznym systemie informatycznym.']], ['requirements-1', ['Dyspozycyjność od poniedziałku do piątku w godzinach 8-16,', 'Znajomość pakietu MS Office w szczególności Worda i Excela,', 'Bardzo dobrej organizacji pracy,', 'Dokładności i samodzielności w działaniu,', 'Umiejętność pracy w zespole.']], ['offered-1', ['Zatrudnienie w oparciu o umowę o pracę/umowę zlecenie,', 'Wsparcie ze strony przełożonych i współpracowników,', 'Pracę w młodym zespole, a także dobrą atmosferę,', 'Pracę w centrum Wrocławia – Rynek Wrocław,', 'Stałe godziny pracy: 8-16 od poniedziałku do piątku,', 'Spotkania integracyjne.']]]</t>
  </si>
  <si>
    <t>'Basic clearing and settlement work,', 'Ongoing cooperation with external accounting,', 'Cooperation and communication with other departments of the company,', 'Reporting for the needs of the management board,', 'Monitoring and control of company payments,', 'Working on the system ERP standard,', 'Working on an internal IT system.'</t>
  </si>
  <si>
    <t>'Availability from Monday to Friday from 8 am to 4 pm,', 'Knowledge of MS Office, in particular Word and Excel,', 'Very good work organization,', 'Accuracy and independence in action,', 'Ability to work in a team. '</t>
  </si>
  <si>
    <t>'Employment based on an employment contract/contract of mandate,', 'Support from superiors and co-workers,', 'Work in a young team, as well as a good atmosphere,', 'Work in the center of Wrocław - Rynek Wrocław,', 'Permanent working hours: 8-16 Monday to Friday,', 'Integration meetings.'</t>
  </si>
  <si>
    <t>basic clearing settlement work ongoing cooperation external accounting communication department company reporting need management board monitoring control payment working system erp standard internal it</t>
  </si>
  <si>
    <t xml:space="preserve"> c:business analyst  ji:2  Int:management monitoring  c:financial analyst  ji:5  Int:control management accounting settlement reporting  c:system analyst  ji:2  Int:it system  c:data scientist  ji:1  Int:reporting  c:financial controller  ji:1  Int:accounting  c:intern analyst  ji:0  Int:  c:security analyst  ji:0  Int:</t>
  </si>
  <si>
    <t>erp department it working communication board work cooperation basic payment company external system ongoing monitoring internal need standard clearing</t>
  </si>
  <si>
    <t>Specjalista ds. Rozwoju CRM</t>
  </si>
  <si>
    <t>['https://www.pracuj.pl/praca/specjalista-ds-rozwoju-crm-warszawa,oferta,1002456172']</t>
  </si>
  <si>
    <t>[['https://www.pracuj.pl/praca/specjalista-ds-rozwoju-crm-warszawa,oferta,1002456172'], 1, ['responsibilities-1', ['Identyfikacja potrzeb biznesowych CRM', 'Analiza i proponowanie optymalnych rozwiązań dla systemu CRM', 'Przygotowywanie dokumentacji analitycznej, w tym map procesów i specyfikacji funkcjonalnych', 'Współpraca z dostawcą przy wdrożeniu prac rozwojowych', 'Testowanie przygotowanych rozwiązań', 'Wsparcie użytkowników systemu CRM w zakresie bieżącej obsługi', 'Zbieranie zgłoszeń o błędach i zarządzanie nimi', 'Prowadzenie działań edukacyjnych i promocyjnych w zakresie rozwiązań CRM']], ['requirements-1', ['Wykształcenie wyższe min. licencjackie', 'Doświadczenie w CRM, analizie biznesowej, zarządzaniu projektami', 'Znajomość procesów klienckich i potrzeb biznesowych', 'Umiejętność szukania kompromisu i dobierania rozwiązań do potrzeb', 'Umiejętność przekładania wymagań biznesowych na specyfikację funkcjonalną systemu i mapy procesów', 'Doświadczenie we współpracy ze zróżnicowanymi grupami interesariuszy', 'Otwartość, komunikatywność, umiejętność pracy w zespole', 'Dobra znajomość programów MS Office (Word, Excel, Power Point)']], ['offered-1', ['Zatrudnienie w oparciu o umowę o pracę', 'Praca w trybie hybrydowym (8 dni zdalnych w miesiącu)', 'Atrakcyjny system premiowy', 'Komfortowe biuro w doskonałej lokalizacji', 'Przyjazna atmosfera pracy']]]</t>
  </si>
  <si>
    <t>CRM development specialist</t>
  </si>
  <si>
    <t>'Identification of CRM business needs', 'Analysis and proposing optimal solutions for the CRM system', 'Preparation of analytical documentation, including process maps and functional specifications', 'Cooperation with the supplier in the implementation of development works', 'Testing prepared solutions', 'Support users of the CRM system in terms of ongoing service', 'Collecting and managing error reports', 'Conducting educational and promotional activities in the field of CRM solutions'</t>
  </si>
  <si>
    <t>'Higher education min. Bachelor's degree', 'Experience in CRM, business analysis, project management', 'Knowledge of customer processes and business needs', 'Ability to find a compromise and match solutions to needs', 'Ability to translate business requirements into a functional specification of the system and process maps', ' Experience in cooperation with diverse groups of stakeholders', 'Openness, communication skills, ability to work in a team', 'Good knowledge of MS Office programs (Word, Excel, Power Point)'</t>
  </si>
  <si>
    <t>crm development specialist</t>
  </si>
  <si>
    <t>cos:business analyst  cos:0.877 cos:financial analyst  cos:0.863 cos:system analyst  cos:0.935 cos:data scientist  cos:0.924 cos:financial controller  cos:0.913 cos:intern analyst  cos:0.971 cos:security analyst  cos:0.936</t>
  </si>
  <si>
    <t>development specialist</t>
  </si>
  <si>
    <t>identification crm business need analysis proposing optimal solution system preparation analytical documentation including process map functional specification cooperation supplier implementation development work testing prepared support user term ongoing service collecting managing error report conducting educational promotional activity field</t>
  </si>
  <si>
    <t xml:space="preserve"> c:business analyst  ji:5  Int:support service process business crm  c:financial analyst  ji:1  Int:support  c:system analyst  ji:2  Int:system user  c:data scientist  ji:3  Int:analysis report analytical  c:financial controller  ji:0  Int:  c:intern analyst  ji:0  Int:  c:security analyst  ji:0  Int:</t>
  </si>
  <si>
    <t>user analysis report functional activity analytical implementation work educational conducting field proposing error managing prepared specification ongoing identification need map optimal solution documentation development testing cooperation term system including promotional supplier preparation collecting</t>
  </si>
  <si>
    <t>Specjalista ds. Rozwoju Narzędzi Sprawozdawczości</t>
  </si>
  <si>
    <t>['https://www.pracuj.pl/praca/specjalista-ds-rozwoju-narzedzi-sprawozdawczosci-poznan,oferta,1002409971']</t>
  </si>
  <si>
    <t>[['https://www.pracuj.pl/praca/specjalista-ds-rozwoju-narzedzi-sprawozdawczosci-poznan,oferta,1002409971'], 1, ['responsibilities-1', ['Administracja hurtownią danych i jej rozwój.', 'Tworzenie i modyfikacja raportów za pomocą narzędzi Business Intelligence.', 'Wsparcie użytkowników biznesowych w korzystaniu z dostępnych narzędzi planowania i raportowania.', 'Prace administracyjne w systemie ERP.', 'Uczestnictwo w projektach związanych z rozwojem raportowania w ramach GK ENEA.', 'Analiza danych finansowych.']], ['requirements-1', ['Wykształcenie wyższe (ekonomiczne lub informatyczne)', 'Doświadczenie w pracy z danymi finansowymi', 'Doświadczenie w pracy w systemach SAP', 'Doświadczenie w pracy z narzędziami analitycznymi (BI)', 'Bardzo dobra znajomość arkuszy kalkulacyjnych Excel (pożądana wiedza z zakresu VBA)', 'Podstawowa znajomość zapytań SQL', 'Wysoko rozwinięte umiejętności analityczne', 'Doświadczenie w pracy z SAP Business Planning and Consolidation']], ['additional-module-1', ['Informujemy, iż skontaktujemy się z wybranymi kandydatami.']]]</t>
  </si>
  <si>
    <t>Reporting Tools Development Specialist</t>
  </si>
  <si>
    <t>'Data warehouse administration and its development.', 'Creating and modifying reports using Business Intelligence tools.', 'Supporting business users in using the available planning and reporting tools.', 'Administrative work in the ERP system.', 'Participation in projects related to the development of reporting within the ENEA CG.', 'Analysis of financial data.'</t>
  </si>
  <si>
    <t>'Higher education (economic or IT)', 'Experience in working with financial data', 'Experience in working with SAP systems', 'Experience in working with analytical tools (BI)', 'Very good knowledge of Excel spreadsheets (desirable knowledge in the field of VBA)', 'Basic knowledge of SQL queries', 'Highly developed analytical skills', 'Experience in working with SAP Business Planning and Consolidation'</t>
  </si>
  <si>
    <t>reporting tool development specialist</t>
  </si>
  <si>
    <t>cos:business analyst  cos:0.908 cos:financial analyst  cos:0.887 cos:system analyst  cos:0.95 cos:data scientist  cos:0.937 cos:financial controller  cos:0.933 cos:intern analyst  cos:0.963 cos:security analyst  cos:0.942</t>
  </si>
  <si>
    <t>development specialist tool</t>
  </si>
  <si>
    <t>data warehouse administration development creating modifying report using business intelligence tool supporting user available planning reporting administrative work erp system participation project related within enea cg analysis financial</t>
  </si>
  <si>
    <t xml:space="preserve"> c:business analyst  ji:3  Int:project planning business  c:financial analyst  ji:2  Int:financial reporting  c:system analyst  ji:2  Int:system user  c:data scientist  ji:5  Int:data analysis report reporting  c:financial controller  ji:1  Int:financial  c:intern analyst  ji:0  Int:  c:security analyst  ji:0  Int:</t>
  </si>
  <si>
    <t>project development administration enea user erp intelligence within available tool supporting administrative planning creating warehouse work participation using cg system modifying financial related business</t>
  </si>
  <si>
    <t>Specjalista ds. Rozwoju Systemu Ryzyka Rynkowego</t>
  </si>
  <si>
    <t>['https://www.pracuj.pl/praca/specjalista-ds-rozwoju-systemu-ryzyka-rynkowego-warszawa-pulawska-17,oferta,1002397557']</t>
  </si>
  <si>
    <t>[['https://www.pracuj.pl/praca/specjalista-ds-rozwoju-systemu-ryzyka-rynkowego-warszawa-pulawska-17,oferta,1002397557'], 1, ['technologies-1', ['C++', 'Python', 'VBA', 'SQL', '4GL']], ['responsibilities-1', ['rozwijasz systemy informatyczne używane do pomiaru największego w Polsce ryzyka rynkowego i kredytowego kontrahenta,', 'implementujesz nowe modele wyceny instrumentów pochodnych, rozwijasz implementację kalkulacji miar ryzyka rynkowego,', 'tłumaczysz potrzeby biznesowe z obszaru ryzyka na wymagania systemowe,', 'dokonujesz cyklicznego monitoringu i przeglądu modeli ryzyka rynkowego,', 'wykonujesz ilościowe i jakościowe analizy miar ryzyka oraz wycen instrumentów finansowych,', 'bierzesz udział w projektach dostosowujących Bank do nowych regulacji zewnętrznych - w tym implementujesz zmiany wynikające z regulacji zewnętrznych w systemie']], ['requirements-1', ['masz wiedzę i chęć rozwoju w zakresie instrumentów i rynków finansowych (preferowane kierunki studiów to: matematyka, metody ilościowe, ekonometria),', 'znasz jeden z języków programowania (np. C++, python, VBA) lub zapytań (SQL, 4GL),', 'jesteś osobą dokładną i systematyczną,', 'lubisz szukać rozwiązań napotkanych problemów,', 'masz wiedzę i chęć rozwoju w zakresie modeli wyceny instrumentów finansowych/miar ryzyka finansowego,', 'praca zespołowa to coś co sobie cenisz']], ['work-organization-1', []], ['offered-1', ['praca na największych bazach danych', 'dzielenie się wiedzą i wsparcie w rozwoju', 'premia kwartalna za realizację zadań']]]</t>
  </si>
  <si>
    <t>Market Risk System Development Specialist</t>
  </si>
  <si>
    <t>'you develop IT systems used to measure the largest counterparty market and credit risk in Poland,', 'implement new models for the valuation of derivatives, develop the implementation of the calculation of market risk measures,', 'translate business needs in the risk area into system requirements,', 'make cyclical monitoring and review of market risk models,', 'you perform quantitative and qualitative analyzes of risk measures and valuation of financial instruments,', 'you take part in projects adapting the Bank to new external regulations - including implementing changes resulting from external regulations in the system'</t>
  </si>
  <si>
    <t>'you have knowledge and willingness to develop in the field of financial instruments and markets (preferred fields of study are: mathematics, quantitative methods, econometrics),', 'you know one of the programming languages ​​(e.g. C++, python, VBA) or queries (SQL, 4GL) ,', 'you are a thorough and systematic person,', 'you like to look for solutions to the problems you encounter,', 'you have knowledge and willingness to develop in the field of financial instrument pricing models/financial risk measures,', 'teamwork is something you value'</t>
  </si>
  <si>
    <t>'work on the largest databases', 'knowledge sharing and development support', 'quarterly bonus for completing tasks'</t>
  </si>
  <si>
    <t>'C++', 'Python', 'VBA', 'SQL', '4GL'</t>
  </si>
  <si>
    <t>market risk system development specialist</t>
  </si>
  <si>
    <t xml:space="preserve"> c:business analyst  ji:2  Int:market  c:financial analyst  ji:1  Int:risk  c:system analyst  ji:1  Int:system  c:data scientist  ji:0  Int:  c:financial controller  ji:0  Int:  c:intern analyst  ji:0  Int:  c:security analyst  ji:0  Int:</t>
  </si>
  <si>
    <t>cos:business analyst  cos:0.902 cos:financial analyst  cos:0.893 cos:system analyst  cos:0.927 cos:data scientist  cos:0.928 cos:financial controller  cos:0.933 cos:intern analyst  cos:0.949 cos:security analyst  cos:0.926</t>
  </si>
  <si>
    <t>development specialist risk system</t>
  </si>
  <si>
    <t>develop it system used measure largest counterparty market credit risk poland implement new model valuation derivative implementation calculation translate business need area requirement make cyclical monitoring review perform quantitative qualitative analyzes financial instrument take part project adapting bank external regulation including implementing change resulting</t>
  </si>
  <si>
    <t xml:space="preserve"> c:business analyst  ji:4  Int:project business market monitoring  c:financial analyst  ji:5  Int:credit risk valuation financial derivative  c:system analyst  ji:2  Int:it system  c:data scientist  ji:0  Int:  c:financial controller  ji:1  Int:financial  c:intern analyst  ji:0  Int:  c:security analyst  ji:0  Int:</t>
  </si>
  <si>
    <t>project requirement instrument model regulation review implementation market part analyzes area perform implementing used need new quantitative make adapting resulting develop qualitative it measure poland take business bank calculation counterparty external system including cyclical monitoring change largest implement translate</t>
  </si>
  <si>
    <t>Specjalista ds. Ryzyka Płynności</t>
  </si>
  <si>
    <t>['https://www.pracuj.pl/praca/specjalista-ds-ryzyka-plynnosci-warszawa,oferta,1002491151']</t>
  </si>
  <si>
    <t>[['https://www.pracuj.pl/praca/specjalista-ds-ryzyka-plynnosci-warszawa,oferta,1002491151'], 1, ['responsibilities-1', ['projektujesz i rozwijasz najbardziej zaawansowane narzędzia wspierające zarządzanie ryzykiem płynności,', 'masz realny wpływ na kierunek rozwoju metod i narzędzi zarządzania płynnością,', 'uczestniczysz w projektach wdrażania nowych rozwiązań i produktów skarbowych, usług bankowych i systemów, wykorzystując do tego zbiory Big Data,', 'opracowujesz analizy systemowe, prognostyczne i wielowymiarowe, w zakresie ryzyka płynności dla Rady Nadzorczej, Zarządu Banku, ALCO oraz odbiorców zewnętrznych jak np. EBA, BCBS, KNF, BFG', 'wdrażasz najlepsze praktyki w zakresie ryzyka płynności,', 'analizujesz zmiany poziomu ryzyka i wyciągasz wnioski,', 'pracujesz m.in. w metodyce agile jako członek zespołu developerskiego SCRUM.']], ['requirements-1', ['masz wyższe wykształcenie w zakresie metod ilościowych, matematyki finansowej lub finansów,', 'nie boisz się nowych wyzwań i aktywnie poszukujesz rozwiązań napotkanych problemów,', 'lubisz pracować w młodym zespole, w którym dzielimy się wiedzą i doświadczeniem,', 'masz doświadczenie w pracy w obszarze ryzyka finansowego/ skarbu / rynków finansowych oraz interesujesz się zagadnieniami dot. pomiaru ryzyka płynności,', 'nie są Ci obce metody statystyczne i ekonometryczne,', 'potrafisz korzystać z baz danych za pomocą języka SQL (znajomość systemu SAS będzie dodatkowym atutem),', 'posługujesz się językiem angielskim (co najmniej w stopniu komunikatywnym),', 'jesteś nastawiony na rozwój i poszerzanie wiedzy.']]]</t>
  </si>
  <si>
    <t>Liquidity Risk Specialist</t>
  </si>
  <si>
    <t>'you design and develop the most advanced tools to support liquidity risk management,', 'you have a real impact on the direction of development of liquidity management methods and tools,', 'you participate in projects to implement new treasury solutions and products, banking services and systems, using Big data collections Data,', 'you develop systemic, forecasting and multidimensional analyzes in the field of liquidity risk for the Supervisory Board, the Bank's Management Board, ALCO and external recipients such as EBA, BCBS, KNF, BFG', 'implement best practices in the field of liquidity risk,' , 'you analyze changes in the risk level and draw conclusions,', 'you work e.g. in the agile methodology as a member of the SCRUM development team.'</t>
  </si>
  <si>
    <t>'you have higher education in quantitative methods, financial mathematics or finance,', 'you are not afraid of new challenges and actively look for solutions to encountered problems,', 'you like working in a young team where we share knowledge and experience,', 'you have experience in working in the area of ​​financial risk / treasury / financial markets and you are interested in issues related to liquidity risk measurement,', 'you are familiar with statistical and econometric methods,', 'you can use databases using SQL (knowledge of SAS will be an additional advantage),', 'you speak English (at least communicatively),', 'you are focused on development and broadening your knowledge.'</t>
  </si>
  <si>
    <t>liquidity risk specialist</t>
  </si>
  <si>
    <t>cos:business analyst  cos:0.907 cos:financial analyst  cos:0.907 cos:system analyst  cos:0.941 cos:data scientist  cos:0.935 cos:financial controller  cos:0.945 cos:intern analyst  cos:0.965 cos:security analyst  cos:0.947</t>
  </si>
  <si>
    <t>specialist liquidity</t>
  </si>
  <si>
    <t>design develop advanced tool support liquidity risk management real impact direction development method participate project implement new treasury solution product banking service system using big data collection systemic forecasting multidimensional analyzes field supervisory board bank alco external recipient eba bcbs knf bfg best practice analyze change level draw conclusion work agile methodology member scrum team</t>
  </si>
  <si>
    <t xml:space="preserve"> c:business analyst  ji:6  Int:project product management support service real  c:financial analyst  ji:5  Int:banking risk management support treasury  c:system analyst  ji:1  Int:system  c:data scientist  ji:1  Int:data  c:financial controller  ji:0  Int:  c:intern analyst  ji:0  Int:  c:security analyst  ji:0  Int:</t>
  </si>
  <si>
    <t>risk systemic advanced data practice draw level direction tool board work scrum alco bcbs team impact field recipient analyzes big eba collection supervisory new development solution conclusion method develop methodology agile forecasting analyze multidimensional treasury knf banking bank member design using external system change bfg liquidity participate implement best</t>
  </si>
  <si>
    <t>Specjalista ds. sprawozdawczości finansowej (IFRS)</t>
  </si>
  <si>
    <t>['https://www.pracuj.pl/praca/specjalista-ds-sprawozdawczosci-finansowej-ifrs-warszawa,oferta,1002417742']</t>
  </si>
  <si>
    <t>[['https://www.pracuj.pl/praca/specjalista-ds-sprawozdawczosci-finansowej-ifrs-warszawa,oferta,1002417742'], 1, ['responsibilities-1', ['sporządzanie jednostkowych i skonsolidowanych statutowych sprawozdań finansowych zgodnie z IFRS', 'sporządzanie raportów miesięcznych, kwartalnych', 'weryfikacja rozrachunków wewnątrzgrupowych', 'udział w procesie budżetowania', 'przygotowywanie materiałów na potrzeby audytu i współpraca z audytorem', 'współpraca z kontrolingiem i innymi działami w organizacji', 'analiza i kontrola jakości zapisów na potrzeby sprawozdawczości finansowej', 'wsparcie działu księgowości w działaniach związanych z zamknięciem finansowym okresu (miesiąca)']], ['requirements-1', ['Dobra znajomość języka angielskiego w mowie i piśmie min B2', 'Co najmniej licencjat z rachunkowości/finansów lub tytuł magistra', 'min. 3 -5 lat doświadczenia w księgowości/audycie/zarządzaniu finansami', 'Doświadczenie w raportowaniu zgodnie z IFRS']], ['offered-1', ['forma zatrudnienia: umowa o pracę, b2b', 'standardowe godziny pracy 8-16 lub 9-17', 'pakiet benefitów pozapłacowych: prywatna opieka medyczna finansowana całkowicie przez firmę, dofinansowanie do karty sportowej', 'Siedziba blisko metra']]]</t>
  </si>
  <si>
    <t>Financial Reporting Officer (IFRS)</t>
  </si>
  <si>
    <t>'preparation of individual and consolidated statutory financial statements in accordance with IFRS', 'preparation of monthly and quarterly reports', 'verification of intra-group settlements', 'participation in the budgeting process', 'preparation of materials for the audit and cooperation with the auditor', 'cooperation with controlling and other departments in the organization', 'analysis and quality control of records for the purposes of financial reporting', 'support for the accounting department in activities related to the financial closing of the period (month)'</t>
  </si>
  <si>
    <t>'Good command of spoken and written English min. B2', 'At least a bachelor's degree in accounting/finance or a master's degree', 'min. 3-5 years of experience in accounting/audit/financial management', 'Experience in reporting in accordance with IFRS'</t>
  </si>
  <si>
    <t>'form of employment: employment contract, b2b', 'standard working hours 8-16 or 9-17', 'package of non-wage benefits: private medical care financed entirely by the company, sports card co-financing', 'Headquarters close to the metro'</t>
  </si>
  <si>
    <t>financial reporting officer ifrs</t>
  </si>
  <si>
    <t>cos:business analyst  cos:0.896 cos:financial analyst  cos:0.897 cos:system analyst  cos:0.934 cos:data scientist  cos:0.932 cos:financial controller  cos:0.957 cos:intern analyst  cos:0.957 cos:security analyst  cos:0.94</t>
  </si>
  <si>
    <t>officer ifrs</t>
  </si>
  <si>
    <t>preparation individual consolidated statutory financial statement accordance ifrs monthly quarterly report verification intra group settlement participation budgeting process material audit cooperation auditor controlling department organization analysis quality control record purpose reporting support accounting activity related closing period month</t>
  </si>
  <si>
    <t xml:space="preserve"> c:business analyst  ji:4  Int:support budgeting process controlling  c:financial analyst  ji:6  Int:control support accounting financial settlement reporting  c:system analyst  ji:0  Int:  c:data scientist  ji:3  Int:analysis report reporting  c:financial controller  ji:4  Int:financial audit controlling accounting  c:intern analyst  ji:0  Int:  c:security analyst  ji:0  Int:</t>
  </si>
  <si>
    <t>report analysis verification auditor individual intra monthly activity ifrs budgeting group participation statement closing record accordance audit organization department month material consolidated process quality cooperation controlling quarterly purpose statutory related preparation period</t>
  </si>
  <si>
    <t>Specjalista ds. sprawozdawczości finansowej</t>
  </si>
  <si>
    <t>['https://www.pracuj.pl/praca/specjalista-ds-sprawozdawczosci-finansowej-katowice-francuska-34,oferta,1002438093']</t>
  </si>
  <si>
    <t>[['https://www.pracuj.pl/praca/specjalista-ds-sprawozdawczosci-finansowej-katowice-francuska-34,oferta,1002438093'], 1, ['responsibilities-1', ['Analiza danych finansowych na potrzeby sprawozdawczości według międzynarodowych standardów MSR/MSSF', 'Uzgadnianie wzajemnych transakcji pomiędzy spółkami w Grupie', 'Współtworzenie jednostkowych sprawozdań finansowych zgodnie z MSR/MSSF', 'Prowadzenie modułu Środków Trwałych', 'Wdrażanie rozwiązań służących optymalizacji procesów', 'Udział w procesie zamknięcia miesiąca/roku']], ['requirements-1', ['Minimum 2-letnie doświadczenie na podobnym stanowisku', 'Konieczna znajomość MSR/ MSSF oraz przepisów rachunkowości', 'Znajomość sprawozdawczości finansowej oraz zasad konsolidacji sprawozdań finansowych', 'Wykształcenie wyższe kierunkowe: finanse, rachunkowość', 'Bardzo dobra znajomość MS Excel', 'Zaangażowanie, dokładność, terminowość', 'Umiejętność analitycznego myślenia', 'Znajomość Oracle Hyperion oraz SAP']], ['offered-1', ['Zatrudnienie na podstawie umowy o pracę', 'Elastyczny czas pracy rozpoczęcia pracy między 7:00 a 8:30', 'Benefity pozapłacowe m.in. Karta MultiSport, Kafeteria MyBenefit, Prywatna opieka medyczna, dofinansowanie do wakacji', 'Możliwość rozwoju zawodowego i poszerzenia kompetencji w ramach wielu planowanych i realizowanych w firmie projektów', 'Niezbędne narzędzia pracy']], ['additional-module-1', ['Osoby zainteresowane prosimy o przesyłanie aplikacji zawierających CV, klikając na przycisk APLIKUJ.']]]</t>
  </si>
  <si>
    <t>Financial reporting specialist</t>
  </si>
  <si>
    <t>'Analysis of financial data for the purposes of reporting according to international IAS/IFRS standards', 'Reconciliation of mutual transactions between companies in the Group', 'Co-creation of separate financial statements in accordance with IAS/IFRS', 'Maintenance of the Fixed Assets module', 'Implementation of solutions to optimize processes ', 'Participation in the month/year closing process'</t>
  </si>
  <si>
    <t>'Minimum 2 years of experience in a similar position', 'Knowledge of IAS/IFRS and accounting regulations required', 'Knowledge of financial reporting and the principles of financial statement consolidation', 'Higher education in the field of finance, accounting', 'Very good knowledge of MS Excel' , 'Commitment, accuracy, punctuality', 'Analytical thinking skills', 'Knowledge of Oracle Hyperion and SAP'</t>
  </si>
  <si>
    <t>'Employment on the basis of an employment contract', 'Flexible working hours for starting work between 7:00 and 8:30', 'Non-wage benefits, e.g. MultiSport card, MyBenefit cafeteria, Private medical care, co-financing for holidays', 'Opportunity for professional development and expansion of competences as part of many projects planned and implemented in the company', 'Necessary work tools'</t>
  </si>
  <si>
    <t>analysis financial data purpose reporting according international ia ifrs standard reconciliation mutual transaction company group co creation separate statement accordance maintenance fixed asset module implementation solution optimize process participation month year closing</t>
  </si>
  <si>
    <t xml:space="preserve"> c:business analyst  ji:2  Int:transaction process  c:financial analyst  ji:3  Int:financial reporting asset  c:system analyst  ji:0  Int:  c:data scientist  ji:4  Int:data analysis reporting  c:financial controller  ji:1  Int:financial  c:intern analyst  ji:0  Int:  c:security analyst  ji:0  Int:</t>
  </si>
  <si>
    <t>maintenance reconciliation fixed ifrs implementation separate group participation statement company optimize closing financial accordance according month solution module co transaction ia process mutual creation year asset purpose international standard</t>
  </si>
  <si>
    <t>['https://www.pracuj.pl/praca/specjalista-ds-sprawozdawczosci-finansowej-krakow,oferta,1002453149']</t>
  </si>
  <si>
    <t>[['https://www.pracuj.pl/praca/specjalista-ds-sprawozdawczosci-finansowej-krakow,oferta,1002453149'], 1, ['responsibilities-1', ['Księgowanie operacji księgowych w zakresie Księgi Głównej,', 'Weryfikacja danych w systemie księgowym,', 'Przeprowadzanie niezbędnych czynności związanych z procesem zamknięcia księgowo miesiąca,', 'Rozliczanie, analiza i uzgadnianie kont Księgi Głównej,', 'Przygotowywanie miesięcznych raportów dla celów sprawozdawczości grupowej', 'Udział w tworzeniu rocznych sprawozdań finansowych zgodnie z MSR/MSSF oraz PSR,', 'współpraca z audytorem w związku z badaniem sprawozdań finansowych,', 'Przygotowywanie danych i dokumentacji do procesu audytu,', 'Przygotowanie raportów dla celów podatkowych i statystycznych (CIT,GUS, NBP)', 'Przygotowywanie innych raportów i danych na potrzeby wewnętrzna Grupy,', 'Bliska współpraca z innymi działami firmy/jednostkami biznesowymi Grupy Mota-Engil']], ['requirements-1', ['Wykształcenie wyższe; preferowane o profilu ekonomicznym, finansowym lub rachunkowym', 'Dwa lata doświadczenia zawodowego z obszaru sprawozdawczości finansowej', 'dobra znajomość pakietu MS Office, w szczególności programu MS Excel na poziomie zaawansowanym', 'Mile widziana znajomość obsługi systemów finansowo- księgowych - preferowany system SAP', 'Bardzo dobra znajomość j. angielskiego', 'Dobrze rozwinięte umiejętności analitycznego myślenia oraz umiejętność pracy w zespole', 'Dokładność, skrupulatność, rzetelność, zaangażowanie, dobra organizacja pracy', 'Komunikatywności oraz umiejętności nawiązywania kontaktów,']], ['offered-1', ['Stabilne zatrudnienie w dużej, międzynarodowej firmie,', 'Możliwość podnoszenia kwalifikacji oraz zdobycia cennego doświadczenia zawodowego poprzez uczestnictwo w szerokim spektrum ambitnych projektów budowlanych,', 'Wsparcie merytoryczne zespołu,', 'Pakiet benefitów (m.in. kursy języka angielskiego i portugalskiego, prywatna opieka medyczna, grupowe ubezpieczenia oraz karta Multisport),', 'Pracę w młodym, zaangażowanym i profesjonalnym zespole.']]]</t>
  </si>
  <si>
    <t>'Booking of accounting operations in the field of the General Ledger,', 'Verification of data in the accounting system,', 'Carrying out the necessary activities related to the month-end closing process,', 'Settlement, analysis and reconciliation of General Ledger accounts,', 'Preparation of monthly reports for purposes of group reporting', 'Participation in the preparation of annual financial statements in accordance with IAS/IFRS and PAS,', 'cooperation with the auditor in connection with the audit of financial statements,', 'Preparation of data and documentation for the audit process,', 'Preparation of reports for tax and statistical purposes (CIT, GUS, NBP)', 'Preparation of other reports and data for the internal needs of the Group,', 'Close cooperation with other company departments/business units of the Mota-Engil Group'</t>
  </si>
  <si>
    <t>'Higher education; preferably with an economic, financial or accounting profile', 'Two years of professional experience in the area of ​​financial reporting', 'good knowledge of MS Office, in particular MS Excel at an advanced level', 'Knowledge of financial and accounting systems is welcome - preferred SAP', 'Very good knowledge of English', 'Well-developed analytical thinking skills and the ability to work in a team', 'Accuracy, meticulousness, reliability, commitment, good organization of work', 'Communicativeness and networking skills,'</t>
  </si>
  <si>
    <t>'Stable employment in a large, international company,', 'Opportunity to improve qualifications and gain valuable professional experience by participating in a wide spectrum of ambitious construction projects,', 'Team substantive support,', 'Benefit package (e.g. English and Portuguese language, private medical care, group insurance and Multisport card),', 'Work in a young, committed and professional team.'</t>
  </si>
  <si>
    <t>booking accounting operation field general ledger verification data system carrying necessary activity related month end closing process settlement analysis reconciliation account preparation monthly report purpose group reporting participation annual financial statement accordance ia ifrs pa cooperation auditor connection audit documentation tax statistical cit gu nbp internal need close company department business unit mota engil</t>
  </si>
  <si>
    <t xml:space="preserve"> c:business analyst  ji:3  Int:operation business process  c:financial analyst  ji:6  Int:accounting financial account settlement reporting tax  c:system analyst  ji:1  Int:system  c:data scientist  ji:4  Int:data analysis report reporting  c:financial controller  ji:5  Int:ledger general accounting financial audit  c:intern analyst  ji:0  Int:  c:security analyst  ji:0  Int:</t>
  </si>
  <si>
    <t>ledger general data analysis report reconciliation connection verification auditor engil carrying end operation activity monthly ifrs gu cit group field participation closing statement company mota accordance audit unit need department month statistical documentation necessary ia process booking cooperation pa nbp close system annual internal purpose related preparation business</t>
  </si>
  <si>
    <t>Specjalista ds. sprawozdawczości finansowej spółek publicznych w Departamencie Spółek Publicznych</t>
  </si>
  <si>
    <t>['https://www.pracuj.pl/praca/specjalista-ds-sprawozdawczosci-finansowej-spolek-publicznych-w-departamencie-sp-warszawa-piekna-20,oferta,1002452567']</t>
  </si>
  <si>
    <t>[['https://www.pracuj.pl/praca/specjalista-ds-sprawozdawczosci-finansowej-spolek-publicznych-w-departamencie-sp-warszawa-piekna-20,oferta,1002452567'], 1, ['responsibilities-1', ['Analiza sprawozdań finansowych spółek publicznych pod kątem ich zgodności ze standardami rachunkowości (przede wszystkim MSSF/MSR)', 'Analiza informacji pochodzących od uczestników rynku regulowanego dotyczących sprawozdawczości finansowej', 'Sporządzanie projektów pism dotyczących standardów rachunkowości oraz sprawozdawczości finansowej', 'Wsparcie we współpracy UKNF z instytucjami UE w zagadnieniach dotyczących sprawozdawczości finansowej']], ['requirements-1', ['Wykształcenie wyższe w zakresie rachunkowości lub finansów', 'Znajomość zasad rachunkowości', 'Znajomość języka angielskiego w mowie i w piśmie – poziom min. B2', 'Umiejętność analizy informacji i syntetyzowania wniosków', 'Doświadczenie zawodowe w zakresie rachunkowości w spółce publicznej', 'Znajomość Międzynarodowych Standardów Sprawozdawczości Finansowej (MSSF/MSR)', 'Doświadczenie w sporządzaniu lub analizowaniu sprawozdań finansowych', 'Znajomość zasad funkcjonowania rynku kapitałowego']], ['offered-1', ['Stabilne zatrudnienie w ramach umowy o pracę', 'Pracę hybrydową', 'Świetną atmosferę pracy', 'Zdobycie i wymianę doświadczeń w środowisku ekspertów', 'Dostęp do licznych szkoleń, dofinansowanie kosztów studiów, możliwość rozwoju zawodowego i podnoszenia kwalifikacji', 'Dodatkowe wynagrodzenie roczne', 'Atrakcyjny pakiet socjalny (m.in. prywatna opieka medyczna, dofinansowanie zajęć sportowych, kafeteryjny system benefitów, miejsce lub stojaki na rowery, dofinansowanie do wypoczynku, dofinansowanie wakacji dzieci, owoce, PPK 4%)', 'Pracę w atrakcyjnej lokalizacji', 'Nowoczesne, ergonomiczne miejsce pracy', 'Elastyczny czas rozpoczęcia i kończenia dnia pracy pozwalający zachować work-life balance']], ['additional-module-1', ['Aplikacje zawierające CV w języku polskim proszę składać za pośrednictwem odnośnika Aplikuj.', 'Kontaktujemy się tylko z wybranymi kandydatami.', 'Klauzula informacyjna dotycząca przetwarzania danych osobowych w procesie rekrutacyjnym prowadzonym przez UKNF znajduje się w formularzu aplikacyjnym, po kliknięciu w przycisk "Aplikuj Teraz" oraz na stronie UKNF, w zakładce Kariera:', 'https://www.knf.gov.pl/knf/pl/komponenty/img/Klauzula_informacyjna_dla_kandydatow_UKNF_61992.pdf']]]</t>
  </si>
  <si>
    <t>Specialist in financial reporting of public companies in the Department of Public Companies</t>
  </si>
  <si>
    <t>'Analysis of financial statements of public companies in terms of their compliance with accounting standards (primarily IFRS/IAS)', 'Analysis of information from regulated market participants regarding financial reporting', 'Preparation of draft letters on accounting standards and financial reporting', 'Support in cooperation of the KNF Office with EU institutions in matters relating to financial reporting'</t>
  </si>
  <si>
    <t>'Higher education in accounting or finance', 'Knowledge of accounting principles', 'Knowledge of English in speech and writing - min. B2', 'Ability to analyze information and synthesize conclusions', 'Professional experience in accounting in a public company', 'Knowledge of International Financial Reporting Standards (IFRS/IAS)', 'Experience in preparing or analyzing financial statements', 'Knowledge of the principles of functioning capital market'</t>
  </si>
  <si>
    <t>specialist financial reporting public company</t>
  </si>
  <si>
    <t xml:space="preserve"> c:business analyst  ji:0  Int:  c:financial analyst  ji:2  Int:financial reporting  c:system analyst  ji:0  Int:  c:data scientist  ji:1  Int:reporting  c:financial controller  ji:1  Int:financial  c:intern analyst  ji:0  Int:  c:security analyst  ji:0  Int:</t>
  </si>
  <si>
    <t>cos:business analyst  cos:0.882 cos:financial analyst  cos:0.898 cos:system analyst  cos:0.926 cos:data scientist  cos:0.924 cos:financial controller  cos:0.939 cos:intern analyst  cos:0.948 cos:security analyst  cos:0.934</t>
  </si>
  <si>
    <t>specialist public company</t>
  </si>
  <si>
    <t>analysis financial statement public company term compliance accounting standard primarily ifrs ia information regulated market participant regarding reporting preparation draft letter support cooperation knf office eu institution matter relating</t>
  </si>
  <si>
    <t xml:space="preserve"> c:business analyst  ji:2  Int:support market  c:financial analyst  ji:4  Int:support financial reporting accounting  c:system analyst  ji:0  Int:  c:data scientist  ji:3  Int:analysis reporting  c:financial controller  ji:2  Int:financial accounting  c:intern analyst  ji:0  Int:  c:security analyst  ji:0  Int:</t>
  </si>
  <si>
    <t>draft matter relating public analysis participant regulated ia letter primarily ifrs institution term information cooperation knf regarding market statement company office eu preparation compliance standard</t>
  </si>
  <si>
    <t>Specjalista ds. Sprawozdawczości Finansowej</t>
  </si>
  <si>
    <t>['https://www.pracuj.pl/praca/specjalista-ds-sprawozdawczosci-finansowej-warszawa-inflancka-4a,oferta,1002416104']</t>
  </si>
  <si>
    <t>[['https://www.pracuj.pl/praca/specjalista-ds-sprawozdawczosci-finansowej-warszawa-inflancka-4a,oferta,1002416104'], 1, ['responsibilities-1', ['Przygotowywanie informacji finansowej, zestawień i raportów na potrzeby raportowania grupowego i statutowego.', 'Czynny udział w analizie niestandardowych transakcji, umów, oraz zmian biznesowych pod kątem ich konsekwencji finansowo-księgowych i wpływu na istniejące w obszarze finansów procesy.', 'Uczestnictwo w inicjatywach związanych z optymalizacją procesów finansowo-księgowych, we wdrażaniu zmian oraz modyfikacji.', 'Angażowanie się w inicjatywy grupowe związane z obszarem kontroli wewnętrznej w procesach finansowo-księgowych.']], ['requirements-1', ['Dobra znajomość przepisów rachunkowych (MSSF, ustawa o rachunkowości)', 'Doświadczenie w obszarze finansowo-księgowym, preferowane doświadczenie w audycie zewnętrznym (najchętniej w jednej z firm „Wielkiej Czwórki”, ok. 1,5 roku).', 'Umiejętność przekładania wpływu zmian w procesach biznesowych, niestandardowych umów i nowych transakcji na obszar finansowo-księgowy.', 'Umiejętność krytycznego i analitycznego myślenia, dokładność i dociekliwość w rozwiązywaniu problemów,', 'Dobra znajomość języka angielskiego oraz swoboda w obsłudze programów pakietu MS Office, w szczególności Excel.']]]</t>
  </si>
  <si>
    <t>Financial Reporting Specialist</t>
  </si>
  <si>
    <t>'Preparation of financial information, statements and reports for group and statutory reporting.', 'Active participation in the analysis of non-standard transactions, contracts and business changes in terms of their financial and accounting consequences and impact on existing processes in the area of ​​finance.', 'Participation in initiatives related to the optimization of financial and accounting processes, in the implementation of changes and modifications.', 'Involving in group initiatives related to the area of ​​internal control in financial and accounting processes.'</t>
  </si>
  <si>
    <t>'Good knowledge of accounting regulations (IFRS, Accounting Act)', 'Experience in the area of ​​finance and accounting, preferably experience in external audit (preferably in one of the "Big Four" companies, approx. 1.5 years).', 'Skill translating the impact of changes in business processes, non-standard contracts and new transactions into the financial and accounting area.', 'Critical and analytical thinking skills, accuracy and inquisitiveness in solving problems,', 'Good command of English and ease in using MS Office programs, in particular Excel.'</t>
  </si>
  <si>
    <t>preparation financial information statement report group statutory reporting active participation analysis non standard transaction contract business change term accounting consequence impact existing process area finance initiative related optimization implementation modification involving internal control</t>
  </si>
  <si>
    <t xml:space="preserve"> c:business analyst  ji:4  Int:transaction contract business process  c:financial analyst  ji:5  Int:finance control accounting financial reporting  c:system analyst  ji:0  Int:  c:data scientist  ji:3  Int:analysis report reporting  c:financial controller  ji:3  Int:financial finance accounting  c:intern analyst  ji:0  Int:  c:security analyst  ji:0  Int:</t>
  </si>
  <si>
    <t>consequence report analysis implementation information initiative group participation impact statement active area standard optimization non transaction process existing term modification involving contract change internal statutory related preparation business</t>
  </si>
  <si>
    <t>['https://www.pracuj.pl/praca/specjalista-ds-sprawozdawczosci-finansowej-warszawa-migdalowa-4,oferta,1002454335']</t>
  </si>
  <si>
    <t>[['https://www.pracuj.pl/praca/specjalista-ds-sprawozdawczosci-finansowej-warszawa-migdalowa-4,oferta,1002454335'], 1, ['responsibilities-1', ['sporządzasz sprawozdania finansowe banku oraz informacje finansowe do Narodowego Banku Polskiego,', 'współpracujesz z zespołem przygotowującymi sprawozdania finansowe i informacje Grupy Kapitałowej PKO BP S.A.,', 'przygotowujesz analizy danych sprawozdawczych.']], ['requirements-1', ['masz minimum roczne doświadczenie zawodowe na podobnym stanowisku,', 'masz wyższe wykształcenie - preferowane kierunki: finanse, rachunkowość, bankowość,', 'znasz język angielski na poziomie umożliwiającym swobodne rozumienie dokumentacji finansowej,', 'znasz w praktyce MS Excel,', 'masz dobrze rozwinięte umiejętności analitycznego myślenia,', 'lubisz pracować w zespole.']]]</t>
  </si>
  <si>
    <t>'you prepare the bank's financial statements and financial information for the National Bank of Poland,', 'you cooperate with the team preparing financial statements and information of the PKO BP S.A. Capital Group,', 'you prepare analyzes of reporting data.'</t>
  </si>
  <si>
    <t>'you have at least one year of professional experience in a similar position,', 'you have higher education - preferred majors: finance, accounting, banking,', 'you know English at a level that allows you to easily understand financial documentation,', 'you know MS Excel in practice,' , 'you have well-developed analytical skills,', 'you like working in a team.'</t>
  </si>
  <si>
    <t>prepare bank financial statement information national poland cooperate team preparing pko bp capital group analyzes reporting data</t>
  </si>
  <si>
    <t xml:space="preserve"> c:business analyst  ji:0  Int:  c:financial analyst  ji:3  Int:financial national reporting  c:system analyst  ji:0  Int:  c:data scientist  ji:2  Int:data reporting  c:financial controller  ji:1  Int:financial  c:intern analyst  ji:0  Int:  c:security analyst  ji:0  Int:</t>
  </si>
  <si>
    <t>cooperate pko data bp poland information bank prepare team group statement preparing analyzes capital</t>
  </si>
  <si>
    <t xml:space="preserve">Specjalista ds. sprawozdawczości finansowej </t>
  </si>
  <si>
    <t>['https://www.pracuj.pl/praca/specjalista-ds-sprawozdawczosci-finansowej-zabrze-elzab-1,oferta,1002468182']</t>
  </si>
  <si>
    <t>[['https://www.pracuj.pl/praca/specjalista-ds-sprawozdawczosci-finansowej-zabrze-elzab-1,oferta,1002468182'], 1, ['responsibilities-1', ['Sporządzanie jednostkowych i skonsolidowanych sprawozdań finansowych na potrzeby wewnętrzne, giełdy i podmiotu dominującego, konsolidacja sprawozdań finansowych spółek niższego szczebla', 'Sporządzanie wybranych sprawozdań i informacji na potrzeby zewnętrznych podmiotów np. GUS, ankiety, giełda', 'Sporządzanie informacji i analiz na potrzeby Zarządu, RN i innych wewnętrznych odbiorców', 'Bieżąca współpraca z działem księgowości i controllingu oraz ze spółkami w Grupie', 'Uczestnictwo w przeglądach i audytach sprawozdań finansowych, współpraca z biegłym rewidentem', 'Weryfikacja i analiza danych finansowych spółek Grupy na potrzeby sporządzania skonsolidowanego sprawozdania finansowego wg MSSF', 'Udział w zamknięciu miesiąca', 'Obserwację kosztów, kontrolę budżetu, jego realizacji oraz analizę odchyleń', 'Współudział w budżetowaniu i planowaniu długoterminowym']], ['requirements-1', ['Wykształcenie wyższe ekonomiczne – rachunkowość, finanse', 'Doświadczenie w sporządzaniu jednostkowych i skonsolidowanych sprawozdań finansowych i konsolidacji sprawozdań finansowych', 'Znajomość Ustawy o Rachunkowości oraz MSR/MSSF', 'Znajomość pakietu MS Office (Excel, Word)', 'Znajomość systemu SAP będzie dodatkowym atutem', 'Komunikatywna znajomość języka angielskiego (ekonomicznego)', 'Samodzielność, umiejętności analityczne, inicjatywa', 'Dyspozycyjność i odporność na stres oraz umiejętność pracy pod presją czasu', 'Zdolności interpersonalne']], ['offered-1', ['Pracę w firmie o ugruntowanej pozycji na rynku oraz współpracę w profesjonalnym zespole', 'Zatrudnienie w oparciu o umowę o pracę', 'Atrakcyjny system wynagrodzenia dodatkowo premia uzależniona od wyników', 'Możliwość rozwoju zawodowego – poszerzania wiedzy oraz umiejętności', 'Przyjazną atmosferę pracy', 'Niezbędne narzędzia pracy', 'Kartę Multisport', 'Ubezpieczenie na życie', 'Pakiet socjalny', 'Elastyczne godziny pracy']]]</t>
  </si>
  <si>
    <t>'Preparation of individual and consolidated financial statements for internal needs of the stock exchange and the parent company, consolidation of financial statements of lower-level companies', 'Preparation of selected reports and information for external entities, e.g. Central Statistical Office, surveys, stock exchange', 'Preparation of information and analyzes for Management Board, Supervisory Board and other internal recipients', 'Ongoing cooperation with the accounting and controlling department and with the Group companies', 'Participation in reviews and audits of financial statements, cooperation with the statutory auditor', 'Verification and analysis of financial data of Group companies for the purposes of preparing consolidated financial statements according to IFRS', 'Participation in month-end closing', 'Cost monitoring, budget control, its implementation and analysis of deviations', 'Participation in budgeting and long-term planning'</t>
  </si>
  <si>
    <t>'Higher economic education - accounting, finance', 'Experience in the preparation of separate and consolidated financial statements and consolidation of financial statements', 'Knowledge of the Accounting Act and IAS/IFRS', 'Knowledge of MS Office (Excel, Word)', 'Knowledge of SAP system will be an additional asset', 'Communicative knowledge of English (economic)', 'Independence, analytical skills, initiative', 'Availability and resistance to stress as well as the ability to work under time pressure', 'Interpersonal skills'</t>
  </si>
  <si>
    <t>'Work in a company with an established position on the market and cooperation in a professional team', 'Employment based on a contract of employment', 'Attractive remuneration system plus a performance-related bonus', 'Professional development opportunity - expanding knowledge and skills', 'Friendly working atmosphere', 'Necessary work tools', 'Multisport card', 'Life insurance', 'Social package', 'Flexible working hours'</t>
  </si>
  <si>
    <t>preparation individual consolidated financial statement internal need stock exchange parent company consolidation lower level selected report information external entity central statistical office survey analyzes management board supervisory recipient ongoing cooperation accounting controlling department group participation review audit statutory auditor verification analysis data purpose preparing according ifrs month end closing cost monitoring budget control implementation deviation budgeting long term planning</t>
  </si>
  <si>
    <t xml:space="preserve"> c:business analyst  ji:5  Int:management monitoring planning budgeting controlling  c:financial analyst  ji:5  Int:control management accounting financial cost  c:system analyst  ji:0  Int:  c:data scientist  ji:3  Int:data analysis report  c:financial controller  ji:4  Int:financial audit controlling accounting  c:intern analyst  ji:0  Int:  c:security analyst  ji:0  Int:</t>
  </si>
  <si>
    <t>selected data report analysis level accounting verification auditor individual consolidation review ifrs end board information implementation lower group participation statement company recipient analyzes office closing long ongoing financial audit according need department supervisory statistical month central control consolidated deviation budget parent cooperation term entity survey exchange external stock preparing internal purpose statutory preparation cost</t>
  </si>
  <si>
    <t>Specjalista ds. sprawozdawczości</t>
  </si>
  <si>
    <t>['https://www.pracuj.pl/praca/specjalista-ds-sprawozdawczosci-gdynia,oferta,1002403862']</t>
  </si>
  <si>
    <t>[['https://www.pracuj.pl/praca/specjalista-ds-sprawozdawczosci-gdynia,oferta,1002403862'], 1, ['responsibilities-1', ['weryfikowanie księgowań w spółkach z Grupy,', 'dbanie o stosowanie jednolitych zasad rachunkowości we wszystkich spółkach w Grupie,', 'formułowanie zasad rachunkowości,', 'aktualizacja i nadzór nad realizacją polityki rachunkowości spółki i Grupy Kapitałowej,', 'weryfikowanie wyłączeń konsolidacyjnych,', 'sporządzanie sprawozdań jednostkowych i skonsolidowanych zgodnie z MSSF oraz UoR,', 'sporządzanie raportów kwartalnych,', 'współpraca z audytorem zewnętrznym, terminowe przekazywanie raportów do audytora,', 'sporządzanie sprawozdań do GUS, NBP.']], ['requirements-1', ['wykształcenie wyższe w dziedzinie rachunkowości i/lub podatków,', 'doświadczenie min. 3 lata w obszarze sporządzania sprawozdań finansowych oraz znajomość MSSF,', 'znajomość MS Office (bardzo dobra znajomość Excela) oraz znajomość różnych systemów ERP (znajomość IFS dodatkowym atutem),', 'znajomość j. angielskiego,', 'odporność na stres,', 'analityczne myślenie.', 'znajomość prawa podatkowego (CIT, VAT).']], ['offered-1', ['atrakcyjne wynagrodzenie,', 'pracę pełną ciekawych wyzwań u lidera usług telekomunikacyjnych w kraju,', 'atrakcyjną ofertę pracowniczą – zniżki na firmowe produkty i usługi,', 'dofinasowanie do karty MultiSport,', 'wsparcie w rozwoju Twoich kwalifikacji zawodowych,', 'niezbędne narzędzia pracy.']], ['additional-module-1', ['Uprzejmie informujemy, iż kontaktujemy się tylko z wybranymi kandydatami.']]]</t>
  </si>
  <si>
    <t>Reporting specialist</t>
  </si>
  <si>
    <t>'verification of accounting in Group companies,', 'ensuring the application of uniform accounting principles in all companies in the Group,', 'formulation of accounting principles,', 'updating and supervising the implementation of the accounting policy of the company and the Capital Group,', 'verifying exclusions consolidation,', 'preparation of individual and consolidated statements in accordance with IFRS and UoR,', 'preparation of quarterly reports,', 'cooperation with an external auditor, timely submission of reports to the auditor,', 'preparation of reports to the Central Statistical Office, NBP.'</t>
  </si>
  <si>
    <t>'higher education in the field of accounting and/or taxes,', 'experience min. 3 years in the area of ​​preparing financial statements and knowledge of IFRS,', 'knowledge of MS Office (very good knowledge of Excel) and knowledge of various ERP systems (knowledge of IFS is an asset),', 'knowledge of English,', 'resistance to stress, ', 'analytical thinking.', 'knowledge of tax law (CIT, VAT).'</t>
  </si>
  <si>
    <t>'attractive remuneration,', 'work full of interesting challenges at the leader of telecommunications services in the country,', 'attractive employee offer - discounts on company products and services,', 'co-financing for the MultiSport card,', 'support in the development of your professional qualifications, ', 'necessary work tools.'</t>
  </si>
  <si>
    <t>verification accounting group company ensuring application uniform principle formulation updating supervising implementation policy capital verifying exclusion consolidation preparation individual consolidated statement accordance ifrs uor quarterly report cooperation external auditor timely submission central statistical office nbp</t>
  </si>
  <si>
    <t xml:space="preserve"> c:business analyst  ji:0  Int:  c:financial analyst  ji:1  Int:accounting  c:system analyst  ji:0  Int:  c:data scientist  ji:1  Int:report  c:financial controller  ji:1  Int:accounting  c:intern analyst  ji:0  Int:  c:security analyst  ji:0  Int:</t>
  </si>
  <si>
    <t>report verification submission auditor individual consolidation ifrs implementation uniform uor group ensuring supervising statement company formulation office accordance timely principle statistical central consolidated policy application cooperation updating nbp exclusion external capital quarterly verifying preparation</t>
  </si>
  <si>
    <t>Specjalista ds. Sprawozdawczości Giełdowej i Budżetowania</t>
  </si>
  <si>
    <t>['https://www.pracuj.pl/praca/specjalista-ds-sprawozdawczosci-gieldowej-i-budzetowania-warszawa-aleje-jerozolimskie-100,oferta,1002498108']</t>
  </si>
  <si>
    <t>[['https://www.pracuj.pl/praca/specjalista-ds-sprawozdawczosci-gieldowej-i-budzetowania-warszawa-aleje-jerozolimskie-100,oferta,1002498108'], 1, ['responsibilities-1', ['Sporządzanie raportów finansowych na GPW dla całej Grupy;', 'Weryfikacja pakietów sprawozdawczych na potrzeby konsolidacji oraz przygotowywanie danych na potrzeby not;', 'Publikacja raportów przez system ESPI;', 'Miesięczna konsolidacja sprawozdań finansowych;', 'Udział w projektach optymalizujących pracę działu: tworzenie nowych narzędzi, wdrażanie nowych elementów;', 'Przygotowywanie wysokiej jakości analiz ad hoc, zestawień dla Zarządu oraz innych Interesariuszy;', 'Bieżąca współpraca z pozostałymi działami finansowymi wewnątrz Grupy.']], ['requirements-1', ['Minimum 2 lata doświadczenia na analogicznym stanowisku związanym z rachunkowością Spółek Akcyjnych;', 'Wykształcenie wyższe ekonomiczne (kierunki: finanse i rachunkowość, ekonomia i podobne);', 'Praktyczna znajomość MSR / MSSF;', 'Doświadczenie w tworzeniu raportów oraz przekazywania informacji w sposób logiczny i zrozumiały;', 'Bardzo dobra znajomość pakietu MS Office, w tym MS Excel oraz MS Power Point;', 'Znajomość języka angielskiego – min. B1;', 'Sumienność oraz dokładność;', 'Dyspozycyjność.', 'Praktyczna znajomość systemu HFM.']]]</t>
  </si>
  <si>
    <t>Stock Exchange Reporting and Budgeting Specialist</t>
  </si>
  <si>
    <t>'Preparation of financial reports on the WSE for the entire Group;', 'Verification of reporting packages for consolidation purposes and preparation of data for notes;', 'Publishing reports via the ESPI system;', 'Monthly consolidation of financial statements;', 'Participation in optimization projects work of the department: creating new tools, implementing new elements;', 'Preparing high-quality ad hoc analyses, statements for the Management Board and other Stakeholders;', 'Ongoing cooperation with other financial departments within the Group.'</t>
  </si>
  <si>
    <t>'Minimum 2 years of experience in a similar position related to the accounting of joint-stock companies;', 'Higher education in economics (faculties: finance and accounting, economics and similar);', 'Practical knowledge of IAS / IFRS;', 'Experience in creating reports and submitting information in a logical and understandable way;', 'Very good knowledge of MS Office, including MS Excel and MS Power Point;', 'Knowledge of English - min. B1;', 'Conscientiousness and accuracy;', 'Availability.', 'Practical knowledge of the HFM system.'</t>
  </si>
  <si>
    <t>stock exchange reporting budgeting specialist</t>
  </si>
  <si>
    <t xml:space="preserve"> c:business analyst  ji:1  Int:budgeting  c:financial analyst  ji:1  Int:reporting  c:system analyst  ji:0  Int:  c:data scientist  ji:1  Int:reporting  c:financial controller  ji:0  Int:  c:intern analyst  ji:0  Int:  c:security analyst  ji:0  Int:</t>
  </si>
  <si>
    <t>cos:business analyst  cos:0.925 cos:financial analyst  cos:0.914 cos:system analyst  cos:0.926 cos:data scientist  cos:0.938 cos:financial controller  cos:0.955 cos:intern analyst  cos:0.939 cos:security analyst  cos:0.923</t>
  </si>
  <si>
    <t>specialist exchange reporting stock</t>
  </si>
  <si>
    <t>preparation financial report wse entire group verification reporting package consolidation purpose data note publishing via espi system monthly statement participation optimization project work department creating new tool implementing element preparing high quality ad hoc analysis management board stakeholder ongoing cooperation within</t>
  </si>
  <si>
    <t xml:space="preserve"> c:business analyst  ji:2  Int:project management  c:financial analyst  ji:3  Int:financial reporting management  c:system analyst  ji:1  Int:system  c:data scientist  ji:4  Int:data analysis report reporting  c:financial controller  ji:1  Int:financial  c:intern analyst  ji:0  Int:  c:security analyst  ji:0  Int:</t>
  </si>
  <si>
    <t>project stakeholder package publishing verification note hoc tool consolidation monthly creating board work wse group entire participation statement management high ad ongoing financial optimization department new via element within quality espi cooperation system preparing purpose preparation implementing</t>
  </si>
  <si>
    <t>Specjalista ds. Sprawozdawczości i Analiz</t>
  </si>
  <si>
    <t>['https://www.pracuj.pl/praca/specjalista-ds-sprawozdawczosci-i-analiz-gdansk-jelitkowska-47,oferta,1002377562']</t>
  </si>
  <si>
    <t>[['https://www.pracuj.pl/praca/specjalista-ds-sprawozdawczosci-i-analiz-gdansk-jelitkowska-47,oferta,1002377562'], 1, ['responsibilities-1', ['sporządzanie sprawozdań finansowych,', 'przygotowywanie analiz i raportów na potrzeby audytu i instytucji zewnętrznych,', 'współudział w procesie zamykania okresów sprawozdawczych,', 'współpraca z audytorem i Akcjonariuszem w zakresie realizowanych zadań,', 'udział w projektach z obszaru finansów.']], ['requirements-1', ['wykształcenie wyższe (mile widziane rachunkowość/audyt/finanse/podatki lub pokrewne),', 'doświadczenie w pracy na podobnym stanowisku lub w obszarze rachunkowości/audytu/podatków/księgowości,', 'dobra znajomość języka angielskiego,', 'umiejętność pracy w zespole,', 'terminowość i dokładność, chęć uczenia się i otwartość na zmiany,']], ['offered-1', ['pracę w firmie będącej jednym z liderów rynku ubezpieczeń w Polsce,', 'stabilne zatrudnienie w dynamicznie rozwijającej się organizacji i branży,', 'umowę o pracę,', 'pracę w systemie hybrydowym,', 'innowacyjne środowisko pracy i możliwość udziału w ciekawych projektach, które niejednokrotnie wyznaczają trendy na rynku,', 'realny wpływ na swój rozwój oraz ścieżkę kariery,', 'narzędzia niezbędne do realizacji celów,', 'najwyższe standardy pracy i przyjazną atmosferę,', 'bogaty pakiet benefitów związanych ze zdrowiem, sportem oraz czasem wolnym.\u200b']], ['additional-module-1', ['Zainteresowanych Kandydatów spełniających powyższe kryteria prosimy o dokładne wypełnienie formularza rekrutacyjnego dostępnego po kliknięciu w przycisk „aplikuj”.']]]</t>
  </si>
  <si>
    <t>'preparation of financial statements,', 'preparation of analyzes and reports for the needs of the audit and external institutions,', 'participation in the process of closing reporting periods,', 'cooperation with the auditor and Shareholder in the scope of performed tasks,', 'participation in projects in the area of finances.'</t>
  </si>
  <si>
    <t>'higher education (preferably in accounting/audit/finance/taxes or similar),', 'experience in working in a similar position or in the field of accounting/audit/taxes/accounting,', 'good knowledge of English,', 'work skills in a team,', 'timeliness and accuracy, willingness to learn and openness to changes,'</t>
  </si>
  <si>
    <t>'work in a company that is one of the leaders of the insurance market in Poland,', 'stable employment in a dynamically developing organization and industry,', 'employment contract,', 'work in a hybrid system,', 'innovative work environment and opportunity to participate in interesting projects that often set trends on the market,', 'real impact on your development and career path,', 'tools necessary to achieve goals,', 'the highest work standards and friendly atmosphere,', 'a rich package of benefits related to health, sport and free time.\u200'</t>
  </si>
  <si>
    <t>preparation financial statement analyzes report need audit external institution participation process closing reporting period cooperation auditor shareholder scope performed task project area finance</t>
  </si>
  <si>
    <t xml:space="preserve"> c:business analyst  ji:2  Int:project process  c:financial analyst  ji:3  Int:financial finance reporting  c:system analyst  ji:0  Int:  c:data scientist  ji:2  Int:report reporting  c:financial controller  ji:3  Int:financial finance audit  c:intern analyst  ji:0  Int:  c:security analyst  ji:0  Int:</t>
  </si>
  <si>
    <t>project performed task report process auditor period institution cooperation participation statement closing external analyzes area audit shareholder scope preparation need</t>
  </si>
  <si>
    <t>['https://www.pracuj.pl/praca/specjalista-ds-sprawozdawczosci-i-analiz-gdansk-jelitkowska-47,oferta,1002474763']</t>
  </si>
  <si>
    <t>[['https://www.pracuj.pl/praca/specjalista-ds-sprawozdawczosci-i-analiz-gdansk-jelitkowska-47,oferta,1002474763'], 1, ['responsibilities-1', ['sporządzanie sprawozdań finansowych,', 'przygotowywanie analiz i raportów na potrzeby audytu i instytucji zewnętrznych,', 'współudział w procesie zamykania okresów sprawozdawczych,', 'współpraca z audytorem i Akcjonariuszem w zakresie realizowanych zadań,', 'udział w projektach z obszaru finansów.']], ['requirements-1', ['wykształcenie wyższe (mile widziane rachunkowość/audyt/finanse/podatki lub pokrewne),', 'doświadczenie w pracy na podobnym stanowisku lub w obszarze rachunkowości/audytu/podatków/księgowości,', 'dobra znajomość języka angielskiego,', 'umiejętność pracy w zespole,', 'terminowość i dokładność, chęć uczenia się i otwartość na zmiany.']], ['offered-1', ['pracę w firmie będącej jednym z liderów rynku ubezpieczeń w Polsce,', 'stabilne zatrudnienie w dynamicznie rozwijającej się organizacji i branży,', 'umowę o pracę,', 'pracę w systemie hybrydowym,', 'innowacyjne środowisko pracy i możliwość udziału w ciekawych projektach, które niejednokrotnie wyznaczają trendy na rynku,', 'realny wpływ na swój rozwój oraz ścieżkę kariery,', 'narzędzia niezbędne do realizacji celów,', 'najwyższe standardy pracy i przyjazną atmosferę,', 'bogaty pakiet benefitów związanych ze zdrowiem, sportem oraz czasem wolnym.\u200b']], ['additional-module-1', ['Zainteresowanych Kandydatów spełniających powyższe kryteria prosimy o dokładne wypełnienie formularza rekrutacyjnego dostępnego po kliknięciu w przycisk „aplikuj”.']]]</t>
  </si>
  <si>
    <t>'higher education (preferably in accounting/audit/finance/taxes or similar),', 'experience in work in a similar position or in the field of accounting/audit/taxes/accounting,', 'good knowledge of English,', 'work skills in a team,', 'timeliness and accuracy, willingness to learn and openness to changes.'</t>
  </si>
  <si>
    <t>Specjalista ds. sprawozdawczości środowiskowo-społecznej</t>
  </si>
  <si>
    <t>['https://www.pracuj.pl/praca/specjalista-ds-sprawozdawczosci-srodowiskowo-spolecznej-ostroleka,oferta,1002415386']</t>
  </si>
  <si>
    <t>[['https://www.pracuj.pl/praca/specjalista-ds-sprawozdawczosci-srodowiskowo-spolecznej-ostroleka,oferta,1002415386'], 1, ['responsibilities-1', ['Zbieranie danych:', '•\tzbieranie, weryfikowanie i analiza danych [ESG lub środowiskowych] na potrzeby raportowania niefinansowego do spółki dominującej, w tym opracowywanie materiałów merytorycznych;', '•\traportowanie poziomu realizacji wymogów formalnych w obszarze ESG w procesie inwestycyjnym;', '•\tprowadzenie procesu opracowania i wdrażania dokumentacji ESG w projekcie inwestycyjnym;', '•\tkoordynowanie działań spółki wynikających z polityki środowiskowo-energetycznej Grupy Energa.', '', 'Komunikacja:', '•\twspółpraca przy organizacji wydarzeń z zakresu komunikacji z interesariuszami budowanie i utrzymywanie relacji z interesariuszami zewnętrznymi i wewnętrznymi;', '•\ttworzenie tekstów informacji prasowych, na potrzeby komunikacji wewnętrznej, materiałów wizerunkowych;', '•\twspółpraca i koordynacja pracy podmiotów zewnętrznych (agencje PR/marketingowe, freelancerzy itp.);', '•\tnadzór nad procesem składania skarg, w tym prowadzenie rejestru, przygotowywanie raportów.', '', 'Merytoryka:', '•\tmerytoryczne wsparcie zespołu ESG spółki dominującej;', '•\tobserwacja aktualnych trendów i dobrych praktyk rynkowych w zakresie ESG;', '•\twspółpraca i wsparcie merytoryczne pozostałych działów w zakresie zagadnień ESG.']], ['requirements-1', ['Minimum 2-letnie doświadczenie zawodowe w obszarze ESG (warunek konieczny).', 'Praktyczna znajomość narzędzi i metodologii ESG, znajomość dobrych praktyk raportowania niefinansowego.', 'Doświadczenie w raportowaniu danych pozafinansowych oraz znajomość wymogów regulacyjnych w tym zakresie, w tym znajomość regulacji unijnych i krajowych (NFRD, CSRD, Taksonomia).', 'Doświadczenie w opracowywaniu i tworzeniu dokumentów na potrzeby spółki oraz raportu niefinansowego.', 'Mile widziane doświadczenie w zakresie CSR.', 'Umiejętność prowadzenia wielu projektów jednocześnie.', 'Umiejętność nawiązywania i utrzymywania dobrych, profesjonalnych relacji ze współpracownikami.', 'Wykształcenie wyższe (ochrona środowiska, zrównoważony rozwój lub pokrewne).', 'Biegła znajomość języka angielskiego.', 'Skuteczność w działaniu.', 'Odpowiedzialność biznesowa.', 'Nastawienie na ciągły rozwój.', 'Czerpanie z różnych perspektyw.']], ['offered-1', ['Pracę w firmie będącej częścią Koncernu, który posiada ugruntowaną pozycję w swojej branży i rozpoznawalną markę.', 'Bardzo ciekawe doświadczenie na interesującym, międzynarodowym projekcie.', 'Atrakcyjne warunki finansowe.', 'Umowę o pracę.', 'Rozwój kompetencji możliwość ciągłego podnoszenia kwalifikacji zawodowych.', 'Atrakcyjny pakiet świadczeń dodatkowych m.in. opieka medyczna, karty Multisport.']], ['additional-module-1', ['Osoby zainteresowane pracą na stanowisku Specjalista ds. sprawozdawczości środowiskowo-społecznej, prosimy o przesłanie CV w terminie do 13.02.2023 r. na adres e-mail: [email\xa0protected] . W temacie wiadomości należy wpisać nr referencyjny ogłoszenia: CCGT/S/BP/06/2023.', '', 'Zastrzegamy sobie prawo do wydłużenia lub skrócenia publikacji ogłoszenia.', 'Zastrzegamy, że kontaktować będziemy się jedynie z wybranymi kandydatami.']]]</t>
  </si>
  <si>
    <t>Environmental and social reporting specialist</t>
  </si>
  <si>
    <t>'Data collection:', '•\tcollecting, verifying and analyzing ESG or environmental data for the purposes of non-financial reporting to the parent company, including the development of substantive materials;', '•\reporting the level of implementation of formal requirements in the area of ​​ESG in the investment process;' , '•\tconducting the process of developing and implementing ESG documentation in an investment project;', '•\tcoordinating the company's activities resulting from the Energa Group's environmental and energy policy.', '', 'Communication:', '•\tcooperation in organizing events with the scope of communication with stakeholders, building and maintaining relations with external and internal stakeholders;', '•\tcreating press release texts, for the purposes of internal communication, image materials;', '•\tcooperation and coordination of the work of external entities (PR/marketing agencies, freelancers etc.);', '•\tsupervision of the complaint submission process, including keeping a register, preparing reports.', '', 'Substantiality:', '•\substantive support for the ESG team of the parent company;', '•\tobservation of current trends and good market practices in the field of ESG;', '•\tcooperation and substantive support of other departments in the field of ESG issues.'</t>
  </si>
  <si>
    <t>'Minimum 2 years of professional experience in the area of ​​ESG (a prerequisite).', 'Practical knowledge of ESG tools and methodologies, knowledge of good practices of non-financial reporting.', 'Experience in reporting non-financial data and knowledge of regulatory requirements in this area, including knowledge of EU and national regulations (NFRD, CSRD, Taxonomy).', 'Experience in developing and creating documents for the needs of the company and a non-financial report.', 'Experience in the field of CSR is welcome.', 'Ability to run many projects simultaneously.', ' Ability to establish and maintain good, professional relations with colleagues.', 'Higher education (environmental protection, sustainable development or related).', 'Fluent knowledge of English.', 'Effectiveness in action.', 'Business responsibility.', ' Focus on continuous development.', 'Drawing from different perspectives.'</t>
  </si>
  <si>
    <t>'Work in a company that is part of the Concern, which has an established position in its industry and a recognizable brand.', 'Very interesting experience on an interesting, international project.', 'Attractive financial conditions.', 'Employment contract.', 'Competence development.' the possibility of continuous improvement of professional qualifications', 'Attractive package of additional benefits, e.g. medical care, Multisport cards.'</t>
  </si>
  <si>
    <t>environmental social reporting specialist</t>
  </si>
  <si>
    <t>cos:business analyst  cos:0.898 cos:financial analyst  cos:0.88 cos:system analyst  cos:0.913 cos:data scientist  cos:0.929 cos:financial controller  cos:0.925 cos:intern analyst  cos:0.938 cos:security analyst  cos:0.91</t>
  </si>
  <si>
    <t>specialist social environmental</t>
  </si>
  <si>
    <t>data collection tcollecting verifying analyzing esg environmental purpose non financial reporting parent company including development substantive material level implementation formal requirement area investment process tconducting developing implementing documentation project tcoordinating activity resulting energa group energy policy communication tcooperation organizing event scope stakeholder building maintaining relation external internal tcreating press release text image coordination work entity pr marketing agency freelancer etc tsupervision complaint submission keeping register preparing report substantiality support team tobservation current trend good market practice field department issue</t>
  </si>
  <si>
    <t xml:space="preserve"> c:business analyst  ji:4  Int:project support process market  c:financial analyst  ji:4  Int:support financial investment reporting  c:system analyst  ji:0  Int:  c:data scientist  ji:4  Int:data report reporting  c:financial controller  ji:1  Int:financial  c:intern analyst  ji:0  Int:  c:security analyst  ji:0  Int:</t>
  </si>
  <si>
    <t>issue submission communication coordination implementation analyzing team field group company agency energa relation tsupervision register scope building substantive development documentation material resulting policy substantiality non tconducting tcoordinating keeping good entity external including image pr current purpose verifying etc tcreating implementing release stakeholder tcooperation data marketing report maintaining requirement practice level investment organizing activity tobservation work esg complaint area financial collection reporting department press trend developing environmental energy tcollecting parent formal text event preparing internal freelancer</t>
  </si>
  <si>
    <t>Specjalista ds. Sprawozdawczości</t>
  </si>
  <si>
    <t>['https://www.pracuj.pl/praca/specjalista-ds-sprawozdawczosci-torun-wapienna-40,oferta,1002471051']</t>
  </si>
  <si>
    <t>[['https://www.pracuj.pl/praca/specjalista-ds-sprawozdawczosci-torun-wapienna-40,oferta,1002471051'], 1, ['responsibilities-1', ['Praca stacjonarna w biurze w Toruniu;', 'Sporządzanie sprawozdań finansowo-księgowych;', 'Przygotowywanie danych do raportów rozliczeniowych;', 'Sporządzanie kwartalnych, półrocznych i rocznych raportów na giełdę;', 'Znajomość dekretacji operacji księgowych;', 'Sprawdzanie kompletności księgowań;', 'Sporządzanie deklaracji CIT-8;', 'Przygotowywanie wybranych sprawozdań statystycznych;', 'Dokonywanie niezbędnych księgowań w ramach obsługiwanych procesów z zakresu sprawozdawczości oraz tworzenie not do raportowania grupowego.']], ['requirements-1', ['Wykształcenie wyższe ekonomiczne;', 'Co najmniej 2 letnie doświadczenie w samodzielnym pełnym przygotowywaniu sprawozdań finansowych (preferowane doświadczenie jako specjalista lub samodzielna/główna księgowa);', 'Mile widziane doświadczenie w przygotowywaniu sprawozdań dla spółek giełdowych;', 'Zaawansowana znajomość MS Office, w szczególności Ms Excel;', 'Bardzo dobra znajomość zagadnień dotyczących sporządzania sprawozdań i raportów finansowych;', 'Rzetelność, sumienność oraz precyzja w wykonywaniu obowiązków;', 'Gotowość do pracy stacjonarnej w biurze w Toruniu min. 4 dni w tygodniu.']], ['offered-1', ['Do uzgodnienia - pakiet relokacyjny w przypadku osób spoza Torunia i okolic.']]]</t>
  </si>
  <si>
    <t>Reporting Specialist</t>
  </si>
  <si>
    <t>'Stationary work in the office in Toruń;', 'Preparation of financial and accounting statements;', 'Preparation of data for settlement reports;', 'Preparation of quarterly, semi-annual and annual reports for the stock exchange;', 'Knowledge of assigning accounting operations;', ' Checking the completeness of postings;', 'Preparing CIT-8 declarations;', 'Preparing selected statistical reports;', 'Making necessary postings as part of supported reporting processes and creating notes for group reporting.'</t>
  </si>
  <si>
    <t>'Higher economic education;', 'At least 2 years of experience in independent full preparation of financial statements (preferred experience as a specialist or independent/chief accountant);', 'Experience in preparing reports for listed companies is welcome;', 'Advanced knowledge of MS Office, in particular Ms Excel;', 'Very good knowledge of issues related to the preparation of financial statements and reports;', 'Reliability, conscientiousness and precision in performing duties;', 'Ready for stationary work in an office in Toruń, min. 4 days a week.'</t>
  </si>
  <si>
    <t>'To be agreed - relocation package for people from outside Toruń and the surrounding area.'</t>
  </si>
  <si>
    <t>stationary work office toruń preparation financial accounting statement data settlement report quarterly semi annual stock exchange knowledge assigning operation checking completeness posting preparing cit declaration selected statistical making necessary part supported reporting process creating note group</t>
  </si>
  <si>
    <t xml:space="preserve"> c:business analyst  ji:2  Int:operation process  c:financial analyst  ji:4  Int:financial reporting settlement accounting  c:system analyst  ji:0  Int:  c:data scientist  ji:3  Int:data report reporting  c:financial controller  ji:2  Int:financial accounting  c:intern analyst  ji:0  Int:  c:security analyst  ji:0  Int:</t>
  </si>
  <si>
    <t>selected data report completeness supported note stationary knowledge operation creating work cit group part statement office checking statistical necessary semi process exchange annual stock preparing making quarterly assigning posting preparation declaration toruń</t>
  </si>
  <si>
    <t>['https://www.pracuj.pl/praca/specjalista-ds-sprawozdawczosci-warszawa,oferta,1002488640']</t>
  </si>
  <si>
    <t>[['https://www.pracuj.pl/praca/specjalista-ds-sprawozdawczosci-warszawa,oferta,1002488640'], 1, ['responsibilities-1', ['Raportowanie do instytucji zewnętrznych (w tym organów nadzorujących i GUS).', 'Przygotowywanie danych, analiza poprawności danych wsadowych i raportowanie do jednostek wewnętrznych/zewnętrznych zgodnie z zapotrzebowaniem.', 'Bieżąca analiza przepisów z zakresu rachunkowości i sprawozdawczości.', 'Analiza wytycznych organów zewnętrznych niezbędnych do sporządzania raportów i sprawozdań.', 'Współpraca z jednostkami wewnętrznymi w zakresie budowania raportów, pozyskiwania danych niezbędnych do realizacji obowiązków sprawozdawczych.', 'Prowadzenie korespondencji z organami zewnętrznymi w zakresie obowiązków sprawozdawczych.', 'Współpraca przy tworzeniu narzędzi raportowych, dążenie do automatyzacji procesów.', 'Tworzenie i aktualizacja procedur w ramach prowadzonej sprawozdawczości.']], ['requirements-1', ['Doświadczenie zawodowe w obszarze sprawozdawczości, finansów, bankowości, księgowości.', 'Wykształcenie wyższe, mile widziane z kierunków ekonomicznych, matematycznych.', 'Dobra znajomość pakietu MS Office, w szczególności Excel.', 'Komunikatywność, zaangażowanie i dążenie do określonych celów.', 'Zdolności analitycznego myślenia oraz szybkiego przyswajania wiedzy.', 'Terminowość i obowiązkowość.', 'Dokładność i skrupulatność.', 'Samodzielność.', 'Znajomość języka angielskiego w stopniu komunikatywnym.']], ['offered-1', ['Stabilne zatrudnienie w oparciu o umowę o pracę.', 'Dodatkowy dzień urlopu z okazji urodzin.', 'Program rekomendacji pracowników.', 'Szkolenia z zakresu obsługi sprzętu, aplikacji i innych niezbędnych narzędzi.', 'Kurs języka angielskiego.', 'Pakiet benefitów opłacany przez pracodawcę (m. in.: ubezpieczenie na życie, prywatna opieka medyczna, karta Multisport).']]]</t>
  </si>
  <si>
    <t>'Reporting to external institutions (including supervisory authorities and the Central Statistical Office).', 'Data preparation, analysis of input data correctness and reporting to internal/external units as required.', 'Ongoing analysis of accounting and reporting regulations.', ' Analysis of the guidelines of external authorities necessary for the preparation of reports and statements.', 'Cooperation with internal units in the field of building reports, obtaining data necessary to fulfill reporting obligations.', 'Correspondence with external authorities in the field of reporting obligations.', 'Cooperation in creating reporting tools, striving to automate processes.', 'Creating and updating procedures as part of reporting.'</t>
  </si>
  <si>
    <t>'Professional experience in the field of reporting, finance, banking, accounting.', 'Higher education, preferably in economics, mathematics.', 'Good knowledge of MS Office, in particular Excel.', 'Communicativeness, commitment and pursuit of specific goals goals.', 'Ability to think analytically and quickly acquire knowledge.', 'Timeliness and obligation.', 'Accuracy and meticulousness.', 'Independence.', 'Knowledge of English at a communicative level.'</t>
  </si>
  <si>
    <t>'Stable employment based on an employment contract.', 'An additional day of leave on the occasion of a birthday.', 'Employee recommendation program.', 'Training in the use of equipment, applications and other necessary tools.', 'English language course.' , 'Benefits package paid by the employer (e.g. life insurance, private medical care, Multisport card).'</t>
  </si>
  <si>
    <t>reporting external institution including supervisory authority central statistical office data preparation analysis input correctness internal unit required ongoing accounting regulation guideline necessary report statement cooperation field building obtaining fulfill obligation correspondence creating tool striving automate process updating procedure part</t>
  </si>
  <si>
    <t xml:space="preserve"> c:business analyst  ji:1  Int:process  c:financial analyst  ji:3  Int:reporting accounting  c:system analyst  ji:0  Int:  c:data scientist  ji:5  Int:data analysis report reporting  c:financial controller  ji:1  Int:accounting  c:intern analyst  ji:0  Int:  c:security analyst  ji:0  Int:</t>
  </si>
  <si>
    <t>guideline accounting authority tool regulation creating correctness institution field part statement office procedure ongoing obtaining unit input supervisory statistical building central fulfill correspondence obligation necessary process cooperation updating required external including internal preparation striving automate</t>
  </si>
  <si>
    <t>['https://www.pracuj.pl/praca/specjalista-ds-sprawozdawczosci-warszawa-aleje-jerozolimskie-160,oferta,1002368250']</t>
  </si>
  <si>
    <t>[['https://www.pracuj.pl/praca/specjalista-ds-sprawozdawczosci-warszawa-aleje-jerozolimskie-160,oferta,1002368250'], 1, ['responsibilities-1', ['współpraca z zewnętrznym centrum obsługi księgowej', 'aktywny udział w procesie zamknięcia miesiąca', 'udział w raportowaniu i analizie wyników finansowych', 'udział w sporządzaniu rocznych sprawozdań finansowych, współpraca z audytorem', 'udział w sporządzaniu dokumentacji podatkowej przy zawieraniu transakcji z podmiotami powiązanymi', 'bieżące monitorowanie rozliczeń wewnątrzgrupowych', 'udział w budowie raportów, procesów i procedur w obszarze sprawozdawczości finansowej i podatkowej', 'przygotowywanie kalkulacji i rozliczeń dla wybranych pozycji sprawozdań finansowych', 'udział w procesie aktualizacji polityki rachunkowości zgodnej z ustawą o rachunkowości i MSR/MSSF']], ['requirements-1', ['wykształcenie kierunkowe', 'doświadczenie na podobnym stanowisku', 'praktyczna znajomość zagadnień księgowych i podatkowych', 'umiejętności analityczne, organizacyjne i komunikacyjne', 'samodzielność, dokładność i skrupulatność', 'bardzo dobra znajomość pakietu MS Office, w szczególności programu Excel', 'zainteresowanie i chęć rozwoju w temacie sprawozdawczości', 'znajomość obsługi: Oracle, Hyperion, SAP', 'znajomość języka angielskiego na poziomie umożliwiającym komunikację', 'doświadczenie w sporządzeniu sprawozdań finansowych']]]</t>
  </si>
  <si>
    <t>'cooperation with an external accounting service centre', 'active participation in the month-end closing process', 'participation in reporting and analyzing financial results', 'participation in the preparation of annual financial statements, cooperation with the auditor', 'participation in the preparation of tax documentation when concluding transactions with related entities', 'ongoing monitoring of intra-group settlements', 'participation in the development of reports, processes and procedures in the area of ​​financial and tax reporting', 'preparation of calculations and settlements for selected items of financial statements', 'participation in the process of updating the accounting policy in accordance with the Accounting Act and IAS/IFRS'</t>
  </si>
  <si>
    <t>'specific education', 'experience in a similar position', 'practical knowledge of accounting and tax issues', 'analytical, organizational and communication skills', 'independence, accuracy and meticulousness', 'very good knowledge of MS Office, in particular Excel ', 'interest and willingness to develop in the subject of reporting', 'knowledge of Oracle, Hyperion, SAP', 'knowledge of English at a communication level', 'experience in preparing financial statements'</t>
  </si>
  <si>
    <t>cooperation external accounting service centre active participation month end closing process reporting analyzing financial result preparation annual statement auditor tax documentation concluding transaction related entity ongoing monitoring intra group settlement development report procedure area calculation selected item updating policy accordance act ia ifrs</t>
  </si>
  <si>
    <t xml:space="preserve"> c:business analyst  ji:4  Int:transaction service process monitoring  c:financial analyst  ji:5  Int:accounting financial settlement reporting tax  c:system analyst  ji:0  Int:  c:data scientist  ji:2  Int:report reporting  c:financial controller  ji:2  Int:financial accounting  c:intern analyst  ji:0  Int:  c:security analyst  ji:0  Int:</t>
  </si>
  <si>
    <t>selected report auditor intra end ifrs analyzing participation group active closing statement area procedure centre ongoing accordance item result month development documentation concluding policy transaction ia process act cooperation updating entity calculation external annual monitoring service related preparation</t>
  </si>
  <si>
    <t>Specjalista ds. Sprawozdawczości Zrównoważonego Rozwoju</t>
  </si>
  <si>
    <t>['https://www.pracuj.pl/praca/specjalista-ds-sprawozdawczosci-zrownowazonego-rozwoju-sopot-hestii-1,oferta,1002433486']</t>
  </si>
  <si>
    <t>[['https://www.pracuj.pl/praca/specjalista-ds-sprawozdawczosci-zrownowazonego-rozwoju-sopot-hestii-1,oferta,1002433486'], 1, ['responsibilities-1', ['prace związane m.in. z wdrożeniem regulacji dotyczących Taksonomii UE, CSRD, SFDR,', 'koordynacja pozyskiwania i przetwarzania danych oraz weryfikacja raportów zrównoważonego rozwoju zgodnie ze standardem Ustawy o Rachunkowości, Taksonomii UE, CSRD, SFDR,', 'udział w projektach Grupowych związanych z wdrożeniem raportowania ESG,', 'raportowanie wskaźników ESG w portfelu ubezpieczeń, inwestycji i działalności firmy,', 'przygotowywanie cyklicznych informacji zarządczych,', 'współpraca z innymi biurami spółek, a także z akcjonariuszem, nadzorem oraz audytorem w zakresie wykonywanych zadań,', 'sporządzenie raportów i przygotowanie analiz.']], ['requirements-1', ['wykształcenie wyższe,', 'bardzo dobra znajomość języka angielskiego w mowie i piśmie (min. C1),', 'umiejętność pracy w zespole oraz doświadczenie we współpracy z innymi jednostkami w organizacji i w nawiązywaniu i utrzymywaniu pozytywnych relacji partnerskich,', 'komunikatywność, otwartość oraz umiejętność organizacji czasu pracy,', 'umiejętność wyszukiwania i porządkowania informacji, precyzyjność i wnikliwość,', 'terminowość, dokładność oraz chęć uczenia się,', 'doświadczenie w opracowywaniu i tworzeniu dokumentów na potrzeby spółki,', 'mile widziane doświadczenie w projektach grupowych.']], ['offered-1', ['pracę w firmie będącej jednym z liderów rynku ubezpieczeń w Polsce,', 'stabilne zatrudnienie w oparciu o umowa o pracę,', 'pracę w systemie hybrydowym,', 'elastyczne godziny rozpoczynania pracy (możliwość rozpoczęcia pracy 7-9),', 'innowacyjne środowisko pracy i możliwość udziału w ciekawych projektach, które niejednokrotnie wyznaczają trendy na rynku,', 'narzędzia umożliwiające realizację celów,', 'realny wpływ na swój rozwój oraz ścieżkę kariery,', 'najwyższe standardy pracy i profesjonalne wdrożenie w obowiązki,', 'miejsce pracy dostosowane do potrzeb osób z niepełnosprawnością,', 'pakiet benefitów.']], ['additional-module-1', ['Zainteresowanych Kandydatów spełniających powyższe kryteria prosimy o dokładne wypełnienie formularza rekrutacyjnego dostępnego po kliknięciu w przycisk "Aplikuj".']]]</t>
  </si>
  <si>
    <t>Sustainable Development Reporting Specialist</t>
  </si>
  <si>
    <t>'works related to with the implementation of regulations regarding the EU Taxonomy, CSRD, SFDR,', 'coordination of data acquisition and processing and verification of sustainable development reports in accordance with the standard of the Accounting Act, EU Taxonomy, CSRD, SFDR,', 'participation in Group projects related to the implementation of ESG reporting ,', 'reporting of ESG indicators in the portfolio of insurance, investments and company operations,', 'preparation of cyclical management information,', 'cooperation with other company offices, as well as with the shareholder, supervision and auditor in the scope of performed tasks,', 'preparing reports and preparation of analyses.'</t>
  </si>
  <si>
    <t>'higher education,', 'very good command of English in speech and writing (min. C1),', 'team work and experience in cooperation with other units in the organization and in establishing and maintaining positive partnership relations,', 'communication skills , openness and the ability to organize working time,', 'the ability to search and organize information, precision and insight,', 'timeliness, accuracy and willingness to learn,', 'experience in developing and creating documents for the company's needs,', 'welcome experience in group projects.'</t>
  </si>
  <si>
    <t>'work in a company that is one of the leaders of the insurance market in Poland,', 'stable employment based on an employment contract,', 'work in a hybrid system,', 'flexible starting hours (possibility to start work 7-9),' , 'innovative work environment and the opportunity to participate in interesting projects that often set trends on the market,', 'tools enabling the achievement of goals,', 'real impact on your development and career path,', 'the highest work standards and professional introduction to duties ,', 'a workplace adapted to the needs of people with disabilities,', 'benefit package.'</t>
  </si>
  <si>
    <t>sustainable development reporting specialist</t>
  </si>
  <si>
    <t>cos:business analyst  cos:0.896 cos:financial analyst  cos:0.881 cos:system analyst  cos:0.911 cos:data scientist  cos:0.927 cos:financial controller  cos:0.924 cos:intern analyst  cos:0.935 cos:security analyst  cos:0.907</t>
  </si>
  <si>
    <t>development sustainable specialist</t>
  </si>
  <si>
    <t>work related implementation regulation regarding eu taxonomy csrd sfdr coordination data acquisition processing verification sustainable development report accordance standard accounting act participation group project esg reporting indicator portfolio insurance investment company operation preparation cyclical management information cooperation office well shareholder supervision auditor scope performed task preparing analysis</t>
  </si>
  <si>
    <t xml:space="preserve"> c:business analyst  ji:3  Int:project operation management  c:financial analyst  ji:5  Int:management accounting investment insurance reporting  c:system analyst  ji:0  Int:  c:data scientist  ji:4  Int:data analysis report reporting  c:financial controller  ji:1  Int:accounting  c:intern analyst  ji:1  Int:processing  c:security analyst  ji:0  Int:</t>
  </si>
  <si>
    <t>csrd project sustainable performed data report analysis verification supervision auditor coordination regulation operation implementation work esg information participation group acquisition company processing office accordance shareholder scope sfdr eu development well task indicator taxonomy act cooperation portfolio regarding preparing cyclical related preparation standard</t>
  </si>
  <si>
    <t>Specjalista ds. Statystyki i Analiz Regionu</t>
  </si>
  <si>
    <t>['https://www.pracuj.pl/praca/specjalista-ds-statystyki-i-analiz-regionu-warszawa-aleje-jerozolimskie-96,oferta,1002429593']</t>
  </si>
  <si>
    <t>[['https://www.pracuj.pl/praca/specjalista-ds-statystyki-i-analiz-regionu-warszawa-aleje-jerozolimskie-96,oferta,1002429593'], 1, ['responsibilities-1', ['Przygotowywanie analiz i raportów związanych z działalnością operacyjną', 'Wsparcie procesu prognozowania i monitowania dostępności usług', 'Wsparcie w tworzeniu narzędzi oraz modeli biznesowych', 'Udział w procesie budżetowania', 'Analizowanie warunków współpracy z dostawcami usług', 'Inicjowanie działań optymalizacyjnych']], ['requirements-1', ['Roczne doświadczenie zawodowe na podobnym stanowisku', 'Doświadczenie w przygotowywaniu analiz, statystyk i raportów', 'Zdolności analityczne i umiejętności interpretacji danych liczbowych', 'Umiejętność analizowania dużych ilości danych i wyciągania wniosków', 'Biegła znajomość MS Excel (PowerPivot, PowerQuery), SQL, kostki OLAP', 'Znajomość Power BI będzie dodatkowym atutem', 'Znajomość języka VBA', 'Umiejętności wizualizacji danych', 'Bardzo dobra organizacja pracy własnej', 'Kreatywność, samodzielność i inicjatywa w działaniu', 'Znajomość języka angielskiego (min. B2)']], ['offered-1', ['Zatrudnienie w oparciu o umowę o pracę', 'Pracę w systemie hybrydowym/ zdalnym', 'Narzędzia do pracy: laptop i telefon służbowy', 'Samorozwój - uczestniczymy w specjalistycznych szkoleniach oraz mamy dostęp do platformy szkoleniowej, w której wybieramy interesujące nas tematy.', 'PoszukiwanyPoszukiwana – polecamy swoich znajomych do pracy w Medicover, a do tego pracujemy z osobami, które cenimy i lubimy. Za polecenie możemy zyskać nawet do 6000 zł.', 'NieSamąPracąCzłowiekŻyje\u202f– po pracy działamy jako wolontariusze w Fundacji Medicover, a dodatkowo możemy poczuć się jak gwiazdy rocka, bo mamy MediCover Band.', 'WsiąśćDoPociaguBylejakiego – spełniamy marzenia i podróżujemy. Też marzysz o tym, aby spędzić weekend poza miastem? Nic prostszego. Nasze nowo wyremontowane biuro mieści się 10 minut spacerem od Dworca Zachodniego.', 'WZdrowymCieleZdrowyDuch - od pierwszych dni zatrudnienia możemy skorzystać z bezpłatnej opieki medycznej.', 'MamTęMoc - z pakietem sportowym Medicover Sport mamy bezpłatny dostęp do ponad 4600 obiektów sportowych, rekreacyjnych i rozrywkowych w całej Polsce.', 'Dbamy o #ZdrowyUśmiech z dodatkowym pakietem stomatologicznym Medicover Stomatologia.', 'CzujęSięBezpiecznie - dostajemy bezpłatne ubezpieczenie NNW od 1 dnia zatrudnienia.', 'SpeakEnglish - uczymy się angielskiego za pomocą platformy e-learningowej w dogodnym dla nas miejscu i czasie. Mamy też możliwość uczestniczenia w stacjonarnym kursie językowym.', 'WorkLifeBalance - dzięki platformie Medicover Benefits możemy wybierać benefity dopasowane do naszych potrzeb. Teatr, masaż, a może zakupy w ulubionym sklepie? Wybieramy to, na co mamy ochotę.', 'LessWaste – to ekologiczne rozwiązania w duchu Medicover. Razem z zespołem uczestniczymy w akcjach dbania o środowisko.', 'WellBeing – o swoje zdrowie i dobre samopoczucie dbamy przez cały rok. Bierzemy udział między innymi w profilaktycznych badaniach krwi, zajęciach jogi w biurze, czy webinarach edukacyjnych.']]]</t>
  </si>
  <si>
    <t>Statistics and Region Analysis Specialist</t>
  </si>
  <si>
    <t>'Preparing analyzes and reports related to operating activities', 'Supporting the process of forecasting and monitoring the availability of services', 'Support in creating tools and business models', 'Participation in the budgeting process', 'Analyzing the terms of cooperation with service providers', 'Initiating activities optimization'</t>
  </si>
  <si>
    <t>'One year of professional experience in a similar position', 'Experience in preparing analyses, statistics and reports', 'Analytical skills and numerical data interpretation skills', 'Ability to analyze large amounts of data and draw conclusions', 'Proficient knowledge of MS Excel (PowerPivot, PowerQuery ), SQL, OLAP cubes', 'Knowledge of Power BI will be an advantage', 'Knowledge of VBA', 'Data visualization skills', 'Very good organization of own work', 'Creativity, independence and initiative in action', 'Knowledge of the language English (min. B2)'</t>
  </si>
  <si>
    <t>'Employment based on an employment contract', 'Hybrid/remote work', 'Tools for work: laptop and business phone', 'Self-development - we participate in specialized training and have access to a training platform where we choose topics that interest us .', 'WantedWanted - we recommend our friends to work at Medicover, and we work with people we value and like. For a recommendation, we can get up to PLN 6,000.', 'NieSamąPracąCzłowiekŻyje\u202f - after work, we work as volunteers at the Medicover Foundation, and additionally, we can feel like rock stars, because we have the MediCover Band.', 'Take a trainBylejaki - we make dreams come true and travel. Do you also dream of spending a weekend away from the city? Nothing easier. Our newly renovated office is located a 10-minute walk from the West Railway Station.', 'WZdrowymCieleZdrowyDuch - from the first days of employment, we can take advantage of free medical care.', 'MamTęMoc - with the Medicover Sport package, we have free access to over 4,600 sports, recreational and all over Poland.', 'We take care of #HealthySmile with an additional Medicover Stomatologia dental package.', 'I feel safe - we get free accident insurance from the first day of employment.', 'SpeakEnglish - we learn English using an e-learning platform at a convenient time for us time and place. We also have the opportunity to participate in a stationary language course.', 'WorkLifeBalance - thanks to the Medicover Benefits platform, we can choose benefits tailored to our needs. Theater, massage, or maybe shopping in your favorite store? We choose what we want.', 'LessWaste – these are ecological solutions in the spirit of Medicover. Together with the team, we participate in campaigns to care for the environment.', 'WellBeing – we care about our health and well-being all year round. We take part in, among others, preventive blood tests, yoga classes in the office or educational webinars.'</t>
  </si>
  <si>
    <t>statistic region analysis specialist</t>
  </si>
  <si>
    <t>cos:business analyst  cos:0.913 cos:financial analyst  cos:0.891 cos:system analyst  cos:0.936 cos:data scientist  cos:0.945 cos:financial controller  cos:0.937 cos:intern analyst  cos:0.953 cos:security analyst  cos:0.928</t>
  </si>
  <si>
    <t>specialist statistic region</t>
  </si>
  <si>
    <t>preparing analyzes report related operating activity supporting process forecasting monitoring availability service support creating tool business model participation budgeting analyzing term cooperation provider initiating optimization</t>
  </si>
  <si>
    <t xml:space="preserve"> c:business analyst  ji:6  Int:support monitoring service process budgeting business  c:financial analyst  ji:1  Int:support  c:system analyst  ji:0  Int:  c:data scientist  ji:1  Int:report  c:financial controller  ji:0  Int:  c:intern analyst  ji:0  Int:  c:security analyst  ji:0  Int:</t>
  </si>
  <si>
    <t>report provider model operating tool supporting forecasting creating activity term cooperation availability analyzing initiating participation analyzes preparing related optimization</t>
  </si>
  <si>
    <t>Specjalista ds. Systemów Informatycznych</t>
  </si>
  <si>
    <t>['https://www.pracuj.pl/praca/specjalista-ds-systemow-informatycznych-warszawa-aleja-krakowska-61,oferta,1002418570']</t>
  </si>
  <si>
    <t>[['https://www.pracuj.pl/praca/specjalista-ds-systemow-informatycznych-warszawa-aleja-krakowska-61,oferta,1002418570'], 1, ['technologies-1', ['SQL']], ['responsibilities-1', ['wsparcie systemów oraz narzędzi IT w obszarze gospodarki magazynowej', 'współpraca z programistami w międzynarodowym środowisku', 'organizacja i wykonanie testów akceptacyjnych i integracyjnych nowych funkcjonalności oraz ich wdrażanie', 'analiza i rozwiązywanie problemów technicznych i funkcjonalnych z działaniem aplikacji', 'bieżące wsparcie użytkowników biznesowych w zakresie działania aplikacji', 'zgłaszanie i monitorowanie rozwiązywania błędów w aplikacjach', 'tworzenie instrukcji obsługi aplikacji dla użytkowników']], ['requirements-1', ['wykształcenie wyższe, preferowane informatyczne', '2 lata doświadczenia w pracy w obszarze IT jako analityk, konsultant lub podobnym', 'mile widziane doświadczenie w pracy z systemami klasy ERP', 'język angielski na poziomie zaawansowanym umożliwiającym codzienną komunikację', 'znajomość SQL', 'komunikatywność, umiejętność pracy w zespole i pod presją czasu', 'duże zdolności organizacyjne i koordynacyjne', 'wysokie umiejętności analityczne', 'umiejętność uczenia się i rozwiązywania problemów']], ['offered-1', ['zatrudnienie na podstawie umowy o pracę w jednej z globalnych firm handlowych w dynamicznym środowisku biznesowym i ambitnym Zespole', 'stały kontakt z międzynarodowym środowiskiem IT', 'aktywny udział w budowaniu i rozwoju aplikacji', 'pakiet szkoleń i możliwości rozwoju w różnych obszarach działalności sieci handlowej', 'atrakcyjny pakiet benefitów (m.in. zniżki na zakupy w MAKRO, prywatną opiekę medyczną)', 'duży zakres samodzielności oraz przyjazną i nieformalną atmosferę pracy']]]</t>
  </si>
  <si>
    <t>IT Systems Specialist</t>
  </si>
  <si>
    <t>'support for systems and IT tools in the area of ​​warehouse management', 'cooperation with programmers in an international environment', 'organization and execution of acceptance and integration tests of new functionalities and their implementation', 'analysis and solving technical and functional problems with the operation of the application', ' ongoing support for business users in the field of application operation', 'reporting and monitoring application error resolution', 'creating application manuals for users'</t>
  </si>
  <si>
    <t>'higher education, IT preferred', '2 years of work experience in the IT area as an analyst, consultant or similar', 'experience in working with ERP class systems is welcome', 'English language at an advanced level enabling everyday communication', 'knowledge of SQL', 'communication skills, ability to work in a team and under time pressure', 'strong organizational and coordination skills', 'high analytical skills', 'learning and problem solving skills'</t>
  </si>
  <si>
    <t>'employment on the basis of an employment contract in one of the global trading companies in a dynamic business environment and an ambitious team', 'constant contact with the international IT environment', 'active participation in building and developing applications', 'package of training and development opportunities in various areas activities of the commercial network', 'attractive benefit package (including discounts on shopping at MAKRO, private medical care)', 'a large scope of independence and a friendly and informal work atmosphere'</t>
  </si>
  <si>
    <t>it system specialist</t>
  </si>
  <si>
    <t>cos:business analyst  cos:0.889 cos:financial analyst  cos:0.87 cos:system analyst  cos:0.947 cos:data scientist  cos:0.932 cos:financial controller  cos:0.919 cos:intern analyst  cos:0.971 cos:security analyst  cos:0.942</t>
  </si>
  <si>
    <t>support system it tool area warehouse management cooperation programmer international environment organization execution acceptance integration test new functionality implementation analysis solving technical functional problem operation application ongoing business user field reporting monitoring error resolution creating manual</t>
  </si>
  <si>
    <t xml:space="preserve"> c:business analyst  ji:6  Int:management support monitoring operation business  c:financial analyst  ji:4  Int:support reporting management  c:system analyst  ji:3  Int:it system user  c:data scientist  ji:2  Int:analysis reporting  c:financial controller  ji:0  Int:  c:intern analyst  ji:0  Int:  c:security analyst  ji:0  Int:</t>
  </si>
  <si>
    <t>user execution analysis functional tool functionality environment creating implementation integration field error area ongoing organization acceptance reporting technical new resolution manual it application warehouse cooperation problem test system programmer solving international</t>
  </si>
  <si>
    <t>['https://www.pracuj.pl/praca/specjalista-ds-systemow-informatycznych-warszawa-aleja-krakowska-61,oferta,1002488885']</t>
  </si>
  <si>
    <t>[['https://www.pracuj.pl/praca/specjalista-ds-systemow-informatycznych-warszawa-aleja-krakowska-61,oferta,1002488885'], 1, ['technologies-1', ['SQL']], ['responsibilities-1', ['wsparcie systemów oraz narzędzi IT w obszarze gospodarki magazynowej', 'współpraca z programistami w międzynarodowym środowisku', 'organizacja i wykonanie testów akceptacyjnych i integracyjnych nowych funkcjonalności oraz ich wdrażanie', 'analiza i rozwiązywanie problemów technicznych i funkcjonalnych z działaniem aplikacji', 'bieżące wsparcie użytkowników biznesowych w zakresie działania aplikacji', 'zgłaszanie i monitorowanie rozwiązywania błędów w aplikacjach', 'tworzenie instrukcji obsługi aplikacji dla użytkowników']], ['requirements-1', ['wykształcenie wyższe, preferowane informatyczne', '2 lata doświadczenia w pracy w obszarze IT jako analityk, konsultant lub podobnym', 'mile widziane doświadczenie w pracy z systemami klasy ERP', 'język angielski na poziomie zaawansowanym umożliwiającym codzienną komunikację', 'znajomość SQL', 'komunikatywność, umiejętność pracy w zespole i pod presją czasu', 'duże zdolności organizacyjne i koordynacyjne', 'wysokie umiejętności analityczne', 'umiejętność uczenia się i rozwiązywania problemów']], ['offered-1', ['zatrudnienie na podstawie umowy o pracę w jednej z globalnych firm handlowych w dynamicznym środowisku biznesowym i ambitnym Zespole', 'stały kontakt z międzynarodowym środowiskiem IT', 'aktywny udział w budowaniu i rozwoju aplikacji', 'pakiet szkoleń i możliwości rozwoju w różnych obszarach działalności sieci handlowej', 'atrakcyjny pakiet benefitów (m.in. zniżki na zakupy w MAKRO, prywatną opiekę medyczną)', 'duży zakres samodzielności oraz przyjazną i nieformalną atmosferę pracy']]]</t>
  </si>
  <si>
    <t>Specjalista ds. wycen instytucji finansowych w Wydziale Oszacowań i Wsparcia w Departamencie Przymusowej Restrukturyzacji</t>
  </si>
  <si>
    <t>['https://www.pracuj.pl/praca/specjalista-ds-wycen-instytucji-finansowych-w-wydziale-oszacowan-i-wsparcia-w-de-warszawa-ksiedza-ignacego-jana-skorupki-4,oferta,1002425060']</t>
  </si>
  <si>
    <t>[['https://www.pracuj.pl/praca/specjalista-ds-wycen-instytucji-finansowych-w-wydziale-oszacowan-i-wsparcia-w-de-warszawa-ksiedza-ignacego-jana-skorupki-4,oferta,1002425060'], 1, ['responsibilities-1', ['Czy chcesz brać udział w najważniejszych projektach w sektorze bankowym?', 'Czy chciał(a)byś być wiodącym członkiem zespołu restrukturyzującego bank?', 'Czy lubisz pracować z liczbami i regulacjami?', 'Czy zaglądasz do aktów prawnych i standardów rachunkowości?', 'Czy zastanawiał(a)eś się kiedyś jak wyceniany jest portfel kredytowy?', 'Czy skróty PD, LGD, RR, ECL nie są Ci obce?', 'Czy słyszał(a)eś o koszyku 1, koszyku 2 i koszyku 3?', 'Jeżeli tak to czekamy na Ciebie! Dołącz do Naszego Zespołu!', '', 'Twój zakres obowiązków:', '1. przygotowywanie wycen instytucji finansowych i instrumentów finansowych na potrzeby oceny ścieżek restrukturyzacji', '2. przygotowywanie analizy sytuacji finansowej wybranych instytucji finansowych pod kątem spełnienia przesłanek zagrożenia upadłością', '3. udział w procesach przymusowej restrukturyzacji banków i spółdzielczych kas oszczędnościowo-kredytowych', '4. przygotowywanie projektów wewnętrznych aktów prawnych dotyczących przeprowadzania analiz finansowanych i wycen na potrzeby restrukturyzacji', '5. współpraca z bankami oraz doradcami w zakresie przygotowania możliwych scenariuszy restrukturyzacji']], ['requirements-1', ['roczne doświadczenie w audycie instytucji finansowych lub instytucjach finansowych']], ['offered-1', ['pracę w renomowanej instytucji należącej do sieci bezpieczeństwa finansowego', 'unikalną szansę nabycia cennych umiejętności i wiedzy praktycznej', 'współpracę z doświadczonymi profesjonalistami z dziedziny przymusowej restrukturyzacji i finansów', 'wprowadzenie merytoryczne w problematykę z zakresu przymusowej restrukturyzacji', 'pracę w interdyscyplinarnych zespołach zadaniowych', 'możliwość współpracy z krajowymi i międzynarodowymi instytucjami regulacyjnymi w obszarze kształtowania stabilności finansowej', 'przyjazną atmosferę w pracy i możliwości rozwoju zawodowego', 'atrakcyjny pakiet świadczeń dodatkowych: prywatną opiekę medyczną, pracowniczy program emerytalny (7% wynagrodzenia), dofinansowanie karty sportowej, biletów do kina/teatru i inne benefity', 'dogodną lokalizację w bezpośrednim sąsiedztwie metra w centrum Warszawy']], ['additional-module-1', ['Pomyśl o dalszym rozwoju zawodowym i dołącz do Naszego Zespołu w kluczowej instytucji sektora finansowego w Polsce.', 'Czekamy na Ciebie do 23 marca 2023 r.']]]</t>
  </si>
  <si>
    <t>Financial Institutions Valuation Specialist in the Department of Estimation and Support in the Department of Resolution</t>
  </si>
  <si>
    <t>'Do you want to participate in the most important projects in the banking sector?', 'Would you like to be a leading member of a bank restructuring team?', 'Do you like working with numbers and regulations?', 'Do you look at legal acts and accounting standards ?', 'Have you ever wondered how a loan portfolio is valued?', 'Are you familiar with the abbreviations PD, LGD, RR, ECL?', 'Have you heard of stage 1, stage 2 and basket 3?', 'If so, we are waiting for you! Join Our Team!', '', 'Your responsibilities:', '1. preparing valuations of financial institutions and financial instruments for the purposes of assessing restructuring paths', '2. preparing an analysis of the financial situation of selected financial institutions in terms of meeting the conditions of bankruptcy risk', '3. participation in the processes of forced restructuring of banks and cooperative savings and credit unions', '4. preparation of drafts of internal legal acts concerning financial analyzes and valuations for restructuring purposes', '5. cooperation with banks and advisors in the preparation of possible restructuring scenarios</t>
  </si>
  <si>
    <t>'one year's experience in auditing financial institutions or financial institutions'</t>
  </si>
  <si>
    <t>'work in a reputable institution belonging to the financial safety net', 'a unique opportunity to acquire valuable skills and practical knowledge', 'cooperation with experienced professionals in the field of resolution and finance', 'substantive introduction to issues in the field of resolution', 'work in interdisciplinary task forces', 'opportunity to cooperate with national and international regulatory institutions in the area of ​​shaping financial stability', 'friendly atmosphere at work and opportunities for professional development', 'attractive package of additional benefits: private medical care, employee pension program (7% of remuneration) , co-financing of a sports card, cinema/theatre tickets and other benefits', 'convenient location in the immediate vicinity of the subway in the center of Warsaw'</t>
  </si>
  <si>
    <t>financial institution valuation specialist  estimation support resolution</t>
  </si>
  <si>
    <t xml:space="preserve"> c:business analyst  ji:1  Int:support  c:financial analyst  ji:4  Int:support financial valuation  c:system analyst  ji:0  Int:  c:data scientist  ji:0  Int:  c:financial controller  ji:2  Int:financial  c:intern analyst  ji:0  Int:  c:security analyst  ji:0  Int:</t>
  </si>
  <si>
    <t>cos:business analyst  cos:0.922 cos:financial analyst  cos:0.922 cos:system analyst  cos:0.934 cos:data scientist  cos:0.94 cos:financial controller  cos:0.951 cos:intern analyst  cos:0.935 cos:security analyst  cos:0.936</t>
  </si>
  <si>
    <t xml:space="preserve"> specialist resolution estimation institution</t>
  </si>
  <si>
    <t>want participate important project banking sector would like leading member bank restructuring team working number regulation look legal act accounting standard ever wondered loan portfolio valued familiar abbreviation pd lgd rr ecl heard stage basket waiting join responsibility preparing valuation financial institution instrument purpose assessing path analysis situation selected term meeting condition bankruptcy risk participation process forced cooperative saving credit union preparation draft internal concerning analyzes cooperation advisor possible scenario</t>
  </si>
  <si>
    <t xml:space="preserve"> c:business analyst  ji:2  Int:project process  c:financial analyst  ji:6  Int:credit banking risk valuation accounting financial  c:system analyst  ji:0  Int:  c:data scientist  ji:1  Int:analysis  c:financial controller  ji:2  Int:financial accounting  c:intern analyst  ji:0  Int:  c:security analyst  ji:0  Int:</t>
  </si>
  <si>
    <t>saving join look analysis wondered instrument regulation team loan participation leading valued like meeting assessing process important term would legal portfolio cooperation sector purpose ecl preparation possible project draft selected pd rr restructuring scenario want familiar basket advisor working stage institution heard ever union analyzes abbreviation responsibility forced number act concerning member bank lgd cooperative preparing situation internal waiting path participate condition standard bankruptcy</t>
  </si>
  <si>
    <t>['https://www.pracuj.pl/praca/specjalista-ds-wycen-instytucji-finansowych-w-wydziale-oszacowan-i-wsparcia-w-de-warszawa-ksiedza-ignacego-jana-skorupki-4,oferta,1002502926']</t>
  </si>
  <si>
    <t>[['https://www.pracuj.pl/praca/specjalista-ds-wycen-instytucji-finansowych-w-wydziale-oszacowan-i-wsparcia-w-de-warszawa-ksiedza-ignacego-jana-skorupki-4,oferta,1002502926'], 1, ['responsibilities-1', ['przygotowywanie wycen instytucji finansowych i instrumentów finansowych na potrzeby oceny ścieżek restrukturyzacji', 'przygotowywanie analizy sytuacji finansowej wybranych instytucji finansowych pod kątem spełnienia przesłanek zagrożenia upadłością', 'udział w procesach przymusowej restrukturyzacji banków i spółdzielczych kas oszczędnościowo-kredytowych', 'przygotowywanie projektów wewnętrznych aktów prawnych dotyczących przeprowadzania analiz finansowanych i wycen na potrzeby restrukturyzacji', 'współpraca z bankami oraz doradcami w zakresie przygotowania możliwych scenariuszy restrukturyzacji']], ['requirements-1', ['czy chcesz brać udział w najważniejszych projektach w sektorze bankowym?', 'czy chciał(a)byś być wiodącym członkiem zespołu restrukturyzującego bank?', 'czy lubisz pracować z liczbami i regulacjami?', 'czy zaglądasz do aktów prawnych i standardów rachunkowości?', 'czy zastanawiał(a)eś się kiedyś jak wyceniany jest portfel kredytowy?', 'czy skróty PD, LGD, RR, ECL nie są Ci obce?', 'czy słyszał(a)eś o koszyku 1, koszyku 2 i koszyku 3?', 'jeżeli tak to czekamy na Ciebie! Dołącz do Naszego Zespołu!']], ['offered-1', ['pracę w renomowanej instytucji należącej do sieci bezpieczeństwa finansowego', 'unikalną szansę nabycia cennych umiejętności i wiedzy praktycznej', 'współpracę z doświadczonymi profesjonalistami z dziedziny przymusowej restrukturyzacji i finansów', 'wprowadzenie merytoryczne w problematykę z zakresu przymusowej restrukturyzacji', 'pracę w interdyscyplinarnych zespołach zadaniowych', 'możliwość współpracy z krajowymi i międzynarodowymi instytucjami regulacyjnymi w obszarze kształtowania stabilności finansowej', 'przyjazną atmosferę w pracy i możliwości rozwoju zawodowego', 'atrakcyjny pakiet świadczeń dodatkowych: prywatną opiekę medyczną, pracowniczy program emerytalny (7% wynagrodzenia), dofinansowanie karty sportowej, biletów do kina/teatru i inne benefity', 'dogodną lokalizację w bezpośrednim sąsiedztwie metra w centrum Warszawy']], ['additional-module-1', ['Pomyśl o dalszym rozwoju zawodowym i dołącz do Naszego Zespołu w kluczowej instytucji sektora finansowego w Polsce.', 'Czekamy na Ciebie do 30 kwietnia 2023 r.']]]</t>
  </si>
  <si>
    <t>'do you want to participate in the most important projects in the banking sector?', 'would you like to be a leading member of the bank's restructuring team?', 'do you like working with numbers and regulations?', 'do you look at legal acts and accounting standards ?', 'have you ever wondered how the loan portfolio is valued?', 'are you familiar with the abbreviations PD, LGD, RR, ECL?', 'have you heard of stage 1, stage 2 and basket 3?', 'if so, we are waiting for you! Join Our Team!'</t>
  </si>
  <si>
    <t>Specjalista ds. Wyceny Funduszy Inwestycyjnych</t>
  </si>
  <si>
    <t>['https://www.pracuj.pl/praca/specjalista-ds-wyceny-funduszy-inwestycyjnych-warszawa,oferta,1002408370']</t>
  </si>
  <si>
    <t>[['https://www.pracuj.pl/praca/specjalista-ds-wyceny-funduszy-inwestycyjnych-warszawa,oferta,1002408370'], 1, ['responsibilities-1', ['zapewnienie prawidłowej i terminowej wyceny jednostek funduszy inwestycyjnych', 'prowadzenie ksiąg rachunkowych funduszy inwestycyjnych', 'uczestniczenie we wszystkich etapach wyceny jednostek funduszy inwestycyjnych', 'współpraca z towarzystwami funduszy inwestycyjnych', 'udział w projektach, przygotowywanie innych dokumentów na żądanie klientów oraz organów regulacyjnych', 'bieżąca kontrola w obszarze wykonywanej pracy oraz samodzielne rozwiązywanie zidentyfikowanych problemów']], ['requirements-1', ['wykształcenie wyższe (preferowane kierunki: Finanse, Ekonomia lub Rachunkowość)', 'znajomość rynków finansowych i instrumentów finansowych', 'znajomość zasad rachunkowości i obowiązujących przepisów w zakresie rachunkowości', 'znajomość zasad wyceny funduszy inwestycyjnych', 'dobra znajomość programu Excel (VBA będzie dodatkowym atutem)', 'doświadczenie w pracy na podobnym stanowisku będzie mile widziane', 'znajomość języka angielskiego na poziomie komunikatywnym', 'znajomość aplikacji MFACT, Comarch CAM']], ['offered-1', ['zatrudnienie w ramach umowy o pracę na zastępstwo do czerwca 2024 r.', 'pracę w jednej z największych instytucji finansowych na świecie', 'elastyczny model pracy dostosowany do zadań zespołu', 'hybrydowy tryb pracy', 'pracę w doświadczonym, dynamicznym zespole', 'przyjazną atmosferę pracy']]]</t>
  </si>
  <si>
    <t>Investment Fund Valuation Specialist</t>
  </si>
  <si>
    <t>'ensuring correct and timely valuation of investment fund units', 'keeping investment fund books', 'participation in all stages of valuation of investment fund units', 'cooperation with investment fund companies', 'participation in projects, preparation of other documents at the request of clients and regulatory authorities', 'current control in the area of ​​performed work and independent solving of identified problems'</t>
  </si>
  <si>
    <t>'higher education (preferred majors: Finance, Economics or Accounting)', 'knowledge of financial markets and financial instruments', 'knowledge of accounting principles and applicable accounting regulations', 'knowledge of the principles of investment fund valuation', 'good knowledge of Excel ( VBA will be an advantage)', 'experience in a similar position will be appreciated', 'communicative level of English', 'knowledge of MFACT, Comarch CAM'</t>
  </si>
  <si>
    <t>'employment under a replacement employment contract until June 2024', 'work in one of the largest financial institutions in the world', 'flexible work model adapted to team tasks', 'hybrid work mode', 'work in an experienced, dynamic team', 'friendly working atmosphere'</t>
  </si>
  <si>
    <t>investment fund valuation specialist</t>
  </si>
  <si>
    <t xml:space="preserve"> c:business analyst  ji:0  Int:  c:financial analyst  ji:4  Int:fund investment valuation  c:system analyst  ji:0  Int:  c:data scientist  ji:0  Int:  c:financial controller  ji:0  Int:  c:intern analyst  ji:0  Int:  c:security analyst  ji:0  Int:</t>
  </si>
  <si>
    <t>cos:business analyst  cos:0.902 cos:financial analyst  cos:0.904 cos:system analyst  cos:0.929 cos:data scientist  cos:0.933 cos:financial controller  cos:0.939 cos:intern analyst  cos:0.947 cos:security analyst  cos:0.928</t>
  </si>
  <si>
    <t>ensuring correct timely valuation investment fund unit keeping book participation stage cooperation company project preparation document request client regulatory authority current control area performed work independent solving identified problem</t>
  </si>
  <si>
    <t xml:space="preserve"> c:business analyst  ji:2  Int:project client  c:financial analyst  ji:4  Int:fund investment valuation control  c:system analyst  ji:0  Int:  c:data scientist  ji:0  Int:  c:financial controller  ji:0  Int:  c:intern analyst  ji:0  Int:  c:security analyst  ji:0  Int:</t>
  </si>
  <si>
    <t>project performed independent keeping authority book stage correct document cooperation work request problem participation ensuring client company identified regulatory area solving current timely unit preparation</t>
  </si>
  <si>
    <t>['https://www.pracuj.pl/praca/specjalista-ds-wyceny-funduszy-inwestycyjnych-warszawa,oferta,1002482890']</t>
  </si>
  <si>
    <t>[['https://www.pracuj.pl/praca/specjalista-ds-wyceny-funduszy-inwestycyjnych-warszawa,oferta,1002482890'], 1, ['responsibilities-1', ['Departament Wyceny Funduszy jest odpowiedzialny za prowadzenie ksiąg rachunkowych funduszy inwestycyjnych, emerytalnych, sporządzanie sprawozdań finansowych i raportów dla klientów oraz regulatorów rynkowych.', 'Jeśli nie masz doświadczenia na podobnym stanowisku, ale wiesz, że chciałbyś/chciałabyś rozwijać się w tym obszarze – zapraszamy do aplikowania!', 'Obliczanie dziennych i okresowych Wartości Aktywów Netto (NAV) dla funduszy inwestycyjnych i emerytalnych oraz dystrybucji powiązanych cen jednostkowych', 'Zapewnienie terminowości i dokładności działań na funduszu oraz odzwierciedlenie ich w NAV', 'Udział w uzgadnianiu kwot środków pieniężnych', 'Rozwiązywanie wszelkich zapytań klientów w sposób terminowy i profesjonalny', 'Współpraca z innymi członkami zespołu i pomoc w gromadzeniu i analizie odpowiednich informacji zarządczych z perspektywy operacyjnej i klienta']], ['requirements-1', ['Zainteresowanie tematyką rynku kapitałowego i instrumentów finansowych', 'Rozwinięte umiejętności analityczne', 'Wykształcenie wyższe lub w trakcie studiów', 'Motywacja do rozwoju zawodowego i ciągłego poszerzania wiedzy', 'Skrupulatność, rzetelność i konsekwencja w działaniu', 'Mile widziane pierwsze doświadczenie w finansach lub operacjach', 'Znajomość pakietu MS Office', 'Bardzo dobra znajomość angielskiego']], ['offered-1', ['Pracę w zdywersyfikowanym zespole, głównie w języku angielskim;', 'Możliwość poznania zasad funkcjonowania rynku kapitałowego i działania funduszy dzięki wpółpracy z pośrednikami finansowymi na całym świecie', 'Programy szkoleniowe dedykowane dla nowych i doświadczonych osób oraz managerów', 'Dodatkowe 2 dni w roku na wybrane przez siebie szkolenia – rozwiniesz wyjątkowe umiejętności!', 'Bogaty pakiet benefitów m.in. indywidualny plan emerytalny (PPE), pakiet medyczny Medicover, ubezpieczenie na życie, karta Multisport, świadczenia z ZFŚS, EAP - employee assistance program, itd.)', 'Wierzymy w różnorodność zarówno w sferze zawodowej jak i poza nią – jeśli Ty również, możesz zaangażować się w takie inicjatywy jak: Disability Network, Families Matters, Pride Network, etc']],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Winterfell", "Narnia", "Rohan" or "Gotham City".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t>
  </si>
  <si>
    <t>'The Fund Valuation Department is responsible for keeping the books of accounts of investment and pension funds, preparing financial statements and reports for clients and market regulators.', 'If you do not have experience in a similar position, but you know that you would like to develop in this area - We invite you to apply!', 'Calculation of daily and periodic Net Asset Value (NAV) for investment and pension funds and the distribution of related unit prices', 'Ensuring the timeliness and accuracy of fund activities and reflecting them in NAV', 'Participation in reconciliation of funds amounts 'Resolving all customer inquiries in a timely and professional manner', 'Working with other team members and assisting in gathering and analyzing relevant management information from an operational and customer perspective'</t>
  </si>
  <si>
    <t>'Interest in the subject of the capital market and financial instruments', 'Developed analytical skills', 'Higher education or during studies', 'Motivation for professional development and continuous expansion of knowledge', 'Meticulousness, reliability and consistency in action', 'The first experience in finance or operations', 'Knowledge of MS Office', 'Very good command of English'</t>
  </si>
  <si>
    <t>'Work in a diversified team, mainly in English;', 'Opportunity to learn the rules of the capital market and fund operation thanks to cooperation with financial intermediaries around the world', 'Training programs dedicated to new and experienced people and managers', 'Additional 2 days a year for training of your choice - you will develop unique skills!', 'A rich package of benefits, e.g. individual pension plan (PPE), Medicover medical package, life insurance, Multisport card, ZFŚS benefits, EAP - employee assistance program, etc.)', 'We believe in diversity both in the professional sphere and beyond - if you do too, you can get involved in initiatives such as: Disability Network, Families Matters, Pride Network, etc'</t>
  </si>
  <si>
    <t>fund valuation department responsible keeping book account investment pension preparing financial statement report client market regulator experience similar position know would like develop area invite apply calculation daily periodic net asset value nav distribution related unit price ensuring timeliness accuracy activity reflecting participation reconciliation amount resolving customer inquiry timely professional manner working team member assisting gathering analyzing relevant management information operational perspective</t>
  </si>
  <si>
    <t xml:space="preserve"> c:business analyst  ji:4  Int:client customer market management  c:financial analyst  ji:8  Int:fund management valuation financial investment account asset  c:system analyst  ji:0  Int:  c:data scientist  ji:1  Int:report  c:financial controller  ji:1  Int:financial  c:intern analyst  ji:0  Int:  c:security analyst  ji:1  Int:know</t>
  </si>
  <si>
    <t>regulator resolving report similar reconciliation net inquiry working accuracy reflecting price activity information perspective analyzing value market ensuring participation statement client invite team area gathering relevant unit timely amount department position know assisting like develop keeping responsible book pension distribution experience would nav timeliness member professional calculation preparing customer daily periodic apply related manner operational</t>
  </si>
  <si>
    <t>Specjalista ds. Wyceny Instrumentów Finansowych</t>
  </si>
  <si>
    <t>['https://www.pracuj.pl/praca/specjalista-ds-wyceny-instrumentow-finansowych-warszawa,oferta,1002465016']</t>
  </si>
  <si>
    <t>[['https://www.pracuj.pl/praca/specjalista-ds-wyceny-instrumentow-finansowych-warszawa,oferta,1002465016'], 1, ['responsibilities-1', ['przygotowujesz i wdrażasz modele wyceny instrumentów pochodnych,', 'analizujesz wpływ zmiany trendów i warunków rynkowych na wycenę instrumentów pochodnych,', 'monitorujesz wynik zarządczy z działalności skarbowej banku,', 'wykonujesz ilościowe i jakościowe analizy w obszarze działalności banku na instrumentach finansowych w szczególności na derywatach,', 'prowadzisz i bierzesz udział w projektach z zakresu działalności skarbowej banku (Treasury),', 'przygotowujesz wymagania systemowe w oparciu o aktualne trendy rynkowe i potrzeby biznesowe,', 'ściśle współpracujesz z zespołami skarbu, ryzyka oraz IT w zakresie działalności skarbowej banku,', 'projektujesz, testujesz i wdrażasz nowe rozwiązania w systemach skarbowych, zapewniając efektywność procesów i wydajność zgodną z celami biznesowymi banku.']], ['requirements-1', ['masz doświadczenie w pracy w instytucji finansowej w obszarze działalności na instrumentach finansowych,', 'masz wyższe wykształcenie z zakresu matematyki, ekonometrii, metod ilościowych, fizyki, statystyki lub podobne,', 'masz wiedzę z zakresu instrumentów finansowych, w tym pochodnych, a także metod ich wyceny,', 'znasz język angielski na poziomie komunikatywnym,', 'atutem będzie znajomość SQL, VBA, Bloomberg, Refinitiv, Python, innych języków programowania,', 'jesteś osobą dokładną i systematyczną,', 'chcesz rozwijać się w obszarze instrumentów finansowych i działalności skarbowej w największym banku w Polsce.']]]</t>
  </si>
  <si>
    <t>Financial Instruments Valuation Specialist</t>
  </si>
  <si>
    <t>'you prepare and implement models for the valuation of derivatives,', 'analyze the impact of changes in trends and market conditions on the valuation of derivatives,', 'you monitor the management result from the bank's treasury activities,', 'you perform quantitative and qualitative analyzes in the area of ​​the bank's operations on financial instruments in particular on derivatives,', 'you run and participate in projects in the field of the bank's treasury activities (Treasury),', 'you prepare system requirements based on current market trends and business needs,', 'you work closely with the treasury, risk and IT in the field of the bank's treasury activities,', 'design, test and implement new solutions in treasury systems, ensuring process efficiency and performance in line with the bank's business goals.'</t>
  </si>
  <si>
    <t>'have experience working in a financial institution in the area of ​​financial instruments,', 'have a university degree in mathematics, econometrics, quantitative methods, physics, statistics or similar,', 'have knowledge of financial instruments, including derivatives, and methods of their valuation,', 'You know English at a communicative level,', 'Knowledge of SQL, VBA, Bloomberg, Refinitiv, Python, and other programming languages ​​will be an asset,', 'You are a precise and systematic person,', 'You want to develop in the area of ​​financial instruments and treasury activities in the largest bank in Poland.'</t>
  </si>
  <si>
    <t>financial instrument valuation specialist</t>
  </si>
  <si>
    <t>cos:business analyst  cos:0.9 cos:financial analyst  cos:0.895 cos:system analyst  cos:0.922 cos:data scientist  cos:0.928 cos:financial controller  cos:0.936 cos:intern analyst  cos:0.943 cos:security analyst  cos:0.917</t>
  </si>
  <si>
    <t>specialist instrument</t>
  </si>
  <si>
    <t>prepare implement model valuation derivative analyze impact change trend market condition monitor management result bank treasury activity perform quantitative qualitative analyzes area operation financial instrument particular run participate project field system requirement based current business need work closely risk it design test new solution ensuring process efficiency performance line goal</t>
  </si>
  <si>
    <t xml:space="preserve"> c:business analyst  ji:6  Int:project market management process operation business  c:financial analyst  ji:6  Int:risk management valuation financial derivative treasury  c:system analyst  ji:3  Int:it system performance  c:data scientist  ji:0  Int:  c:financial controller  ji:1  Int:financial  c:intern analyst  ji:0  Int:  c:security analyst  ji:0  Int:</t>
  </si>
  <si>
    <t>risk valuation requirement particular closely instrument model activity work impact field ensuring analyzes area perform financial efficiency performance derivative result need new solution quantitative run trend qualitative it based goal analyze treasury bank prepare design line test system change current monitor participate condition implement</t>
  </si>
  <si>
    <t>Specjalista ds. Wyceny Ryzyka Kredytowego (MSSF 9)</t>
  </si>
  <si>
    <t>['https://www.pracuj.pl/praca/specjalista-ds-wyceny-ryzyka-kredytowego-mssf-9-warszawa,oferta,1002410283']</t>
  </si>
  <si>
    <t>[['https://www.pracuj.pl/praca/specjalista-ds-wyceny-ryzyka-kredytowego-mssf-9-warszawa,oferta,1002410283'], 1, ['responsibilities-1', ['Comiesięczna kalkulacja odpisów aktualizacyjnych MSSF9.', 'Analiza poziomu odpisów na ryzyko kredytowe i czynników ich zmian.', 'Wsparcie w rozwoju narzędzi wykorzystywanych do kalkulacji odpisów aktualizjących MSSF9.', 'Udział w projektach realizowanych w jednostce, w tym kluczowych projektach regulacyjnych (np. wdrożenie uaktualnionej Rekomendacji R).']], ['requirements-1', ['Masz wykształcenie wyższe (preferowane kierunki: finanse i rachunkowość, metody ilościowe, matematyka, informatyka, fizyka).', 'Masz doświadczenie w programowaniu (np. SAS, Python, SQL).', 'Jesteś osobą samodzielną o wysoko rozwiniętych umiejętnościach analitycznych.']], ['offered-1', ['Pracę w jednym z najważniejszych obszarów w działalności Banku.', 'Współpracę z doswiadczonymi Ekspertami i efektywny rozwój zawodowy.',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Przyjazną atmosferę w pracy.']]]</t>
  </si>
  <si>
    <t>Credit Risk Valuator (IFRS 9)</t>
  </si>
  <si>
    <t>'Monthly calculation of IFRS9 allowances', 'Analysis of the level of allowances for credit risk and their change factors', 'Support in the development of tools used to calculate IFRS9 allowances', 'Participation in projects implemented in the entity, including key regulatory projects (e.g. implementation of the updated Recommendation R).'</t>
  </si>
  <si>
    <t>'You have a university degree (preferred majors: finance and accounting, quantitative methods, mathematics, computer science, physics).', 'You have experience in programming (e.g. SAS, Python, SQL).', 'You are an independent person with highly developed analytical skills .'</t>
  </si>
  <si>
    <t>'Work in one of the most important areas of the Bank's activity.', 'Cooperation with experienced Experts and effective professional development.', 'Employment under an employment contract.', 'Bonus depending on results and commitment.', 'Private medical care for You and your family on preferential terms.', 'MultiSport card and Group Insurance on favorable terms.', 'System of training and development programs.', 'Friendly atmosphere at work.'</t>
  </si>
  <si>
    <t>credit risk valuator ifrs</t>
  </si>
  <si>
    <t>cos:business analyst  cos:0.889 cos:financial analyst  cos:0.906 cos:system analyst  cos:0.95 cos:data scientist  cos:0.929 cos:financial controller  cos:0.938 cos:intern analyst  cos:0.946 cos:security analyst  cos:0.958</t>
  </si>
  <si>
    <t>ifrs valuator</t>
  </si>
  <si>
    <t>monthly calculation ifrs9 allowance analysis level credit risk change factor support development tool used calculate participation project implemented entity including key regulatory implementation updated recommendation</t>
  </si>
  <si>
    <t xml:space="preserve"> c:business analyst  ji:2  Int:project support  c:financial analyst  ji:3  Int:support risk credit  c:system analyst  ji:1  Int:key  c:data scientist  ji:1  Int:analysis  c:financial controller  ji:0  Int:  c:intern analyst  ji:0  Int:  c:security analyst  ji:0  Int:</t>
  </si>
  <si>
    <t>project development factor analysis implemented level key tool monthly implementation allowance entity participation updated calculation including regulatory ifrs9 change recommendation used calculate</t>
  </si>
  <si>
    <t>['https://www.pracuj.pl/praca/specjalista-ds-wyceny-ryzyka-kredytowego-mssf-9-warszawa,oferta,1002479684']</t>
  </si>
  <si>
    <t>[['https://www.pracuj.pl/praca/specjalista-ds-wyceny-ryzyka-kredytowego-mssf-9-warszawa,oferta,1002479684'], 1, ['responsibilities-1', ['Comiesięczna kalkulacja odpisów aktualizacyjnych MSSF9.', 'Analiza poziomu odpisów na ryzyko kredytowe i czynników ich zmian.', 'Wsparcie w rozwoju narzędzi wykorzystywanych do kalkulacji odpisów aktualizjących MSSF9.', 'Udział w projektach realizowanych w jednostce, w tym kluczowych projektach regulacyjnych (np. wdrożenie uaktualnionej Rekomendacji R).']], ['requirements-1', ['Masz wykształcenie wyższe (preferowane kierunki: finanse i rachunkowość, metody ilościowe, matematyka, informatyka, fizyka).', 'Masz doświadczenie w programowaniu (np. SAS, Python, SQL).', 'Jesteś osobą samodzielną o wysoko rozwiniętych umiejętnościach analitycznych.']], ['offered-1', ['Pracę w jednym z najważniejszych obszarów w działalności Banku.', 'Współpracę z doswiadczonymi Ekspertami i efektywny rozwój zawodowy.',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Przyjazną atmosferę w pracy.']]]</t>
  </si>
  <si>
    <t>Specjalista ds. wyceny ryzyka kredytowego</t>
  </si>
  <si>
    <t>['https://www.pracuj.pl/praca/specjalista-ds-wyceny-ryzyka-kredytowego-warszawa-lopuszanska-38c,oferta,1002482520']</t>
  </si>
  <si>
    <t>[['https://www.pracuj.pl/praca/specjalista-ds-wyceny-ryzyka-kredytowego-warszawa-lopuszanska-38c,oferta,1002482520'], 1, ['responsibilities-1', ['współtworzenie metodologii, zasad i modeli oraz wycenie ryzyka kredytowego,', 'współtworzenie procesów budżetowania,', 'analiza i wdrażanie wymagań nadzorczych (KNF, EBA),', 'udział w strategicznych projektach (np. wdrożenie IRB),', 'przygotowywanie raportów i analiz jakości portfela kredytowego,', 'projektowanie i wdrażanie systemowych rozwiązań w zakresie procesów wyceny.']], ['requirements-1', ['posiadasz wykształcenie wyższe lub kończy studia (preferowane kierunki: ekonomia, ekonometria matematyka),', 'masz wysoko rozwinięte umiejętności analitycznego myślenia,', 'chcesz rozwijać swoje kompetencje i doświadczenie w dużym, nowoczesnym Banku w obszarze zarządzania ryzykiem,', 'posiadasz rozwinięte umiejętności komunikacyjne, jesteś innowacyjna/y i twórcza/y oraz lubisz pracować w zespole,', 'swobodnie korzystasz z narzędzi pakietu MS Office oraz umiejętnie posługuje się językiem SQL.']], ['offered-1', ['rozwijającą pracę w ambitnym, innowacyjnym zespole,', 'stabilne zatrudnienie w oparciu o umowę o pracę', 'praca w oparciu o wartości - zwinność, prostota, zespołowość i etyka,', 'obszerny pakiet socjalny (karta multisport, prywatna opieka medyczna, ubezpieczenie, konkursy wewnętrzne, programy zniżkowe i lojalnościowe, 2 dni dodatkowo wolne za wolontariat itp.).']]]</t>
  </si>
  <si>
    <t>Credit risk valuation specialist</t>
  </si>
  <si>
    <t>'co-creation of methodologies, rules and models as well as credit risk valuation,', 'co-development of budgeting processes,', 'analysis and implementation of supervisory requirements (KNF, EBA),', 'participation in strategic projects (e.g. IRB implementation),', ' preparation of reports and analyzes of the quality of the credit portfolio,', 'design and implementation of systemic solutions in the field of valuation processes.'</t>
  </si>
  <si>
    <t>'have a university degree or are about to graduate (preferred majors: economics, econometrics, mathematics),', 'you have highly developed analytical thinking skills,', 'you want to develop your competences and experience in a large, modern Bank in the area of ​​risk management,', 'you have well-developed communication skills, you are innovative and creative and you like working in a team,', 'you are comfortable using MS Office tools and are fluent in SQL.'</t>
  </si>
  <si>
    <t>'developing work in an ambitious, innovative team', 'stable employment based on an employment contract', 'work based on values ​​- agility, simplicity, teamwork and ethics', 'extensive social package (multisport card, private medical care insurance, internal competitions, discount and loyalty programs, 2 additional days off for volunteering, etc.).'</t>
  </si>
  <si>
    <t>credit risk valuation specialist</t>
  </si>
  <si>
    <t xml:space="preserve"> c:business analyst  ji:0  Int:  c:financial analyst  ji:4  Int:credit risk valuation  c:system analyst  ji:0  Int:  c:data scientist  ji:0  Int:  c:financial controller  ji:0  Int:  c:intern analyst  ji:0  Int:  c:security analyst  ji:0  Int:</t>
  </si>
  <si>
    <t>cos:business analyst  cos:0.918 cos:financial analyst  cos:0.918 cos:system analyst  cos:0.937 cos:data scientist  cos:0.941 cos:financial controller  cos:0.951 cos:intern analyst  cos:0.951 cos:security analyst  cos:0.938</t>
  </si>
  <si>
    <t>co creation methodology rule model well credit risk valuation development budgeting process analysis implementation supervisory requirement knf eba participation strategic project irb preparation report analyzes quality portfolio design systemic solution field</t>
  </si>
  <si>
    <t>credit well risk development systemic solution co analysis report valuation requirement methodology model quality creation implementation knf portfolio strategic participation field design analyzes irb eba rule preparation supervisory</t>
  </si>
  <si>
    <t>Specjalista ds. wywiadu terenowego (Surveyor) / Planista sieci światłowodowych w QGIS</t>
  </si>
  <si>
    <t>['https://www.pracuj.pl/praca/specjalista-ds-wywiadu-terenowego-surveyor-planista-sieci-swiatlowodowych-w-qgis-krakow-juliusza-lea-114,oferta,1002481001']</t>
  </si>
  <si>
    <t>[['https://www.pracuj.pl/praca/specjalista-ds-wywiadu-terenowego-surveyor-planista-sieci-swiatlowodowych-w-qgis-krakow-juliusza-lea-114,oferta,1002481001'], 1, ['technologies-1', []], ['responsibilities-1', ['początkowo uczestniczenie w procesie projektowania sieci telekomunikacyjnych FTTH - Kraków lub zdalnie,', 'ostatecznie praca w terenie w celu weryfikacji infrastruktury oraz projektu - obszar UK,', 'uczestnictwo w szkoleniu w Polsce i UK,', 'proponowanie rozwiązań projektowych,', 'uczestniczenie w procesie projektowania sieci telekomunikacyjnych FTTH - Kraków lub zdalnie,', 'prowadzenie ustaleń z lokalnymi współpracownikami,', 'praca z narzędziami opartymi na platformie QGIS', 'tworzenie dokumentacji projektowej w języku angielskim,', 'bezpośredni kontakt z klientem.']], ['requirements-1', ['początkowo (minimum milka miesięcy) praca w Polsce (Kraków lub zdalnie) przy projektowaniu sieci celem zdobycia doświadczenia,', 'później (minimum 1 rok) praca w terenie w obszarze UK,', 'znajomość takich programów jak QGIS,', 'mile widziana osoba po kierunku Geodezja i Kartografia / Geodezja ,', 'bardzo dobra znajomość języka angielskiego w mowie i piśmie,', 'praca w zespole, odpowiedzialność za powierzone zadania,', 'pełne zaangażowanie, dokładność, solidność, komunikatywność,', 'własna inicjatywa i kreatywność,', 'prawo jazdy kategorii B uznawane w Wielkiej Brytanii,']], ['work-organization-1', []], ['offered-1', ['szkolenie i praca z zakresu projektowania sieci światłowodowych - w Krakowie lub zdalnie,', 'uzyskanie certyfikatu z OpenReach (British Telecom),', 'systematyczny rozwój w kierunku Senior Surveyor, FTTX Designer,', 'współpracę z firmami telekomunikacyjnymi,', 'dostęp do najnowszych technologicznie rozwiązań,', 'przyjazną atmosferę pracy,', 'proponowane wynagrodzenie obejmuje koszty pobytu w UK,', 'wynagrodzenie adekwatne do umiejętności i doświadczenia w Polsce,', 'umowa o pracę w UK.']]]</t>
  </si>
  <si>
    <t>Field Intelligence Specialist (Surveyor) / Fiber Network Planner in QGIS</t>
  </si>
  <si>
    <t>'initially participating in the process of designing FTTH telecommunications networks - Kraków or remotely,', 'finally field work to verify the infrastructure and project - UK area,', 'participation in training in Poland and UK,', 'proposing design solutions,' , 'participating in the process of designing FTTH telecommunications networks - Kraków or remotely,', 'conducting arrangements with local colleagues,', 'working with tools based on the QGIS platform', 'creating project documentation in English,', 'direct contact with the client .'</t>
  </si>
  <si>
    <t>'initially (minimum months) work in Poland (Kraków or remotely) on network design to gain experience,', 'later (at least 1 year) fieldwork in the UK,', 'knowledge of such programs as QGIS,', ' a person in the field of Geodesy and Cartography / Geodesy is welcome,', 'very good command of English in speech and writing,', 'team work, responsibility for entrusted tasks,', 'full commitment, accuracy, reliability, communicativeness,', 'own initiative and creativity,', 'category B driving license recognized in Great Britain,'</t>
  </si>
  <si>
    <t>'training and work in the field of fiber optic network design - in Krakow or remotely,', 'obtaining a certificate from OpenReach (British Telecom),', 'systematic development towards Senior Surveyor, FTTX Designer,', 'cooperation with telecommunications companies,', 'access to the latest technological solutions,', 'friendly working atmosphere,', 'the proposed remuneration includes the costs of staying in the UK,', 'remuneration adequate to skills and experience in Poland,', 'employment contract in the UK.'</t>
  </si>
  <si>
    <t>field intelligence specialist surveyor fiber network planner qgis</t>
  </si>
  <si>
    <t>cos:business analyst  cos:0.909 cos:financial analyst  cos:0.888 cos:system analyst  cos:0.952 cos:data scientist  cos:0.942 cos:financial controller  cos:0.928 cos:intern analyst  cos:0.948 cos:security analyst  cos:0.941</t>
  </si>
  <si>
    <t>specialist field intelligence planner fiber qgis surveyor</t>
  </si>
  <si>
    <t>initially participating process designing ftth telecommunication network kraków remotely finally field work verify infrastructure project uk area participation training poland proposing design solution conducting arrangement local colleague working tool based qgis platform creating documentation english direct contact client</t>
  </si>
  <si>
    <t xml:space="preserve"> c:business analyst  ji:3  Int:project client process  c:financial analyst  ji:0  Int:  c:system analyst  ji:1  Int:network  c:data scientist  ji:0  Int:  c:financial controller  ji:0  Int:  c:intern analyst  ji:0  Int:  c:security analyst  ji:0  Int:</t>
  </si>
  <si>
    <t>arrangement working tool kraków creating ftth work conducting telecommunication participation field proposing finally area designing english colleague infrastructure platform solution documentation participating local based verify poland initially qgis uk design training direct contact network remotely</t>
  </si>
  <si>
    <t>Specjalista ds. Zarządzania Adekwatnością Kapitałową</t>
  </si>
  <si>
    <t>['https://www.pracuj.pl/praca/specjalista-ds-zarzadzania-adekwatnoscia-kapitalowa-warszawa-pulawska-17,oferta,1002417831']</t>
  </si>
  <si>
    <t>[['https://www.pracuj.pl/praca/specjalista-ds-zarzadzania-adekwatnoscia-kapitalowa-warszawa-pulawska-17,oferta,1002417831'], 1, ['responsibilities-1', ['wspierasz zespół w analizach i symulacjach z zakresu pozycji kapitałowej Banku,', 'poszukujesz optymalizacji w obszarze zarządzania kapitałowego,', 'bierzesz udział w procesie identyfikacji i oceny ryzyk w Banku i Grupie Kapitałowej,', 'uczestniczysz w procesach planistycznych w zakresie wymogów kapitałowych,', 'współpracujesz przy sprawozdawczości obowiązkowej w zakresie adekwatności kapitałowej,', 'analizujesz regulacje z zakresu adekwatności kapitałowej i ich wpływ na funkcjonowanie Banku i Grupy Kapitałowej (głównie w zakresie pakietu CRR/CRD, BRRD, a także polskiego otoczenia prawnego i nadzorczego).']], ['requirements-1', ['posiadasz wiedzę w obszarze bankowości lub adekwatności kapitałowej,', 'masz wykształcenie wyższe (preferowane kierunki: matematyka, statystyka, ekonomia, finanse i bankowość),', 'masz około 2-letnie doświadczenie w pracy w bankowości, doradztwie lub szeroko rozumianych finansach,', 'posługujesz się swobodnie językiem angielskim na poziomie umożliwiającym pracę z dokumentacją, artykułami oraz literaturą z zakresu adekwatności kapitałowej,', 'posiadasz dobrą znajomość narzędzi informatycznych, w tym pakietu MS Office (w szczególności MS Excel),', 'masz dobrze rozwinięte umiejętności analityczne,', 'jesteś osobą komunikatywną i umiesz pracować zespołowo,', 'można liczyć na twoją solidność, samodzielność i zaangażowanie,', 'znajomość pakietu CRR/CRD oraz BRRD będzie dodatkowym atutem.']]]</t>
  </si>
  <si>
    <t>Capital Adequacy Management Specialist</t>
  </si>
  <si>
    <t>'you support the team in analyzes and simulations in the field of the Bank's capital position,', 'you look for optimization in the area of ​​capital management,', 'you take part in the risk identification and assessment process at the Bank and the Capital Group,', 'you participate in planning processes in terms of requirements capital adequacy,', 'you cooperate with mandatory reporting in the field of capital adequacy,', 'you analyze regulations in the field of capital adequacy and their impact on the functioning of the Bank and the Capital Group (mainly in the scope of the CRR/CRD, BRRD package, as well as the Polish legal and supervisory environment ).'</t>
  </si>
  <si>
    <t>'you have knowledge in the area of ​​banking or capital adequacy,', 'you have a university degree (preferred majors: mathematics, statistics, economics, finance and banking),', 'you have about 2 years of experience in banking, consulting or broadly understood finance ,', 'You are fluent in English at a level that allows you to work with documentation, articles and literature in the field of capital adequacy,', 'You have good knowledge of IT tools, including MS Office (especially MS Excel),', 'You have good developed analytical skills,', 'you are a communicative person and can work in a team,', 'you can count on your reliability, independence and commitment,', 'knowledge of the CRR/CRD and BRRD package will be an advantage.'</t>
  </si>
  <si>
    <t>capital adequacy management specialist</t>
  </si>
  <si>
    <t>cos:business analyst  cos:0.906 cos:financial analyst  cos:0.902 cos:system analyst  cos:0.933 cos:data scientist  cos:0.938 cos:financial controller  cos:0.939 cos:intern analyst  cos:0.965 cos:security analyst  cos:0.937</t>
  </si>
  <si>
    <t>specialist adequacy capital</t>
  </si>
  <si>
    <t>support team analyzes simulation field bank capital position look optimization area management take part risk identification assessment process group participate planning term requirement adequacy cooperate mandatory reporting analyze regulation impact functioning mainly scope crr crd brrd package well polish legal supervisory environment</t>
  </si>
  <si>
    <t xml:space="preserve"> c:business analyst  ji:5  Int:planning support process management  c:financial analyst  ji:5  Int:support reporting risk management  c:system analyst  ji:0  Int:  c:data scientist  ji:1  Int:reporting  c:financial controller  ji:0  Int:  c:intern analyst  ji:0  Int:  c:security analyst  ji:0  Int:</t>
  </si>
  <si>
    <t>package risk mandatory look requirement adequacy regulation environment assessment brrd team group field part impact analyzes area identification scope optimization reporting functioning supervisory position well cooperate crr take analyze mainly term legal bank polish capital simulation crd participate</t>
  </si>
  <si>
    <t>Specjalista ds. zarządzania kosztami</t>
  </si>
  <si>
    <t>['https://www.pracuj.pl/praca/specjalista-ds-zarzadzania-kosztami-warszawa-rondo-onz-1,oferta,1002418470']</t>
  </si>
  <si>
    <t>[['https://www.pracuj.pl/praca/specjalista-ds-zarzadzania-kosztami-warszawa-rondo-onz-1,oferta,1002418470'], 1, ['responsibilities-1', ['Koordynacja i przygotowanie procesów zamknięcia miesiąca oraz planowania,', 'Współpraca ze wszystkimi departamentami w firmie, w tym IT i PMO,', 'Analiza odchyleń i przygotowanie rekomendacji oszczędności w organizacji,', 'Przygotowanie business case’ów,', 'Nadzorowanie kosztów projektów']], ['requirements-1', ['Sprawne posługujesz się pakietem MS Office, głównie Excel oraz Access', 'Masz wysoko rozwinięte umiejętności analityczne', 'Dobrze pracujesz samodzielnie', 'Bardzo dobrze posługujesz się językiem angielskim (codzienna współpraca z Centralą w Niemczech)', 'Masz wykształcenie wyższe (kierunki takie jak Finanse, Rachunkowość, Ekonomia są dużym plusem)']],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Do zespołu Controllingu i Zarządzania Ryzykiem poszukujemy Specjalisty ds. zarządzania kosztami. Jeżeli masz doświadczenie między innymi w cyklach zamknięcia miesiąca, analizie budżetów i chciałbyś wspierać wszystkie nasze departamenty, w tym IT i PMO, ta rola może być dla Ciebie 😊!']]]</t>
  </si>
  <si>
    <t>Cost management specialist</t>
  </si>
  <si>
    <t>'Coordination and preparation of month-end closing and planning processes,', 'Cooperation with all departments in the company, including IT and PMO,', 'Analysis of deviations and preparation of savings recommendations in the organization,', 'Preparation of business cases,', ' Overseeing project costs'</t>
  </si>
  <si>
    <t>'You are proficient in MS Office, mainly Excel and Access', 'You have highly developed analytical skills', 'You work well on your own', 'You speak English very well (daily cooperation with the Head Office in Germany)', 'You have a university degree ( majors such as Finance, Accounting, Economics are a big plus)'</t>
  </si>
  <si>
    <t>cost management specialist</t>
  </si>
  <si>
    <t xml:space="preserve"> c:business analyst  ji:1  Int:management  c:financial analyst  ji:3  Int:cost management  c:system analyst  ji:0  Int:  c:data scientist  ji:0  Int:  c:financial controller  ji:0  Int:  c:intern analyst  ji:0  Int:  c:security analyst  ji:0  Int:</t>
  </si>
  <si>
    <t>cos:business analyst  cos:0.89 cos:financial analyst  cos:0.878 cos:system analyst  cos:0.931 cos:data scientist  cos:0.924 cos:financial controller  cos:0.926 cos:intern analyst  cos:0.965 cos:security analyst  cos:0.93</t>
  </si>
  <si>
    <t>coordination preparation month end closing planning process cooperation department company including it pmo analysis deviation saving recommendation organization business case overseeing project cost</t>
  </si>
  <si>
    <t xml:space="preserve"> c:business analyst  ji:4  Int:project planning business process  c:financial analyst  ji:1  Int:cost  c:system analyst  ji:1  Int:it  c:data scientist  ji:1  Int:analysis  c:financial controller  ji:0  Int:  c:intern analyst  ji:0  Int:  c:security analyst  ji:0  Int:</t>
  </si>
  <si>
    <t>saving analysis deviation it case coordination pmo end cooperation closing company overseeing including recommendation organization month preparation department cost</t>
  </si>
  <si>
    <t>['https://www.pracuj.pl/praca/specjalista-ds-zarzadzania-kosztami-warszawa-rondo-onz-1,oferta,1002488926']</t>
  </si>
  <si>
    <t>[['https://www.pracuj.pl/praca/specjalista-ds-zarzadzania-kosztami-warszawa-rondo-onz-1,oferta,1002488926'], 1, ['responsibilities-1', ['Koordynacja i przygotowanie procesów zamknięcia miesiąca oraz planowania,', 'Współpraca ze wszystkimi departamentami w firmie, w tym IT i PMO,', 'Analiza odchyleń i przygotowanie rekomendacji oszczędności w organizacji,', 'Przygotowanie business case’ów,', 'Nadzorowanie kosztów projektów']], ['requirements-1', ['Sprawne posługujesz się pakietem MS Office, głównie Excel oraz Access', 'Masz wysoko rozwinięte umiejętności analityczne', 'Dobrze pracujesz samodzielnie', 'Bardzo dobrze posługujesz się językiem angielskim (codzienna współpraca z Centralą w Niemczech)', 'Masz wykształcenie wyższe (kierunki takie jak Finanse, Rachunkowość, Ekonomia są dużym plusem)']],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Do zespołu Controllingu i Zarządzania Ryzykiem poszukujemy Specjalisty ds. zarządzania kosztami. Jeżeli masz doświadczenie między innymi w cyklach zamknięcia miesiąca, analizie budżetów i chciałbyś wspierać wszystkie nasze departamenty, w tym IT i PMO, ta rola może być dla Ciebie 😊!']]]</t>
  </si>
  <si>
    <t>Specjalista ds. Zarządzania Ryzykiem Rynkowym / Analityk ds. Ryzyka Rynkowego</t>
  </si>
  <si>
    <t>['https://www.pracuj.pl/praca/specjalista-ds-zarzadzania-ryzykiem-rynkowym-analityk-ds-ryzyka-rynkowego-warszawa,oferta,1002476872']</t>
  </si>
  <si>
    <t>[['https://www.pracuj.pl/praca/specjalista-ds-zarzadzania-ryzykiem-rynkowym-analityk-ds-ryzyka-rynkowego-warszawa,oferta,1002476872'], 1, ['responsibilities-1', ['Monitorowanie, ocena i analizy ryzyka rynkowego: walutowego, cen kapitałowych papierów wartościowych, stóp procentowych', 'Wdrażanie i rozwój metod pomiaru ryzyka rynkowego', 'Rozbudowa narzędzi stosowanych w zarządzaniu ryzykiem rynkowym', 'Zarządzanie systemem limitów ryzyka rynkowego', 'Raportowanie ryzyka rynkowego', 'Przygotowywanie symulacji ryzyka rynkowego', 'Opracowywanie i aktualizacja procedur wewnętrznych dotyczących zarządzania ryzykiem rynkowym', 'Dostosowywanie metod zarządzania ryzykiem rynkowym do wymogów regulacyjnych']], ['requirements-1', ['Minimum 2 lata doświadczenia w obszarze zarządzania ryzykiem rynkowym', 'Wykształcenie wyższe. Preferowane: finanse, bankowość, matematyka, metody ilościowe', 'Wiedza w zakresie instrumentów finansowych, w tym pochodnych, a także metod ich wyceny', 'Znajomość metod pomiaru ryzyka rynkowego', 'Znajomość krajowych i międzynarodowych przepisów dotyczących zarządzania ryzykiem rynkowym w bankach', 'Znajomość języka angielskiego na poziomie komunikatywnym', 'Zaawansowana znajomość MS Excel i dobra pozostałych programów z pakietu MS Office', 'Podstawowa umiejętność programowania, w szczególności znajomość VBA dla Excel, MS SQL', 'Dokładność, staranność i wysoko rozwinięte zdolności analityczne', 'Umiejętność współpracy i pozytywne nastawienie', 'Doświadczenie zawodowe związane z obsługą systemów do zarządzania ryzykiem rynkowym']], ['offered-1', ['Zatrudnienie w oparciu o umowę o pracę', 'Praca w trybie hybrydowym (8 dni zdalnych w miesiącu)', 'Atrakcyjny system premiowy', 'Komfortowe biuro w doskonałej lokalizacji', 'Przyjazna atmosfera pracy']]]</t>
  </si>
  <si>
    <t>Market Risk Management Specialist / Market Risk Analyst</t>
  </si>
  <si>
    <t>'Monitoring, assessment and analysis of market risk: currency risk, prices of equity securities, interest rates', 'Implementation and development of market risk measurement methods', 'Expansion of tools used in market risk management', 'Management of the system of market risk limits', 'Reporting market risk', 'Preparing market risk simulation', 'Developing and updating internal procedures for market risk management', 'Adjusting market risk management methods to regulatory requirements'</t>
  </si>
  <si>
    <t>'Minimum 2 years of experience in the area of ​​market risk management', 'Higher education. Preferred: finance, banking, mathematics, quantitative methods', 'Knowledge of financial instruments, including derivatives, as well as methods of their valuation', 'Knowledge of market risk measurement methods', 'Knowledge of national and international regulations on market risk management in banks ', 'Communicative level of English', 'Advanced knowledge of MS Excel and good knowledge of other MS Office programs', 'Basic programming skills, in particular knowledge of VBA for Excel, MS SQL', 'Accuracy, diligence and highly developed skills analytical skills', 'Ability to cooperate and positive attitude', 'Professional experience related to the operation of market risk management systems'</t>
  </si>
  <si>
    <t>market risk management specialist analyst</t>
  </si>
  <si>
    <t xml:space="preserve"> c:business analyst  ji:3  Int:market management  c:financial analyst  ji:2  Int:risk management  c:system analyst  ji:0  Int:  c:data scientist  ji:0  Int:  c:financial controller  ji:0  Int:  c:intern analyst  ji:0  Int:  c:security analyst  ji:0  Int:</t>
  </si>
  <si>
    <t>cos:business analyst  cos:0.903 cos:financial analyst  cos:0.907 cos:system analyst  cos:0.931 cos:data scientist  cos:0.934 cos:financial controller  cos:0.944 cos:intern analyst  cos:0.953 cos:security analyst  cos:0.934</t>
  </si>
  <si>
    <t>specialist analyst risk</t>
  </si>
  <si>
    <t>monitoring assessment analysis market risk currency price equity security interest rate implementation development measurement method expansion tool used management system limit reporting preparing simulation developing updating internal procedure adjusting regulatory requirement</t>
  </si>
  <si>
    <t xml:space="preserve"> c:business analyst  ji:4  Int:market management monitoring  c:financial analyst  ji:3  Int:reporting risk management  c:system analyst  ji:1  Int:system  c:data scientist  ji:2  Int:analysis reporting  c:financial controller  ji:0  Int:  c:intern analyst  ji:0  Int:  c:security analyst  ji:1  Int:security</t>
  </si>
  <si>
    <t>development risk method analysis limit requirement rate developing currency tool equity price security implementation assessment updating adjusting expansion system preparing regulatory procedure internal used interest measurement simulation reporting</t>
  </si>
  <si>
    <t>Specjalista ds. Zarządzania Siecią Detaliczną</t>
  </si>
  <si>
    <t>['https://www.pracuj.pl/praca/specjalista-ds-zarzadzania-siecia-detaliczna-warszawa-konstruktorska-4,oferta,1002386811']</t>
  </si>
  <si>
    <t>[['https://www.pracuj.pl/praca/specjalista-ds-zarzadzania-siecia-detaliczna-warszawa-konstruktorska-4,oferta,1002386811'], 1, ['technologies-1', []], ['responsibilities-1', ['Administracja bazami pracowników Punktów Sprzedaży – dostępy do systemów', 'Zarządzanie strukturą sieci sprzedaży w systemach', 'Wykonywanie analiz, raportów, rekomendacji dla potrzeb decyzyjnych oraz wspieranie w tworzeniu informacji zarządczej', 'Aktualizacja dokumentacji oraz raportowanie działalności z zakresu powierzonych zadań']], ['requirements-1', ['Bardzo dobra znajomość pakietu MS Office (Word, Excel, Power Point) – warunek konieczny', 'Znajomość rynku telekomunikacyjnego', 'Umiejętność analizy i przetwarzania danych', 'Bardzo dobra organizacja pracy własnej, umiejętność wyznaczania priorytetów oraz rozwiązywania problemów pod presją czasu', 'Inicjatywa, kreatywność, wnikliwość i rozwinięte zdolności komunikacyjne']], ['offered-1', ['Możliwość rozwoju zawodowego', 'Stabilne zatrudnienie na podstawie umowy o pracę', 'Przyjazna atmosfera pracy w ambitnym, kreatywnym i doświadczonym zespole', 'Opieka medyczna, ubezpieczenie na życie', 'Karta Multisport z ofertą rekreacyjną']]]</t>
  </si>
  <si>
    <t>Retail Network Management Specialist</t>
  </si>
  <si>
    <t>'Administration of Points of Sale employee bases - access to systems', 'Management of the structure of the sales network in systems', 'Performing analyses, reports, recommendations for decision-making purposes and support in creating management information', 'Updating documentation and reporting activities in the field of entrusted tasks'</t>
  </si>
  <si>
    <t>'Very good knowledge of MS Office (Word, Excel, Power Point) - a prerequisite', 'Knowledge of the telecommunications market', 'Ability to analyze and process data', 'Very good organization of own work, ability to set priorities and solve problems under time pressure ', 'Initiative, creativity, insight and developed communication skills'</t>
  </si>
  <si>
    <t>'Opportunity for professional development', 'Stable employment under an employment contract', 'Friendly working atmosphere in an ambitious, creative and experienced team', 'Medical care, life insurance', 'Multisport card with recreational offer'</t>
  </si>
  <si>
    <t>retail network management specialist</t>
  </si>
  <si>
    <t xml:space="preserve"> c:business analyst  ji:1  Int:management  c:financial analyst  ji:1  Int:management  c:system analyst  ji:1  Int:network  c:data scientist  ji:0  Int:  c:financial controller  ji:0  Int:  c:intern analyst  ji:0  Int:  c:security analyst  ji:0  Int:</t>
  </si>
  <si>
    <t>cos:business analyst  cos:0.897 cos:financial analyst  cos:0.888 cos:system analyst  cos:0.916 cos:data scientist  cos:0.915 cos:financial controller  cos:0.925 cos:intern analyst  cos:0.935 cos:security analyst  cos:0.909</t>
  </si>
  <si>
    <t>specialist network retail</t>
  </si>
  <si>
    <t>administration point sale employee base access system management structure network performing analysis report recommendation decision making purpose support creating information updating documentation reporting activity field entrusted task</t>
  </si>
  <si>
    <t xml:space="preserve"> c:business analyst  ji:3  Int:support sale management  c:financial analyst  ji:3  Int:support reporting management  c:system analyst  ji:2  Int:system network  c:data scientist  ji:3  Int:analysis report reporting  c:financial controller  ji:0  Int:  c:intern analyst  ji:0  Int:  c:security analyst  ji:0  Int:</t>
  </si>
  <si>
    <t>documentation task administration analysis report decision base creating activity performing employee information updating entrusted point field system making network structure recommendation purpose reporting access</t>
  </si>
  <si>
    <t>Specjalista ds. Zarządzania Umowami IT - w Pionie Technologii</t>
  </si>
  <si>
    <t>['https://www.pracuj.pl/praca/specjalista-ds-zarzadzania-umowami-it-w-pionie-technologii-warszawa-goleszowska-6,oferta,1002455768']</t>
  </si>
  <si>
    <t>[['https://www.pracuj.pl/praca/specjalista-ds-zarzadzania-umowami-it-w-pionie-technologii-warszawa-goleszowska-6,oferta,1002455768'], 1, ['responsibilities-1', ['Opracowywanie umów technologicznych z jednostkami z grupy kapitałowej i dostawcami zewnętrznymi, ich uaktualnianie oraz zarzadzanie podpisanymi umowami', 'Wsparcie Właściciela Umowy (VM)w zadaniach związanych z zarządzaniem relacją dla wybranych umów', 'Przygotowywanie dokumentów do Organów Banku oraz prezentacji na potrzeby tych wniosków', 'Współpraca z managerami projektu i procesu w banku w zakresie identyfikacji usług objętych umowami', 'Współpraca z jednostkami wewnętrznymi banku w procesach przygotowywania umów', 'Opracowywanie i pozyskiwanie dokumentacji dla organów zewnętrznych, niezbędnych do finalizacji umów', 'Wsparcie jednostek banku w zakresie procesów audytowych, związanych z umowami technologicznymi', 'Utrzymywanie relacji z jednostkami z grupy kapitałowej odpowiedzialnymi za procesy związane z umowami wewnątrz grupy', 'Kontrola wskaźników jakości otrzymywanych usług', 'Weryfikacja otrzymywanych od Dostawców kosztów za usługi technologiczne i wyjaśnianie niezgodności', 'Procesowanie faktur zakupu']], ['requirements-1', ['Ukończone studia wyższe o profilu prawnym, ekonomicznym lub technicznym', '2-3 letnie doświadczenie w procesie przygotowywania/zawierania umów (idealnie na usługi technologiczne)', 'Znajomość zagadnień prawnych oraz finansowych związanych z zarządzaniem umowami z dostawcami', 'Znajomość zagadnień dotyczących funkcjonowania obszaru IT w dużym przedsiębiorstwie będzie plusem', 'Bardzo dobrej znajomości języka angielskiego w mowie i piśmie (warunek konieczny)', 'Umiejętności pracy samodzielnej', 'Umiejętność budowania i podtrzymywania relacji z jednostkami wewnętrznymi i dostawcami zewnętrznymi', 'Znajomość wymagań regulacyjnych w zakresie outsourcingu w sektorze finansowym']], ['offered-1', ['Hybrydowy model pracy: 3 dni z biura, 2 dni zdalnie', 'Zatrudnienie w oparciu o umowę o pracę', 'Możliwość rozwoju kariery w międzynarodowym środowisku', 'Dodatkowe benefity (Kartę Multisport, Opieka medyczna, Ubezpieczenie), PPK']], ['additional-module-1', ['Na tym stanowisku miedzy innymi będziesz odpowiedzialna/odpowiedzialny za wsparcie procesów zarządzania dostawcami technologicznymi w Banku. Codziennie będziesz miała/miał możliwość współpracy z wieloma jednostkami organizacyjnymi oraz partnerami z grupy banku, nad ciekawymi i wymagającymi projektami.']]]</t>
  </si>
  <si>
    <t>IT Contract Management Specialist - in the Technology Division</t>
  </si>
  <si>
    <t>'Development of technological agreements with entities from the capital group and external suppliers, their updating and management of signed agreements', 'Support for the Agreement Owner (VM) in tasks related to relationship management for selected agreements', 'Preparation of documents for the Bank's governing bodies and presentations for these applications', 'Cooperation with project and process managers at the bank in identifying the services covered by the contracts', 'Cooperation with the bank's internal units in the process of preparing contracts', 'Development and acquisition of documentation for external bodies necessary to finalize contracts', 'Support for in the field of audit processes related to technology contracts', 'Maintaining relations with entities from the capital group responsible for processes related to contracts within the group', 'Control of quality indicators of services received', 'Verification of costs received from Suppliers for technological services and clarification of discrepancies ', 'Processing purchase invoices'</t>
  </si>
  <si>
    <t>'Higher education with a legal, economic or technical profile', '2-3 years of experience in the process of preparing/concluding contracts (ideally for technological services)', 'Knowledge of legal and financial issues related to the management of contracts with suppliers', 'Knowledge of issues concerning the functioning of the IT area in a large enterprise will be an advantage', 'Very good command of English in speech and writing (a prerequisite)', 'Skills for independent work', 'Ability to build and maintain relationships with internal units and external suppliers', 'Knowledge of requirements regulations in the field of outsourcing in the financial sector'</t>
  </si>
  <si>
    <t>'Hybrid work model: 3 days from the office, 2 days remotely', 'Employment based on an employment contract', 'Career development opportunities in an international environment', 'Additional benefits (Multisport card, Medical care, Insurance), PPK'</t>
  </si>
  <si>
    <t>it contract management specialist technology division</t>
  </si>
  <si>
    <t xml:space="preserve"> c:business analyst  ji:2  Int:contract management  c:financial analyst  ji:1  Int:management  c:system analyst  ji:2  Int:it  c:data scientist  ji:0  Int:  c:financial controller  ji:0  Int:  c:intern analyst  ji:0  Int:  c:security analyst  ji:0  Int:</t>
  </si>
  <si>
    <t>cos:business analyst  cos:0.904 cos:financial analyst  cos:0.894 cos:system analyst  cos:0.912 cos:data scientist  cos:0.925 cos:financial controller  cos:0.923 cos:intern analyst  cos:0.933 cos:security analyst  cos:0.912</t>
  </si>
  <si>
    <t>it specialist technology division</t>
  </si>
  <si>
    <t>development technological agreement entity capital group external supplier updating management signed support owner vm task related relationship selected preparation document bank governing body presentation application cooperation project process manager identifying service covered contract internal unit preparing acquisition documentation necessary finalize field audit technology maintaining relation responsible within control quality indicator received verification cost clarification discrepancy processing purchase invoice</t>
  </si>
  <si>
    <t xml:space="preserve"> c:business analyst  ji:8  Int:project contract management support service process owner manager  c:financial analyst  ji:4  Int:support management control cost  c:system analyst  ji:0  Int:  c:data scientist  ji:0  Int:  c:financial controller  ji:1  Int:audit  c:intern analyst  ji:1  Int:processing  c:security analyst  ji:0  Int:</t>
  </si>
  <si>
    <t>signed selected covered maintaining identifying verification purchase technological group agreement acquisition field processing relation governing unit audit development documentation task control vm clarification necessary within indicator presentation application responsible discrepancy quality document invoice cooperation updating entity bank body finalize external technology preparing relationship capital internal supplier related preparation received cost</t>
  </si>
  <si>
    <t>Specjalista Dział Finansów i Kontrolingu</t>
  </si>
  <si>
    <t>['https://www.pracuj.pl/praca/specjalista-dzial-finansow-i-kontrolingu-rybnik-golejowska-73b,oferta,1002463291']</t>
  </si>
  <si>
    <t>[['https://www.pracuj.pl/praca/specjalista-dzial-finansow-i-kontrolingu-rybnik-golejowska-73b,oferta,1002463291'], 1, ['responsibilities-1', ['Osoba na tym stanowisku będzie odpowiedzialna za analizę danych finansowych , przygotowanie raportów i zestawień oraz bieżącą kontrolę budżetową, a szczególnie za:', 'Raporting i sprawozdawczość finansową w grupie kapitałowej,', 'Budżetowanie i analizę odchyleń budżetowych,', 'Raporting finansowy dla celów wewnętrznych i zewnętrznych,', 'wsparcie rozwoju analitycznych narzędzi systemowych.']], ['requirements-1', ['Wykształcenie wyższe o profilu finansowym lub ekonomicznym,', 'Praktyczna znajomość zasad rachunkowości finansowej i zarządczej,', 'Umiejętność analitycznego myślenia i interpretowania danych finansowych,', 'Język angielski - poziom zaawansowany', 'Biegła znajomość programów pakietu Office - Excel, Word, PowerPoint- warunek konieczny', 'Wysoka motywacja do pracy.']], ['offered-1', ['Umowę o pracę na pełny etat,', 'Konkurencyjne wynagrodzenie dostosowane do aktualnych poziomów rynkowych,', 'budowanie stawki wynagrodzenia w oparciu o posiadane umiejętności, doświadczenie zawodowe, dodatkowe kwalifikacje (np. certyfikowana znajomość języka obcego) w tym system różnych dodatków,', 'Jasny i przejrzysty system motywacyjny pracowników: premie uznaniowe, specjalne, dodatki wyjazdowe, itp.,', 'Pakiet świadczeń pozapłacowych (pełne świadczenia socjalne, ubezpieczenie na życie, nagrody jubileuszowe oraz rekomendacji),', 'Praca w stałych i stabilnych zespołach kadrowych,', 'Jasny i zdefiniowany sposób rozwoju zawodowego i awansu (szkoła monterów, program rozwoju kadry),', 'Możliwość podnoszenia kwalifikacji zawodowych (w tym finansowanie studiów),', 'Zdobycie doświadczenia zawodowego w międzynarodowej korporacji.']], ['additional-module-1', ['Ponadto informujemy, że:', '', 'Administratorem Twoich danych osobowych jest Altrad Babcock Europe S.A. z siedzibą w Rybniku (44-207), ul. Golejowska 73 B, KRS: 0000635144; REGON: 271250250; NIP: 6420000228, BDO: 000032217.', '', 'We wszelkich sprawa związanych z przetwarzaniem Twoich danych osobowych możesz skontaktować się z naszym Pełnomocnikiem Ochrony Danych Osobowych pod adresem e-mail: [email\xa0protected],', '', 'Przetwarzamy Twoje dane osobowe, zawarte w art. 22(1)§1 oraz §3 kodeksu pracy oraz inne dane wskazane przez Ciebie, związane z procesem rekrutacji, przekazane za Twoją zgodą,', '', 'Twoje dane przetwarzamy tylko i wyłącznie w celu przeprowadzenia procesu rekrutacji na w/w stanowisko chyba że wyraziłeś w formularzu aplikacyjnym dodatkową zgodę na udział w innych trwających procesach rekrutacjach na podobne stanowisko,', '', 'Twoje dane osobowe mogą być przekazywane do naszych dostawców usług IT oraz usług kadrowo-płacowych, podmiotom z grupy Altrad, serwisów informatycznych wykorzystywanych w procesach rekrutacji,', '', 'Z uwagi na to, że jesteśmy częścią grupy kapitałowej Altrad, korzystamy z usług innych dostawców, np. w zakresie serwisu IT, publikacji ogłoszeń o pracę, Twoje dane osobowe są i mogą być przekazywane poza teren EOG. Zapewniamy, że w takim przypadku przekazywanie danych odbywać się będzie w oparciu o stosowne umowy pomiędzy nami a tym podmiotem, zawierające standardowe klauzule ochrony danych przyjęte przez Komisję Europejską. Ponadto Twoje dane osobowe mogą zostać przekazane do państwa trzeciego przez procesora – tj. serwis informatyczny wykorzystywany dla celów związanych z procesem rekrutacji, po zapewnieniu zabezpieczeń danych osobowych opisanych w RODO, a w szczególności po spełnieniu jednego z następujących warunków: przetwarzania będzie realizowane przez dalszy podmiot przetwarzający w państwie trzecim, w stosunku do którego została wydana decyzja stwierdzająca odpowiedni stopień ochrony, o którym mowa w art. 45 RODO, przez dalszy podmiot przetwarzający w ramach wiążących reguł korporacyjnych, o których mowa w art. 4 pkt 20 oraz art. 47 RODO lub przetwarzanie będzie realizowane przez dalszy podmiot przetwarzający na podstawie Standardowych Klauzul Umownych.', '', 'Podstawą prawną przetwarzania Twoich danych jest: obowiązek prawny 6 ust. 1 pkt c ( tj. do wypełnienia obowiązku prawnego ciążącego na administratorze), podjęcie działań przed zawarciem umowy art. 6 ust. 1 pkt b RODO (tj. do podjęcia działań na żądanie osoby, której dane dotyczą, przed zawarciem umowy), art. 6 ust. 1 pkt f (tj. do realizacji naszego prawnie uzasadnionego interesu) oraz Twoja zgoda w zakresie wykraczającym poza katalog z art. 22(1)§1 oraz §3 kodeksu pracy,', '', 'Naszym prawnie uzasadnionym jest pozyskanie kandydatów do pracy spełniających wymagania Administratora,', '', 'W oparciu o nasz prawnie uzasadniony interes pozyskujemy takie dane jak: dyspozycyjność, oczekiwania finansowe, znajomość języków obcych, posiadanie prawa jazdy, osoba polecająca,', '', 'W oparciu o Twoją zgodę przetwarzamy następujące Twoje dane osobowe: w postaci zamieszczonego w cv zdjęcia (wizerunku) oraz inne dane wykraczające poza katalog art. 22(1)§1 i §3 kodeksu pracy, za wyjątkiem kategorii danych osobowych zebranych na innej podstawie prawnej, określonej w niniejszym dokumencie,']], ['additional-module-2', ['Twoje dane przechowywane są w zależności od długości trwania rekrutacji na w/w stanowisko, ale nie później niż w terminie 60 dni po zakończeniu rekrutacji i/lub w przypadku Twojej zgody na udział w innych trwających rekrutacjach, nie dłużej niż 60 dni od zakończenia rekrutacji na to stanowisko,', '', 'Podanie części danych związanych z udziałem w rekrutacji na w/w stanowisko jest Twoim obowiązkiem prawnym, brak podania Twoich danych uniemożliwia przeprowadzenie Twojego udziału w rekrutacji. Z kolei dane, które przetwarzamy w oparciu o Twoją zgodę - ich podanie jest dobrowolne, ale uniemożliwi nam kontakt z Tobą w przypadku naszego zainteresowania Twoją kandydaturą, a także przeprowadzenie sprawnego procesu rekrutacji. Brak Twojej zgody na podanie adresu e-mail, uniemożliwi Tobie złożenie aplikacji na dane stanowisko za pośrednictwem elektronicznych serwisów rekrutacyjnych,', '', 'Podanie przez Ciebie danych nie jest warunkiem zawarcia żadnej umowy,', '', 'Jako administrator Twoich danych zapewniamy Ci prawo dostępu do Twoich danych, możesz je również sprostować, żądać ich usunięcia lub ograniczenia ich przetwarzania. Możesz także skorzystać z uprawnienia do złożenia wobec nas sprzeciwu wobec przetwarzania Twoich danych oraz prawa do przenoszenia danych do innego administratora danych. Możesz również cofnąć Twoją zgodę na przetwarzanie w dowolnym momencie bez wpływu na zgodność z prawem przetwarzania, którego dokonano na podstawie zgody przed jej cofnięciem. Jeżeli chcesz skorzystać z któregokolwiek z tych uprawnień, skontaktuj się Pełnomocnikiem Ochrony Danych Osobowych,', '', 'Informujemy także, że przysługuje Ci prawo wniesienia skargi do organu nadzorującego przestrzeganie przepisów ochrony danych osobowych,', '', 'Nie podejmujemy decyzji, które opierają się wyłącznie na zautomatyzowanym przetwarzaniu, w tym profilowaniu, danych osobowych.', '', 'W celu zapoznania się z naszą pełną Polityką ochrony danych osobowych kandydatów do pracy w naszej Spółce kliknij tutaj: http://www.doosanbabcock.com/download/pdf/Polityka-ochrony-danych-kandydatów-firmy%20-oosan.pdf']], ['additional-module-3', ['Osoby zainteresowane niniejszą ofertą pracy prosimy o złożenie aplikacji za pośrednictwem przycisku ‘Aplikuj’. W trakcie składania aplikacji zostaniesz poproszony/(a) o uzupełnienie formularza rekrutacyjnego i załączenie w jednym pliku CV wraz z klauzulą:', '', '„Wyrażam zgodę na przetwarzanie moich danych osobowych, w postaci zamieszczonego w cv zdjęcia (wizerunku) oraz inne dane wykraczające poza katalog art. 22(1)§1 i §3 kodeksu pracy w procesie rekrutacji na w/w stanowisko przez Spółkę Altrad Babcock Europe S.A., oraz ewentualnie zgody na uczestnictwo w innych trwających procesach rekrutacyjnych”', '', 'Jednocześnie oświadczam, że zapoznałem się z informacją zawartą w ogłoszeniu rekrutacyjnym, w szczególności dotyczące wypełnienia obowiązku administratora, zgodnie z art. 13 ust. 1 i 2, Rozporządzenia Parlamentu Europejskiego i Rady (UE) 2016/679 z dnia 27 kwietnia 2016 r. w sprawie ochrony osób fizycznych w związku z przetwarzaniem danych osobowych i w sprawie swobodnego przepływu takich danych oraz uchylenia dyrektywy 95/46/WE, w tym również z Polityką ochrony danych osobowych kandydatów, umieszczoną na stronie: http://www.doosanbabcock.com/download/pdf/Polityka-ochrony-danych-kandydatów-firmy%20-oosan.pdf."', '', 'Kliknięcie przycisku "Aplikuj" oznacza, ostatecznie, że wyrażasz zgodę na przetwarzanie w/w danych osobowych ( o ile dane te zostały udostępnione przez Ciebie w jakiejkolwiek formie) dla potrzeb obecnej rekrutacji, prowadzonej przez Altrad Babcock Europe S.A, tj. w zakresie danych osobowych w postaci zamieszczonego w cv zdjęcia (wizerunku) oraz innych danych wykraczających poza katalog art. 22(1)§1 i §3 kodeksu pracy, za wyjątkiem kategorii danych osobowych zebranych na innej podstawie prawnej, określonej w niniejszym dokumencie.']]]</t>
  </si>
  <si>
    <t>Specialist in the Finance and Controlling Department</t>
  </si>
  <si>
    <t>'The person in this position will be responsible for the analysis of financial data, preparation of reports and statements as well as ongoing budgetary control, in particular for:', 'Reporting and financial reporting in the capital group,', 'Budgeting and analysis of budget deviations,', 'Financial reporting for internal and external purposes,', 'support for the development of analytical system tools.'</t>
  </si>
  <si>
    <t>'Higher education with a financial or economic profile,', 'Practical knowledge of the principles of financial and management accounting,', 'Ability to think analytically and interpret financial data,', 'English language - advanced level', 'Proficient knowledge of Office programs - Excel, Word, PowerPoint - a prerequisite', 'High motivation to work.'</t>
  </si>
  <si>
    <t>'Full-time employment contract,', 'Competitive remuneration adjusted to current market levels,', 'building a remuneration rate based on your skills, professional experience, additional qualifications (e.g. certified knowledge of a foreign language) including a system of various allowances, ', 'Clear and transparent employee motivation system: discretionary bonuses, special bonuses, travel allowances, etc.,', 'Package of non-wage benefits (full social benefits, life insurance, jubilee awards and recommendations),', 'Work in permanent and stable teams,', 'A clear and defined way of professional development and promotion (fitter school, staff development programme),', 'Opportunity to improve professional qualifications (including financing studies),', 'Gaining professional experience in an international corporation.'</t>
  </si>
  <si>
    <t>specialist finance controlling</t>
  </si>
  <si>
    <t>cos:business analyst  cos:0.88 cos:financial analyst  cos:0.894 cos:system analyst  cos:0.921 cos:data scientist  cos:0.917 cos:financial controller  cos:0.94 cos:intern analyst  cos:0.956 cos:security analyst  cos:0.93</t>
  </si>
  <si>
    <t>person position responsible analysis financial data preparation report statement well ongoing budgetary control particular reporting capital group budgeting budget deviation internal external purpose support development analytical system tool</t>
  </si>
  <si>
    <t xml:space="preserve"> c:business analyst  ji:2  Int:support budgeting  c:financial analyst  ji:4  Int:support financial reporting control  c:system analyst  ji:1  Int:system  c:data scientist  ji:5  Int:data analysis report reporting analytical  c:financial controller  ji:1  Int:financial  c:intern analyst  ji:0  Int:  c:security analyst  ji:0  Int:</t>
  </si>
  <si>
    <t>position well development control person support deviation particular budget tool responsible budgeting group budgetary statement external system ongoing capital financial internal purpose preparation</t>
  </si>
  <si>
    <t xml:space="preserve">Specjalista Działu Rozliczeń Podatkowych </t>
  </si>
  <si>
    <t>['https://www.pracuj.pl/praca/specjalista-dzialu-rozliczen-podatkowych-zlotow-za-dworcem-1d,oferta,1002481772']</t>
  </si>
  <si>
    <t>[['https://www.pracuj.pl/praca/specjalista-dzialu-rozliczen-podatkowych-zlotow-za-dworcem-1d,oferta,1002481772'], 1, ['responsibilities-1', ['weryfikacja faktur po kątem prawidłowości ujęcia w podatku dochodowym i VAT na podstawie ustalonych procedur', 'weryfikacja dokumentacji w transakcjach wewnątrzwspólnotowych i poza unijnych', 'sporządzanie raportów z weryfikacji', 'aktywny udział w zamknięciu miesiąca', 'współpraca z pozostałymi działami firmy w zakresie procesów księgowych']], ['requirements-1', ['wykształcenie wyższe kierunkowe lub w trakcie studiów - preferowane kierunki: ekonomia, finanse, rachunkowość', 'umiejętność czytania przepisów z zakresu podatku dochodowego i VAT', 'umiejętność obsługi komputera w zakresie pakietu Office - w szczególności MS Excel, programy księgowe', 'bardzo dobra organizacji pracy oraz nastawienia na realizację wyznaczonych celów', 'samodzielność, skrupulatność, profesjonalizm w wykonywaniu obowiązków', 'chęć uczenia się i zdobywania cennego doświadczenia zawodowego']], ['offered-1', ['umowę o pracę', 'wsparcie w trakcie wdrożenia']], ['additional-module-1', ['Cyceron mawiał, że podatki są sprężyną państwa. A my wiemy, że praca u nas może być sprężyną Twojej kariery. Co Ty na to?']]]</t>
  </si>
  <si>
    <t>Specialist of the Tax Settlements Department</t>
  </si>
  <si>
    <t>'verification of invoices for correctness of inclusion in income tax and VAT on the basis of established procedures', 'verification of documentation in intra-Community and non-EU transactions', 'preparation of verification reports', 'active participation in month-end closing', 'cooperation with other departments of the company in the field of accounting processes'</t>
  </si>
  <si>
    <t>'higher education in a major or during studies - preferred majors: economics, finance, accounting', 'ability to read income tax and VAT regulations', 'computer skills in the field of Office - in particular MS Excel, accounting programs', ' very good organization of work and focus on achieving set goals', 'independence, meticulousness, professionalism in performing duties', 'willingness to learn and gain valuable professional experience'</t>
  </si>
  <si>
    <t>specialist tax settlement</t>
  </si>
  <si>
    <t>cos:business analyst  cos:0.856 cos:financial analyst  cos:0.878 cos:system analyst  cos:0.928 cos:data scientist  cos:0.905 cos:financial controller  cos:0.908 cos:intern analyst  cos:0.962 cos:security analyst  cos:0.941</t>
  </si>
  <si>
    <t>verification invoice correctness inclusion income tax vat basis established procedure documentation intra community non eu transaction preparation report active participation month end closing cooperation department company field accounting process</t>
  </si>
  <si>
    <t xml:space="preserve"> c:business analyst  ji:2  Int:transaction process  c:financial analyst  ji:2  Int:tax accounting  c:system analyst  ji:0  Int:  c:data scientist  ji:1  Int:report  c:financial controller  ji:1  Int:accounting  c:intern analyst  ji:0  Int:  c:security analyst  ji:0  Int:</t>
  </si>
  <si>
    <t>documentation report inclusion non verification accounting intra established correctness community end invoice cooperation participation field active closing company basis vat procedure income eu preparation department month tax</t>
  </si>
  <si>
    <t>Specjalista/ka ALM (Assetss and Liabilities Management)</t>
  </si>
  <si>
    <t>['https://www.pracuj.pl/praca/specjalista-ka-alm-assetss-and-liabilities-management-wroclaw-legnicka-48b,oferta,1002372186']</t>
  </si>
  <si>
    <t>[['https://www.pracuj.pl/praca/specjalista-ka-alm-assetss-and-liabilities-management-wroclaw-legnicka-48b,oferta,1002372186'], 1, ['responsibilities-1', ['Raportowanie i monitoring w obszarze zarządzania ryzykiem finansowym', 'Rozwijanie metodologii w obszarze zarządzania ryzykiem finansowym', 'Rozwijanie informatycznych narzędzi raportowania i prognozowania ryzyka finansowego', 'Tworzenie planów i prognoz finansowych Banku', 'Raportowanie w obszarze produktów depozytowych', 'Tworzenie i rozwijanie miar oceny rentowności produktów']], ['requirements-1', ['Wykształcenie wyższe, preferowane kierunki studiów: matematyka, statystyka, ekonometria lub kierunki o profilu ekonomicznym', 'Doświadczenie pracy w controllingu, BI lub w innym pokrewnym dziale', 'Umiejętność programowania SQL i/lub VBA i/lub Power BI na poziomie podstawowym', 'Znajomość języka angielskiego na poziomie komunikatywnym', 'Bardzo dobre zdolności analityczne i umiejętności zwięzłego formułowania wniosków', 'Komunikatywność, otwartość na zmiany i podejście pro-team']], ['offered-1', ['Pracę w zespole zaangażowanych profesjonalistów, dużą samodzielność działania oraz możliwość rozwoju w ramach międzynarodowej korporacji finansowej.']]]</t>
  </si>
  <si>
    <t>'Reporting and monitoring in the area of ​​financial risk management', 'Development of methodology in the area of ​​financial risk management', 'Development of IT tools for reporting and forecasting financial risk', 'Creating financial plans and forecasts for the Bank', 'Reporting in the area of ​​deposit products', ' Creation and development of measures for assessing the profitability of products'</t>
  </si>
  <si>
    <t>'Higher education, preferred fields of study: mathematics, statistics, econometrics or economics', 'Work experience in controlling, BI or other related department', 'SQL and/or VBA and/or Power BI programming skills at a basic level ', 'Communicative level of English', 'Very good analytical skills and the ability to formulate concise conclusions', 'Communicativeness, openness to change and pro-team approach'</t>
  </si>
  <si>
    <t>specjalista ka alm assets liability management</t>
  </si>
  <si>
    <t>cos:business analyst  cos:0.883 cos:financial analyst  cos:0.906 cos:system analyst  cos:0.931 cos:data scientist  cos:0.923 cos:financial controller  cos:0.921 cos:intern analyst  cos:0.941 cos:security analyst  cos:0.945</t>
  </si>
  <si>
    <t>liability alm ka specjalista assets</t>
  </si>
  <si>
    <t>reporting monitoring area financial risk management development methodology it tool forecasting creating plan forecast bank deposit product creation measure assessing profitability</t>
  </si>
  <si>
    <t xml:space="preserve"> c:business analyst  ji:3  Int:product management monitoring  c:financial analyst  ji:5  Int:financial risk management reporting  c:system analyst  ji:1  Int:it  c:data scientist  ji:3  Int:reporting forecast  c:financial controller  ji:1  Int:financial  c:intern analyst  ji:0  Int:  c:security analyst  ji:0  Int:</t>
  </si>
  <si>
    <t>development assessing it tool profitability forecasting measure creating creation plan bank forecast product area monitoring deposit methodology</t>
  </si>
  <si>
    <t>Specjalista/ka ds. analiz i controllingu personalnego</t>
  </si>
  <si>
    <t>['https://www.pracuj.pl/praca/specjalista-ka-ds-analiz-i-controllingu-personalnego-wroclaw-legnicka-48b,oferta,1002466884']</t>
  </si>
  <si>
    <t>[['https://www.pracuj.pl/praca/specjalista-ka-ds-analiz-i-controllingu-personalnego-wroclaw-legnicka-48b,oferta,1002466884'], 1, ['responsibilities-1', ['sporządzanie raportów dotyczących wynagrodzeń, stanu zatrudnienia, fluktuacji oraz innych zagadnień z obszaru HR,', 'udział w procesie budżetowania, tworzenie prognoz, rezerw oraz kontrola wykonania budżetu personalnego,', 'wykonywanie analiz ad-hoc, głównie z obszaru kosztów personalnych, poziomu zatrudnienia,', 'monitoring poziomu FTE w jednostkach Banku,', 'odpowiedzialność za obsługę procesów premiowania i nagradzania, udział w procesie przeglądu wynagrodzeń,', 'wspieranie kluczowych projektów HR w Banku,', 'wsparcie procesów z obszaru wynagrodzeń w systemie Workday,', 'wycena stanowisk,', 'analiza propozycji zmian warunków zatrudnienia,', 'optymalizacja prowadzonych procesów,', 'udział w projektowaniu, tworzeniu i wdrażaniu systemów wynagradzania.']], ['requirements-1', ['doświadczenie w zadaniach związanych z analizą i raportowaniem danych,', 'wykształcenie wyższe (preferowane kierunki ekonomiczne lub techniczne),', 'zaawansowana znajomość metod i narzędzi analitycznych w szczególności MS Excel,', 'znajomość języka SQL i Visual Basic na poziomie średniozaawansowanym', 'zdolności analitycznego i samodzielnego myślenia,', 'proaktywna postawa i wychodzenie z inicjatywą,', 'wysokie umiejętności wyciągania wniosków i udzielania rekomendacji,', 'otwartość na nowe rozwiązania i zorientowanie na realizację celów,', 'umiejętność pracy pod presją czasu,', 'komunikatywność i umiejętność pracy w zespole,', 'znajomość języka angielskiego na poziomie B2,', 'mile widziane: doświadczenie w pracy na podobnym stanowisku, znajomość TETA/Workday lub innego systemu kadrowo-płacowego, narzędzi BI.']], ['offered-1', ['Pracę w zespole zaangażowanych profesjonalistów, dużą samodzielność działania oraz możliwość rozwoju w ramach międzynarodowej korporacji finansowej.']]]</t>
  </si>
  <si>
    <t>Specialist for analyzes and personnel controlling</t>
  </si>
  <si>
    <t>'preparing reports on salaries, employment status, fluctuation and other issues in the area of ​​HR,', 'participation in the budgeting process, creating forecasts, reserves and controlling the implementation of the personnel budget,', 'performing ad-hoc analyses, mainly in the area of ​​personnel costs, employment level,', 'monitoring the level of FTE in the Bank's units,', 'responsibility for handling bonus and reward processes, participation in the remuneration review process,', 'supporting key HR projects in the Bank,', 'supporting processes in the area of ​​remuneration in the Workday,', 'job evaluation,', 'analysis of proposed changes to employment conditions,', 'optimization of conducted processes,', 'participation in the design, creation and implementation of remuneration systems.'</t>
  </si>
  <si>
    <t>'experience in tasks related to data analysis and reporting,', 'higher education (economic or technical majors preferred),', 'advanced knowledge of analytical methods and tools, in particular MS Excel,', 'intermediate knowledge of SQL and Visual Basic ', 'analytical and independent thinking skills,', 'proactive attitude and taking the initiative,', 'high skills of drawing conclusions and making recommendations,', 'openness to new solutions and goal-oriented,', 'ability to work under pressure time,','communication skills and ability to work in a team,','Knowledge of English at B2 level,','Welcome: experience in working in a similar position, knowledge of TETA/Workday or other HR and payroll system, BI tools.'</t>
  </si>
  <si>
    <t>specialist analyzes personnel controlling</t>
  </si>
  <si>
    <t>cos:business analyst  cos:0.906 cos:financial analyst  cos:0.88 cos:system analyst  cos:0.936 cos:data scientist  cos:0.923 cos:financial controller  cos:0.94 cos:intern analyst  cos:0.956 cos:security analyst  cos:0.932</t>
  </si>
  <si>
    <t>specialist analyzes personnel</t>
  </si>
  <si>
    <t>preparing report salary employment status fluctuation issue area hr participation budgeting process creating forecast reserve controlling implementation personnel budget performing ad hoc analysis mainly cost level monitoring fte bank unit responsibility handling bonus reward remuneration review supporting key project workday job evaluation proposed change condition optimization conducted design creation system</t>
  </si>
  <si>
    <t xml:space="preserve"> c:business analyst  ji:5  Int:project monitoring process budgeting controlling  c:financial analyst  ji:1  Int:cost  c:system analyst  ji:2  Int:system key  c:data scientist  ji:3  Int:analysis report forecast  c:financial controller  ji:1  Int:controlling  c:intern analyst  ji:0  Int:  c:security analyst  ji:0  Int:</t>
  </si>
  <si>
    <t>bonus report issue analysis level hoc key salary hr review creating employment implementation performing workday evaluation personnel proposed participation area ad reward unit responsibility optimization fte reserve budget job supporting mainly creation remuneration bank forecast design conducted system preparing handling fluctuation change condition status cost</t>
  </si>
  <si>
    <t>Specjalista(-ka) ds. analiz obszaru transakcji gotówkowych</t>
  </si>
  <si>
    <t>['https://www.pracuj.pl/praca/specjalista-ka-ds-analiz-obszaru-transakcji-gotowkowych-lodz-plk-jana-kilinskiego-74,oferta,1002392956']</t>
  </si>
  <si>
    <t>[['https://www.pracuj.pl/praca/specjalista-ka-ds-analiz-obszaru-transakcji-gotowkowych-lodz-plk-jana-kilinskiego-74,oferta,1002392956'], 1, ['responsibilities-1', ['administrowanie i potwierdzanie baz danych', 'przygotowywanie zestawień: analiz i raportów w obszarze gotówkowym', 'sporządzanie analiz na potrzeby sprawozdawcze', 'tworzenie nowych raportów w MS Exel i Power BI', 'monitorowanie prawidłowości przebiegu procesów gotówkowych', 'monitoring i uzgadnianie sald gotówkowych', 'współpraca z jednostkami banku, outsourcerami, NBP oraz BNP w zakresie obrotu gotówkowego']], ['requirements-1', ['doświadczenie w analizie danych i pracy na modelach danych', 'zaawansowana znajomość programu Exel w tym dodatkowo Power Query, Power BI, Power Point', 'znajomość języka DAX', 'gotowość i chęć do pracy w zespole', 'zdolność analitycznego myślenia', 'skrupulatność, gotowość do pracy pod presją czasu', 'wykształcenie wyższe (preferowane kierunki – bankowość, finanse, ekonomia, zarządzanie)', 'Twoja znajomość języka anielskiego oraz doświadczenie z zakresu bankowości, cashprocessingu i/lub obsługi gotówkowej.']]]</t>
  </si>
  <si>
    <t>Specialist for analyzes of the area of ​​cash transactions</t>
  </si>
  <si>
    <t>'administrating and confirming databases', 'preparing statements: analyzes and reports in the cash area', 'preparing analyzes for reporting purposes', 'creating new reports in MS Exel and Power BI', 'monitoring the correctness of cash processes', 'monitoring and reconciling cash balances', 'cooperation with bank units, outsourcers, NBP and BNP in the field of cash transactions'</t>
  </si>
  <si>
    <t>'experience in data analysis and working on data models', 'advanced knowledge of Excel, including additionally Power Query, Power BI, Power Point', 'knowledge of DAX', 'readiness and willingness to work in a team', 'analytical thinking ability' ', 'Meticulousness, readiness to work under time pressure', 'Higher education (preferred majors - banking, finance, economics, management)', 'Your knowledge of the English language and experience in banking, cash processing and/or cash handling.'</t>
  </si>
  <si>
    <t>specialist analyzes area cash transaction</t>
  </si>
  <si>
    <t xml:space="preserve"> c:business analyst  ji:1  Int:transaction  c:financial analyst  ji:0  Int:  c:system analyst  ji:0  Int:  c:data scientist  ji:0  Int:  c:financial controller  ji:0  Int:  c:intern analyst  ji:0  Int:  c:security analyst  ji:0  Int:</t>
  </si>
  <si>
    <t>cos:business analyst  cos:0.928 cos:financial analyst  cos:0.913 cos:system analyst  cos:0.933 cos:data scientist  cos:0.939 cos:financial controller  cos:0.942 cos:intern analyst  cos:0.922 cos:security analyst  cos:0.93</t>
  </si>
  <si>
    <t>specialist cash analyzes area</t>
  </si>
  <si>
    <t>administrating confirming database preparing statement analyzes report cash area reporting purpose creating new m exel power bi monitoring correctness process reconciling balance cooperation bank unit outsourcers nbp bnp field transaction</t>
  </si>
  <si>
    <t xml:space="preserve"> c:business analyst  ji:3  Int:transaction process monitoring  c:financial analyst  ji:1  Int:reporting  c:system analyst  ji:0  Int:  c:data scientist  ji:3  Int:bi report reporting  c:financial controller  ji:0  Int:  c:intern analyst  ji:0  Int:  c:security analyst  ji:0  Int:</t>
  </si>
  <si>
    <t>bi report reconciling administrating bnp creating correctness cash cooperation bank nbp field power statement outsourcers balance analyzes area exel preparing m purpose unit database confirming reporting new</t>
  </si>
  <si>
    <t>Specjalista/ka ds. Analiz</t>
  </si>
  <si>
    <t>['https://www.pracuj.pl/praca/specjalista-ka-ds-analiz-strykow,oferta,1002493581']</t>
  </si>
  <si>
    <t>[['https://www.pracuj.pl/praca/specjalista-ka-ds-analiz-strykow,oferta,1002493581'], 1, ['responsibilities-1', ['Przygotowywanie analiz, zestawień i raportów na potrzeby Zarządu i Dyrektorów Pionów', 'Przygotowywanie ustalonych statystyk jakościowych, ilościowych i kosztowych dla Zarządu (dziennych, tygodniowych i miesięcznych)', 'Analiza danych oraz statystyk na potrzeby budowania ofert handlowych', 'Weryfikacja założeń biznesowych kalkulacji kosztowych', 'Budowanie taryf sprzedażowych', 'Opracowywanie raportów na potrzeby działu sprzedaży', 'Przeliczanie oraz analiza potoku przesyłek krajowych oraz międzynarodowych', 'Przygotowywanie statystyki kosztów dystrybucji dla wszystkich oddziałów']], ['requirements-1', ['Wykształcenie min. średnie', 'Min. 2 letnie doświadczenie w pracy na podobnym stanowisku', 'Bardzo dobra znajomość pakietu MS Office, w szczególności MS Excel', 'Analityczne myślenie', 'Dokładność', 'Sumienność', 'Odpowiedzialność']], ['offered-1', ['Ciekawą i odpowiedzialną pracę umożliwiającą rozwój zawodowy i osobisty', 'Zaplecze silnej, wciąż rozwijającej się międzynarodowej firmy', 'Wsparcie w procesie adaptacji zawodowej', 'Pakiet benefitów (dofinansowanie wyprawki szkolnej, świadczenia świąteczne, program sportowy, prywatna opieka medyczna, grupowe ubezpieczenie na życie, szkolenia, wczasy pod gruszą, karty przedpłacone)']]]</t>
  </si>
  <si>
    <t>'Preparation of analyses, summaries and reports for the needs of the Management Board and Division Directors', 'Preparation of established qualitative, quantitative and cost statistics for the Management Board (daily, weekly and monthly)', 'Analysis of data and statistics for the purpose of building commercial offers', 'Verification of assumptions business cost calculations', 'Building sales tariffs', 'Developing reports for the needs of the sales department', 'Calculation and analysis of the stream of domestic and international shipments', 'Preparation of distribution cost statistics for all branches'</t>
  </si>
  <si>
    <t>'Education min. medium', 'Min. 2 years of experience in a similar position', 'Very good knowledge of MS Office, in particular MS Excel', 'Analytical thinking', 'Accuracy', 'Conscientiousness', 'Responsibility'</t>
  </si>
  <si>
    <t>'Interesting and responsible work enabling professional and personal development', 'Facilities of a strong, constantly developing international company', 'Support in the process of professional adaptation', 'Benefit package (subsidizing school supplies, Christmas benefits, sports programme, private medical care, group life insurance, training, holidays under a pear tree, prepaid cards)'</t>
  </si>
  <si>
    <t>preparation analysis summary report need management board division director established qualitative quantitative cost statistic daily weekly monthly data purpose building commercial offer verification assumption business calculation sale tariff developing department stream domestic international shipment distribution branch</t>
  </si>
  <si>
    <t xml:space="preserve"> c:business analyst  ji:3  Int:sale business management  c:financial analyst  ji:2  Int:cost management  c:system analyst  ji:0  Int:  c:data scientist  ji:3  Int:data analysis report  c:financial controller  ji:0  Int:  c:intern analyst  ji:0  Int:  c:security analyst  ji:0  Int:</t>
  </si>
  <si>
    <t>branch data analysis report shipment verification monthly established board summary statistic need department building international assumption quantitative developing qualitative distribution director offer calculation weekly stream division tariff daily purpose preparation domestic cost commercial</t>
  </si>
  <si>
    <t>Specjalista/ka ds. Controllingu</t>
  </si>
  <si>
    <t>['https://www.pracuj.pl/praca/specjalista-ka-ds-controllingu-krakow,oferta,1002472660']</t>
  </si>
  <si>
    <t>[['https://www.pracuj.pl/praca/specjalista-ka-ds-controllingu-krakow,oferta,1002472660'], 1, ['responsibilities-1', ['Wzmocnienie procesów finansowych i kontrolingowych w naszych jednostkach;', 'Zapewnienie różnorodnych analiz finansowych oraz raportowanie wyników;', 'Optymalizacja i zapewnienie kontroli nad inwestycjami we współpracy z CEO i CFO oraz Dyrektorami Linii Biznesowych;', 'Analiza wyników i przygotowanie komentarzy do miesięcznego przeglądu wyników;', 'Utrzymywanie oraz usprawnianie raportów używanych do analizy wyników, kosztów oraz generowanych oszczędności;', 'Odpowiedzialność za działania finansowe takie jak zamknięcie miesiąca, budżetowanie, przepływy finansowe, przeglądy biznesowe;', 'Bycie punktem kontaktowym oraz budowanie zaufania i długoterminowych relacji z interesariuszami lokalnymi oraz współpracownikami na poziomie Grupy;', "Wspieranie kierowników projektów w opracowywaniu business case'ów dla projektów;", 'Udział w przygotowaniu dokumentów na komitety inwestycyjne;', 'Bliska współpraca z zespołami biznesowymi, działem księgowym, Dyrektorem Finansowym i Zarządem;', 'Proaktywne wspieranie zespołów w realizacji planów działania po audytach wewnętrznych i zewnętrznych.']], ['requirements-1', ['Wiedza z zakresu finansów oraz doświadczenie w środowisku międzynarodowym;', 'Zaawansowana znajomość programu Excel (znajomość arkuszy Google będzie dodatkowym atutem);', 'Co najmniej 2 lata doświadczenia w obszarze finansów (Analityk/Kontroler);', 'Rozumienie metodologii oceny inwestycji;', 'Bardzo dobre umiejętności analityczne;', 'Niezależność, zorientowanie na cel, elastyczność, umiejętność rozwiązywania problemów;', 'Umiejętności komunikacyjne i prezentacyjne;', 'Nastawienie na ciągłe doskonalenie procesów;', 'Umiejętność radzenia sobie pod presją czasu;', 'Płynna znajomość języka angielskiego;', 'Certyfikat CIMA, ACCA będzie dodatkowym atutem.']], ['offered-1', ['Stabilne warunki zatrudnienia na podstawie umowy o pracę;', 'Pracę w międzynarodowej firmie o ugruntowanej pozycji na rynku;', 'Niezbędne narzędzia pracy oraz kompleksowy pakiet szkoleń wdrażających;', 'Możliwość wspierania dodatkowych inicjatyw organizowanych przez dedykowane zespoły projektowe.']]]</t>
  </si>
  <si>
    <t>'Strengthening financial and controlling processes in our units;', 'Providing various financial analyzes and reporting results;', 'Optimizing and ensuring control over investments in cooperation with CEO and CFO and Business Line Directors;', 'Analyzing results and preparing comments to monthly performance review;', 'Maintenance and improvement of reports used to analyze results, costs and generated savings;', 'Responsibility for financial activities such as month-end closing, budgeting, financial flows, business reviews;', 'Being the point of contact and building trust and long-term relationships with local stakeholders and colleagues at the Group level;', "Supporting project managers in developing business cases for projects;", "Participation in the preparation of documents for investment committees;', 'Close cooperation with business teams, the accounting department, CFO and Management Board;', 'Proactively supporting teams in the implementation of action plans after internal and external audits.'</t>
  </si>
  <si>
    <t>'Knowledge in the field of finance and experience in an international environment;', 'Advanced knowledge of Excel (knowledge of Google spreadsheets will be an asset);', 'At least 2 years of experience in the area of ​​finance (Analyst/Controller);', 'Understanding of evaluation methodology investment;', 'Very good analytical skills;', 'Independence, goal-oriented, flexibility, problem-solving skills;', 'Communication and presentation skills;', 'Continuous process improvement orientation;', 'The ability to cope under pressure time;', 'Fluent English;', 'CIMA, ACCA certificate will be an advantage.'</t>
  </si>
  <si>
    <t>'Stable employment conditions based on an employment contract;', 'Work in an international company with an established position on the market;', 'Necessary work tools and a comprehensive package of onboarding training;', 'Possibility to support additional initiatives organized by dedicated project teams.'</t>
  </si>
  <si>
    <t>strengthening financial controlling process unit providing various analyzes reporting result optimizing ensuring control investment cooperation ceo cfo business line director analyzing preparing comment monthly performance review maintenance improvement report used analyze cost generated saving responsibility activity month end closing budgeting flow point contact building trust long term relationship local stakeholder colleague group level supporting project manager developing case participation preparation document committee close team accounting department management board proactively implementation action plan internal external audit</t>
  </si>
  <si>
    <t xml:space="preserve"> c:business analyst  ji:7  Int:project management process manager budgeting business controlling  c:financial analyst  ji:7  Int:control management accounting financial investment reporting cost  c:system analyst  ji:1  Int:performance  c:data scientist  ji:2  Int:report reporting  c:financial controller  ji:4  Int:financial audit controlling accounting  c:intern analyst  ji:0  Int:  c:security analyst  ji:0  Int:</t>
  </si>
  <si>
    <t>saving flow accounting review end implementation analyzing team group participation closing long strengthening unit performance month building control ceo committee generated document cooperation director term plan line external providing various relationship action preparation stakeholder improvement cfo maintenance report level investment case monthly activity board ensuring analyzes financial used audit responsibility reporting department result colleague developing local supporting proactively analyze point optimizing close preparing internal contact trust cost comment</t>
  </si>
  <si>
    <t>Specjalista/ka ds. danych w SAP</t>
  </si>
  <si>
    <t>['https://www.pracuj.pl/praca/specjalista-ka-ds-danych-w-sap-krzyz-wielkopolski-portowa-4,oferta,1002371705']</t>
  </si>
  <si>
    <t>[['https://www.pracuj.pl/praca/specjalista-ka-ds-danych-w-sap-krzyz-wielkopolski-portowa-4,oferta,1002371705'], 1, ['technologies-1', ['SAP']], ['responsibilities-1', ['Nadzorowanie jakości danych w systemie SAP', 'Analiza błędów danych systemowych pod kątem odchyleń od standardów', 'Wsparcie w zakresie rozwiązywania problemów dotyczących procesów', 'Wsparcie w zakresie rozwiązywania bieżących problemów w systemie', 'Wsparcie dla projektów Product Master Data', 'Wsparcie pracowników w wdrożeniu – przyswojeniu systemu', 'Wsparcie przy tworzeniu systemu ciągłego doskonalenia']], ['requirements-1', ['Znajomość systemu SAP – warunek konieczny', 'Wykształcenie wyższe techniczne', 'Bardzo dobra znajomość pakietu Office', 'Dobra znajomość języka angielskiego lub niemieckiego', 'Minimum 1- 1,5 roku pracy na podobnym stanowisku', 'Doświadczenie zawodowe w międzynarodowej firmie (mile widziana firma produkcyjna)', 'Wysoka kultura pracy', 'Rzetelność, dokładność, uważność, skrupulatność', 'Chęć do wykonywania rutynowych zadań jak i projektowych', 'Wysokie umiejętności interpersonalne i komunikacyjne', 'Proaktywna postawa, dynamika i samodzielność w działania', 'Dobra organizacja czasu pracy i planowania własnej pracy']], ['offered-1', ['Umowa o pracę', 'Przejrzysty system wynagradzania, w którym wynagrodzenie zależy od poziomu kompetencji', 'Możliwość przystąpienia do ubezpieczenia grupowego', 'Bogaty pakiet świadczeń z ZFŚS']]]</t>
  </si>
  <si>
    <t>Data specialist in SAP</t>
  </si>
  <si>
    <t>'Supervision of data quality in the SAP system', 'Analysis of system data errors in terms of deviations from standards', 'Support in solving problems related to processes', 'Support in solving current problems in the system', 'Support for Product Master Data projects' , 'Support for employees in the implementation - assimilation of the system', 'Support in creating a continuous improvement system'</t>
  </si>
  <si>
    <t>'Knowledge of the SAP system - a prerequisite', 'Higher technical education', 'Very good knowledge of the Office package', 'Good command of English or German', 'Minimum 1-1.5 years of work in a similar position', 'Work experience in international company (preferably a production company)', 'High work culture', 'Reliability, accuracy, attentiveness, meticulousness', 'Willingness to perform routine and project tasks', 'High interpersonal and communication skills', 'Proactive attitude, dynamics and independence in action', 'Good organization of working time and planning own work'</t>
  </si>
  <si>
    <t>'Employment contract', 'Transparent remuneration system in which remuneration depends on the level of competence', 'Possibility of joining group insurance', 'Extensive package of benefits from the Company Social Benefits Fund'</t>
  </si>
  <si>
    <t>data specialist sap</t>
  </si>
  <si>
    <t xml:space="preserve"> c:business analyst  ji:0  Int:  c:financial analyst  ji:0  Int:  c:system analyst  ji:1  Int:sap  c:data scientist  ji:2  Int:data  c:financial controller  ji:0  Int:  c:intern analyst  ji:0  Int:  c:security analyst  ji:0  Int:</t>
  </si>
  <si>
    <t>cos:business analyst  cos:0.855 cos:financial analyst  cos:0.848 cos:system analyst  cos:0.947 cos:data scientist  cos:0.921 cos:financial controller  cos:0.891 cos:intern analyst  cos:0.961 cos:security analyst  cos:0.943</t>
  </si>
  <si>
    <t>specialist sap</t>
  </si>
  <si>
    <t>supervision data quality sap system analysis error term deviation standard support solving problem related process current product master project employee implementation assimilation creating continuous improvement</t>
  </si>
  <si>
    <t xml:space="preserve"> c:business analyst  ji:4  Int:project support process product  c:financial analyst  ji:1  Int:support  c:system analyst  ji:2  Int:system sap  c:data scientist  ji:2  Int:data analysis  c:financial controller  ji:0  Int:  c:intern analyst  ji:0  Int:  c:security analyst  ji:0  Int:</t>
  </si>
  <si>
    <t>improvement sap data analysis deviation continuous supervision quality creating assimilation implementation problem term employee error system solving current master related standard</t>
  </si>
  <si>
    <t>Specjalista/ka ds. Kadr i Płac</t>
  </si>
  <si>
    <t>['https://www.pracuj.pl/praca/specjalista-ka-ds-kadr-i-plac-wroclaw-wolowska-8,oferta,1002463136']</t>
  </si>
  <si>
    <t>[['https://www.pracuj.pl/praca/specjalista-ka-ds-kadr-i-plac-wroclaw-wolowska-8,oferta,1002463136'], 1, ['responsibilities-1', ['Kompleksowa obsługa kadrowo-płacowa pracowników polskich spółek GK KRUK', 'Prowadzenie dokumentacji pracowniczej m.in.: umów, aneksów, zaświadczeń oraz innych dokumentów związanych z zatrudnieniem i zwolnieniem pracowników zgodnie z obowiązującymi przepisami', 'Ewidencjonowanie danych w systemie kadrowo-płacowym R2PłatnikPRO', 'Rozliczanie czasu pracy pracowników zatrudnionych w różnych systemach czasu pracy', 'Naliczanie wynagrodzeń i innych świadczeń związanych ze stosunkiem pracy', 'Przygotowywanie rozliczeń ZUS, PDOF, GUS, PFRON, PIT, PPK', 'Wystawianie wymaganych przepisami dokumentów i zaświadczeń dla pracowników']], ['requirements-1', ['Wykształcenie wyższe mile wdziane kierunkowe - kadry i płace, ZZL', 'Minimum 4 letnie doświadczenie na podobnym stanowisku', 'Ugruntowana wiedza z zakresu prawa pracy, przepisów z zakresu podatku dochodowego od osób fizycznych oraz ubezpieczeń społecznych', 'Umiejętność pracy pod presją czasu oraz w trybie wielozadaniowym', 'Dobra znajomość obsługi programu kadrowo-płacowego R2PłatnikPRO', 'Dobra znajomość MS Office, w szczególności programu Excel', 'Umiejętności komunikacyjne i interpersonalne', 'Odpowiedzialność, rzetelność, dokładność', 'Znajomość języka angielskiego będzie dodatkowym atutem', 'Doświadczenie zawodowe w branży finansowej/windykacyjnej związane z analityką danych/modelowaniem/uczeniem maszynowym', 'Umiejętności:', 'pracy w środowisku obliczeń równoległych (rozpraszanie obliczeń na wiele wątków/procesów/maszyn).', 'zarządzania kodem, dokumentowania go, tworzenia odpowiednich testów, składanie całości narzędzi w pakiety.', 'pracy w systemach linuxowych.']], ['offered-1', ['Umowa o pracę', 'Elastyczne godziny pracy', 'Praca w trybie hybrydowym', 'Atrakcyjny pakiet benefitów (prywatna opieka medyczna: Luxmed, dofinansowanie do karty Multisport, dodatkowe świadczenia dopasowane do Twoich potrzeb w ramach systemu kafeterii)', 'Możliwość uzyskania atrakcyjnego bonusu w programie poleceń pracowniczych']]]</t>
  </si>
  <si>
    <t>HR and Payroll Specialist</t>
  </si>
  <si>
    <t>'Comprehensive HR and payroll services for employees of Polish companies of the KRUK Group', 'Keeping employee records, including: contracts, annexes, certificates and other documents related to the employment and dismissal of employees in accordance with applicable regulations', 'Recording data in the HR and payroll system R2PłatnikPRO', 'Settlement of working time of employees employed in different working time systems', 'Calculation of remuneration and other benefits related to the employment relationship', 'Preparation of ZUS, PDOF, GUS, PFRON, PIT, PPK settlements', 'Issuing documents and certificates for employees</t>
  </si>
  <si>
    <t>'Higher education in the field of specialization - human resources and payroll, HRM', 'Minimum 4 years of experience in a similar position', 'Sound knowledge of labor law, personal income tax and social security regulations', 'Ability to work under pressure time and in multi-tasking mode', 'Good knowledge of the R2PłatnikPRO HR and payroll program', 'Good knowledge of MS Office, in particular Excel', 'Communication and interpersonal skills', 'Responsibility, reliability, accuracy', 'Knowledge of English will be an additional asset', 'Professional experience in the financial/collection industry related to data analytics/modeling/machine learning', 'Skills:', 'work in a parallel computing environment (dispersing calculations over many threads/processes/machines).', 'management of code, documenting it, creating appropriate tests, assembling all tools into packages.', 'work on Linux systems.'</t>
  </si>
  <si>
    <t>'Employment contract', 'Flexible working hours', 'Work in hybrid mode', 'Attractive benefits package (private medical care: Luxmed, co-financing for the Multisport card, additional benefits tailored to your needs as part of the cafeteria system)', 'Opportunity get an attractive bonus in the employee referral program'</t>
  </si>
  <si>
    <t>comprehensive hr payroll service employee polish company kruk group keeping record including contract annex certificate document related employment dismissal accordance applicable regulation recording data system r2płatnikpro settlement working time employed different calculation remuneration benefit relationship preparation zu pdof gu pfron pit ppk issuing</t>
  </si>
  <si>
    <t xml:space="preserve"> c:business analyst  ji:2  Int:service contract  c:financial analyst  ji:1  Int:settlement  c:system analyst  ji:1  Int:system  c:data scientist  ji:1  Int:data  c:financial controller  ji:0  Int:  c:intern analyst  ji:0  Int:  c:security analyst  ji:0  Int:</t>
  </si>
  <si>
    <t>data dismissal hr working regulation employment benefit different pdof payroll gu group company pit record accordance recording certificate annex keeping issuing employed kruk document r2płatnikpro employee remuneration pfron polish calculation comprehensive including system relationship zu time related settlement applicable preparation ppk</t>
  </si>
  <si>
    <t>Specjalista/ka ds. ofertowania i kalkulacji - branża konstrukcji stalowych</t>
  </si>
  <si>
    <t>['https://www.pracuj.pl/praca/specjalista-ka-ds-ofertowania-i-kalkulacji-branza-konstrukcji-stalowych-szczecin-teofila-firlika-41,oferta,1002482363']</t>
  </si>
  <si>
    <t>[['https://www.pracuj.pl/praca/specjalista-ka-ds-ofertowania-i-kalkulacji-branza-konstrukcji-stalowych-szczecin-teofila-firlika-41,oferta,1002482363'], 1, ['responsibilities-1', ['analiza zapytań ofertowych', 'analiza dokumentacji projektowej', 'przygotowywanie ofert handlowych', 'kalkulacji kosztów produkcji,', 'pozyskiwanie ofert od poddostawców i podwykonawców,', 'analiza ofert dostawców i komunikacja z dostawcami i podwykonawcami w zakresie ustaleń ofertowych', 'przygotowywanie i wysyłanie zapytań ofertowych', 'przygotowywanie optymalizacji materiałów stalowych,', 'wsparcie w przygotowaniu danych i kosztów do ofert', 'wsparcie w procesie kalkulacji i optymalizacji kosztów', 'kalkulacja kosztów prac antykorozyjnych,', 'współpraca z pozostałymi działami firmy celem efektywnego przygotowania wycen', 'dbałość o kompletowanie i archiwizację dokumentów']], ['requirements-1', ['wykształcenie wyższe techniczne', 'doświadczenie w pracy przy przygotowywaniu ofert w branży konstrukcji stalowych lub kalkulacji kosztów przy produkcji konstrukcji stalowych – minimum 2 lata', 'mile widziane doświadczenie przy produkcji konstrukcji stalowych', 'mile widziana znajomość norm i zasad przygotowywania ofert', 'umiejętność czytania dokumentacji technicznej', 'umiejętność analitycznego myślenia', 'dokładność, sumienność, rzetelność', 'znajomość obsługi komputera i MS Office na poziomie zaawansowanym', 'znajomość języka angielskiego na poziomie komunikatywnym', 'zaangażowanie, inicjatywa, elastyczność;']], ['offered-1', ['stabilne zatrudnienie w oparciu o umowę o pracę na pełen etat', 'ciekawe zadania i obowiązki w firmie o międzynarodowym zasięgu i stabilnej pozycji rynkowej', 'atrakcyjne wynagrodzenie, możliwość nauki i rozwoju w międzynarodowym środowisku', 'pakiet benefitów: prywatna opieka medyczna, owoce do biura, bony świąteczne, spotkania integracyjne, multisport;']]]</t>
  </si>
  <si>
    <t>Tender and calculation specialist - steel construction industry</t>
  </si>
  <si>
    <t>'analysis of inquiries', 'analysis of design documentation', 'preparation of commercial offers', 'calculation of production costs', 'obtaining offers from sub-suppliers and subcontractors', 'analysis of suppliers' offers and communication with suppliers and subcontractors in terms of offer arrangements' , 'preparing and sending inquiries', 'preparing optimization of steel materials,', 'support in preparing data and costs for offers', 'support in the cost calculation and optimization process', 'calculation of costs of anti-corrosion works,', 'cooperation with other departments of the company in order to effectively prepare valuations', 'care for completing and archiving documents'</t>
  </si>
  <si>
    <t>'higher technical education', 'experience in preparing offers in the steel structure industry or cost calculation in the production of steel structures - minimum 2 years', 'experience in the production of steel structures is welcome', 'knowledge of standards and rules for preparing offers is welcome' , 'ability to read technical documentation', 'analytical thinking skills', 'accuracy, conscientiousness, reliability', 'advanced computer and MS Office skills', 'communicative level of English', 'commitment, initiative, flexibility; '</t>
  </si>
  <si>
    <t>'stable employment based on a full-time employment contract', 'interesting tasks and responsibilities in a company with an international reach and a stable market position', 'attractive salary, opportunity to learn and develop in an international environment', 'benefit package: private medical care , fruit to the office, Christmas vouchers, integration meetings, multisport;'</t>
  </si>
  <si>
    <t>tender calculation specialist steel construction industry</t>
  </si>
  <si>
    <t>cos:business analyst  cos:0.904 cos:financial analyst  cos:0.915 cos:system analyst  cos:0.917 cos:data scientist  cos:0.925 cos:financial controller  cos:0.933 cos:intern analyst  cos:0.928 cos:security analyst  cos:0.916</t>
  </si>
  <si>
    <t>analysis inquiry design documentation preparation commercial offer calculation production cost obtaining sub supplier subcontractor communication term arrangement preparing sending optimization steel material support data process anti corrosion work cooperation department company order effectively prepare valuation care completing archiving document</t>
  </si>
  <si>
    <t xml:space="preserve"> c:business analyst  ji:2  Int:support process  c:financial analyst  ji:3  Int:support valuation cost  c:system analyst  ji:0  Int:  c:data scientist  ji:3  Int:data analysis  c:financial controller  ji:0  Int:  c:intern analyst  ji:0  Int:  c:security analyst  ji:1  Int:anti</t>
  </si>
  <si>
    <t>corrosion arrangement analysis data order inquiry communication sending work effectively company care obtaining optimization department completing subcontractor documentation material production sub anti process steel document term cooperation offer design prepare calculation archiving preparing supplier preparation commercial</t>
  </si>
  <si>
    <t>Specjalista/ka ds. Rozliczeń i Procesów Finansowych</t>
  </si>
  <si>
    <t>['https://www.pracuj.pl/praca/specjalista-ka-ds-rozliczen-i-procesow-finansowych-bydgoszcz-zygmunta-augusta-11,oferta,1002441339']</t>
  </si>
  <si>
    <t>[['https://www.pracuj.pl/praca/specjalista-ka-ds-rozliczen-i-procesow-finansowych-bydgoszcz-zygmunta-augusta-11,oferta,1002441339'], 1, ['responsibilities-1', ['wykonywanie płatności i księgowanie wyciągów bankowych,', 'współpraca z bankami, m.in. w zakresie bieżącej obsługi operacyjnej oraz administrowanie systemami bankowości elektronicznej,', 'współuczestniczenie w procesach optymalizacji (automatyzacji, robotyzacji), rozwoju oraz wdrożenia procesów usprawniających rozliczenia finansowe i raportowanie,', 'kontakt\xa0oraz przygotowywanie informacji, dokumentów i raportów dla użytkowników wewnętrznych i zewnętrznych w zakresie pełnionej funkcji,', 'tworzenie procedur, instrukcji, raportów w zakresie zajmowanego stanowiska,', 'współudział w procesie planowania przepływów pieniężnych oraz kontrola płynności finansowej w Grupie,', 'współudział w procesie ewidencji i rozliczania rozrachunków,', 'udział w procesach obsługi w ramach prowadzonych postępowań przetargowych oraz opiniowania umów od strony finansów,']], ['requirements-1', ['wykształcenie profilowe (finanse, rachunkowość, ekonomia, ewentualnie matematyka),', 'znajomość zasad rachunkowości, finansów,', 'bardzo dobra organizacja pracy, skrupulatność, terminowość,\xa0samodzielność, zaangażowanie, chęć rozwoju,', 'szerokie patrzenie, kreatywność, nastawienie na poszukiwanie rozwiązań i osiąganie celów,', 'umiejętność pracy pod presją czasu,', 'bardzo dobra znajomość obsługi komputera oraz aplikacji MS Office, w szczególności Excel, Word, Power Point\xa0', 'otwartość na zmiany,', 'znajomość języka angielskiego i/lub niemieckiego w stopniu komunikatywnym w mowie i piśmie będzie dodatkowym atutem,']], ['offered-1', ['Stabilne zatrudnienie w oparciu o umowę o pracę w polskiej firmie o ugruntowanej pozycji na rynku,', 'elastyczne godziny pracy,', 'system premiowy,', 'szkolenia rozwijające Twoje umiejętności oraz podnoszące Twoje kompetencje,', 'benefity pracownicze między innymi: dofinansowanie do wypoczynku, karta sportowa itp.,', 'ubezpieczenie grupowe.']]]</t>
  </si>
  <si>
    <t>Specialist for Settlements and Financial Processes</t>
  </si>
  <si>
    <t>'making payments and posting bank statements,', 'cooperation with banks, e.g. in the field of ongoing operational services and administration of electronic banking systems,', 'participation in optimization processes (automation, robotization), development and implementation of processes to improve financial settlements and reporting,', 'contact\xa0and preparation of information, documents and reports for internal and in the scope of the function performed,', 'creation of procedures, instructions, reports within the scope of the position held,', 'participation in the process of planning cash flows and controlling financial liquidity in the Group,', 'participation in the process of recording and settling settlements,', ' participation in the processes of servicing as part of tender procedures and giving opinions on contracts from the financial point of view,</t>
  </si>
  <si>
    <t>'profile education (finance, accounting, economics, possibly mathematics),', 'knowledge of the principles of accounting, finance,', 'very good organization of work, meticulousness, punctuality,\xa0independence, commitment, willingness to develop,', 'broad view, creativity , focus on finding solutions and achieving goals,', 'the ability to work under time pressure,', 'very good computer skills and MS Office applications, in particular Excel, Word, Power Point\xa0', 'openness to changes,', 'knowledge of English and/or German at a communicative level in speech and writing will be an advantage,'</t>
  </si>
  <si>
    <t>'Stable employment based on an employment contract in a Polish company with an established position on the market,', 'flexible working hours,', 'bonus system,', 'trainings developing your skills and increasing your competences,', 'employee benefits, among others : co-financing for recreation, sports card, etc.,', 'group insurance.'</t>
  </si>
  <si>
    <t>specialist settlement financial process</t>
  </si>
  <si>
    <t xml:space="preserve"> c:business analyst  ji:1  Int:process  c:financial analyst  ji:2  Int:financial settlement  c:system analyst  ji:0  Int:  c:data scientist  ji:0  Int:  c:financial controller  ji:1  Int:financial  c:intern analyst  ji:0  Int:  c:security analyst  ji:0  Int:</t>
  </si>
  <si>
    <t>cos:business analyst  cos:0.892 cos:financial analyst  cos:0.899 cos:system analyst  cos:0.933 cos:data scientist  cos:0.925 cos:financial controller  cos:0.935 cos:intern analyst  cos:0.959 cos:security analyst  cos:0.936</t>
  </si>
  <si>
    <t>specialist process</t>
  </si>
  <si>
    <t>making payment posting bank statement cooperation field ongoing operational service administration electronic banking system participation optimization process automation robotization development implementation improve financial settlement reporting contact xa0and preparation information document report internal scope function performed creation procedure instruction within position held planning cash flow controlling liquidity group recording settling servicing part tender giving opinion contract point view</t>
  </si>
  <si>
    <t xml:space="preserve"> c:business analyst  ji:6  Int:contract automation service process planning controlling  c:financial analyst  ji:4  Int:banking financial settlement reporting  c:system analyst  ji:1  Int:system  c:data scientist  ji:2  Int:report reporting  c:financial controller  ji:2  Int:financial controlling  c:intern analyst  ji:0  Int:  c:security analyst  ji:0  Int:</t>
  </si>
  <si>
    <t>flow performed administration electronic report liquidity function robotization settling cash implementation information xa0and participation field held statement group servicing part view procedure ongoing financial recording scope optimization reporting development position within opinion creation document cooperation banking bank point payment system making tender improve contact internal giving posting settlement preparation instruction operational</t>
  </si>
  <si>
    <t>Specjalista/ka ds. Rozwoju Metod Statystycznych</t>
  </si>
  <si>
    <t>['https://www.pracuj.pl/praca/specjalista-ka-ds-rozwoju-metod-statystycznych-wroclaw-wolowska-8,oferta,1002459465']</t>
  </si>
  <si>
    <t>[['https://www.pracuj.pl/praca/specjalista-ka-ds-rozwoju-metod-statystycznych-wroclaw-wolowska-8,oferta,1002459465'], 1, ['technologies-1', ['Microsoft SQL Server']], ['responsibilities-1', ['Budowa modeli statystycznych/uczenia maszynowego, które wspierają kluczowe procesy biznesowe w KRUKu', 'Rozwój metodyk stosowanych w cyklu życia modeli, tworzenia modeli, ich testowania, wdrażania, monitorowania i raportowania', 'Eksploracja danych w celu poszukiwania istotnych wartości dla wsparcia biznesu']], ['requirements-1', ['Masz wyższe wykształcenie magisterskie - matematyka, statystyka lub kierunki pokrewne.', 'Posiadasz min. 2 lata doświadczenia w analizie i modelowaniu danych - modele GLM, GAM, RF, GBM i inne.', 'Posiadasz praktyczną znajomość środowiska R - w szczególności pakiety wspomagające obróbkę danych, wizualizację, modelowanie i raportowanie.', 'Potrafisz wydajnie programować procesy przetwarzania i modelowania.', 'Masz doświadczenie w pracy z relacyjnymi bazami danych na dużych wolumenach.', 'Znasz SQL-a i potrafisz optymalizować zapytania, używać indeksów, stosować funkcje analityczne a także projektować procesy przetwarzania danych (SSIS).', 'Pasjonuje Cię praca z danymi.', 'Sprawnie komunikujesz się w języku angielskim.', 'Doświadczenie zawodowe w branży finansowej/windykacyjnej związane z analityką danych/modelowaniem/uczeniem maszynowym', 'Umiejętności:', 'pracy w środowisku obliczeń równoległych (rozpraszanie obliczeń na wiele wątków/procesów/maszyn).', 'zarządzania kodem, dokumentowania go, tworzenia odpowiednich testów, składanie całości narzędzi w pakiety.', 'pracy w systemach linuxowych.']], ['offered-1', ['Zatrudnienie w oparciu o umowę o pracę', 'Możliwość rozwoju w lokalnych i międzynarodowych strukturach Grupy KRUK', 'Realny wkład w optymalizację kluczowych procesów firmy', 'Elastyczne godziny pracy (można zacząć między 6:00 a 11:00)', 'Aktualnie oferujemy możliwość pełnej pracy zdalnej', 'Pula punktów co miesiąc do wykorzystania w systemie kafeteryjnym MyBenefit', 'Bezpłatną prywatną opiekę medyczną w Lux-Med', 'Dofinansowanie do karty multisport', 'Atrakcyjne cenowo ubezpieczenia na życie dla pracownika i jego rodziny', 'Parking dla rowerów i samochodów']]]</t>
  </si>
  <si>
    <t>Specialist in the Development of Statistical Methods</t>
  </si>
  <si>
    <t>'Building statistical/machine learning models to support KRUK's key business processes', 'Development of methodologies used in the model life cycle, model creation, testing, implementation, monitoring and reporting', 'Data mining to search for significant values ​​to support business '</t>
  </si>
  <si>
    <t>'You have a master's degree in mathematics, statistics or related fields.', 'You have min. 2 years of experience in data analysis and modeling - GLM, GAM, RF, GBM and other models.', 'You have practical knowledge of the R environment - in particular packages supporting data processing, visualization, modeling and reporting.', 'You can program processing processes efficiently and modeling.', 'You have experience in working with relational databases on large volumes.', 'You know SQL and can optimize queries, use indexes, apply analytical functions and design data processing processes (SSIS).', 'Passionate You work with data.', 'You communicate fluently in English.', 'Professional experience in the financial/collection industry related to data analytics/modeling/machine learning', 'Skills:', 'work in a parallel computing environment (distributed for many threads/processes/machines).', 'code management, documenting it, creating appropriate tests, assembling all tools into packages.', 'work on Linux systems.'</t>
  </si>
  <si>
    <t>'Employment based on a contract of employment', 'Opportunity for development in the local and international structures of the KRUK Group', 'Real contribution to the optimization of the company's key processes', 'Flexible working hours (you can start between 6:00 and 11:00)', 'Currently, we offer the possibility of full remote work', 'Pool of points every month to be used in the MyBenefit cafeteria system', 'Free private medical care at Lux-Med', 'Support for the multisport card', 'Attractively priced life insurance for the employee and his families', 'Parking for bicycles and cars'</t>
  </si>
  <si>
    <t>'Microsoft SQL Server'</t>
  </si>
  <si>
    <t>specialist development statistical method</t>
  </si>
  <si>
    <t>cos:business analyst  cos:0.878 cos:financial analyst  cos:0.863 cos:system analyst  cos:0.938 cos:data scientist  cos:0.93 cos:financial controller  cos:0.916 cos:intern analyst  cos:0.947 cos:security analyst  cos:0.929</t>
  </si>
  <si>
    <t>building statistical machine learning model support kruk key business process development methodology used life cycle creation testing implementation monitoring reporting data mining search significant value</t>
  </si>
  <si>
    <t xml:space="preserve"> c:business analyst  ji:4  Int:support process business monitoring  c:financial analyst  ji:2  Int:support reporting  c:system analyst  ji:1  Int:key  c:data scientist  ji:2  Int:data reporting  c:financial controller  ji:0  Int:  c:intern analyst  ji:0  Int:  c:security analyst  ji:0  Int:</t>
  </si>
  <si>
    <t>development data learning key model testing kruk creation implementation value mining significant machine cycle search used life methodology reporting building statistical</t>
  </si>
  <si>
    <t>Specjalista SEO</t>
  </si>
  <si>
    <t>['https://www.pracuj.pl/praca/specjalista-seo-suchy-las-pow-poznanski,oferta,1002424272']</t>
  </si>
  <si>
    <t>[['https://www.pracuj.pl/praca/specjalista-seo-suchy-las-pow-poznanski,oferta,1002424272'], 1, ['technologies-1', ['Google Analytics', 'Python']], ['responsibilities-1', ['Planowanie, realizowanie i analizowanie działań marketingowych, ze szczególnym uwzględnieniem działań SEM (Google Ads i LinkedIn Ads) i SEO', 'Testowanie, monitorowanie i optymalizacja prowadzonych działań oraz raportowanie osiąganych wyników', 'Współpraca z Działem Sprzedaży', 'Prowadzenie kampanii Lead generation', 'Tworzenie landing pages', 'Analityka w Google Analytics lub innych narzędziach', 'Przygotowywanie lejków marketingowych']], ['requirements-1', ['Doświadczenie w SEM/SEO min. 2 lata w marketingu B2B', 'Doświadczenie w tworzeniu płatnych reklam oraz remarketingu - Google Ads i LinkedIn Ads', 'Praktyczną umiejętność generowania leadów w inbound marketingu', 'Bardzo dobra znajomość pakietu Microsoft Office oraz Google Workspace', 'Wysokie umiejętności analityczne, bardzo dobrą znajomość Google Analytics lub innego narzędzia do analityki', 'Podstawowa znajomość języka Python', 'Znajomość języka angielskiego (C1)']], ['offered-1', ['Stałe zatrudnienie na podstawie umowy o pracę w prężnie rozwijającej się firmie', 'Atrakcyjne wynagrodzenie', 'Narzędzia niezbędne do wykonywania pracy', 'Dobrą atmosferę w dynamicznym zespole', 'Pakiet benefitów: Multisport, Catering Premium oraz ubezpieczenie na życie wraz z prywatną opieką medyczną', 'Miejsce wykonywania pracy: Suchy Las w godzinach od 10.00 do 18.00']]]</t>
  </si>
  <si>
    <t>SEO specialist</t>
  </si>
  <si>
    <t>'Planning, implementing and analyzing marketing activities, with particular emphasis on SEM activities (Google Ads and LinkedIn Ads) and SEO', 'Testing, monitoring and optimizing activities and reporting the results', 'Cooperation with the Sales Department', 'Lead campaign management generation', 'Creating landing pages', 'Analytics in Google Analytics or other tools', 'Preparing marketing funnels'</t>
  </si>
  <si>
    <t>'Experience in SEM/SEO min. 2 years in B2B marketing', 'Experience in creating paid ads and remarketing - Google Ads and LinkedIn Ads', 'Practical ability to generate leads in inbound marketing', 'Very good knowledge of Microsoft Office and Google Workspace', 'High analytical skills, very good knowledge of Google Analytics or other analytics tool', 'Basic knowledge of Python', 'Knowledge of English (C1)'</t>
  </si>
  <si>
    <t>'Permanent employment under an employment contract in a dynamically developing company', 'Attractive remuneration', 'Tools necessary to perform work', 'Good atmosphere in a dynamic team', 'Benefit package: Multisport, Catering Premium and life insurance with private medical care', 'Workplace: Suchy Las from 10.00 to 18.00'</t>
  </si>
  <si>
    <t>'Google Analytics', 'Python'</t>
  </si>
  <si>
    <t>seo specialist</t>
  </si>
  <si>
    <t>cos:business analyst  cos:0.865 cos:financial analyst  cos:0.85 cos:system analyst  cos:0.936 cos:data scientist  cos:0.923 cos:financial controller  cos:0.897 cos:intern analyst  cos:0.972 cos:security analyst  cos:0.939</t>
  </si>
  <si>
    <t>planning implementing analyzing marketing activity particular emphasis sem google ad linkedin seo testing monitoring optimizing reporting result cooperation sale department lead campaign management generation creating landing page analytics tool preparing funnel</t>
  </si>
  <si>
    <t xml:space="preserve"> c:business analyst  ji:5  Int:planning sale management monitoring  c:financial analyst  ji:2  Int:reporting management  c:system analyst  ji:0  Int:  c:data scientist  ji:2  Int:reporting analytics  c:financial controller  ji:0  Int:  c:intern analyst  ji:0  Int:  c:security analyst  ji:0  Int:</t>
  </si>
  <si>
    <t>page marketing google particular sem landing funnel lead campaign tool testing emphasis activity creating seo cooperation analyzing optimizing analytics preparing ad generation reporting department result implementing linkedin</t>
  </si>
  <si>
    <t>Specjalista/Specjalista Wiodący/ Główny Specjalista ds. Analizy Danych</t>
  </si>
  <si>
    <t>['https://www.pracuj.pl/praca/specjalista-specjalista-wiodacy-glowny-specjalista-ds-analizy-danych-gdansk,oferta,1002392687']</t>
  </si>
  <si>
    <t>[['https://www.pracuj.pl/praca/specjalista-specjalista-wiodacy-glowny-specjalista-ds-analizy-danych-gdansk,oferta,1002392687'], 1, ['technologies-1', ['SQL']], ['responsibilities-1', ['Definiowanie procesów analizy danych i modeli danych.', 'Opracowywanie oraz opiniowanie dokumentów analitycznych i koncepcyjnych w zakresie analizy danych i źródeł, z których te dane pochodzą.', 'Administrowanie, utrzymywanie oraz rozwój narzędzi raportowych i planistycznych (np. IMB Cognos CA, IBM Planning Analtics / TM1, Bilander).', 'Współpraca z Dostawcami oprogramowania wykorzystywanego do replikacji i raportowania danych.', 'Centralizacja procesu pozyskiwania i przekazywania informacji zarządczej i operacyjnej za pomocą narzędzi raportowych.', 'Utrzymanie i rozwój hurtowni danych (technologia Oracle).', 'Administrowanie, tworzenie i rozbudowa modeli danych na potrzeby narzędzi raportowych.', 'Tworzenie i aktualizacja raportów i analiz w ramach obsługiwanych narzędzi (zgodnie z otrzymanymi wymaganiami biznesowymi).', 'Współpraca z innymi jednostkami, komórkami organizacyjnymi, spółkami w zakresie definiowania wymagań dla raportów i analiz, zarządzania architekturą danych, zarządzania jakością danych oraz udostępniania informacji zarządczej.', 'Zarządzanie architekturą danych i modelami danych w ramach obsługiwanych narzędzi raportowych.', 'Przygotowywanie i dostarczanie informacji zarządczej poprzez dedykowane narzędzia informatyczne / raportowe.', 'Inicjowanie pomysłów celem usprawnienia pracy w obszarze zarządzania danymi i prezentacji informacji zarządczej i operacyjnej.', 'Udział w definiowaniu procesów analizy danych oraz kryteriów jakości danych w systemach IT/OT.', 'Zarządzanie uprawnieniami w zakresie nadzorowanych narzędzi raportowych.', 'Udział w definiowaniu strategii rozwoju systemów BI.', 'Udział w pracach zespołów dotyczących stosowanych i wdrażanych rozwiązań informatycznych.']], ['requirements-1', ['Wykształcenie wyższe (informatyczne / techniczne / ekonomiczne).', 'Znajomość języka SQL / PL/SQL.', 'Znajomość narzędzi klasy BI i budowy modeli danych.', 'Znajomość obszaru hurtowni danych, replikacji danych oraz przetwarzania danych procesami ETL/ELT.', 'Znajomość trendów rozwoju systemów informatycznych, w tym zwłaszcza systemów analitycznych.', 'Umiejętność określania i formułowania standardów w obszarze struktury danych systemów IT.', 'Znajomość standardów tworzenia dokumentacji.', 'Doświadczenie w analizie danych i raportowaniu.', 'Znajomość języka angielskiego.', 'Prawo jazdy kat. B.']], ['offered-1', ['Pracę w firmie posiadającej ugruntowaną pozycję w swojej branży i rozpoznawalną markę.', 'Umowę o pracę.', 'Rozwój kompetencji, możliwość ciągłego podnoszenia kwalifikacji zawodowych.', 'Interesującą pracę w stabilnej i rozwijającej się firmie.', 'Atrakcyjny pakiet świadczeń dodatkowych m.in. opieka medyczna, Zakładowy Fundusz Świadczeń Socjalnych.']]]</t>
  </si>
  <si>
    <t>Specialist/Lead Specialist/Chief Data Analysis Specialist</t>
  </si>
  <si>
    <t>'Defining data analysis processes and data models.', 'Developing and giving opinions on analytical and conceptual documents in the field of data analysis and data sources.', 'Administration, maintenance and development of reporting and planning tools (e.g. IMB Cognos CA , IBM Planning Analtics / TM1, Bilander).', 'Cooperation with suppliers of software used for data replication and reporting.', 'Centralization of the process of obtaining and transferring management and operational information using reporting tools.', 'Maintenance and development of a data warehouse ( Oracle technology).', 'Administration, creation and development of data models for the needs of reporting tools.', 'Creating and updating reports and analyzes within supported tools (according to received business requirements).', 'Cooperation with other units, organizational units companies in defining requirements for reports and analyses, data architecture management, data quality management and management information sharing.', 'Data architecture and data model management within supported reporting tools.', 'Preparation and delivery of management information through dedicated IT tools / reporting.', 'Initiating ideas to improve work in the area of ​​data management and presenting management and operational information.', 'Participation in defining data analysis processes and data quality criteria in IT/OT systems.', 'Management of authorizations in terms of supervised tools reports.', 'Participation in defining the BI systems development strategy.', 'Participation in the work of teams regarding the applied and implemented IT solutions.'</t>
  </si>
  <si>
    <t>'Higher education (IT / technical / economic).', 'Knowledge of SQL / PL/SQL.', 'Knowledge of BI class tools and building data models.', 'Knowledge of data warehouse, data replication and data processing with ETL/ ELT.', 'Knowledge of trends in the development of IT systems, especially analytical systems.', 'Ability to define and formulate standards in the area of ​​data structure of IT systems.', 'Knowledge of standards for creating documentation.', 'Experience in data analysis and reporting. ', 'Knowledge of English.', 'B driving license.'</t>
  </si>
  <si>
    <t>'Work in a company with an established position in its industry and a recognizable brand.', 'Employment contract.', 'Competence development, the possibility of continuous improvement of professional qualifications.', 'Interesting work in a stable and developing company.', 'Attractive package additional benefits, e.g. medical care, Company Social Benefits Fund.'</t>
  </si>
  <si>
    <t>specialist lead chief data analysis</t>
  </si>
  <si>
    <t>cos:business analyst  cos:0.888 cos:financial analyst  cos:0.873 cos:system analyst  cos:0.933 cos:data scientist  cos:0.926 cos:financial controller  cos:0.924 cos:intern analyst  cos:0.963 cos:security analyst  cos:0.933</t>
  </si>
  <si>
    <t>specialist chief lead</t>
  </si>
  <si>
    <t>defining data analysis process model developing giving opinion analytical conceptual document field source administration maintenance development reporting planning tool imb cognos ca ibm analtics tm1 bilander cooperation supplier software used replication centralization obtaining transferring management operational information using warehouse oracle technology creation need creating updating report analyzes within supported according received business requirement unit organizational company architecture quality sharing preparation delivery dedicated it initiating idea improve work area presenting participation criterion ot system authorization term supervised bi strategy team regarding applied implemented solution</t>
  </si>
  <si>
    <t xml:space="preserve"> c:business analyst  ji:4  Int:planning business management process  c:financial analyst  ji:2  Int:reporting management  c:system analyst  ji:2  Int:it system  c:data scientist  ji:6  Int:bi data analysis report reporting analytical  c:financial controller  ji:0  Int:  c:intern analyst  ji:0  Int:  c:security analyst  ji:0  Int:</t>
  </si>
  <si>
    <t>criterion implemented supported creating information replication initiating team participation field company defining unit ca need development ot dedicated ibm tm1 process supervised analtics planning creation warehouse delivery cooperation term document regarding using technology system improve giving organizational supplier preparation received business operational conceptual administration maintenance requirement source model bilander tool work management analyzes area cognos obtaining used according presenting solution transferring imb developing within it idea applied centralization quality sharing authorization updating oracle software strategy architecture opinion</t>
  </si>
  <si>
    <t>Specjalista / Specjalistka ds. AML</t>
  </si>
  <si>
    <t>['https://www.pracuj.pl/praca/specjalista-specjalistka-ds-aml-warszawa-targowa-25,oferta,1002476772']</t>
  </si>
  <si>
    <t>[['https://www.pracuj.pl/praca/specjalista-specjalistka-ds-aml-warszawa-targowa-25,oferta,1002476772'], 1, ['responsibilities-1', ['analiza klientów oraz transakcji w ujęciu ustawy o przeciwdziałaniu praniu pieniędzy i finansowaniu terroryzmu, przygotowywanie raportów, proponowanie i uczestniczenie w optymalizacji procesów,', 'monitorowanie i weryfikowanie oceny ryzyka klientów Spółki pod kątem AML,', 'dokumentowanie przeprowadzonych analiz i ocen,', 'aktywny udział w procesie budowania reguł i alertów dotyczących wykrywania transakcji podejrzanych,', 'analiza danych i procesów niezbędnych do wdrożenia nowych rozwiązań proceduralnych i systemowych w zakresie przeciwdziałania praniu pieniędzy i finansowaniu terroryzmu,', 'rozwój i optymalizacja procesów jednostki w zakresie analizy danych.']], ['requirements-1', ['wykształcenie wyższe,', 'co najmniej 2-letnie doświadczenie pracy w komórce zajmującej się analityką: przeciwdziałania praniu pieniędzy, oszustw, KYC lub weryfikacji klientów pod kątem finansowym,', 'doświadczenie w pracy z systemami w instytucjach finansowych (mile widziane),', 'znajomość prawa z zakresu przeciwdziałania praniu pieniędzy i finansowania terroryzmu oraz ochrony danych osobowych,', 'zdolność analitycznego myślenia i formułowania wniosków,', 'swoboda pracy z aplikacjami MS Office,', 'język angielski na poziomie komunikatywnym,', 'wykazywanie się samodzielnością, inicjatywą, gotowością do podejmowania odpowiedzialności,', 'wysokie umiejętności interpersonalne i komunikacyjne.', 'doświadczenie w komórce zajmującej się przeciwdziałaniem praniu pieniędzy i finansowania terroryzmu (AML) lub oszustwami finansowymi (Fraud).']], ['offered-1', ['Możliwość rozwoju zawodowego poprzez dostęp do fachowej wiedzy, wielu szkoleń zarówno wewnętrznych jak i zewnętrznych z dziedziny przeciwdziałania praniu pieniędzy i zapobieganiu terroryzmu w branży loteryjnej,', 'Poznanie aspektów AML w kontekście unikatowej charakterystyki działalności firmy w Polsce jakimi są usługi rozrywkowe w kategorii gier loteryjnych i hazardowych.']]]</t>
  </si>
  <si>
    <t>AML Specialist / Specialist</t>
  </si>
  <si>
    <t>'analysis of clients and transactions in terms of the Act on Counteracting Money Laundering and Financing of Terrorism, preparing reports, proposing and participating in process optimization,', 'monitoring and verifying the Company's clients' risk assessment in terms of AML,', 'documenting the analyzes and assessments carried out,' , 'active participation in the process of building rules and alerts regarding the detection of suspicious transactions,', 'analysis of data and processes necessary to implement new procedural and systemic solutions in the field of counteracting money laundering and terrorist financing,', 'development and optimization of the unit's processes in the field of analysis data.'</t>
  </si>
  <si>
    <t>'higher education,', 'at least 2 years of work experience in a unit dealing with analytics: anti-money laundering, fraud, KYC or financial customer verification,', 'experience in working with systems in financial institutions (preferred), ', 'knowledge of the law in the field of counteracting money laundering and financing terrorism and personal data protection,', 'analytical thinking and formulating conclusions,', 'freedom to work with MS Office applications,', 'communicative English language,', ' showing independence, initiative, readiness to take responsibility,', 'high interpersonal and communication skills.', 'experience in a unit dealing with counteracting money laundering and financing of terrorism (AML) or financial fraud (Fraud).'</t>
  </si>
  <si>
    <t>'Opportunity for professional development through access to professional knowledge, many internal and external training in the field of anti-money laundering and anti-terrorism in the lottery industry,', 'Learning about AML aspects in the context of the unique characteristics of the company's operations in Poland, which are entertainment services in the category of games lotteries and gambling.'</t>
  </si>
  <si>
    <t>analysis client transaction term act counteracting money laundering financing terrorism preparing report proposing participating process optimization monitoring verifying company risk assessment aml documenting analyzes carried active participation building rule alert regarding detection suspicious data necessary implement new procedural systemic solution field terrorist development unit</t>
  </si>
  <si>
    <t xml:space="preserve"> c:business analyst  ji:4  Int:transaction client process monitoring  c:financial analyst  ji:1  Int:risk  c:system analyst  ji:0  Int:  c:data scientist  ji:4  Int:data analysis report  c:financial controller  ji:0  Int:  c:intern analyst  ji:0  Int:  c:security analyst  ji:1  Int:aml</t>
  </si>
  <si>
    <t>risk systemic data analysis report financing counteracting money detection assessment participation field proposing company active analyzes unit rule optimization building alert terrorist new carried solution development participating necessary documenting act term regarding procedural suspicious preparing laundering verifying terrorism implement aml</t>
  </si>
  <si>
    <t>Specjalista / Specjalistka ds. controllingu</t>
  </si>
  <si>
    <t>['https://www.pracuj.pl/praca/specjalista-specjalistka-ds-controllingu-torun,oferta,1002483413']</t>
  </si>
  <si>
    <t>[['https://www.pracuj.pl/praca/specjalista-specjalistka-ds-controllingu-torun,oferta,1002483413'], 1, ['responsibilities-1', ['Monitorowanie kluczowych procesów ekonomicznych w organizacji w obszarach', 'Sprzedaży', 'Rynku ', 'Wszystkich obszarach dotyczących płynności finansowej ( należności, zapasy, zobowiązania )', 'Bieżącego zarządzania ( wskaźniki i parametry )', 'Generowanie usprawnień w powyższych procesach', 'Wspieranie bieżącej działalności gospodarczej ( analizy, prognozy itp.)']], ['requirements-1', ['wykształcenie wyższe magisterskie o profilu:', 'Ekonomia', 'Ekonomika', 'Ekonometria', 'Analityka gospodarcza', 'przynajmniej trzyletnie doświadczenie w pracy w controllingu', 'praktyczne doświadczenie w pracy z narzędziami analitycznymi', 'odpowiedzialność, samodzielność, dyspozycyjność ', 'nastawienie na rozwój i ciągłe doskonalenie ', '']], ['offered-1', ['Zatrudnienie w ramach umowy o pracę w firmie o stabilnej pozycji na rynku', 'Profesjonalne narzędzia pracy ', 'Nowoczesny system zarządzania i bardzo dobre warunki pracy.']], ['benefits-1', ['ubezpieczenie na życie', 'elastyczny czas pracy', 'służbowy telefon do użytku prywatnego', 'brak dress code’u', 'kawa / herbata', 'parking dla pracowników', 'możliwość uzyskania uprawnień']], ['about-us-1', ['Naszym klientem jest znana , młoda firma produkcyjna działająca w branży drzewnej, posiadająca kilka powiązanych ze sobą linii produkcyjnych, których wyroby są eksportowane do kilkunastu krajów. W związku z dynamicznym rozwojem pojawiają się nowe szanse biznesowe. Chcąc je w pełni wykorzystać nasz klient regularnie powiększa zespół. ']]]</t>
  </si>
  <si>
    <t>Specialist / Controlling specialist</t>
  </si>
  <si>
    <t>'Monitoring of key economic processes in the organization in the areas of', 'Sales', 'Market', 'All areas related to financial liquidity (receivables, inventories, liabilities)', 'Current management (indicators and parameters)', 'Generating improvements in the above processes ', 'Supporting current business activity (analyses, forecasts, etc.)'</t>
  </si>
  <si>
    <t>'Master's education with the following profile:', 'Economics', 'Economics', 'Econometry', 'Economic Analytics', 'at least three years of working experience in controlling', 'practical experience in working with analytical tools', 'responsibility, independence , availability', 'focus on development and continuous improvement', ''</t>
  </si>
  <si>
    <t>'Employment under an employment contract in a company with a stable market position', 'Professional work tools', 'Modern management system and very good working conditions.'</t>
  </si>
  <si>
    <t>'life insurance', 'flexible working hours', 'business phone for private use', 'no dress code', 'tea/coffee', 'employee parking', 'licensing available'</t>
  </si>
  <si>
    <t>monitoring key economic process organization area sale market related financial liquidity receivables inventory liability current management indicator parameter generating improvement supporting business activity analysis forecast etc</t>
  </si>
  <si>
    <t xml:space="preserve"> c:business analyst  ji:7  Int:market management monitoring sale process business  c:financial analyst  ji:2  Int:financial management  c:system analyst  ji:1  Int:key  c:data scientist  ji:2  Int:analysis forecast  c:financial controller  ji:1  Int:financial  c:intern analyst  ji:0  Int:  c:security analyst  ji:0  Int:</t>
  </si>
  <si>
    <t>improvement liability analysis key indicator supporting activity forecast economic area financial current organization receivables related liquidity parameter generating etc inventory</t>
  </si>
  <si>
    <t>Specjalista / Specjalistka ds. wdrożeń</t>
  </si>
  <si>
    <t>['https://www.pracuj.pl/praca/specjalista-specjalistka-ds-wdrozen-warszawa-aleja-wladyslawa-reymonta-12a,oferta,1002483102']</t>
  </si>
  <si>
    <t>[['https://www.pracuj.pl/praca/specjalista-specjalistka-ds-wdrozen-warszawa-aleja-wladyslawa-reymonta-12a,oferta,1002483102'], 1, ['responsibilities-1', ['prowadzenie konsultacji dla klientów', 'analiza problemów i zapytań od klienta, propozycja rozwiązań', 'instalacja, konfiguracja oraz aktualizacja programów firmy InsERT', 'importy danych do programów InsERT', 'przygotowanie wydruków', 'szkolenia użytkowników końcowych', 'przygotowanie dokumentacji użytkownika', 'przygotowanie zapytań SQL.']], ['requirements-1', ['minimum rok doświadczenia pracy jako specjalista do spraw wdrożeń, specjalista IT - Help Desk, specjalista do spraw wdrożeń, analityk, księgowy lub specjalista do kadr i płac.', 'znajomość procesów biznesowych w firmie', 'znajomość zasad prowadzenia pełnej księgowości lub dokumentacji kadrowo płacowej i naliczania wynagrodzeń ', 'podstawowa znajomości języka SQL', 'znajomość oprogramowania Windows i Office.']], ['offered-1', ['elastyczne godziny pracy', 'ciekawą i rozwijającą pracę', 'atrakcyjne wynagrodzenie', 'prywatną opiekę medyczną.']], ['benefits-1', ['prywatna opieka medyczna', 'dofinansowanie szkoleń i kursów', 'elastyczny czas pracy', 'zniżki na firmowe produkty i usługi', 'spotkania integracyjne', 'służbowy telefon do użytku prywatnego', 'brak dress code’u', 'kawa / herbata', 'możliwość uzyskania uprawnień']], ['about-us-1', ['Jesteśmy firmą posiadającą wieloletnie doświadczenie w branży IT. Od kilku lat jesteśmy oficjalnym partnerem InsERT i Navireo.', '', 'Nasza firma to dynamiczny i profesjonalny zespół, ceniący dobrą atmosferę i kreatywność, w połączeniu z doświadczeniem owocuje w wysoką jakość świadczonych usług. Naszym priorytetem jest bezpieczeństwo i zadowolenie klienta.', '', 'Oferujemy firmom kompleksową obsługę IT w pełnym zakresie jak i obsługę pojedynczych zleceń i projektów. W zakres naszych usług wchodzą: opieka nad infrastrukturą sprzętową IT: na stacjach roboczych jak i serwerach oraz urządzeniach sieciowych, telefonia VOIP, wsparcie i szkolenia użytkowników z zakresu oprogramowania firmy Microsoft oraz InsERT, dbanie o bezpieczeństwo firmy (systemy backup oraz zabezpieczenie sieci komputerowych), przygotowanie rozwiązań dodatkowych (raportów, aplikacji) oraz wsparcie w organizacji procesów biznesowych w zakresie IT, przygotowanie rozwiązań umożliwiających integracje programów. Wspieramy także wewnętrzne działy IT przy bardziej specjalistycznych zadaniach. Korzystamy z najnowszych narzędzi Microsoft, InsERT, Sophos itd.', '', '']]]</t>
  </si>
  <si>
    <t>Specialist / Implementation specialist</t>
  </si>
  <si>
    <t>'conducting consultations for customers', 'analysis of problems and customer inquiries, proposed solutions', 'installation, configuration and updating of InsERT programs', 'data imports to InsERT programs', 'preparation of printouts', 'end user training', ' preparation of user documentation', 'preparation of SQL queries.'</t>
  </si>
  <si>
    <t>'at least one year of work experience as an implementation specialist, IT specialist - Help Desk, implementation specialist, analyst, accountant or HR and payroll specialist.', 'knowledge of business processes in the company', 'knowledge of the principles of keeping full accounting or documentation payroll and payroll calculation', 'basic knowledge of SQL', 'knowledge of Windows and Office software.'</t>
  </si>
  <si>
    <t>'private medical care', 'co-financing of training and courses', 'flexible working time', 'discounts on company products and services', 'integration meetings', 'business telephone for private use', 'no dress code', ' coffee / tea', 'possibility to obtain qualifications'</t>
  </si>
  <si>
    <t>specialist implementation</t>
  </si>
  <si>
    <t>cos:business analyst  cos:0.85 cos:financial analyst  cos:0.841 cos:system analyst  cos:0.935 cos:data scientist  cos:0.907 cos:financial controller  cos:0.892 cos:intern analyst  cos:0.963 cos:security analyst  cos:0.939</t>
  </si>
  <si>
    <t>conducting consultation customer analysis problem inquiry proposed solution installation configuration updating insert program data import preparation printout end user training documentation sql query</t>
  </si>
  <si>
    <t xml:space="preserve"> c:business analyst  ji:1  Int:customer  c:financial analyst  ji:0  Int:  c:system analyst  ji:1  Int:user  c:data scientist  ji:4  Int:data analysis sql program  c:financial controller  ji:0  Int:  c:intern analyst  ji:0  Int:  c:security analyst  ji:0  Int:</t>
  </si>
  <si>
    <t>solution documentation user inquiry printout query end consultation insert problem updating conducting proposed training import customer installation configuration preparation</t>
  </si>
  <si>
    <t>Specjalista / Starszy specjalista ds. sprawozdawczości</t>
  </si>
  <si>
    <t>['https://www.pracuj.pl/praca/specjalista-starszy-specjalista-ds-sprawozdawczosci-poznan,oferta,1002497182']</t>
  </si>
  <si>
    <t>[['https://www.pracuj.pl/praca/specjalista-starszy-specjalista-ds-sprawozdawczosci-poznan,oferta,1002497182'], 1, ['responsibilities-1', ['Sporządzanie jednostkowych sprawozdań finansowych statutowych.', 'Sporządzanie jednostkowych grupowych pakietów konsolidacyjnych.', 'Sporządzanie sprawozdań branżowych, w zakresie za jaki odpowiada ENEA Centrum.', 'Sporządzanie sprawozdań statystycznych, w zakresie za jaki odpowiada ENEA Centrum.', 'Współpraca z audytorem badającym sprawozdania jednostkowe.', 'Przygotowywanie danych i raportów w zakresie sprawozdawczości jednostkowej zgodnie z wytycznymi przełożonego oraz potrzebami i oczekiwaniami Klienta.', 'Analiza zapisów na kontach KG, w ramach przypisanej odpowiedzialności.', 'Uzgadnianie sald należności i zobowiązań oraz przychodów i kosztów w ramach Spółek Grupy Kapitałowej na potrzeby sprawozdawcze.', 'Obsługa zleceń zgłaszanych na platformie serwis desk FK w zakresie merytorycznym Pionu']], ['requirements-1', ['Wykształcenie wyższe licencjackie, magisterskie, preferowany kierunek ekonomiczny', 'Co najmniej 5- letnie doświadczenie zawodowe w obszarze księgowości/sprawozdawczości', 'Znajomość procesów finansowo-księgowych', 'Znajomość zagadnień z obszaru rachunkowości, MSR/MSSF', 'Praktyczna znajomość pakietu MS Office', 'Bardzo dobra organizacja pracy własnej, umiejętność pracy w zespole, nastawienie na realizację celów', 'Umiejętność radzenia sobie ze stresem i pracy pod presją czasu', 'Praktyczna znajomość zagadnień związanych ze sprawozdawczością', 'Znajomość systemu SAP BPC']], ['additional-module-2', ['Informujemy, iż skontaktujemy się z wybranymi kandydatami.']]]</t>
  </si>
  <si>
    <t>Specialist / Senior Reporting Specialist</t>
  </si>
  <si>
    <t>'Preparation of separate statutory financial statements.', 'Preparation of individual group consolidation packages.', 'Preparation of industry reports to the extent ENEA Centrum is responsible.', 'Preparation of statistical reports to the extent that ENEA Centrum is responsible.', 'Cooperation with an auditor examining individual statements.', 'Preparation of data and reports in the field of individual reporting in accordance with the superior's guidelines and the client's needs and expectations.', 'Analysis of entries in G/L accounts, within the assigned responsibility.', 'Reconciliation of receivables and payables balances and revenues and costs within the Capital Group companies for reporting purposes.', 'Handling of orders submitted on the service desk FK platform in the substantive scope of the Division'</t>
  </si>
  <si>
    <t>'Higher education, Bachelor's or Master's degree, preferably in economics', 'At least 5 years of professional experience in the field of accounting/reporting', 'Knowledge of financial and accounting processes', 'Knowledge of issues in the area of ​​accounting, IAS/IFRS', 'Practical knowledge MS Office package', 'Very good organization of own work, ability to work in a team, focus on achieving goals', 'Ability to cope with stress and work under time pressure', 'Practical knowledge of issues related to reporting', 'Knowledge of the SAP BPC system '</t>
  </si>
  <si>
    <t>specialist  reporting</t>
  </si>
  <si>
    <t>cos:business analyst  cos:0.853 cos:financial analyst  cos:0.852 cos:system analyst  cos:0.921 cos:data scientist  cos:0.908 cos:financial controller  cos:0.909 cos:intern analyst  cos:0.962 cos:security analyst  cos:0.928</t>
  </si>
  <si>
    <t>preparation separate statutory financial statement individual group consolidation package industry report extent enea centrum responsible statistical cooperation auditor examining data field reporting accordance superior guideline client need expectation analysis entry account within assigned responsibility reconciliation receivables payable balance revenue cost capital company purpose handling order submitted service desk fk platform substantive scope division</t>
  </si>
  <si>
    <t xml:space="preserve"> c:business analyst  ji:2  Int:client service  c:financial analyst  ji:4  Int:financial reporting cost account  c:system analyst  ji:0  Int:  c:data scientist  ji:4  Int:data analysis report reporting  c:financial controller  ji:1  Int:financial  c:intern analyst  ji:0  Int:  c:security analyst  ji:1  Int:revenue</t>
  </si>
  <si>
    <t>package expectation enea data report guideline analysis reconciliation order revenue auditor individual consolidation extent assigned submitted separate group field statement client balance company accordance responsibility scope need desk statistical substantive platform within centrum responsible superior cooperation examining fk division industry entry handling capital payable service purpose receivables statutory preparation</t>
  </si>
  <si>
    <t xml:space="preserve">Specjalista / Starszy specjalista ds. sprawozdawczości </t>
  </si>
  <si>
    <t>['https://www.pracuj.pl/praca/specjalista-starszy-specjalista-ds-sprawozdawczosci-swierze-gorne-pow-kozienicki,oferta,1002471191']</t>
  </si>
  <si>
    <t>[['https://www.pracuj.pl/praca/specjalista-starszy-specjalista-ds-sprawozdawczosci-swierze-gorne-pow-kozienicki,oferta,1002471191'], 1, ['responsibilities-1', ['Sporządzanie jednostkowych sprawozdań finansowych statutowych.', 'Sporządzanie jednostkowych grupowych pakietów konsolidacyjnych.', 'Sporządzanie sprawozdań branżowych, w zakresie za jaki odpowiada ENEA Centrum.', 'Sporządzanie sprawozdań statystycznych, w zakresie za jaki odpowiada ENEA Centrum.', 'Współpraca z audytorem badającym sprawozdania jednostkowe.', 'Przygotowywanie danych i raportów w zakresie sprawozdawczości jednostkowej zgodnie z wytycznymi przełożonego oraz potrzebami i oczekiwaniami Klienta.', 'Analiza zapisów na kontach KG, w ramach przypisanej odpowiedzialności.', 'Uzgadnianie sald należności i zobowiązań oraz przychodów i kosztów w ramach Spółek Grupy Kapitałowej na potrzeby sprawozdawcze.', 'Obsługa zleceń zgłaszanych na platformie serwis desk FK w zakresie merytorycznym Pionu']], ['requirements-1', ['Wykształcenie wyższe licencjackie, magisterskie, preferowany kierunek ekonomiczny', 'Co najmniej 5- letnie doświadczenie zawodowe w obszarze księgowości/sprawozdawczości', 'Znajomość procesów finansowo-księgowych', 'Znajomość zagadnień z obszaru rachunkowości, MSR/MSSF', 'Praktyczna znajomość pakietu MS Office', 'Bardzo dobra organizacja pracy własnej, umiejętność pracy w zespole, nastawienie na realizację celów', 'Umiejętność radzenia sobie ze stresem i pracy pod presją czasu', 'Praktyczna znajomość zagadnień związanych ze sprawozdawczością', 'Znajomość systemu SAP BPC']], ['additional-module-2', ['Przewidywany termin zatrudnienia: kwiecień 2023r.', 'Informujemy, iż skontaktujemy się z wybranymi kandydatami.']]]</t>
  </si>
  <si>
    <t>Specjalista / Starszy specjalista - kontrola projektów</t>
  </si>
  <si>
    <t>['https://www.pracuj.pl/praca/specjalista-starszy-specjalista-kontrola-projektow-warszawa-chmielna-69,oferta,1002448541']</t>
  </si>
  <si>
    <t>[['https://www.pracuj.pl/praca/specjalista-starszy-specjalista-kontrola-projektow-warszawa-chmielna-69,oferta,1002448541'], 1, ['responsibilities-1', ['prowadzenie kontroli planowych i doraźnych (kontrola na miejscu w siedzibie beneficjenta, jak i w miejscu realizacji projektu oraz zdalnie);', 'realizacja kontroli zza biurka i wizyt monitorujących w projektach finansowanych z PO WER;', 'koordynacja kontroli krajowych i międzynarodowych (kontrole finansowe i merytoryczne z udziałem eksperta naukowego);', 'przygotowywanie informacji pokontrolnych i wniosków pokontrolnych, w tym zaleceń w sprawie usunięcia powstałych nieprawidłowości oraz informowanie o wykrytych w wyniku kontroli nieprawidłowościach, jak i nałożonych korektach finansowych;', 'sporządzanie sprawozdań z wykonanych kontroli.']], ['requirements-1', ['minimum 2 lata całkowitego doświadczenia zawodowego;', 'doświadczenie w obsłudze projektów dofinansowanych ze środków publicznych (np. wyborze, rozliczaniu lub kontroli projektów) lub kontroli/audycie;', 'dyspozycyjność do wyjazdów służbowych - około trzech jedno/dwudniowych wyjazdów w miesiącu;', 'wykształcenie wyższe;', 'dobra znajomość MS Word i MS Excel;', 'umiejętność analitycznego myślenia i wyciągania wniosków;', 'odpowiedzialność, samodzielność i dobra organizacja pracy;', 'wysoka kultura osobista i asertywność;', 'komunikatywność i umiejętność pracy w zespole.', 'UWAGA! Poziom oferowanego stanowiska (specjalista/starszy specjalista) uzależniamy od posiadanego przez Ciebie doświadczenia i zaprezentowanych podczas spotkania kompetencji.', 'doświadczenie w kontroli projektów finansowanych z UE, budżetu Państwa itp.;', 'znajomość przepisów i zasad związanych z wdrażaniem i realizacją programów operacyjnych w ramach funduszy strukturalnych (UE);', 'znajomość PZP, zasady konkurencyjności.']], ['offered-1', ['umowę o pracę;', 'elastyczne godziny pracy;', 'pracę zdalną;', 'premie kwartalne;', 'premię roczną;', 'dostęp do bazy szkoleń;', 'język angielski;', 'prywatną opiekę medyczną;', 'pakiet sportowy;', 'fundusz działań integracyjnych.']], ['additional-module-1', ['Szukamy osoby, która będzie realizować zadania wspierające proces kontroli projektów realizowanych przez Beneficjentów NCBR dofinansowanych ze środków publicznych.']], ['additional-module-2', ['Jesteśmy otwarci na zatrudnianie osób z niepełnosprawnością spełniających wymagania rekrutacyjne.', '', 'Po więcej informacji odnośnie zasad wynagradzania w naszej organizacji zapraszamy TU.', '', 'Zgodnie z ustawą o naszym funkcjonowaniu po przeanalizowaniu wszystkich aplikacji na naszej stronie internetowej publikujemy listę kandydatów, którzy spełnili wymagania formalne dla tego procesu rekrutacyjnego.', '', 'Zaznaczamy, że skontaktujemy się z wybranymi kandydatami.']]]</t>
  </si>
  <si>
    <t>Specialist / Senior specialist - project control</t>
  </si>
  <si>
    <t>'conducting planned and ad hoc inspections (on-the-spot inspections at the beneficiary's seat, as well as at the project implementation site and remotely);', 'execution of desk inspections and monitoring visits in projects financed from OP KED;', 'coordination of national and international inspections (inspections with the participation of a scientific expert);', 'preparing post-inspection information and conclusions, including recommendations on removing irregularities and informing about irregularities detected as a result of the inspection, as well as financial corrections imposed;', 'preparation of reports on performed inspections .'</t>
  </si>
  <si>
    <t>'at least 2 years of total professional experience;', 'experience in handling projects co-financed from public funds (e.g. selection, settlement or control of projects) or control/audit;', 'availability for business trips - about three one/two-day trips a month ;', 'higher education;', 'good knowledge of MS Word and MS Excel;', 'analytical thinking and drawing conclusions;', 'responsibility, independence and good organization of work;', 'high personal culture and assertiveness;', 'communication skills and the ability to work in a team.', 'ATTENTION! The level of the offered position (specialist/senior specialist) depends on your experience and competences presented during the meeting.', 'experience in controlling projects financed from the EU, the state budget, etc.;', 'knowledge of regulations and rules related to the implementation and execution of programs under the Structural Funds (EU);', 'knowledge of the Public Procurement Law, competition rules.'</t>
  </si>
  <si>
    <t>'employment contract;', 'flexible working hours;', 'remote work;', 'quarterly bonuses;', 'annual bonus;', 'access to the training database;', 'English language;', 'private medical care ;', 'sports package;', 'fund for integration activities.'</t>
  </si>
  <si>
    <t>specialist  project control</t>
  </si>
  <si>
    <t xml:space="preserve"> c:business analyst  ji:1  Int:project  c:financial analyst  ji:1  Int:control  c:system analyst  ji:0  Int:  c:data scientist  ji:0  Int:  c:financial controller  ji:0  Int:  c:intern analyst  ji:0  Int:  c:security analyst  ji:0  Int:</t>
  </si>
  <si>
    <t>cos:business analyst  cos:0.864 cos:financial analyst  cos:0.854 cos:system analyst  cos:0.934 cos:data scientist  cos:0.904 cos:financial controller  cos:0.913 cos:intern analyst  cos:0.96 cos:security analyst  cos:0.932</t>
  </si>
  <si>
    <t xml:space="preserve"> specialist control</t>
  </si>
  <si>
    <t>conducting planned ad hoc inspection spot beneficiary seat well project implementation site remotely execution desk monitoring visit financed op ked coordination national international participation scientific expert preparing post information conclusion including recommendation removing irregularity informing detected result financial correction imposed preparation report performed</t>
  </si>
  <si>
    <t xml:space="preserve"> c:business analyst  ji:3  Int:project expert monitoring  c:financial analyst  ji:2  Int:financial national  c:system analyst  ji:0  Int:  c:data scientist  ji:1  Int:report  c:financial controller  ji:1  Int:financial  c:intern analyst  ji:0  Int:  c:security analyst  ji:0  Int:</t>
  </si>
  <si>
    <t>seat performed execution report informing hoc coordination implementation information conducting participation spot inspection ad op financial preparation planned desk site result beneficiary well ked conclusion imposed removing national scientific correction financed post including preparing visit recommendation remotely irregularity detected international</t>
  </si>
  <si>
    <t>Specjalista/tka ds. Controlingu - Kontroler Finansowy</t>
  </si>
  <si>
    <t>['https://www.pracuj.pl/praca/specjalista-tka-ds-controlingu-kontroler-finansowy-laziska-gorne-swietego-jana-pawla-ii-10a,oferta,1002420273']</t>
  </si>
  <si>
    <t>[['https://www.pracuj.pl/praca/specjalista-tka-ds-controlingu-kontroler-finansowy-laziska-gorne-swietego-jana-pawla-ii-10a,oferta,1002420273'], 1, ['responsibilities-1', ['przygotowywanie comiesięcznych raportów dotyczących kluczowych danych finansowych spółki i grupy kapitałowej Ponar Wadowice wraz z komentarzem odchyleń,', 'analiza rentowności zakładów i spółki Ponar Wadowice,', 'regularne raportowanie wyników dla menedżerów działów,', 'przygotowywanie raportów i analiz ad hoc na potrzeby Zarządu, zewnętrznych doradców i audytorów dotyczących zakładu w Wadowicach i zakładu spółki zależnej,', 'aktywny udział w rozwijaniu raportów zarządczych w systemie TETA,', 'współudział we wdrożeniu procesu budżetowania w Grupie,', 'definiowanie i monitoring KPI,', 'dbałość o spójność i poprawność danych zarządczych,', 'bieżąca kontrola poprawności ewidencji księgowej,', 'przygotowywanie raportów odnośnie płynności finansowej.']], ['requirements-1', ['minimum 3-letnie doświadczenie w pracy w controllingu spółki produkcyjnej,', 'bardzo dobra znajomość pakietu MS Office,', 'umiejętność posługiwania się bazami danych do celów analitycznych,', 'znajomość systemu ERP, mile widziana znajomość TETA,', 'umiejętność analitycznego myślenia i wyciągania syntetycznych wniosków,', 'wysoko rozwinięte umiejętności komunikacyjne i interpersonalne,', 'nastawienie na rozwiązywanie problemów i realizację wyznaczonych celów,', 'bardzo dobra organizacja własnej pracy,', 'praktyczna wiedza za zakresu ekonomii, controllingu, rachunkowości finansowej i zarządczej,', 'wykształcenie wyższe.', 'znajomość języka angielskiego w stopniu umożliwiającym swobodną komunikację.']], ['offered-1', ['stabilne zatrudnienie w oparciu o umowę w dużej polskiej firmie produkcyjnej o ugruntowanej pozycji na rynku,', 'ciekawą i pełną wyzwań pracę,', 'samodzielne i odpowiedzialne stanowisko,', 'przyjazną atmosferę w pracy,', 'dofinansowanie do pakietu sportowego Medicover Sport.']], ['additional-module-1', ['Osoba zatrudniona na stanowisku Specjalista/tka ds. Controlingu / Kontroler Finansowy będzie odpowiedzialna za terminowe sporządzanie i rozwój raportów controllingowych i finansowych dotyczących analiz rentowności i kosztów działalności produkcyjnej w Wadowicach oraz płynności finansowej. Do zadań kontrolera finansowego będzie należało również pozyskiwanie danych od zakładu produkcyjnego spółki zależnej na potrzeby konsolidacji zarządczych raportów Grupy Ponar Wadowice.']]]</t>
  </si>
  <si>
    <t>Controlling Specialist - Financial Controller</t>
  </si>
  <si>
    <t>'preparation of monthly reports on key financial data of the company and the Ponar Wadowice capital group, along with comments on deviations,', 'profitability analysis of the plants and Ponar Wadowice company,', 'regular reporting of results for department managers,', 'preparation of reports and ad hoc analyzes on needs of the Management Board, external advisors and auditors regarding the plant in Wadowice and the plant of the subsidiary,', 'active participation in the development of management reports in the TETA system,', 'participation in the implementation of the budgeting process in the Group,', 'defining and monitoring KPIs,', 'care for the consistency and correctness of management data,', 'current control of the correctness of accounting records,', 'preparation of reports on financial liquidity.'</t>
  </si>
  <si>
    <t>'minimum 3 years of work experience in controlling a production company,', 'very good knowledge of MS Office,', 'ability to use databases for analytical purposes,', 'knowledge of ERP system, knowledge of TETA is welcome,', ' the ability to think analytically and draw synthetic conclusions,', 'highly developed communication and interpersonal skills,', 'focus on solving problems and achieving set goals,', 'very good organization of own work,', 'practical knowledge of economics, controlling, in financial and management accounting,', 'higher education.', 'knowledge of English to a degree that allows free communication.'</t>
  </si>
  <si>
    <t>'stable employment based on a contract in a large Polish production company with an established position on the market,', 'interesting and challenging work,', 'independent and responsible position,', 'friendly atmosphere at work,', 'funding for the sports package Medicover Sport.'</t>
  </si>
  <si>
    <t>preparation monthly report key financial data company ponar wadowice capital group along comment deviation profitability analysis plant regular reporting result department manager ad hoc analyzes need management board external advisor auditor regarding subsidiary active participation development teta system implementation budgeting process defining monitoring kpis care consistency correctness current control accounting record liquidity</t>
  </si>
  <si>
    <t xml:space="preserve"> c:business analyst  ji:5  Int:management monitoring process manager budgeting  c:financial analyst  ji:5  Int:control management accounting financial reporting  c:system analyst  ji:2  Int:system key  c:data scientist  ji:4  Int:data analysis report reporting  c:financial controller  ji:2  Int:financial accounting  c:intern analyst  ji:0  Int:  c:security analyst  ji:0  Int:</t>
  </si>
  <si>
    <t>data report analysis liquidity key hoc accounting advisor profitability auditor monthly subsidiary correctness plant board implementation teta consistency group participation active company analyzes ad regular financial care record reporting department result need along development control deviation wadowice ponar regarding external system capital current defining preparation kpis comment</t>
  </si>
  <si>
    <t>Specjalista/tka ds. Kontrolingu</t>
  </si>
  <si>
    <t>['https://www.pracuj.pl/praca/specjalista-tka-ds-kontrolingu-karlino,oferta,1002458562']</t>
  </si>
  <si>
    <t>[['https://www.pracuj.pl/praca/specjalista-tka-ds-kontrolingu-karlino,oferta,1002458562'], 1, ['responsibilities-1', ['Przygotowanie bieżących oraz cyklicznych raportów na potrzeby kierownictwa spółki', 'Czynny udział w procesie zamykania miesiąca, weryfikacja poprawności księgowań', 'Uczestnictwo w przygotowaniu rocznego budżetu, kontrola jego realizacji i analiza odchyleń', 'Sporządzanie analiz ekonomicznych w zakresie produkcji, przychodów i kosztów przedsiębiorstwa', 'Bieżąca analiza kluczowych wskaźników finansowych', 'Kontrolowanie dyscypliny kosztowej w ramach MPK', 'Optymalizacja narzędzi kontrolingowych, kreowanie nowych rozwiązań skierowanych na usprawnienie i podnoszenie jakości oraz automatyzację procesów kontrolingowych', 'Współpraca ze wszystkimi działami spółki w ramach realizowanych zadań']], ['requirements-1', ['Wykształcenie wyższe: ekonomia, finanse, techniczne', 'Bardzo dobra znajomość pakietu MS Office, w szczególności programu Excel', 'Znajomość języka angielskiego lub niemieckiego – w stopniu komunikatywnym', 'Zdolność analitycznego myślenia i umiejętność formułowania wniosków', 'Dokładność, rzetelność, systematyczność i komunikatywność', 'Dobra organizacja czasu pracy', 'Doświadczenie zawodowe lub odbyte praktyki w dziale kontrolingu', 'Doświadczenie w pracy z systemami ERP (SAP)', 'Prawo jazdy kat B']], ['offered-1', ['Umowę o pracę', 'Atrakcyjne wynagrodzenie podstawowe', 'Nagrodę miesięczną do 10%', 'Roczną nagrodę za dyspozycyjność w pracy', 'Nagrodę za polecenie kandydata do pracy', 'Profesjonalne wdrożenie do pracy', 'Szkolenia (zawodowe i językowe)', 'Możliwość rozwoju zawodowego wewnątrz organizacji', 'Pracę z nowoczesnymi technologiami', 'Bezpłatne obiady w zakładowej kantynie', 'Pakiet Świadczeń Socjalnych (wczasy pod gruszą, świadczenia świąteczne)', 'Nieoprocentowane pożyczki w ramach Pracowniczej Kasy Zapomogowo-Pożyczkowej', 'Grupowe ubezpieczenie NNW']], ['additional-module-1', ['Potrzebujesz zmiany w życiu zawodowym?', 'Zależy ci na pracy u solidnego pracodawcy ?', '', 'Dołącz do grupy Homanit i zapuść u nasz korzenie!', '', 'Wygląda na to, że czekamy właśnie na Ciebie!', 'Zgadzasz się z nami – wyślij swoją aplikację!', '', 'Masz wątpliwości – zadzwoń i zapytaj tel. 693 927 242']]]</t>
  </si>
  <si>
    <t>'Employment contract', 'Attractive basic salary', 'Monthly bonus up to 10%', 'Annual bonus for availability at work', 'Reward for recommending a candidate to work', 'Professional onboarding', 'Training (professional and language)', 'Opportunity for professional development within the organization', 'Work with modern technologies', 'Free lunches in the company canteen', 'Social benefits package (holidays under a pear tree, Christmas benefits)', 'Interest-free loans under the Employee Relief Fund Loan', 'Group accident insurance'</t>
  </si>
  <si>
    <t>Specjalista w Biurze Zarządzania Efektywnością i Analiz HR</t>
  </si>
  <si>
    <t>['https://www.pracuj.pl/praca/specjalista-w-biurze-zarzadzania-efektywnoscia-i-analiz-hr-warszawa,oferta,1002378603']</t>
  </si>
  <si>
    <t>[['https://www.pracuj.pl/praca/specjalista-w-biurze-zarzadzania-efektywnoscia-i-analiz-hr-warszawa,oferta,1002378603'], 1, ['responsibilities-1', ['Tworzenie i usprawnianie narzędzi wspomagających analizę danych', 'Przygotowanie analiz, raportów, prezentacji w obszarze analityki HR', 'Budowanie i monitorowanie kluczowych wskaźników efektywności w obszarze HR', 'Planowanie, budżetowanie, monitoring struktury zatrudnienia oraz kosztów wynagrodzeń w organizacji', 'Wsparcie pozostałych jednostek HR w zakresie danych i analiz']], ['requirements-1', ['Masz doświadczenie i interesuje Cię automatyzacja procesów i narzędzi oraz szeroko rozumiana analityka', 'Posiadasz umiejętność przygotowywania informacji zarządczych, analiz, statystyk, raportów, dashboardów, prezentacji (wizualizacja danych)', 'Znasz język MS SQL i masz doświadczenie w pracy z bazami danych', 'Posługujesz się Excelem w stopniu zaawansowanym (VBA, PowerQuery)', 'Posiadasz wiedzę w zakresie budowania modeli predykcyjnych wspierających proces decyzyjny', 'Potrafisz budować wnioski na podstawie przygotowywanych analiz danych', 'Posiadasz motywację do rozwoju i ciągłego poszerzania wiedzy', 'Masz doświadczenie w pracy z danymi wrażliwym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t>
  </si>
  <si>
    <t>Specialist in the Efficiency Management and HR Analysis Office</t>
  </si>
  <si>
    <t>'Creating and improving tools supporting data analysis', 'Preparing analyses, reports, presentations in the area of ​​HR analytics', 'Building and monitoring key performance indicators in the area of ​​HR', 'Planning, budgeting, monitoring the employment structure and remuneration costs in the organization', 'Support for other HR units in the field of data and analysis'</t>
  </si>
  <si>
    <t>'You have experience and you are interested in the automation of processes and tools as well as broadly understood analytics', 'You have the ability to prepare management information, analyses, statistics, reports, dashboards, presentations (data visualization)', 'You know MS SQL and you have experience in working with databases data', 'You use Excel at an advanced level (VBA, PowerQuery)', 'You have knowledge in building predictive models to support the decision-making process', 'You are able to build conclusions based on prepared data analyses', 'You are motivated to develop and constantly expand your knowledge ', 'You have experience working with sensitive data'</t>
  </si>
  <si>
    <t>'Employment under an employment contract', 'Bonus depending on results and commitment', 'Private medical care for you and your family on preferential terms', 'MultiSport card and Group insurance on favorable terms', 'Training and development program system'</t>
  </si>
  <si>
    <t>specialist efficiency management hr analysis office</t>
  </si>
  <si>
    <t xml:space="preserve"> c:business analyst  ji:1  Int:management  c:financial analyst  ji:1  Int:management  c:system analyst  ji:0  Int:  c:data scientist  ji:1  Int:analysis  c:financial controller  ji:0  Int:  c:intern analyst  ji:0  Int:  c:security analyst  ji:0  Int:</t>
  </si>
  <si>
    <t>cos:business analyst  cos:0.923 cos:financial analyst  cos:0.904 cos:system analyst  cos:0.93 cos:data scientist  cos:0.94 cos:financial controller  cos:0.944 cos:intern analyst  cos:0.945 cos:security analyst  cos:0.926</t>
  </si>
  <si>
    <t>specialist hr efficiency analysis office</t>
  </si>
  <si>
    <t>creating improving tool supporting data analysis preparing report presentation area hr analytics building monitoring key performance indicator planning budgeting employment structure remuneration cost organization support unit field</t>
  </si>
  <si>
    <t xml:space="preserve"> c:business analyst  ji:4  Int:planning support budgeting monitoring  c:financial analyst  ji:2  Int:support cost  c:system analyst  ji:2  Int:performance key  c:data scientist  ji:4  Int:data analysis analytics report  c:financial controller  ji:0  Int:  c:intern analyst  ji:0  Int:  c:security analyst  ji:0  Int:</t>
  </si>
  <si>
    <t>data analysis report key indicator presentation tool hr supporting creating employment remuneration cost field preparing area improving organization performance unit structure analytics building</t>
  </si>
  <si>
    <t>Specjalista w Departamencie Controllingu i Zarządzania Ryzykiem</t>
  </si>
  <si>
    <t>['https://www.pracuj.pl/praca/specjalista-w-departamencie-controllingu-i-zarzadzania-ryzykiem-warszawa-rondo-onz-1,oferta,1002390892']</t>
  </si>
  <si>
    <t>[['https://www.pracuj.pl/praca/specjalista-w-departamencie-controllingu-i-zarzadzania-ryzykiem-warszawa-rondo-onz-1,oferta,1002390892'], 1, ['responsibilities-1', ['Analiza rentowności obszarów biznesowych', 'Analiza rentowności produktów finansowych i ubezpieczeniowych', 'Opracowywanie danych finansowych dla potrzeb informacji zarządczej', 'Współpraca przy tworzeniu nowych produktów oraz tworzenie nowych narzędzi wspierających obszary sprzedażowe', 'Przygotowywanie business case’ów', 'Sporządzanie business planów dotyczących wprowadzenia nowych produktów oraz scenariuszy finansowych.']], ['requirements-1', ['Jesteś osobą komunikatywną, otwartą i ceniącą pracę z ludźmi', 'Wyróżniają Ciebie wyjątkowe zdolności analitycznego myślenia i umiejętność szybkiego zmieniania perspektyw', 'Posiadasz doświadczenie na podobnym stanowisku, najlepiej w obszarze controllingu lub produktu', 'Posiadasz doświadczenie w analizie rentowności produktów finansowych oraz przygotowywaniu raportów na potrzeby informacji zarządczej', 'Twoim atutem jest wysokie zaangażowanie w codzienną pracę i realizację zadań', 'Dobrze znasz język angielski (praca w jez. angielskim, komunikacja podczas spotkań, maili)', 'Bardzo dobrze znasz MS Office, przede wszystkim MS Excel i Access']], ['offered-1', ['umowę o pracę na czas zastępstwo',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t>
  </si>
  <si>
    <t>Specialist in the Department of Controlling and Risk Management</t>
  </si>
  <si>
    <t>'Profitability analysis of business areas', 'Profitability analysis of financial and insurance products', 'Development of financial data for management information', 'Cooperation in creating new products and creating new tools to support sales areas', 'Preparation of business cases', ' Preparation of business plans for the introduction of new products and financial scenarios.'</t>
  </si>
  <si>
    <t>'You are a communicative person, open and appreciate working with people', 'You are distinguished by exceptional analytical thinking skills and the ability to quickly change perspectives', 'You have experience in a similar position, preferably in the area of ​​controlling or product', 'You have experience in analyzing the profitability of financial products and preparing reports for the purposes of management information', 'Your advantage is high commitment to everyday work and task implementation', 'You speak English well (work in English, communication during meetings, e-mails)', 'You know MS Office very well, primarily MS Excel and Access'</t>
  </si>
  <si>
    <t>'replacement employment contract', 'hybrid work model (3 days from the office a week) and a very good office location (Rondo ONZ 1)', 'medical package (full specialist package with dentistry)', 'Health Academy', 'multi-cafeteria - everyone will find something for themselves ☺', 'lunch card', 'life insurance', 'Employee Pension Program', 'company products and services at a special price', 'interesting training', 'financing of studies', 'classes language courses online (English/German)'</t>
  </si>
  <si>
    <t>specialist  controlling risk management</t>
  </si>
  <si>
    <t xml:space="preserve"> c:business analyst  ji:2  Int:controlling management  c:financial analyst  ji:2  Int:risk management  c:system analyst  ji:0  Int:  c:data scientist  ji:0  Int:  c:financial controller  ji:1  Int:controlling  c:intern analyst  ji:0  Int:  c:security analyst  ji:0  Int:</t>
  </si>
  <si>
    <t>cos:business analyst  cos:0.889 cos:financial analyst  cos:0.886 cos:system analyst  cos:0.926 cos:data scientist  cos:0.914 cos:financial controller  cos:0.936 cos:intern analyst  cos:0.95 cos:security analyst  cos:0.929</t>
  </si>
  <si>
    <t xml:space="preserve"> specialist risk</t>
  </si>
  <si>
    <t>profitability analysis business area financial insurance product development data management information cooperation creating new tool support sale preparation case plan introduction scenario</t>
  </si>
  <si>
    <t xml:space="preserve"> c:business analyst  ji:5  Int:product management support sale business  c:financial analyst  ji:4  Int:support financial insurance management  c:system analyst  ji:0  Int:  c:data scientist  ji:2  Int:data analysis  c:financial controller  ji:1  Int:financial  c:intern analyst  ji:0  Int:  c:security analyst  ji:0  Int:</t>
  </si>
  <si>
    <t>development introduction scenario data analysis case insurance profitability tool creating cooperation information plan area financial preparation new</t>
  </si>
  <si>
    <t>['https://www.pracuj.pl/praca/specjalista-w-departamencie-controllingu-i-zarzadzania-ryzykiem-warszawa-rondo-onz-1,oferta,1002462398']</t>
  </si>
  <si>
    <t>[['https://www.pracuj.pl/praca/specjalista-w-departamencie-controllingu-i-zarzadzania-ryzykiem-warszawa-rondo-onz-1,oferta,1002462398'], 1, ['responsibilities-1', ['Analiza rentowności obszarów biznesowych', 'Analiza rentowności produktów finansowych i ubezpieczeniowych', 'Opracowywanie danych finansowych dla potrzeb informacji zarządczej', 'Współpraca przy tworzeniu nowych produktów oraz tworzenie nowych narzędzi wspierających obszary sprzedażowe', 'Przygotowywanie business case’ów', 'Sporządzanie business planów dotyczących wprowadzenia nowych produktów oraz scenariuszy finansowych.']], ['requirements-1', ['Jesteś osobą komunikatywną, otwartą i ceniącą pracę z ludźmi', 'Wyróżniają Ciebie wyjątkowe zdolności analitycznego myślenia i umiejętność szybkiego zmieniania perspektyw', 'Posiadasz doświadczenie na podobnym stanowisku, najlepiej w obszarze controllingu lub produktu', 'Posiadasz doświadczenie w analizie rentowności produktów finansowych oraz przygotowywaniu raportów na potrzeby informacji zarządczej', 'Twoim atutem jest wysokie zaangażowanie w codzienną pracę i realizację zadań', 'Dobrze znasz język angielski (praca w jez. angielskim, komunikacja podczas spotkań, maili)', 'Bardzo dobrze znasz MS Office, przede wszystkim MS Excel i Access']], ['offered-1', ['umowę o pracę na czas zastępstwo',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t>
  </si>
  <si>
    <t>Specjalista w dziale sprawozdawczości i podatków</t>
  </si>
  <si>
    <t>['https://www.pracuj.pl/praca/specjalista-w-dziale-sprawozdawczosci-i-podatkow-tarnow-malczewskiego-4,oferta,1002379732']</t>
  </si>
  <si>
    <t>[['https://www.pracuj.pl/praca/specjalista-w-dziale-sprawozdawczosci-i-podatkow-tarnow-malczewskiego-4,oferta,1002379732'], 1, ['responsibilities-1', ['Prowadzenie księgowości podmiotów z grupy zgodnie z obowiązującymi przepisami,', 'Sporządzanie sprawozdań finansowych, deklaracji podatkowych, Intrastat,', 'Rozliczanie podatku PIT, CIT, CIT-E, VAT, przygotowanie plików JPK, deklaracji VAT-UE', 'Miesięczne i roczne zamykanie ksiąg rachunkowych,', 'Przygotowywanie sprawozdań i raportów na potrzeby zarządu, banków oraz instytucji zewnętrznych,', 'Sporządzanie raportów, zestawień i analiz na potrzeby wewnętrzne,', 'Monitorowanie zmian w prawie podatkowym i ustawie o rachunkowości,', 'Kontrola merytoryczna dokumentów i prawidłowości zapisów księgowych, weryfikacja dokumentów pod względem rachunkowo-podatkowym,', 'Stała współpraca z zarządem firmy,', 'Bieżąca komunikacja, współpraca i koordynacja działań z innymi działami firmy, działami podmiotów z grupy oraz instytucjami zewnętrznymi']], ['requirements-1', ['Wykształcenie wyższe: preferowane kierunki: finanse/księgowość/rachunkowość,', 'Co najmniej 3-letnie doświadczenie zawodowe w zakresie księgowości (pełna księgowość),', 'Dobra znajomość ustawy o rachunkowości i obowiązujących przepisów podatkowych,', 'Praktyczna znajomość zagadnień księgowych i podatkowych,', 'Dobra obsługa komputera (MS office, programy księgowe, arkusze kalkulacyjne),', 'Bardzo dobrą organizację pracy,', 'Dokładność, skrupulatność, odpowiedzialność i zaangażowanie w pracę,', 'Biegła znajomość języka angielskiego w mowie i piśmie', 'Systematyczność i konsekwencja w działaniu.', 'Wysoki poziom etyki zawodowej i kultury osobistej,']], ['offered-1', ['Pracę w dynamicznie rozwijającej się firmie o ugruntowanej pozycji na rynku,', 'Niezbędne narzędzia pracy,', 'Rozbudowany system socjalny,', 'Przyjazne środowisko i atmosferę pracy,', 'Możliwość rozwoju zawodowego,', 'Stabilne zatrudnienie w oparciu o umowę o pracę.']], ['additional-module-1', ['Tarnów(Biuro)']]]</t>
  </si>
  <si>
    <t>Specialist in the reporting and tax department</t>
  </si>
  <si>
    <t>'Keeping accounts of group entities in accordance with applicable regulations,', 'Preparation of financial statements, tax returns, Intrastat,', 'PIT, CIT, CIT-E, VAT settlements, preparation of JPK files, VAT-EU declarations', 'Monthly and annual closing of books of accounts,', 'Preparation of statements and reports for the needs of the management board, banks and external institutions,', 'Preparation of reports, summaries and analyzes for internal purposes,', 'Monitoring changes in tax law and the Accounting Act,', 'Content control of documents and correctness of accounting entries, verification of documents in terms of accounting and tax,', 'Constant cooperation with the company's management board,', 'Ongoing communication, cooperation and coordination of activities with other departments of the company, departments of group entities and external institutions'</t>
  </si>
  <si>
    <t>'Higher education: preferred majors: finance/accounting/accounting,', 'At least 3 years of professional experience in accounting (full accounting),', 'Good knowledge of the Accounting Act and applicable tax regulations,', 'Practical knowledge of issues accounting and tax,', 'Good computer skills (MS office, accounting programs, spreadsheets),', 'Very good organization of work,', 'Accuracy, meticulousness, responsibility and commitment to work,', 'Fluent knowledge of English in orally and in writing', 'Regularity and consistency in action.', 'High level of professional ethics and personal culture,'</t>
  </si>
  <si>
    <t>'Work in a dynamically developing company with an established position on the market,', 'Necessary work tools,', 'Extensive social system,', 'Friendly work environment and atmosphere,', 'Professional development opportunity,', 'Stable employment based on for an employment contract.'</t>
  </si>
  <si>
    <t>specialist reporting tax</t>
  </si>
  <si>
    <t xml:space="preserve"> c:business analyst  ji:0  Int:  c:financial analyst  ji:2  Int:reporting tax  c:system analyst  ji:0  Int:  c:data scientist  ji:1  Int:reporting  c:financial controller  ji:0  Int:  c:intern analyst  ji:0  Int:  c:security analyst  ji:0  Int:</t>
  </si>
  <si>
    <t>cos:business analyst  cos:0.853 cos:financial analyst  cos:0.875 cos:system analyst  cos:0.924 cos:data scientist  cos:0.907 cos:financial controller  cos:0.922 cos:intern analyst  cos:0.958 cos:security analyst  cos:0.937</t>
  </si>
  <si>
    <t>keeping account group entity accordance applicable regulation preparation financial statement tax return intrastat pit cit vat settlement jpk file eu declaration monthly annual closing book report need management board bank external institution summary analyzes internal purpose monitoring change law accounting act content control document correctness entry verification term constant cooperation company ongoing communication coordination activity department</t>
  </si>
  <si>
    <t xml:space="preserve"> c:business analyst  ji:2  Int:management monitoring  c:financial analyst  ji:7  Int:control management accounting financial account settlement tax  c:system analyst  ji:0  Int:  c:data scientist  ji:1  Int:report  c:financial controller  ji:2  Int:financial accounting  c:intern analyst  ji:0  Int:  c:security analyst  ji:0  Int:</t>
  </si>
  <si>
    <t>report verification communication coordination regulation monthly intrastat institution file board law correctness activity cit group jpk statement closing company summary return pit analyzes ongoing accordance eu content need department keeping constant book act document term cooperation entity bank external annual entry vat monitoring internal change purpose applicable preparation declaration</t>
  </si>
  <si>
    <t>Specjalista w Dziale Zabezpieczania Przychodów i Prewencji Nadużyć</t>
  </si>
  <si>
    <t>['https://www.pracuj.pl/praca/specjalista-w-dziale-zabezpieczania-przychodow-i-prewencji-naduzyc-warszawa,oferta,1002371607']</t>
  </si>
  <si>
    <t>[['https://www.pracuj.pl/praca/specjalista-w-dziale-zabezpieczania-przychodow-i-prewencji-naduzyc-warszawa,oferta,1002371607'], 1, ['responsibilities-1', ['Raportowanie z baz danych przy pomocy SQLa w celu kontroli poprawności rozliczeń z klientami;', 'Analiza cyklicznych raportów i alertów systemowych w celu wykrywania nadużyć telekomunikacyjnych;', 'Realizacja testów kontrolnych;', 'Rozwój istniejących raportów oraz tworzenie nowych;', 'Udział w projektach (np. wdrażanie nowych funkcjonalności).']], ['requirements-1', ['Wykształcenie wyższe (informatyka, matematyka lub pokrewne);', 'Znajomość raportowania z baz danych za pomocą SQL;', 'Znajomość MS Excel (tabele przestawne, tworzenie i modyfikacja makr);', 'Umiejętność pracy w środowisku UNIX;', 'Umiejętność analitycznego myślenia;', 'Bardzo dobra organizacja pracy własnej']], ['offered-1', ['Pracę w największej grupie kapitałowej w kraju;', 'Zatrudnienie w oparciu o umowę o pracę;', 'Możliwość rozwoju swoich umiejętności analitycznych, programistycznych i narzędziowych;', 'Przyjazną atmosferę pracy, współpracę z osobami otwartymi i chętnie dzielącymi się wiedzą;', 'Pakiet benefitów (MultiSport, opieka medyczna, zniżki na usługi oferowane przez spółki z grupy).']]]</t>
  </si>
  <si>
    <t>Specialist in the Revenue Security and Fraud Prevention Department</t>
  </si>
  <si>
    <t>'Reporting from databases using SQL to control the correctness of settlements with clients;', 'Analysis of cyclical reports and system alerts to detect telecommunication abuse;', 'Implementation of control tests;', 'Development of existing reports and creating new ones;', 'Participation in projects (e.g. implementation of new functionalities).'</t>
  </si>
  <si>
    <t>'Higher education (IT, mathematics or related);', 'Knowledge of reporting from databases using SQL;', 'Knowledge of MS Excel (pivot tables, creating and modifying macros);', 'Ability to work in a UNIX environment;', 'Analytical thinking skills;', 'Very good organization of own work'</t>
  </si>
  <si>
    <t>'Work in the largest capital group in the country;', 'Employment based on an employment contract;', 'Opportunity to develop your analytical, programming and tool skills;', 'Friendly work atmosphere, cooperation with people who are open and willing to share knowledge; ', 'Benefit package (MultiSport, medical care, discounts on services offered by group companies).'</t>
  </si>
  <si>
    <t>specialist revenue security fraud prevention</t>
  </si>
  <si>
    <t xml:space="preserve"> c:business analyst  ji:0  Int:  c:financial analyst  ji:0  Int:  c:system analyst  ji:0  Int:  c:data scientist  ji:0  Int:  c:financial controller  ji:0  Int:  c:intern analyst  ji:0  Int:  c:security analyst  ji:4  Int:fraud security revenue prevention</t>
  </si>
  <si>
    <t>cos:business analyst  cos:0.888 cos:financial analyst  cos:0.889 cos:system analyst  cos:0.927 cos:data scientist  cos:0.915 cos:financial controller  cos:0.927 cos:intern analyst  cos:0.939 cos:security analyst  cos:0.942</t>
  </si>
  <si>
    <t>reporting database using sql control correctness settlement client analysis cyclical report system alert detect telecommunication abuse implementation test development existing creating new one participation project functionality</t>
  </si>
  <si>
    <t xml:space="preserve"> c:business analyst  ji:2  Int:project client  c:financial analyst  ji:4  Int:reporting control settlement  c:system analyst  ji:1  Int:system  c:data scientist  ji:5  Int:analysis report reporting sql  c:financial controller  ji:0  Int:  c:intern analyst  ji:0  Int:  c:security analyst  ji:0  Int:</t>
  </si>
  <si>
    <t>project development control one functionality existing creating correctness implementation detect telecommunication participation using client test system cyclical abuse database settlement alert new</t>
  </si>
  <si>
    <t>Specjalista Wiodący ds. Zarządzania Portfelem Sprzedaży</t>
  </si>
  <si>
    <t>['https://www.pracuj.pl/praca/specjalista-wiodacy-ds-zarzadzania-portfelem-sprzedazy-katowice-sciegiennego-3,oferta,1002491573']</t>
  </si>
  <si>
    <t>[['https://www.pracuj.pl/praca/specjalista-wiodacy-ds-zarzadzania-portfelem-sprzedazy-katowice-sciegiennego-3,oferta,1002491573'], 1, ['responsibilities-1', ['Zarządzanie portfelem handlowym spółek Grupy TAURON oraz zabezpieczanie otwartych pozycji w portfelach obszaru sprzedaży w zakresie praw majątkowych, gwarancji majątkowych lub energii elektrycznej', 'Generowanie wyników finansowych na portfelach handlowych Grupy TAURON obszaru Sprzedaży', 'Zlecanie transakcji zabezpieczających na rynku hurtowym giełdowym/OTC celem zabezpieczenia pozycji Grupy TAURON', 'Analiza zmieniającego się otoczenia rynkowego (w tym regulacyjnego) w zakresie praw majątkowych i gwarancji pochodzenia', 'Rozwijanie narzędzi zarządzania portfelem w zakresie operacyjnym']], ['requirements-1', ['Wykształcenie wyższe, preferowane z zakresu ekonomii, finansów, energetyki lub matematyki', 'Minimum 3 lata doświadczenia zawodowego', 'Znajomość języka angielskiego', 'Znajomość zasad zarządzania portfelem aktywów finansowych lub towarów', 'Znajomość zasad funkcjonowania rynków praw majątkowych, gwarancji pochodzenia lub energii elektrycznej', 'Biegła znajomość pakietu MS Office, szczególnie MS Excel', 'Orientacja na budowanie partnerstwa, zarządzanie zmianami, zapewnianie realizacji celów', 'Umiejętność podejmowania decyzji operacyjnych i dzielenia się odpowiedzialnością', 'Świadomość biznesowa', 'Doświadczenie w zakresie zarządzania portfelem praw majątkowych, gwarancji pochodzenia, lub energii elektrycznej', 'Certyfikaty: CFA, PRM lub doradcy inwestycyjnego']], ['offered-1', ['Możliwość samodzielnego prowadzenia projektów handlowych w jednej z największych Grup Kapitałowych w sektorze energetycznym w Polsce', 'Możliwość wdrażania własnych pomysłów, narzędzi i rozwiązań w Grupie Kapitałowej przekładających bezpośrednio na wyniki finansowe Grupy', 'Program wdrożeniowy i możliwość wymiany doświadczenia zawodowego z ekspertami z branży energetycznej', 'Udział w szkoleniach wewnętrznych i zewnętrznych', 'Pracę w centrum Katowic', 'Benefity: Opieka medyczna, Pracowniczy Program Emerytalny, dofinansowanie do prądu, dodatkowy wolny Dzień Energetyka 14 sierpnia']]]</t>
  </si>
  <si>
    <t>Leading Specialist for Sales Portfolio Management</t>
  </si>
  <si>
    <t>'Managing the trading portfolio of TAURON Group companies and securing open positions in the portfolios of the sales area in terms of property rights, property guarantees or electricity', 'Generating financial results on the trading portfolios of the TAURON Group of the Sales area', 'Ordering hedging transactions on the wholesale exchange/OTC market in order to secure the position of the TAURON Group', 'Analysis of the changing market environment (including regulatory) in the field of property rights and guarantees of origin', 'Development of portfolio management tools in the operational scope'</t>
  </si>
  <si>
    <t>'Higher education, preferably in the field of economics, finance, energy or mathematics', 'Minimum 3 years of professional experience', 'Knowledge of English', 'Knowledge of the principles of managing a portfolio of financial assets or commodities', 'Knowledge of the principles of functioning of property rights markets, guarantees origin or electricity', 'Proficient knowledge of MS Office, especially MS Excel', 'Orientation towards building partnerships, managing change, ensuring the achievement of goals', 'Ability to make operational decisions and share responsibility', 'Business awareness', 'Experience in the field of managing a portfolio of property rights, guarantees of origin or electricity', 'Certificates: CFA, PRM or investment advisor'</t>
  </si>
  <si>
    <t>'Opportunity to independently run commercial projects in one of the largest Capital Groups in the energy sector in Poland', 'Possibility to implement own ideas, tools and solutions in the Capital Group that directly translate into the Group's financial results', 'Implementation program and opportunity to exchange professional experience with experts from energy sector', 'Participation in internal and external training', 'Work in the center of Katowice', 'Benefits: Medical care, Employee Pension Program, subsidy for electricity, additional day off Power Industry Day on August 14'</t>
  </si>
  <si>
    <t>leading specialist sale portfolio management</t>
  </si>
  <si>
    <t xml:space="preserve"> c:business analyst  ji:2  Int:sale management  c:financial analyst  ji:1  Int:management  c:system analyst  ji:0  Int:  c:data scientist  ji:0  Int:  c:financial controller  ji:0  Int:  c:intern analyst  ji:0  Int:  c:security analyst  ji:0  Int:</t>
  </si>
  <si>
    <t>cos:business analyst  cos:0.876 cos:financial analyst  cos:0.876 cos:system analyst  cos:0.916 cos:data scientist  cos:0.914 cos:financial controller  cos:0.915 cos:intern analyst  cos:0.94 cos:security analyst  cos:0.917</t>
  </si>
  <si>
    <t>specialist leading portfolio</t>
  </si>
  <si>
    <t>managing trading portfolio tauron group company securing open position sale area term property right guarantee electricity generating financial result ordering hedging transaction wholesale exchange otc market order secure analysis changing environment including regulatory field origin development management tool operational scope</t>
  </si>
  <si>
    <t xml:space="preserve"> c:business analyst  ji:4  Int:transaction sale market management  c:financial analyst  ji:2  Int:financial management  c:system analyst  ji:0  Int:  c:data scientist  ji:1  Int:analysis  c:financial controller  ji:1  Int:financial  c:intern analyst  ji:0  Int:  c:security analyst  ji:0  Int:</t>
  </si>
  <si>
    <t>analysis order property tool secure electricity environment group field managing company area financial scope origin result changing hedging position development guarantee wholesale tauron right term portfolio otc ordering exchange including regulatory securing trading generating open operational</t>
  </si>
  <si>
    <t>Specjalista w Zespole Rozliczeń Akceptantów</t>
  </si>
  <si>
    <t>['https://www.pracuj.pl/praca/specjalista-w-zespole-rozliczen-akceptantow-warszawa,oferta,1002483873']</t>
  </si>
  <si>
    <t>[['https://www.pracuj.pl/praca/specjalista-w-zespole-rozliczen-akceptantow-warszawa,oferta,1002483873'], 1, ['responsibilities-1', ['Realizacja księgowań i zleceń w systemie księgowym ERP', 'Realizacja zajęć wierzytelności', 'Uzgadnianie kont księgowych', 'Przygotowywanie pism do organów egzekucyjnych', 'Realizacja zleceń od opiekunów klienta biznesowego', 'Odpowiadanie na korespondencję wpływającą bezpośrednio od klientów', 'Współpraca z jednostkami w Banku']], ['requirements-1', ['Masz doświadczenie w bankowości', 'Posiadasz doświadczenie i nie boisz się wykonywać księgowań w dużym reżimie czasowym (wysokie kwoty i różne waluty)', 'Potrafisz sprawnie obsługiwać MS Office, a codzienna praca na systemach komputerowych nie stanowi dla Ciebie problemu - w szczególności oczekiwana jest znajomość Excel na zaawansowanym poziomie (VBA, tabele przestawne, tworzenie makr, wykresów przestawnych) oraz Accesa', 'Masz zdolności analityczne oraz potrafisz samodzielnie organizować pracę i ustawiać priorytety', 'Jesteś osobą odpowiedzialną, samodzielną i konsekwentną w działaniu', 'Masz umiejętność szybkiego uczenia się i chęć rozwoju kompetencji niezbędnych na stanowisku', 'Jesteś otwarty na zmiany i lubisz dynamiczne środowisko pracy', 'Znajomość systemu finansowo-księgowego']],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acę w zespole ludzi, którzy swoją pracę wykonują z pasją i zaangażowaniem', 'Wsparcie ze strony zespołu', 'Pracę w systemie hybrydowym (lokalizacja ul. Grzybowska, a docelowo – Burakowska)']]]</t>
  </si>
  <si>
    <t>Specialist in the Merchant Settlement Team</t>
  </si>
  <si>
    <t>'Implementation of bookings and orders in the ERP accounting system', 'Implementation of debt seizures', 'Reconciliation of accounting accounts', 'Preparation of letters to enforcement authorities', 'Implementation of orders from business client's supervisors', 'Replying to correspondence coming directly from clients', 'Cooperation with units in the Bank'</t>
  </si>
  <si>
    <t>'You have experience in banking', 'You have experience and are not afraid to perform bookings in a large time regime (high amounts and different currencies)', 'You can efficiently use MS Office, and everyday work on computer systems is not a problem for you - in particular knowledge of Excel at an advanced level (VBA, pivot tables, creating macros, pivot charts) and Access is expected', 'You have analytical skills and can independently organize work and set priorities', 'You are a responsible, independent and consistent person in action', ' You have the ability to learn quickly and the willingness to develop the competences necessary for the position', 'You are open to changes and like a dynamic work environment', 'Knowledge of the financial and accounting system'</t>
  </si>
  <si>
    <t>'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Work in a team of people who do their work with passion and commitment', 'Support from the team', 'Work in a hybrid system (location ul. Grzybowska, and ultimately - Burakowska)'</t>
  </si>
  <si>
    <t>specialist merchant settlement team</t>
  </si>
  <si>
    <t>cos:business analyst  cos:0.861 cos:financial analyst  cos:0.862 cos:system analyst  cos:0.926 cos:data scientist  cos:0.912 cos:financial controller  cos:0.903 cos:intern analyst  cos:0.964 cos:security analyst  cos:0.934</t>
  </si>
  <si>
    <t>specialist merchant team</t>
  </si>
  <si>
    <t>implementation booking order erp accounting system debt seizure reconciliation account preparation letter enforcement authority business client supervisor replying correspondence coming directly cooperation unit bank</t>
  </si>
  <si>
    <t xml:space="preserve"> c:business analyst  ji:2  Int:client business  c:financial analyst  ji:2  Int:account accounting  c:system analyst  ji:1  Int:system  c:data scientist  ji:0  Int:  c:financial controller  ji:1  Int:accounting  c:intern analyst  ji:0  Int:  c:security analyst  ji:0  Int:</t>
  </si>
  <si>
    <t>directly replying seizure erp reconciliation order accounting debt authority enforcement booking implementation cooperation bank supervisor system unit account preparation letter coming correspondence</t>
  </si>
  <si>
    <t>Specjalista w Zespole Rozliczeń</t>
  </si>
  <si>
    <t>['https://www.pracuj.pl/praca/specjalista-w-zespole-rozliczen-warszawa,oferta,1002427926']</t>
  </si>
  <si>
    <t>[['https://www.pracuj.pl/praca/specjalista-w-zespole-rozliczen-warszawa,oferta,1002427926'], 1, ['responsibilities-1', ['Kontrola kompletności i prawidłowości przyjmowanych faktur', 'Weryfikacja zgodności rachunkowo-merytorycznej płatności z umową, zamówieniem lub harmonogramem w systemie ERP', 'Weryfikacja poprawności kwalifikacji wydatku capex/opex wniosków zakupowych na Platformie Zakupowej', 'Rozliczanie oraz procesowanie faktur w modułach systemu ERP', 'Obsługa procesu workflow eFaktury', 'Monitoring płatności', 'Współpraca z klientem zewnętrznym i wewnętrznym Banku', 'Udział w projektach realizowanych w jednostce', 'Aktywne dzielenie się wiedzą i doświadczeniem ze współpracownikami', 'Podejmowanie działań usprawniających pracę własną i innych']], ['requirements-1', ['Masz wykształcenie wyższe', 'Posiadasz minimum roczne doświadczenie na podobnym stanowisku', 'Posiadasz motywację do rozwoju zawodowego i ciągłego poszerzania wiedzy', 'Jesteś osobą odpowiedzialną, samodzielną i konsekwentną w działaniu', 'Swobodnie posługujesz się aplikacjami pakietu MS Office', 'Jesteś osobą kreatywną i poszukujesz nowych rozwiązań', 'Posiadasz umiejętność pracy w grupie', 'Lubisz pracować w dynamicznym środowisku pracy']],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Specialist in the Settlement Team</t>
  </si>
  <si>
    <t>'Checking the completeness and correctness of accepted invoices', 'Verification of the accounting and substantive compliance of payments with the contract, order or schedule in the ERP system', 'Verification of the correctness of capex/opex expenditure qualification of purchase applications on the Purchasing Platform', 'Settlement and processing of invoices in system modules ERP', 'Servicing the eInvoices workflow process', 'Monitoring payments', 'Cooperation with external and internal customers of the Bank', 'Participation in projects implemented in the unit', 'Active sharing of knowledge and experience with colleagues', 'Undertaking actions to improve work own and others'</t>
  </si>
  <si>
    <t>'You have a university degree', 'You have at least one year of experience in a similar position', 'You are motivated to develop professionally and constantly expand your knowledge', 'You are a responsible, independent and consistent person', 'You are comfortable using MS Office applications', 'You are a creative person and you look for new solutions', 'You have the ability to work in a group', 'You like to work in a dynamic work environment'</t>
  </si>
  <si>
    <t>specialist settlement team</t>
  </si>
  <si>
    <t>cos:business analyst  cos:0.843 cos:financial analyst  cos:0.84 cos:system analyst  cos:0.921 cos:data scientist  cos:0.899 cos:financial controller  cos:0.884 cos:intern analyst  cos:0.96 cos:security analyst  cos:0.926</t>
  </si>
  <si>
    <t>checking completeness correctness accepted invoice verification accounting substantive compliance payment contract order schedule erp system capex opex expenditure qualification purchase application purchasing platform settlement processing module servicing einvoices workflow process monitoring cooperation external internal customer bank participation project implemented unit active sharing knowledge experience colleague undertaking action improve work others</t>
  </si>
  <si>
    <t xml:space="preserve"> c:business analyst  ji:5  Int:project contract customer monitoring process  c:financial analyst  ji:2  Int:settlement accounting  c:system analyst  ji:1  Int:system  c:data scientist  ji:0  Int:  c:financial controller  ji:1  Int:accounting  c:intern analyst  ji:1  Int:processing  c:security analyst  ji:0  Int:</t>
  </si>
  <si>
    <t>opex workflow erp completeness order implemented verification accounting einvoices knowledge schedule correctness purchase work participation active servicing processing others unit expenditure checking accepted compliance colleague substantive platform module application sharing invoice experience cooperation purchasing qualification bank payment external system capex internal undertaking improve action settlement</t>
  </si>
  <si>
    <t>Specjalistka / Specjalista ds. Analiz i Rozliczeń</t>
  </si>
  <si>
    <t>['https://www.pracuj.pl/praca/specjalistka-specjalista-ds-analiz-i-rozliczen-gdansk-zamknieta-18,oferta,1002409485']</t>
  </si>
  <si>
    <t>[['https://www.pracuj.pl/praca/specjalistka-specjalista-ds-analiz-i-rozliczen-gdansk-zamknieta-18,oferta,1002409485'], 1, ['responsibilities-1', ['Przygotowanie danych do Cennika energii elektrycznej oraz Taryf dla mediów energetycznych.', 'Weryfikacja oraz analiza Cennika energii elektrycznej i Taryf dla mediów energetycznych.', 'Redagowanie umów związanych z dostawą mediów energetycznych.', 'Aktualizacja informacji związanych z rozliczeniem kontrahentów, wynikających z zawartych umów.', 'Obsługa kontrahentów Spółki w zakresie informowania o naliczaniu opłat za media, rozpatrywanie reklamacji za naliczone opłaty.', 'Aktualizacja danych w systemach informatycznych dotycząca rozliczeń kontrahentów.', 'Przygotowanie raportów, sprawozdań i analiz na potrzeby Zarządu Spółki oraz instytucji zewnętrznych.', 'Współpraca z właściwymi urzędami i instytucjami, w tym udział w kontrolach organów w Spółce.', 'Raportowanie i sprawozdawczość do odpowiednich organów regulacyjnych, w tym sporządzenie planów rozwoju Spółki w zakresie zaspokojenia obecnego i przyszłego zapotrzebowania na energię elektryczną.', 'Współpraca z innymi działami Spółki w tworzeniu planów i budżetów.']], ['requirements-1', ['Wykształcenie wyższe, preferowane kierunki: Ekonomia, Administracja, Energetyka.', 'Przynajmniej 2 letnie doświadczenie zawodowe na podobnym stanowisku.', 'Dodatkowym atutem będzie umiejętność tworzenia cenników za dostawę energii elektrycznej, wody użytkowej i odbiór ścieków oraz opracowanie innych kalkulacji.', 'Znajomość zagadnień związanych z prawem energetycznym, efektywnością energetyczną, OZE i ustawy o rynku mocy.', 'Biegła umiejętność posługiwania się MS Excel.', 'Sumienność, dokładność, terminowość.', 'Dobra organizacja własnej pracy.']], ['offered-1', ['Głównym zadaniem osoby zatrudnionej na tym stanowisku będzie zbieranie i dostarczanie danych niezbędnych do opracowania taryf na dystrybucję energii elektrycznej, cieplnej oraz zaopatrzenia w wodę oraz udział w procesie przygotowywania i udziału w postępowaniach zatwierdzających taryfy dla ciepła, energii elektrycznej i dostaw wody.', 'Celem tego stanowiska pracy jest uzyskanie optymalnego dla przedsiębiorstwa efektu ekonomicznego i uzyskania odpowiedniej rentowności na prowadzonej działalności gospodarczej.']]]</t>
  </si>
  <si>
    <t>Analyzes and Settlements Specialist / Specialist</t>
  </si>
  <si>
    <t>'Preparation of data for the Electricity Price List and Tariffs for energy utilities.', 'Verification and analysis of the Electricity Price List and Tariffs for energy utilities.', 'Editing contracts related to the supply of energy utilities.', 'Updating information related to the settlement of contractors resulting from from the concluded contracts.', 'Servicing the Company's contractors in the scope of informing about charging fees for media, considering complaints for charged fees.', 'Updating data in IT systems regarding contractors' settlements.', 'Preparation of reports, reports and analyzes for the needs of the Management Board of the Company and external institutions.', 'Cooperation with the relevant offices and institutions, including participation in inspections of the Company's authorities.', 'Reporting and reporting to the relevant regulatory authorities, including the preparation of the Company's development plans to meet the current and future demand for electricity .', 'Cooperation with other departments of the Company in creating plans and budgets.'</t>
  </si>
  <si>
    <t>'Higher education, preferred fields of study: Economics, Administration, Energy.', 'At least 2 years of professional experience in a similar position.', 'An additional advantage will be the ability to create price lists for the supply of electricity, utility water and sewage collection, and to prepare other calculations.' , 'Knowledge of issues related to energy law, energy efficiency, RES and the Act on the capacity market.', 'Proficiency in using MS Excel.', 'Conscientiousness, accuracy, punctuality.', 'Good organization of own work.'</t>
  </si>
  <si>
    <t>'The main task of the person employed in this position will be to collect and provide data necessary to develop tariffs for the distribution of electricity, heat and water supply, and to participate in the process of preparing and participating in procedures approving tariffs for heat, electricity and water supply.', ' The purpose of this job position is to achieve the optimal economic effect for the company and to obtain adequate profitability on the conducted business activity.'</t>
  </si>
  <si>
    <t>analyzes settlement specialist</t>
  </si>
  <si>
    <t>cos:business analyst  cos:0.901 cos:financial analyst  cos:0.888 cos:system analyst  cos:0.948 cos:data scientist  cos:0.943 cos:financial controller  cos:0.928 cos:intern analyst  cos:0.973 cos:security analyst  cos:0.952</t>
  </si>
  <si>
    <t>preparation data electricity price list tariff energy utility verification analysis editing contract related supply updating information settlement contractor resulting concluded servicing company scope informing charging fee medium considering complaint charged it system regarding report analyzes need management board external institution cooperation relevant office including participation inspection authority reporting regulatory development plan meet current future demand department creating budget</t>
  </si>
  <si>
    <t xml:space="preserve"> c:business analyst  ji:3  Int:supply contract management  c:financial analyst  ji:3  Int:reporting management settlement  c:system analyst  ji:2  Int:it system  c:data scientist  ji:4  Int:data analysis report reporting  c:financial controller  ji:0  Int:  c:intern analyst  ji:0  Int:  c:security analyst  ji:0  Int:</t>
  </si>
  <si>
    <t>informing verification contractor fee authority list price electricity institution creating medium information complaint board participation management servicing company analyzes office inspection relevant scope concluded need future department development resulting budget it energy editing cooperation updating regarding plan contract meet external system including regulatory tariff utility considering current demand related settlement charging preparation charged supply</t>
  </si>
  <si>
    <t>Specjalistka / Specjalista ds. Analiz Portfela Kredytowego i Raportowania Zarządczego</t>
  </si>
  <si>
    <t>['https://www.pracuj.pl/praca/specjalistka-specjalista-ds-analiz-portfela-kredytowego-i-raportowania-zarzadcze-warszawa-grzybowska-78,oferta,1002488740']</t>
  </si>
  <si>
    <t>[['https://www.pracuj.pl/praca/specjalistka-specjalista-ds-analiz-portfela-kredytowego-i-raportowania-zarzadcze-warszawa-grzybowska-78,oferta,1002488740'], 1, ['responsibilities-1', ['Analiza i sprawozdawanie jakości portfela kredytowego;', 'Analiza i sprawozdawanie ekspozycji niepracujących;', 'Okresowe raportowanie według ustalonych wzorców i ścieżek raportowych;', 'Tworzenie nowych raportów i bloków raportowych;', 'Przeprowadzanie analiz wrażliwości portfela kredytowego.']], ['requirements-1', ['Minimum 3-letnie doświadczenie w analizie portfelowej ryzyka kredytowego lub modelowaniu ryzyka kredytowego w instytucji finansowej;', 'Wykształcenie wyższe (matematyka, ekonomia, finanse, informatyka lub pokrewne);', 'Umiejętności pracy na dużych zbiorach danych (analityka danych);', 'Znajomość języka angielskiego na poziomie zaawansowanym;', 'Zaawansowana / biegła znajomość SQL, VBA, Python lub pokrewnych;', 'Wysokie zdolności analityczne i umiejętności wnioskowania.']],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Pracę w środowisku agile’owym, które wspiera elastyczność i innowacyjność organizacji, w końcu jesteśmy Bankiem zmieniającego się świata;', 'Zatrudnienie na podstawie umowy o pracę;', 'Pracę w formule hybrydowej.']]]</t>
  </si>
  <si>
    <t>Specialist / Specialist for Credit Portfolio Analysis and Management Reporting</t>
  </si>
  <si>
    <t>'Analysis and reporting of the quality of the credit portfolio;', 'Analysis and reporting of non-performing exposures;', 'Periodical reporting according to established patterns and reporting paths;', 'Creating new reports and reporting blocks;', 'Conducting credit portfolio sensitivity analyses.'</t>
  </si>
  <si>
    <t>'Minimum 3 years of experience in credit risk portfolio analysis or credit risk modeling in a financial institution;', 'Higher education (mathematics, economics, finance, IT or related);', 'Skills in working with large data sets (data analytics); ', 'Advanced level of English;', 'Advanced / proficient knowledge of SQL, VBA, Python or similar;', 'High analytical and reasoning skills.'</t>
  </si>
  <si>
    <t>specialist credit portfolio analysis management reporting</t>
  </si>
  <si>
    <t xml:space="preserve"> c:business analyst  ji:1  Int:management  c:financial analyst  ji:3  Int:credit reporting management  c:system analyst  ji:0  Int:  c:data scientist  ji:2  Int:analysis reporting  c:financial controller  ji:0  Int:  c:intern analyst  ji:0  Int:  c:security analyst  ji:0  Int:</t>
  </si>
  <si>
    <t>cos:business analyst  cos:0.908 cos:financial analyst  cos:0.915 cos:system analyst  cos:0.923 cos:data scientist  cos:0.933 cos:financial controller  cos:0.948 cos:intern analyst  cos:0.936 cos:security analyst  cos:0.924</t>
  </si>
  <si>
    <t>specialist analysis portfolio</t>
  </si>
  <si>
    <t>analysis reporting quality credit portfolio non performing exposure periodical according established pattern path creating new report block conducting sensitivity</t>
  </si>
  <si>
    <t xml:space="preserve"> c:business analyst  ji:0  Int:  c:financial analyst  ji:2  Int:credit reporting  c:system analyst  ji:0  Int:  c:data scientist  ji:4  Int:analysis report reporting  c:financial controller  ji:0  Int:  c:intern analyst  ji:0  Int:  c:security analyst  ji:0  Int:</t>
  </si>
  <si>
    <t>credit periodical non pattern quality established creating performing portfolio conducting sensitivity exposure according block path new</t>
  </si>
  <si>
    <t>Specjalistka / Specjalista ds. analizy danych operacyjnych - CTS EY</t>
  </si>
  <si>
    <t>['https://www.pracuj.pl/praca/specjalistka-specjalista-ds-analizy-danych-operacyjnych-cts-ey-lodz-aleja-marszalka-jozefa-pilsudskiego-85,oferta,1002433353']</t>
  </si>
  <si>
    <t>[['https://www.pracuj.pl/praca/specjalistka-specjalista-ds-analizy-danych-operacyjnych-cts-ey-lodz-aleja-marszalka-jozefa-pilsudskiego-85,oferta,1002433353'], 1, ['responsibilities-1', ['Weryfikacja i dbanie o spójność danych;', 'Analiza poprawności raportowania wolumenów i czasów na procesach;', 'Mierzenie efektywności realizowanych procesów operacyjnych;', 'Bieżąca kontrola efektywności projektów;', 'Wsparcie managementu i liderów we właściwym wykorzystaniu zebranych danych i zastosowaniu dokonywanych analiz;', 'Czynny udział i wsparcie w wymiarowaniu procesów/zespołów;', 'Przygotowywanie raportów okresowych;', 'Analizy i raporty ad hoc;', 'Współpraca z managementem w celu ustalania potrzeb raportowych;']], ['requirements-1', ['Bardzo dobra znajomość MS Excel – tworzenie tabel/wykresów przestawnych, mile widziane: VBA;', 'Znajomość narzędzi z pakietu MS Office;', 'Znajomość języka angielskiego na poziomie komunikatywnym, pozwalająca na kontakt z zespołem IT w tym języku.', 'Zdolności analityczne i matematyczne;', 'Zdolność proponowania właściwych decyzji i wnioskowania na podstawie danych liczbowych i statystycznych;', 'Umiejętność przedstawiania informacji zarządczych - wizualizacja raportów;', 'Wysokie umiejętności komunikacyjne, zarówno w formie pisemnej, jak i ustnej, z możliwością odpowiedniego dostosowania wiadomości do szerokiego grona odbiorców;', 'Doświadczenie w pracy przy projektach na stanowisku analityka / kontrolera finansowego;', 'Doświadczenie w pracy z narzędziami służącymi do wizualizacji danych np. Power BI, Qlikview, Qlik Sense;', 'Znajomość narzędzi bazodanowych np. MS Access, język SQL;']], ['offered-1', ['Umowę o pracę docelowo na czas nieokreślony;', 'Hybrydowy model pracy oraz elastyczne godziny;', 'Zdobywanie różnorodnych doświadczeń i poznawanie ciekawych ludzi, z którymi współpracujemy zarówno wewnątrz EY, jak i poza naszą firmą;', 'Wsparcie merytoryczne i finansowe w zdobyciu uznanych kwalifikacji i certyfikatów.', 'Academy for Business - dostęp do ponad 3000 szkoleń online.', 'Go Fluent – platforma, która oferuje kursy językowe na wybranym przez Ciebie poziomie.', 'EY Badges – unikalny program certyfikowania kompetencji przyszłości.', 'Career Counselor – dedykowany, doświadczony doradca, który wspiera rozwój Twojej kariery w EY.', 'Program benefitów EY Care&amp;Wellness: prywatna opieka medyczna, ubezpieczenie na życie, masaże, bilety, karty sportowe.', 'Cykliczne spotkania zespołowe i wyjazdy integracyjne.', 'Prezenty i niespodzianki świąteczne.', 'Na start: Welcome pack oraz służbowy laptop i telefon.']], ['additional-module-1', ['Core Tax Support to nowopowstałe centrum kompetencyjne EY – zmieniamy oblicze dostarczania kluczowych dla biznesu procesów. Wspieramy wszystkie zespoły i projekty prowadzone przez Dział Doradztwa Podatkowego EY Polska – przygotowujemy deklaracje podatkowe, zbieramy dane od klientów wewnętrznych i zewnętrznych, wspieramy księgowanie operacji, kierujemy wnioski do urzędów i wiele, wiele innych.']]]</t>
  </si>
  <si>
    <t>Specialist / Operational data analysis specialist - CTS EY</t>
  </si>
  <si>
    <t>'Verification and ensuring data consistency;', 'Analysis of the correctness of reporting volumes and times on processes;', 'Measuring the effectiveness of operational processes;', 'Ongoing control of project effectiveness;', 'Supporting management and leaders in the proper use of collected data and analysis;', 'Active participation and support in dimensioning processes/teams;', 'Preparation of periodic reports;', 'Analyses and ad hoc reports;', 'Cooperation with management to determine reporting needs;'</t>
  </si>
  <si>
    <t>'Very good knowledge of MS Excel - creating pivot tables/charts, preferably: VBA;', 'Knowledge of MS Office tools;', 'Communicative level of English, allowing contact with the IT team in this language.', 'Analytical and mathematical skills;', 'The ability to propose the right decisions and draw conclusions based on numerical and statistical data;', 'The ability to present management information - visualization of reports;', 'High communication skills, both in written and oral form, with the ability to properly adjust the message to a wide audience;', 'Experience in working on projects as an analyst / financial controller;', 'Experience in working with data visualization tools, e.g. Power BI, Qlikview, Qlik Sense;', 'Knowledge database tools, e.g. MS Access, SQL language;'</t>
  </si>
  <si>
    <t>'Employment contract ultimately for an indefinite period;', 'Hybrid work model and flexible hours;', 'Gaining various experiences and meeting interesting people with whom we cooperate both inside and outside EY;', 'Content and financial support in obtaining recognized qualifications and certificates.', 'Academy for Business - access to over 3,000 online training courses.', 'Go Fluent - a platform that offers language courses at the level you choose.', 'EY Badges - a unique program for certifying competences of the future.' .', 'Career Counselor - a dedicated, experienced advisor who supports the development of your career at EY.', 'EY Care&amp;Wellness benefits program: private medical care, life insurance, massages, tickets, sports cards.', 'Recurring team meetings and integration trips.', 'Christmas gifts and surprises.', 'For starters: Welcome pack, business laptop and phone.'</t>
  </si>
  <si>
    <t>specialist operational data analysis ct ey</t>
  </si>
  <si>
    <t>cos:business analyst  cos:0.9 cos:financial analyst  cos:0.893 cos:system analyst  cos:0.94 cos:data scientist  cos:0.933 cos:financial controller  cos:0.931 cos:intern analyst  cos:0.953 cos:security analyst  cos:0.939</t>
  </si>
  <si>
    <t>specialist ey ct operational</t>
  </si>
  <si>
    <t>verification ensuring data consistency analysis correctness reporting volume time process measuring effectiveness operational ongoing control project supporting management leader proper use collected active participation support dimensioning team preparation periodic report ad hoc cooperation determine need</t>
  </si>
  <si>
    <t xml:space="preserve"> c:business analyst  ji:4  Int:project support process management  c:financial analyst  ji:4  Int:support reporting control management  c:system analyst  ji:0  Int:  c:data scientist  ji:4  Int:data analysis report reporting  c:financial controller  ji:0  Int:  c:intern analyst  ji:0  Int:  c:security analyst  ji:0  Int:</t>
  </si>
  <si>
    <t>determine collected data analysis report verification hoc measuring correctness consistency team participation ensuring active ad ongoing volume reporting need leader effectiveness control use dimensioning supporting cooperation proper periodic time preparation operational</t>
  </si>
  <si>
    <t>Specjalistka / Specjalista ds. Analizy Danych Ryzyka Klientów MSP i AGRO</t>
  </si>
  <si>
    <t>['https://www.pracuj.pl/praca/specjalistka-specjalista-ds-analizy-danych-ryzyka-klientow-msp-i-agro-warszawa,oferta,1002440281']</t>
  </si>
  <si>
    <t>[['https://www.pracuj.pl/praca/specjalistka-specjalista-ds-analizy-danych-ryzyka-klientow-msp-i-agro-warszawa,oferta,1002440281'], 1, ['responsibilities-1', ['Udział w budowaniu/rozwijaniu narzędzi/raportów/analiz realizujących i wspierających procesy monitoringowe portfela kredytowego, w tym wsparcie procesów decyzyjnych;', 'Udział w tworzeniu rozwiązań związanych z automatyzacją i usprawnieniem procesów we współpracy z innymi jednostkami Banku;', 'Współpraca z jednostkami audytującymi, w tym w zakresie realizacji wydanych rekomendacji;', 'Weryfikacja i analiza niezgodności systemowych, w kontekście poprawy jakości danych;', 'Udział w procesie przekazywania Klientów do Departamentu Restrukturyzacji na podstawie zidentyfikowanych sygnałów ostrzegawczych i określonych przesłanek;', 'Udział w procesie zmian i opiniowania instrukcji/zasad regulujących funkcjonowanie procesów bankowych;', 'Obsługa i utrzymanie baz i narzędzi w MS Access, flow z wykorzystaniem oprogramowania Knime Analytics, raportów MS Excel;', 'Tworzenie raportów z wykorzystaniem SQL.']], ['requirements-1', ['Minimum 5 lat doświadczenia zawodowego w zakresie analizy/monitoringu ryzyka kredytowego oraz analizy danych;', 'Umiejętności analityczne w zakresie weryfikowania informacji i elementów wymagających poprawy;', 'Wykształcenie wyższe (preferowane kierunki ekonomiczne, matematyczne lub IT);', 'Dokładność, samodzielność i chęć rozwoju;', 'Pro aktywność, kreatywność w rozwiązywaniu niestandardowych problemów;', 'Obsługa pakietu Microsoft Office: Word, Power Point, Excel;', 'Obsługa baz danych: Microsoft Access;', 'Znajomość języka SQL oraz VBA;', 'Umiejętność wizualizacji/analizy danych w narzędziu Tableau;', 'Dodatkowym atutem będzie znajomość KNIME Analytics;', 'Dobra znajomość języka angielskiego.']],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Pracę w środowisku agile’owym, które wspiera elastyczność i innowacyjność organizacji, w końcu jesteśmy Bankiem zmieniającego się świata;', 'Zatrudnienie na podstawie umowy o pracę;', 'Pracę w formule hybrydowej.']], ['additional-module-1', ['Wprowadzamy pozytywną bankowość w życie naszych Klientów, odpowiadając na ich potrzeby finansowe i ułatwiając im realizację celów. W sposób prosty, przemyślany i bezpieczny. Z troską o społeczeństwo i środowisko.']]]</t>
  </si>
  <si>
    <t>Specialist / Risk Data Analysis Specialist for SME and AGRO clients</t>
  </si>
  <si>
    <t>'Participation in building/developing tools/reports/analyses implementing and supporting credit portfolio monitoring processes, including support for decision-making processes;', 'Participation in creating solutions related to the automation and improvement of processes in cooperation with other Bank units;', 'Cooperation with auditing units, including the implementation of issued recommendations;', 'Verification and analysis of system non-compliance, in the context of improving data quality;', 'Participation in the process of transferring clients to the Restructuring Department on the basis of identified warning signals and specific premises;', 'Participation in the process of changing and giving opinions on instructions/rules regulating the functioning of banking processes;', 'Operating and maintaining databases and tools in MS Access, flow using Knime Analytics software, MS Excel reports;', 'Creating reports using SQL.'</t>
  </si>
  <si>
    <t>'Minimum 5 years of professional experience in the field of credit risk analysis/monitoring and data analysis;', 'Analytical skills in verifying information and elements requiring improvement;', 'Higher education (preferably in economics, mathematics or IT);', 'Accuracy independence and willingness to develop;', 'Pro activity, creativity in solving non-standard problems;', 'Microsoft Office: Word, Power Point, Excel;', 'Database: Microsoft Access;', 'Knowledge of SQL and VBA;', 'The ability to visualize/analyze data in the Tableau tool;', 'KNIME Analytics will be an asset;', 'Good command of English.'</t>
  </si>
  <si>
    <t>specialist risk data analysis sme agro client</t>
  </si>
  <si>
    <t xml:space="preserve"> c:business analyst  ji:1  Int:client  c:financial analyst  ji:1  Int:risk  c:system analyst  ji:0  Int:  c:data scientist  ji:2  Int:data analysis  c:financial controller  ji:0  Int:  c:intern analyst  ji:0  Int:  c:security analyst  ji:0  Int:</t>
  </si>
  <si>
    <t>cos:business analyst  cos:0.922 cos:financial analyst  cos:0.918 cos:system analyst  cos:0.955 cos:data scientist  cos:0.947 cos:financial controller  cos:0.937 cos:intern analyst  cos:0.947 cos:security analyst  cos:0.956</t>
  </si>
  <si>
    <t>specialist client risk agro sme</t>
  </si>
  <si>
    <t>participation building developing tool report analysis implementing supporting credit portfolio monitoring process including support decision making creating solution related automation improvement cooperation bank unit auditing implementation issued recommendation verification system non compliance context improving data quality transferring client restructuring department basis identified warning signal specific premise changing giving opinion instruction rule regulating functioning banking operating maintaining database m access flow using knime analytics software excel sql</t>
  </si>
  <si>
    <t xml:space="preserve"> c:business analyst  ji:5  Int:support automation client monitoring process  c:financial analyst  ji:4  Int:support banking credit excel  c:system analyst  ji:1  Int:system  c:data scientist  ji:5  Int:data analysis report sql analytics  c:financial controller  ji:0  Int:  c:intern analyst  ji:0  Int:  c:security analyst  ji:0  Int:</t>
  </si>
  <si>
    <t>flow analysis auditing verification decision regulating creating implementation participation knime premise unit rule changing building credit non cooperation excel issued portfolio banking using basis identified including system making m improving giving recommendation related analytics instruction specific implementing access improvement data report restructuring signal maintaining tool context warning department compliance functioning solution transferring developing sql operating supporting quality bank database software opinion</t>
  </si>
  <si>
    <t>Specjalistka /Specjalista ds. Business Intelligence (IBM Cognos Analytics​)</t>
  </si>
  <si>
    <t>['https://www.pracuj.pl/praca/specjalistka-specjalista-ds-business-intelligence-ibm-cognos-analytics-warszawa-marcina-kasprzaka-2,oferta,1002405817']</t>
  </si>
  <si>
    <t>[['https://www.pracuj.pl/praca/specjalistka-specjalista-ds-business-intelligence-ibm-cognos-analytics-warszawa-marcina-kasprzaka-2,oferta,1002405817'], 1, ['responsibilities-1', ['Wykorzystywanie IBM Cognos Analytics\xa0na potrzeby tworzenia raportów biznesowych dla różnych jednostek w Banku;', 'Samodzielne opracowywanie i wdrażanie nowych raportów lub zmiana istniejących;', 'Zbieranie i analiza wymagań biznesowych i systemowych;', 'Udział w wypracowywaniu standardów pracy i ich utrzymywanie;', 'Tworzenie i aktualizacja dokumentacji analityczno-projektowych;', 'Stały rozwój narzędzi do analizy i raportowania;', 'Tworzenie wizualizacji danych, przyjaznych użytkownikowi raportów i dashboardów.']], ['requirements-1', ['Minimum 3 lata doświadczenia w analityce danych i wykorzystaniu narzędzi raportowych;', 'Dobra znajomość IBM Cognos Analytics\xa0;', 'Bardzo dobra znajomość zagadnień dot. relacyjnych, wielowymiarowych modeli danych ;', 'Doświadczenie w wizualizacji różnych zagadnień biznesowych;', 'Umiejętność interpretacji danych i przygotowania rekomendacji biznesowych;', 'Wykształcenie wyższe o profilu finansowym, matematycznym lub informatycznym;', 'Doświadczenie we współpracy z partnerami biznesowymi na różnych szczeblach organizacji;', 'Bardzo dobra organizacja pracy, zaangażowanie i samodzielność;', 'Otwartość do wychodzenia z inicjatywami związanymi z ulepszaniem procesu pracy i sposobów raportowania;', 'Łatwości w nawiązywaniu kontaktów i budowaniu relacji;', 'Dobra znajomość języka angielskiego;', 'Znajomość zagadnień rachunkowości zarządczej i controllingu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t>
  </si>
  <si>
    <t>Specialist / Business Intelligence Specialist (IBM Cognos Analytics​)</t>
  </si>
  <si>
    <t>'Use of IBM Cognos Analytics\xa0 to create business reports for various units in the Bank;', 'Independent development and implementation of new reports or changes to existing ones;', 'Collection and analysis of business and system requirements;', 'Participation in developing work standards and maintaining them;', 'Creating and updating analytical and design documentation;', 'Constant development of analysis and reporting tools;', 'Creating data visualization, user-friendly reports and dashboards.'</t>
  </si>
  <si>
    <t>'Minimum 3 years of experience in data analytics and the use of reporting tools;', 'Good knowledge of IBM Cognos Analytics\xa0;', 'Very good knowledge of relational, multidimensional data models;', 'Experience in visualization of various business issues;' , 'Ability to interpret data and prepare business recommendations;', 'Higher education in finance, mathematics or IT;', 'Experience in cooperation with business partners at various levels of the organization;', 'Very good work organisation, commitment and independence;' , 'Openness to take initiatives related to improving the work process and reporting methods;', 'Ease of establishing contacts and building relationships;', 'Good command of English;', 'Knowledge of management accounting and controlling will be an asset.'</t>
  </si>
  <si>
    <t>specialist business intelligence ibm cognos analytics</t>
  </si>
  <si>
    <t xml:space="preserve"> c:business analyst  ji:1  Int:business  c:financial analyst  ji:0  Int:  c:system analyst  ji:0  Int:  c:data scientist  ji:1  Int:analytics  c:financial controller  ji:0  Int:  c:intern analyst  ji:0  Int:  c:security analyst  ji:0  Int:</t>
  </si>
  <si>
    <t>cos:business analyst  cos:0.909 cos:financial analyst  cos:0.89 cos:system analyst  cos:0.951 cos:data scientist  cos:0.951 cos:financial controller  cos:0.926 cos:intern analyst  cos:0.946 cos:security analyst  cos:0.943</t>
  </si>
  <si>
    <t>specialist analytics intelligence cognos ibm</t>
  </si>
  <si>
    <t>use ibm cognos analytics xa0 create business report various unit bank independent development implementation new change existing one collection analysis system requirement participation developing work standard maintaining creating updating analytical design documentation constant reporting tool data visualization user friendly dashboard</t>
  </si>
  <si>
    <t xml:space="preserve"> c:business analyst  ji:1  Int:business  c:financial analyst  ji:1  Int:reporting  c:system analyst  ji:2  Int:system user  c:data scientist  ji:6  Int:data analysis report reporting analytics analytical  c:financial controller  ji:0  Int:  c:intern analyst  ji:0  Int:  c:security analyst  ji:0  Int:</t>
  </si>
  <si>
    <t>user maintaining independent requirement create tool creating implementation work participation cognos unit standard collection new development documentation dashboard one use ibm developing constant existing xa0 updating friendly bank design visualization system various change business</t>
  </si>
  <si>
    <t>Specjalistka / Specjalista ds. Business Intelligence - Tableau</t>
  </si>
  <si>
    <t>['https://www.pracuj.pl/praca/specjalistka-specjalista-ds-business-intelligence-tableau-warszawa-marcina-kasprzaka-2,oferta,1002365716']</t>
  </si>
  <si>
    <t>[['https://www.pracuj.pl/praca/specjalistka-specjalista-ds-business-intelligence-tableau-warszawa-marcina-kasprzaka-2,oferta,1002365716'], 1, ['responsibilities-1', ['Wykorzystywanie Tableau na potrzeby tworzenia raportów biznesowych dla różnych jednostek w Banku;', 'Samodzielne opracowywanie i wdrażanie nowych raportów lub zmiana istniejących;', 'Zbieranie i analiza wymagań biznesowych i systemowych;', 'Udział w wypracowywaniu standardów pracy i ich utrzymywanie;', 'Tworzenie i aktualizacja dokumentacji analityczno-projektowych;', 'Stały rozwój narzędzi do analizy i raportowania;', 'Tworzenie wizualizacji danych, przyjaznych użytkownikowi raportów i dashboardów.']], ['requirements-1', ['Minimum 2 lata doświadczenia w analityce danych i wykorzystaniu narzędzi raportowych;', 'Dobra znajomość Tableau;', 'Bardzo dobra znajomość SQL;', 'Doświadczenie w wizualizacji różnych zagadnień biznesowych;', 'Umiejętność interpretacji danych i przygotowania rekomendacji biznesowych;', 'Wykształcenie wyższe o profilu finansowym, matematycznym lub informatycznym;', 'Doświadczenie we współpracy z partnerami biznesowymi na różnych szczeblach organizacji;', 'Bardzo dobra organizacja pracy, zaangażowanie i samodzielność;', 'Otwartość do wychodzenia z inicjatywami związanymi z ulepszaniem procesu pracy i sposobów raportowania;', 'Łatwości w nawiązywaniu kontaktów i budowaniu relacji;', 'Dobra znajomość języka angielskiego;', 'Znajomość zagadnień rachunkowości zarządczej i controllingu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t>
  </si>
  <si>
    <t>Specialist / Business Intelligence Specialist - Tableau</t>
  </si>
  <si>
    <t>'Use of Tableau to create business reports for various units in the Bank;', 'Independent development and implementation of new reports or changes to existing ones;', 'Collection and analysis of business and system requirements;', 'Participation in developing work standards and maintaining them; ', 'Creating and updating analytical and design documentation;', 'Constant development of analysis and reporting tools;', 'Creating data visualization, user-friendly reports and dashboards.'</t>
  </si>
  <si>
    <t>'Minimum 2 years of experience in data analytics and using reporting tools;', 'Good knowledge of Tableau;', 'Very good knowledge of SQL;', 'Experience in visualizing various business issues;', 'Ability to interpret data and prepare business recommendations;' , 'Higher education with a financial, mathematical or IT profile;', 'Experience in cooperation with business partners at various levels of the organization;', 'Very good work organisation, commitment and independence;', 'Openness to come up with initiatives related to process improvement and methods of reporting;', 'Ease of establishing contacts and building relationships;', 'Good command of English;', 'Knowledge of management accounting and controlling will be an asset.'</t>
  </si>
  <si>
    <t>specialist business intelligence tableau</t>
  </si>
  <si>
    <t>cos:business analyst  cos:0.868 cos:financial analyst  cos:0.862 cos:system analyst  cos:0.929 cos:data scientist  cos:0.92 cos:financial controller  cos:0.919 cos:intern analyst  cos:0.957 cos:security analyst  cos:0.925</t>
  </si>
  <si>
    <t>specialist tableau intelligence</t>
  </si>
  <si>
    <t>use tableau create business report various unit bank independent development implementation new change existing one collection analysis system requirement participation developing work standard maintaining creating updating analytical design documentation constant reporting tool data visualization user friendly dashboard</t>
  </si>
  <si>
    <t xml:space="preserve"> c:business analyst  ji:1  Int:business  c:financial analyst  ji:1  Int:reporting  c:system analyst  ji:2  Int:system user  c:data scientist  ji:5  Int:data analysis report reporting analytical  c:financial controller  ji:0  Int:  c:intern analyst  ji:0  Int:  c:security analyst  ji:0  Int:</t>
  </si>
  <si>
    <t>user maintaining independent tableau requirement create tool creating implementation work participation unit standard collection new development documentation dashboard one use developing constant existing updating friendly bank design visualization system various change business</t>
  </si>
  <si>
    <t>['https://www.pracuj.pl/praca/specjalistka-specjalista-ds-business-intelligence-tableau-warszawa-marcina-kasprzaka-2,oferta,1002463425']</t>
  </si>
  <si>
    <t>[['https://www.pracuj.pl/praca/specjalistka-specjalista-ds-business-intelligence-tableau-warszawa-marcina-kasprzaka-2,oferta,1002463425'], 1, ['responsibilities-1', ['Wykorzystywanie Tableau na potrzeby tworzenia raportów biznesowych dla różnych jednostek w Banku;', 'Samodzielne opracowywanie i wdrażanie nowych raportów lub zmiana istniejących;', 'Zbieranie i analiza wymagań biznesowych i systemowych;', 'Udział w wypracowywaniu standardów pracy i ich utrzymywanie;', 'Tworzenie i aktualizacja dokumentacji analityczno-projektowych;', 'Stały rozwój narzędzi do analizy i raportowania;', 'Tworzenie wizualizacji danych, przyjaznych użytkownikowi raportów i dashboardów.']], ['requirements-1', ['Minimum 2 lata doświadczenia w analityce danych i wykorzystaniu narzędzi raportowych;', 'Dobra znajomość Tableau;', 'Bardzo dobra znajomość SQL;', 'Doświadczenie w wizualizacji różnych zagadnień biznesowych;', 'Umiejętność interpretacji danych i przygotowania rekomendacji biznesowych;', 'Wykształcenie wyższe o profilu finansowym, matematycznym lub informatycznym;', 'Doświadczenie we współpracy z partnerami biznesowymi na różnych szczeblach organizacji;', 'Bardzo dobra organizacja pracy, zaangażowanie i samodzielność;', 'Otwartość do wychodzenia z inicjatywami związanymi z ulepszaniem procesu pracy i sposobów raportowania;', 'Łatwości w nawiązywaniu kontaktów i budowaniu relacji;', 'Dobra znajomość języka angielskiego;', 'Znajomość zagadnień rachunkowości zarządczej i controllingu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t>
  </si>
  <si>
    <t>Specjalistka / Specjalista ds. Business Intelligence</t>
  </si>
  <si>
    <t>['https://www.pracuj.pl/praca/specjalistka-specjalista-ds-business-intelligence-warszawa-grzybowska-78,oferta,1002482907']</t>
  </si>
  <si>
    <t>[['https://www.pracuj.pl/praca/specjalistka-specjalista-ds-business-intelligence-warszawa-grzybowska-78,oferta,1002482907'], 1, ['technologies-1', ['SQL', 'Oracle', 'Tableau', 'Power BI', 'Python']], ['responsibilities-1', ['Projektowanie oraz wdrażanie rozwiązań klasy Business Intelligence', 'Definiowanie oraz wykonywanie cyklicznych raportów dla klientów wewnętrznych i zewnętrznych', 'Przygotowywanie analiz i raportów ad hoc', 'Automatyzacja procesu raportowego', 'Dbanie o jakość danych wykorzystywanych w procesie analizy i raportowania']], ['requirements-1', ['Minimum 2 lata doświadczenia na stanowisku związanym z analizą danych lub raportowaniem', 'Ukończone studia o profilu ścisłym (np. matematyka, fizyka, ekonomia)', 'Zaawansowana znajomość SQL i baz danych (w szczególności PL/SQL i Oracle)', 'Znajomość narzędzi służących do wizualizacji danych (Tableau, Power BI)', 'Biegła znajomość programu Excel (VBA będzie atutem)', 'Zdolność kreatywnego i logicznego myślenia', 'Komunikatywna znajomość języka angielskiego', 'Znajomość środowiska SAS (EG) i języka 4GL', 'Umiejętności w zakresie programowania dla celów analitycznych (Python)']], ['offered-1', ['Pracę w międzynarodowej firmie ubezpieczeniowej o ugruntowanej pozycji', 'Możliwość dołączenia do stabilnej organizacji, która nieustannie się rozwija', 'Możliwość rozwoju zawodowego', 'Dogodną lokalizację biura (ul. Grzybowska 78 w Warszawie), możliwość pracy zdalnej, a także elastyczne godziny pracy', 'Pakiet świadczeń pracowniczych']]]</t>
  </si>
  <si>
    <t>Specialist / Business Intelligence Specialist</t>
  </si>
  <si>
    <t>'Designing and implementing Business Intelligence class solutions', 'Defining and preparing cyclical reports for internal and external clients', 'Preparing analyzes and ad hoc reports', 'Automation of the reporting process', 'Caring for the quality of data used in the analysis and reporting process'</t>
  </si>
  <si>
    <t>'Minimum 2 years of experience in a position related to data analysis or reporting', 'Completed studies in the exact profile (e.g. mathematics, physics, economics)', 'Advanced knowledge of SQL and databases (in particular PL/SQL and Oracle)', 'Knowledge of data visualization tools (Tableau, Power BI)', 'Proficiency in Excel (VBA will be an advantage)', 'Creative and logical thinking', 'Communicative English', 'Knowledge of SAS (EG) and 4GL language', 'Programming skills for analytical purposes (Python)'</t>
  </si>
  <si>
    <t>'SQL', 'Oracle', 'Tableau', 'Power BI', 'Python'</t>
  </si>
  <si>
    <t>specialist business intelligence</t>
  </si>
  <si>
    <t>cos:business analyst  cos:0.858 cos:financial analyst  cos:0.851 cos:system analyst  cos:0.919 cos:data scientist  cos:0.909 cos:financial controller  cos:0.909 cos:intern analyst  cos:0.953 cos:security analyst  cos:0.92</t>
  </si>
  <si>
    <t>designing implementing business intelligence class solution defining preparing cyclical report internal external client analyzes ad hoc automation reporting process caring quality data used analysis</t>
  </si>
  <si>
    <t xml:space="preserve"> c:business analyst  ji:4  Int:client automation business process  c:financial analyst  ji:2  Int:class reporting  c:system analyst  ji:0  Int:  c:data scientist  ji:4  Int:data analysis report reporting  c:financial controller  ji:0  Int:  c:intern analyst  ji:0  Int:  c:security analyst  ji:0  Int:</t>
  </si>
  <si>
    <t>solution data report analysis intelligence hoc quality caring external analyzes preparing cyclical ad class internal implementing defining used designing reporting</t>
  </si>
  <si>
    <t>Specjalistka/Specjalista ds. Rozliczeń Energii</t>
  </si>
  <si>
    <t>['https://www.pracuj.pl/praca/specjalistka-specjalista-ds-rozliczen-energii-poznan-matyi-8,oferta,1002439664']</t>
  </si>
  <si>
    <t>[['https://www.pracuj.pl/praca/specjalistka-specjalista-ds-rozliczen-energii-poznan-matyi-8,oferta,1002439664'], 1, ['responsibilities-1', ['Akceptacja merytoryczna faktur i refaktur ze energię elektryczną (umowy kompleksowe, dystrybucyjne, sprzedażowe);', 'Przygotowywanie pism oraz innych dokumentów związanych z obsługą faktur za energię elektryczną (postępowanie wyjaśniające, reklamacje itp.); Rozliczanie kosztów w ramach organizacji.', 'Z zakresie refaktur bieżąca współpraca właścicielami, administratorami oraz franczyzobiorcami w zakresie wynikającym z zawartych umów o dostawę energii elektrycznej;', 'Terminowe raportowanie w obszarze akceptacji merytorycznej;', 'Współpraca operacyjna z pozostałymi działami spółki (w szczególności dział adaptacji i eksploatacji).']], ['requirements-1', ['znajomość podstawowych zasad rachunkowości;', 'obsługa pakietu Office;', 'doskonała organizacjia własnej pracy oraz umiejętność pracy w zespole;', 'łatwość w nawiązywaniu kontaktów;', 'asertywność oraz sprawność w działaniu i rozwiązywaniu problemów;', 'znajomość środowiska SAP i Audytel']], ['offered-1', ['Rozwój w convenience nr 1 w Europie Środkowo-Wschodniej', 'Premie związane z realizacją celów wpisanych w strategię firmy', 'Stabilne zatrudnienie w oparciu o umowę o pracę', 'Podnoszenie kwalifikacji: zniżki na studia, awanse i rekrutacje wewnętrzne', 'Przyjazna i nieformalna atmosfera pracy']]]</t>
  </si>
  <si>
    <t>Energy Billing Specialist/Specialist</t>
  </si>
  <si>
    <t>'Content acceptance of electricity invoices and re-invoices (comprehensive, distribution and sales agreements);', 'Preparation of letters and other documents related to the handling of electricity invoices (explanatory proceedings, complaints, etc.); Settlement of costs within the organization.', 'In the field of re-invoicing, ongoing cooperation with owners, administrators and franchisees to the extent resulting from concluded electricity supply contracts;', 'Timely reporting in the area of ​​substantive acceptance;', 'Operational cooperation with other departments of the company ( in particular the adaptation and operation department).'</t>
  </si>
  <si>
    <t>'knowledge of basic accounting principles;', 'use of the Office package;', 'excellent organization of own work and ability to work in a team;', 'ease of establishing contacts;', 'assertiveness and efficiency in acting and solving problems;', 'knowledge of SAP and Audytel environments</t>
  </si>
  <si>
    <t>'Development in convenience No. 1 in Central and Eastern Europe', 'Bonuses related to the implementation of goals inscribed in the company's strategy', 'Stable employment based on an employment contract', 'Improving qualifications: discounts on studies, promotions and internal recruitment', 'Friendly and informal working atmosphere'</t>
  </si>
  <si>
    <t>energy billing specialist</t>
  </si>
  <si>
    <t>cos:business analyst  cos:0.907 cos:financial analyst  cos:0.901 cos:system analyst  cos:0.935 cos:data scientist  cos:0.931 cos:financial controller  cos:0.937 cos:intern analyst  cos:0.951 cos:security analyst  cos:0.932</t>
  </si>
  <si>
    <t>specialist energy</t>
  </si>
  <si>
    <t>content acceptance electricity invoice comprehensive distribution sale agreement preparation letter document related handling explanatory proceeding complaint etc settlement cost within organization field invoicing ongoing cooperation owner administrator franchisees extent resulting concluded supply contract timely reporting area substantive operational department company particular adaptation operation</t>
  </si>
  <si>
    <t xml:space="preserve"> c:business analyst  ji:5  Int:contract sale owner operation supply  c:financial analyst  ji:3  Int:reporting cost settlement  c:system analyst  ji:1  Int:administrator  c:data scientist  ji:1  Int:reporting  c:financial controller  ji:0  Int:  c:intern analyst  ji:0  Int:  c:security analyst  ji:0  Int:</t>
  </si>
  <si>
    <t>particular administrator electricity franchisees complaint extent field agreement company area ongoing acceptance organization proceeding timely content letter concluded reporting department substantive resulting adaptation within explanatory distribution document invoice cooperation comprehensive handling invoicing related settlement preparation etc cost operational</t>
  </si>
  <si>
    <t>Specjalistka/Specjalista ds. rozliczeń finansowych</t>
  </si>
  <si>
    <t>['https://www.pracuj.pl/praca/specjalistka-specjalista-ds-rozliczen-finansowych-kielce-batalionow-chlopskich-172,oferta,1002429620']</t>
  </si>
  <si>
    <t>[['https://www.pracuj.pl/praca/specjalistka-specjalista-ds-rozliczen-finansowych-kielce-batalionow-chlopskich-172,oferta,1002429620'], 1, ['responsibilities-1', ['księgowanie wyciągów bankowych i raportów faktoringowych,', 'przygotowywanie przelewów wychodzących,', 'rozliczanie przelewów przychodzących od klientów,', 'sprawdzanie poprawności rozliczeń bankowych i faktoringowych.']], ['requirements-1', ['doświadczenie na podobnym stanowisku,', 'mile widziane wykształcenie kierunkowe,', 'umiejętności analityczne.']], ['offered-1', ['stabilne zatrudnienie w oparciu o umowę o pracę,', 'zdobywanie doświadczenia i rozwój osobisty.']]]</t>
  </si>
  <si>
    <t>Specialist/Specialist in financial settlements</t>
  </si>
  <si>
    <t>'booking bank statements and factoring reports,', 'preparing outgoing transfers,', 'settling incoming transfers from clients,', 'checking the correctness of bank and factoring settlements.'</t>
  </si>
  <si>
    <t>'experience in a similar position,', 'education in the field of study is welcome,', 'analytical skills.'</t>
  </si>
  <si>
    <t>'stable employment based on an employment contract,', 'gaining experience and personal development.'</t>
  </si>
  <si>
    <t>booking bank statement factoring report preparing outgoing transfer settling incoming client checking correctness settlement</t>
  </si>
  <si>
    <t xml:space="preserve"> c:business analyst  ji:2  Int:client transfer  c:financial analyst  ji:1  Int:settlement  c:system analyst  ji:0  Int:  c:data scientist  ji:1  Int:report  c:financial controller  ji:0  Int:  c:intern analyst  ji:0  Int:  c:security analyst  ji:0  Int:</t>
  </si>
  <si>
    <t>factoring bank statement report preparing correctness settling booking settlement checking outgoing incoming</t>
  </si>
  <si>
    <t>Specjalistka / Specjalista ds. sprawozdawczości finansowej</t>
  </si>
  <si>
    <t>['https://www.pracuj.pl/praca/specjalistka-specjalista-ds-sprawozdawczosci-finansowej-poznan-matyi-8,oferta,1002433838']</t>
  </si>
  <si>
    <t>[['https://www.pracuj.pl/praca/specjalistka-specjalista-ds-sprawozdawczosci-finansowej-poznan-matyi-8,oferta,1002433838'], 1, ['responsibilities-1', ['Sporządzanie rocznych i miesięcznych jednostkowych sprawozdań finansowych dla 9 spółek zgodnie z MSSF', 'Przygotowanie kalkulacji i księgowanie wybranych rezerw, sporządzanie i księgowanie wyceny instrumentów finansowych oraz obliczanie i księgowanie podatku odroczonego', 'Czynny udział w procesie zamknięcia miesiąca', 'Współpraca z audytorem zewnętrznym oraz doradcami Spółki (projekty z BIG4)', 'Wsparcie w tworzeniu kontroli wewnętrznych w Księgowości', 'Przygotowanie sprawozdania do Instytucji Zewnętrznych (GUS, NBP, banki)']], ['requirements-1', ['Wykształcenie wyższe z zakresu finansów i rachunkowości/ekonomii', 'Doświadczenie zawodowe na podobnym stanowisku', 'Znajomość ustawy o rachunkowości oraz MSSF', 'Znajomość pakietu MS Office - w szczególności Excel', 'Myślenie analityczne, odpowiedzialność za powierzone zadania, umiejętność pracy w zespole', 'Znajomość języka angielskiego w stopniu komunikatywnym', 'Znajomość obsługi programu SAP-FI', 'Doświadczenie w firmach audytorskich']],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t>
  </si>
  <si>
    <t>Specialist / Financial reporting specialist</t>
  </si>
  <si>
    <t>'Preparation of annual and monthly separate financial statements for 9 companies in accordance with IFRS', 'Preparation of calculations and booking of selected provisions, preparation and booking of valuation of financial instruments and calculation and booking of deferred tax', 'Active participation in the month-end closing process', 'Cooperation with external auditor and advisors of the Company (projects with BIG4)', 'Support in creating internal controls in Accounting', 'Preparation of reports for External Institutions (Central Statistical Office, NBP, banks)'</t>
  </si>
  <si>
    <t>'Higher education in finance and accounting/economics', 'Professional experience in a similar position', 'Knowledge of the Accounting Act and IFRS', 'Knowledge of MS Office - in particular Excel', 'Analytical thinking, responsibility for entrusted tasks, ability teamwork', 'Communicative English language skills', 'Knowledge of SAP-FI software', 'Experience in audit firms'</t>
  </si>
  <si>
    <t>specialist financial reporting</t>
  </si>
  <si>
    <t>cos:business analyst  cos:0.86 cos:financial analyst  cos:0.868 cos:system analyst  cos:0.913 cos:data scientist  cos:0.912 cos:financial controller  cos:0.924 cos:intern analyst  cos:0.948 cos:security analyst  cos:0.918</t>
  </si>
  <si>
    <t>preparation annual monthly separate financial statement company accordance ifrs calculation booking selected provision valuation instrument deferred tax active participation month end closing process cooperation external auditor advisor project big4 support creating internal control accounting report institution central statistical office nbp bank</t>
  </si>
  <si>
    <t xml:space="preserve"> c:business analyst  ji:3  Int:project support process  c:financial analyst  ji:6  Int:control support valuation accounting financial tax  c:system analyst  ji:0  Int:  c:data scientist  ji:1  Int:report  c:financial controller  ji:2  Int:financial accounting  c:intern analyst  ji:0  Int:  c:security analyst  ji:0  Int:</t>
  </si>
  <si>
    <t>project deferred selected report instrument advisor auditor monthly end ifrs creating institution separate participation statement company active closing office accordance big4 month statistical central process booking provision cooperation bank nbp calculation external annual internal preparation</t>
  </si>
  <si>
    <t>Senior Analyst: Contract Management</t>
  </si>
  <si>
    <t>['https://www.pracuj.pl/praca/sr-analyst-contract-management-krakow-powstancow-wielkopolskich-13,oferta,1002443108']</t>
  </si>
  <si>
    <t>[['https://www.pracuj.pl/praca/sr-analyst-contract-management-krakow-powstancow-wielkopolskich-13,oferta,1002443108'], 1, ['responsibilities-1', ['Manage contract life cycle with strong collaboration with Category / Sourcing team, Stakeholder and supplier', 'Responsible for weekly tracking of upcoming renewal, monitoring of ongoing contract negotiation and reporting of month over month renewal / new deal', 'Responsible for developing N+12 firm and N+24 tentative renewal calendar in close coordination with Category / Sourcing and Stakeholder', 'Responsible to ensure 100% availability of all contracts, necessary information and key Contract Obligations in “Contract Management Systems”', 'Daily monitoring and weekly reporting of all upcoming renewal of contract/eCatalog for &amp; trigger sourcing decision/activities through relevant teams within SCM or Business Unit.', 'Partner with Category / Sourcing and support on Rfx, Contract Redlining &amp; Administration process', 'Responsible to build annual roadmap for all key negotiation with Sourcing team and proactively provide all necessary information with analysis required by Sourcing team in negotiation process']], ['requirements-1', ['Bachelor in Business Administration or International law or Management or equivalent degree', '2-4 Years of relevant experience', 'Understanding on different type of contracts e.g. Master Procurement Agreement, General Term and condition, Non-Disclosure Agreement, Transaction Agreement / Statement of Work', 'Analytical skills', 'Ability to navigate discussions to predetermined conclusions', 'Communication skills and fluent with English language', 'Legal background', 'Experience in Contract Management and operational background']]]</t>
  </si>
  <si>
    <t>'Manage contract life cycle with strong collaboration with Category / Sourcing team, Stakeholder and supplier', 'Responsible for weekly tracking of upcoming renewal, monitoring of ongoing contract negotiation and reporting of month over month renewal / new deal', 'Responsible for developing N+12 firm and N+24 tentative renewal calendar in close coordination with Category / Sourcing and Stakeholder', 'Responsible to ensure 100% availability of all contracts, necessary information and key Contract Obligations in “Contract Management Systems”', 'Daily monitoring and weekly reporting of all upcoming renewal of contract/eCatalog for &amp; trigger sourcing decision/activities through relevant teams within SCM or Business Unit.', 'Partner with Category / Sourcing and support on Rfx, Contract Redlining &amp; Administration process', 'Responsible to build annual roadmap for all key negotiation with Sourcing team and proactively provide all necessary information with analysis required by Sourcing team in negotiation process'</t>
  </si>
  <si>
    <t>'Bachelor in Business Administration or International law or Management or equivalent degree', '2-4 Years of relevant experience', 'Understanding on different type of contracts e.g. Master Procurement Agreement, General Term and condition, Non-Disclosure Agreement, Transaction Agreement / Statement of Work', 'Analytical skills', 'Ability to navigate discussions to predetermined conclusions', 'Communication skills and fluent with English language', 'Legal background', 'Experience in Contract Management and operational background'</t>
  </si>
  <si>
    <t>analyst contract management</t>
  </si>
  <si>
    <t>cos:business analyst  cos:0.884 cos:financial analyst  cos:0.874 cos:system analyst  cos:0.942 cos:data scientist  cos:0.923 cos:financial controller  cos:0.928 cos:intern analyst  cos:0.977 cos:security analyst  cos:0.943</t>
  </si>
  <si>
    <t>manage contract life cycle strong collaboration category sourcing team stakeholder supplier responsible weekly tracking upcoming renewal monitoring ongoing negotiation reporting month new deal developing 12 firm 24 tentative calendar close coordination ensure 100 availability necessary information key obligation management system daily ecatalog trigger decision activity relevant within scm business unit partner support rfx redlining administration process build annual roadmap proactively provide analysis required</t>
  </si>
  <si>
    <t xml:space="preserve"> c:business analyst  ji:6  Int:contract management support monitoring process business  c:financial analyst  ji:3  Int:support reporting management  c:system analyst  ji:2  Int:system key  c:data scientist  ji:2  Int:analysis reporting  c:financial controller  ji:0  Int:  c:intern analyst  ji:0  Int:  c:security analyst  ji:0  Int:</t>
  </si>
  <si>
    <t>stakeholder administration strong analysis 12 100 key redlining tracking decision upcoming coordination activity scm tentative information deal team ecatalog sourcing ongoing trigger relevant unit life reporting roadmap renewal month new 24 obligation necessary category developing within provide partner responsible proactively build availability manage ensure weekly close firm collaboration system annual required calendar cycle supplier daily rfx negotiation</t>
  </si>
  <si>
    <t>Senior Data Scientist / AI Engineer</t>
  </si>
  <si>
    <t>['https://www.pracuj.pl/praca/sr-data-scientist-ai-engineer-krakow-lubicz-23a,oferta,1002503300']</t>
  </si>
  <si>
    <t>[['https://www.pracuj.pl/praca/sr-data-scientist-ai-engineer-krakow-lubicz-23a,oferta,1002503300'], 1, ['technologies-1', ['Python', 'SQL', 'R', 'Google Cloud Platform', 'Microsoft Azure', 'Agile']], ['responsibilities-1', ['Develop machine learning models that drive actionable insights to support business decisions', 'Build and deploy artificial intelligence applications that enable automation and optimization across various business domains like Search, Recommendations and Discovery', 'Develop generative AI applications leveraging a neural network such as LLM', 'Collaborate with cross-functional teams to identify opportunities for data-driven decision making and drive the adoption of machine learning and artificial intelligence across the organization.', 'Utilize AI cloud technologies such as Google Cloud Platform and Azure Cloud for AI powered business applications.', 'Work with large and complex datasets to extract meaningful insights that drive business value.', 'Communicate findings and recommendations to stakeholders at all levels of the organization.', 'Stay up-to-date with the latest trends and techniques in machine learning, artificial,']], ['requirements-1', ["Master's or PhD in Computer Science, Mathematics, Statistics, or a related field.", '5+ years of experience in machine learning and artificial intelligence.', 'Strong programming skills in Python (or R).', 'Proficient with SQL', 'Experience building and deploying machine learning models in a production environment.', 'Experience with cloud technologies such as Google Cloud Platform and Azure Cloud.', 'Strong understanding of statistical modeling techniques and data analysis methods.', 'Excellent communication skills and ability to collaborate effectively with cross-functional', 'Ability to work independently and manage multiple projects simultaneously.', 'Experience with Agile methodology is a plus.']]]</t>
  </si>
  <si>
    <t>'Develop machine learning models that drive actionable insights to support business decisions', 'Build and deploy artificial intelligence applications that enable automation and optimization across various business domains like Search, Recommendations and Discovery', 'Develop generative AI applications leveraging a neural network such as LLM', 'Collaborate with cross-functional teams to identify opportunities for data-driven decision making and drive the adoption of machine learning and artificial intelligence across the organization.', 'Utilize AI cloud technologies such as Google Cloud Platform and Azure Cloud for AI powered business applications.', 'Work with large and complex datasets to extract meaningful insights that drive business value.', 'Communicate findings and recommendations to stakeholders at all levels of the organization.', 'Stay up-to-date with the latest trends and techniques in machine learning, artificial,'</t>
  </si>
  <si>
    <t>"Master's or PhD in Computer Science, Mathematics, Statistics, or a related field.", '5+ years of experience in machine learning and artificial intelligence.', 'Strong programming skills in Python (or R).', 'Proficient with SQL', 'Experience building and deploying machine learning models in a production environment.', 'Experience with cloud technologies such as Google Cloud Platform and Azure Cloud.', 'Strong understanding of statistical modeling techniques and data analysis methods.', 'Excellent communication skills and ability to collaborate effectively with cross-functional', 'Ability to work independently and manage multiple projects simultaneously.', 'Experience with Agile methodology is a plus.'</t>
  </si>
  <si>
    <t>'Python', 'SQL', 'R', 'Google Cloud Platform', 'Microsoft Azure', 'Agile'</t>
  </si>
  <si>
    <t>data scientist ai engineer</t>
  </si>
  <si>
    <t xml:space="preserve"> c:business analyst  ji:0  Int:  c:financial analyst  ji:0  Int:  c:system analyst  ji:0  Int:  c:data scientist  ji:5  Int:data engineer ai scientist  c:financial controller  ji:0  Int:  c:intern analyst  ji:0  Int:  c:security analyst  ji:0  Int:</t>
  </si>
  <si>
    <t>cos:business analyst  cos:0.882 cos:financial analyst  cos:0.857 cos:system analyst  cos:0.949 cos:data scientist  cos:0.939 cos:financial controller  cos:0.905 cos:intern analyst  cos:0.969 cos:security analyst  cos:0.948</t>
  </si>
  <si>
    <t>develop machine learning model drive actionable insight support business decision build deploy artificial intelligence application enable automation optimization across various domain like search recommendation discovery generative ai leveraging neural network llm collaborate cross functional team identify opportunity data driven making adoption organization utilize cloud technology google platform azure powered work large complex datasets extract meaningful value communicate finding stakeholder level stay date latest trend technique</t>
  </si>
  <si>
    <t xml:space="preserve"> c:business analyst  ji:3  Int:support automation business  c:financial analyst  ji:1  Int:support  c:system analyst  ji:1  Int:network  c:data scientist  ji:3  Int:data cloud ai  c:financial controller  ji:0  Int:  c:intern analyst  ji:0  Int:  c:security analyst  ji:0  Int:</t>
  </si>
  <si>
    <t>complex communicate decision opportunity team value technique machine cloud organization optimization domain drive platform enable ai deploy google like learning build datasets extract powered technology finding various making search recommendation actionable meaningful stakeholder insight large data functional generative identify azure level model cross work adoption utilize discovery stay collaborate driven latest across leveraging llm trend develop intelligence artificial application neural date network</t>
  </si>
  <si>
    <t>Senior Financial Analyst - G&amp;A Functions</t>
  </si>
  <si>
    <t>['https://www.pracuj.pl/praca/sr-financial-analyst-g-a-functions-warszawa-rondo-daszynskiego-2b,oferta,1002494944']</t>
  </si>
  <si>
    <t>[['https://www.pracuj.pl/praca/sr-financial-analyst-g-a-functions-warszawa-rondo-daszynskiego-2b,oferta,1002494944'], 1, ['responsibilities-1', ['Reporting to the Senior Director – Corporate FP&amp;A, this position is part of the global Financial Planning &amp; Analysis (FP&amp;A) group and supports Opex planning and reporting across the G&amp;A (General and Administrative) functions. The position involves exposure to senior leaders across the organization, and offers the opportunity to help shape and influence operational decisions for the business.', '', 'This is a fixed-term opportunity for 1 year.', '', 'Responsibilities:', '', 'Planning and Forecasting:', '- In partnership with functional leaders, develop quarterly plans and forecasts to drive organizational success', '- Serve as a business liaison, messaging key financial targets as well as strategic choices', '- Manage and articulate key risks and opportunities', '- Submit designated forecasts and plans into BPC system on time with accuracy', '', 'Monthly Closing and Reporting:', '- Generate KPI’s and reporting to help strategic business partners manage budgets effectively', '- Complete Monthly Closing responsibilities, including accruals, posting journal entries and account reconciliations', '- Analyze financial performance relative to expectations and understand operational drivers impacting results', '- Provide data &amp; analyses in response to requests from key stakeholders during monthly and quarterly close', '- Support an effective controls environment, ensuring 100% compliance with all corporate controls', '', 'Ad- Hoc Projects:', '- Partner with Sr. Director of Corporate FP&amp;A on miscellaneous financial projects to provide insight across the broader organization']], ['requirements-1', ['Bachelor’s Degree in Business, Finance, Accounting, or Economics', 'Minimum 2 years of relevant experience in financial/accounting roles', 'Experience in variance analysis and explaining financial results', 'Strong technical skillset, including expert-level mastery of MS Excel', 'Natural curiosity and willingness to dig into details', 'Personal accountability and strong drive for execution', 'Very good communication, presentation and interpersonal skills', 'Strong experience in BPC or SAP a plus', 'Previous Financial budget management a plus', 'Strong project management skills, demonstrated ability to drive complex projects delivering defined outcomes', 'Experience or passion for the Animal Health Industry']], ['offered-1', ['Career at one of the leading global animal healthcare companies', 'Hybrid work type', 'Office located in the center of Warsaw (Rondo Daszynskiego)', 'Extra days off', 'Flexible working hours', 'Sports cards (Multisport), private medical care, life insurance', 'Employee Referral Program', 'Open and inclusive environment which is supportive and welcoming of all diversity strands', 'Animal-Friendly office', 'Theatre tickets discounts', 'Recognition and reward platform', 'Language learning platform', 'Possibility to work 20 working days per year abroad']]]</t>
  </si>
  <si>
    <t>'Reporting to the Senior Director – Corporate FP&amp;A, this position is part of the global Financial Planning &amp; Analysis (FP&amp;A) group and supports Opex planning and reporting across the G&amp;A (General and Administrative) functions. The position involves exposure to senior leaders across the organization, and offers the opportunity to help shape and influence operational decisions for the business.', '', 'This is a fixed-term opportunity for 1 year.', '', 'Responsibilities:', '', 'Planning and Forecasting:', '- In partnership with functional leaders, develop quarterly plans and forecasts to drive organizational success', '- Serve as a business liaison, messaging key financial targets as well as strategic choices', '- Manage and articulate key risks and opportunities', '- Submit designated forecasts and plans into BPC system on time with accuracy', '', 'Monthly Closing and Reporting:', '- Generate KPI’s and reporting to help strategic business partners manage budgets effectively', '- Complete Monthly Closing responsibilities, including accruals, posting journal entries and account reconciliations', '- Analyze financial performance relative to expectations and understand operational drivers impacting results', '- Provide data &amp; analyses in response to requests from key stakeholders during monthly and quarterly close', '- Support an effective controls environment, ensuring 100% compliance with all corporate controls', '', 'Ad- Hoc Projects:', '- Partner with Sr. Director of Corporate FP&amp;A on miscellaneous financial projects to provide insight across the broader organization'</t>
  </si>
  <si>
    <t>'Bachelor’s Degree in Business, Finance, Accounting, or Economics', 'Minimum 2 years of relevant experience in financial/accounting roles', 'Experience in variance analysis and explaining financial results', 'Strong technical skillset, including expert-level mastery of MS Excel', 'Natural curiosity and willingness to dig into details', 'Personal accountability and strong drive for execution', 'Very good communication, presentation and interpersonal skills', 'Strong experience in BPC or SAP a plus', 'Previous Financial budget management a plus', 'Strong project management skills, demonstrated ability to drive complex projects delivering defined outcomes', 'Experience or passion for the Animal Health Industry'</t>
  </si>
  <si>
    <t>'Career at one of the leading global animal healthcare companies', 'Hybrid work type', 'Office located in the center of Warsaw (Rondo Daszynskiego)', 'Extra days off', 'Flexible working hours', 'Sports cards (Multisport), private medical care, life insurance', 'Employee Referral Program', 'Open and inclusive environment which is supportive and welcoming of all diversity strands', 'Animal-Friendly office', 'Theatre tickets discounts', 'Recognition and reward platform', 'Language learning platform', 'Possibility to work 20 working days per year abroad'</t>
  </si>
  <si>
    <t>financial analyst function</t>
  </si>
  <si>
    <t>cos:business analyst  cos:0.883 cos:financial analyst  cos:0.88 cos:system analyst  cos:0.943 cos:data scientist  cos:0.93 cos:financial controller  cos:0.935 cos:intern analyst  cos:0.958 cos:security analyst  cos:0.939</t>
  </si>
  <si>
    <t>function analyst</t>
  </si>
  <si>
    <t>reporting senior director corporate fp position part global financial planning analysis group support opex across general administrative function involves exposure leader organization offer opportunity help shape influence operational decision business fixed term year responsibility forecasting partnership functional develop quarterly plan forecast drive organizational success serve liaison messaging key target well strategic choice manage articulate risk submit designated bpc system time accuracy monthly closing generate kpi partner budget effectively complete including accrual posting journal entry account reconciliation analyze performance relative expectation understand driver impacting result provide data response request stakeholder close effective control environment ensuring 100 compliance ad hoc project sr miscellaneous insight broader</t>
  </si>
  <si>
    <t xml:space="preserve"> c:business analyst  ji:5  Int:project support corporate planning business  c:financial analyst  ji:7  Int:risk control support financial account reporting  c:system analyst  ji:3  Int:system performance key  c:data scientist  ji:5  Int:data analysis reporting forecast  c:financial controller  ji:2  Int:financial general  c:intern analyst  ji:0  Int:  c:security analyst  ji:0  Int:</t>
  </si>
  <si>
    <t>expectation analysis fixed hoc decision impacting senior opportunity influence environment bpc group part partnership closing exposure generate organization performance messaging drive well miscellaneous effective serve provide choice partner administrative planning kpi term director year offer success global plan forecast understand shape system including entry organizational quarterly business operational stakeholder project insight relative opex general data functional reconciliation designated 100 key function corporate accuracy sr liaison monthly strategic effectively ensuring complete target help accrual ad responsibility result leader driver compliance position across response develop budget fp forecasting analyze journal request manage articulate submit broader close involves time posting</t>
  </si>
  <si>
    <t>Senior / Lead Data Engineer</t>
  </si>
  <si>
    <t>['https://www.pracuj.pl/praca/sr-lead-data-engineer-krakow,oferta,1002428863']</t>
  </si>
  <si>
    <t>[['https://www.pracuj.pl/praca/sr-lead-data-engineer-krakow,oferta,1002428863'], 1, ['technologies-1', ['DynamoDB', 'AWS']], ['responsibilities-1', ['likes working in a fast-paced, product-driven environment using the latest technologies to build products that help people', 'is able to build effective and efficient Postgres queries to expose data from the data lake that allows', 'is well-familiar with creating and maintaining efficient data lakes and data pipelines hosted in the cloud (DynamoDB)', 'can easily translating business requirements into architectural decisions', 'feels comfortable working with cloud infrastructure (AWS)']], ['requirements-1', ['An interest in Data Science and its application', 'Using machine learning tools and statistical techniques to produce unique solutions to interesting problems', 'Experience in data modelling of Non-SQL databases such as DynamoDB']], ['offered-1', ['B2B', '100% remote work', 'Flexible working hours', 'Annual professional development budget', 'and most importantly the amazing atmosphere you can be a part of !!!']]]</t>
  </si>
  <si>
    <t>'likes working in a fast-paced, product-driven environment using the latest technologies to build products that help people', 'is able to build effective and efficient Postgres queries to expose data from the data lake that allows', 'is well-familiar with creating and maintaining efficient data lakes and data pipelines hosted in the cloud (DynamoDB)', 'can easily translating business requirements into architectural decisions', 'feels comfortable working with cloud infrastructure (AWS)'</t>
  </si>
  <si>
    <t>'An interest in Data Science and its application', 'Using machine learning tools and statistical techniques to produce unique solutions to interesting problems', 'Experience in data modelling of Non-SQL databases such as DynamoDB'</t>
  </si>
  <si>
    <t>'B2B', '100% remote work', 'Flexible working hours', 'Annual professional development budget', 'and most importantly the amazing atmosphere you can be a part of !!!'</t>
  </si>
  <si>
    <t>'DynamoDB', 'AWS'</t>
  </si>
  <si>
    <t>lead data engineer</t>
  </si>
  <si>
    <t>cos:business analyst  cos:0.865 cos:financial analyst  cos:0.841 cos:system analyst  cos:0.943 cos:data scientist  cos:0.915 cos:financial controller  cos:0.903 cos:intern analyst  cos:0.969 cos:security analyst  cos:0.939</t>
  </si>
  <si>
    <t>like working fast paced product driven environment using latest technology build help people able effective efficient postgres query expose data lake allows well familiar creating maintaining pipeline hosted cloud dynamodb easily translating business requirement architectural decision feel comfortable infrastructure aws</t>
  </si>
  <si>
    <t xml:space="preserve"> c:business analyst  ji:2  Int:business product  c:financial analyst  ji:0  Int:  c:system analyst  ji:0  Int:  c:data scientist  ji:2  Int:data cloud  c:financial controller  ji:0  Int:  c:intern analyst  ji:0  Int:  c:security analyst  ji:0  Int:</t>
  </si>
  <si>
    <t>data maintaining pipeline requirement familiar decision working query environment creating hosted easily aws expose translating dynamodb comfortable help lake architectural cloud driven infrastructure able latest well efficient effective fast like people build postgres using technology allows paced feel</t>
  </si>
  <si>
    <t>Senior Privacy Analyst, Service Management</t>
  </si>
  <si>
    <t>['https://www.pracuj.pl/praca/sr-privacy-analyst-service-management-warszawa,oferta,1002447427']</t>
  </si>
  <si>
    <t>[['https://www.pracuj.pl/praca/sr-privacy-analyst-service-management-warszawa,oferta,1002447427'], 1, ['responsibilities-1', ['Support the Sr Manager Privacy Service Center in managing service levels', 'Create metrics and service reports', 'Track escalations', 'Maintain service catalog', 'Design support processes / tools', 'Manage the OneTrust product', 'Centrally track and control access provisioning', 'Work with coworkers and WBD’s vendor to plan releases', 'Track/troubleshoot issues and escalate where needed', 'Coordinate user testing', 'Centrally track configuration changes', 'Support the service center lead as needed', 'Project Support', 'Training Support']], ['requirements-1', ['3+ years experience in Service Management or Product Management', 'Experienced in documenting and implementing procedures, controls, and guidelines', 'Privacy knowledge and/or willingness and enthusiasm to dig into privacy issues', 'Flexibility to work across multiple time zone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additional-module-1', ['Support the Sr Manager Privacy Service Center in managing the service', 'Work with coworkers and WBD’s vendor to plan releases, troubleshoot issues', 'Support the service center lead as needed', 'Applicants to this role should expect to work collaboratively with privacy professionals, lawyers, and product and technology stakeholders on data-driven governance and compliance initiatives across Warner Bros Discovery’s business.']]]</t>
  </si>
  <si>
    <t>'Support the Sr Manager Privacy Service Center in managing service levels', 'Create metrics and service reports', 'Track escalations', 'Maintain service catalog', 'Design support processes / tools', 'Manage the OneTrust product', 'Centrally track and control access provisioning', 'Work with coworkers and WBD’s vendor to plan releases', 'Track/troubleshoot issues and escalate where needed', 'Coordinate user testing', 'Centrally track configuration changes', 'Support the service center lead as needed', 'Project Support', 'Training Support'</t>
  </si>
  <si>
    <t>'3+ years experience in Service Management or Product Management', 'Experienced in documenting and implementing procedures, controls, and guidelines', 'Privacy knowledge and/or willingness and enthusiasm to dig into privacy issues', 'Flexibility to work across multiple time zone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t>
  </si>
  <si>
    <t>privacy analyst service management</t>
  </si>
  <si>
    <t xml:space="preserve"> c:business analyst  ji:2  Int:service management  c:financial analyst  ji:1  Int:management  c:system analyst  ji:0  Int:  c:data scientist  ji:0  Int:  c:financial controller  ji:0  Int:  c:intern analyst  ji:0  Int:  c:security analyst  ji:0  Int:</t>
  </si>
  <si>
    <t>cos:business analyst  cos:0.894 cos:financial analyst  cos:0.879 cos:system analyst  cos:0.962 cos:data scientist  cos:0.931 cos:financial controller  cos:0.926 cos:intern analyst  cos:0.963 cos:security analyst  cos:0.963</t>
  </si>
  <si>
    <t>privacy analyst</t>
  </si>
  <si>
    <t>support sr manager privacy service center managing level create metric report track escalation maintain catalog design process tool manage onetrust product centrally control access provisioning work coworkers wbd vendor plan release troubleshoot issue escalate needed coordinate user testing configuration change lead project training</t>
  </si>
  <si>
    <t xml:space="preserve"> c:business analyst  ji:8  Int:project product support service process manager center  c:financial analyst  ji:3  Int:support control  c:system analyst  ji:2  Int:center user  c:data scientist  ji:1  Int:report  c:financial controller  ji:0  Int:  c:intern analyst  ji:0  Int:  c:security analyst  ji:0  Int:</t>
  </si>
  <si>
    <t>catalog track maintain user report issue level create tool coworkers sr provisioning escalate work troubleshoot escalation onetrust managing configuration needed vendor privacy control metric release lead testing coordinate manage plan centrally design training wbd change access</t>
  </si>
  <si>
    <t>Senior Privacy Analyst, Vendor Configuration</t>
  </si>
  <si>
    <t>['https://www.pracuj.pl/praca/sr-privacy-analyst-vendor-configuration-warszawa,oferta,1002447428']</t>
  </si>
  <si>
    <t>[['https://www.pracuj.pl/praca/sr-privacy-analyst-vendor-configuration-warszawa,oferta,1002447428'], 1, ['responsibilities-1', ['Analyze data use cases across WBD and its 3rd party vendors', 'Conduct research on industry vendor solutions and provide recommendations to senior leadership and legal', 'Conduct direct discovery with brand teams to identify which vendors and tracking technologies they are utilizing for their consumer products and what services are being provided.', 'Develop and review vendor identification and classification reports', 'Evaluate and centralize vendor use cases across the organization', 'manage end-to-end privacy review and implementation for WBD’s third party partners.', 'Centrally manage documentation related to research, process and guidance', 'Document repeatable guidance', 'Document review processes', 'Identify and document all data use and sharing use cases with third parties.', 'Product level vendor mapping &amp; configuration, in conjunction with product and legal teams', 'centralization of vendor use cases', 'classification of vendors', 'conducting research on industry vendor solutions', 'development of technical configuration guidance', 'Work with brands and attorneys to drive compliant product configurations', 'Coordinate directly with Legal to determine classification of vendors by service provided and individual use case.', 'Evaluate and provide guidance to brands on technical back-end vendor configurations within the CMP (e.g., OneTrust) to appropriately pass consent elections.', 'Draft, update and publish business-facing guidance', 'Provide subject matter expertise on how WBD brands work with major technology vendors', 'Understand and articulate business and legal requirements for vendor tools', 'Drive development, adoption, and implementation of the enterprise vendor privacy program', 'implementing regular compliance checks across WBD brands and client teams']], ['requirements-1', ['Ability to drive project to completion independently', 'Experience with OneTrust Consent Management Platform', 'Experience evaluating vendor configurations (e.g., restricted data processing,', 'IAB US Privacy String, etc)', 'Familiarity with MarTech and AdTech service providers and their', 'configurations (I.e, S2S, SDK, Cookie, etc)', 'Experience in evaluating vendor developer document/ guidance and', 'preparing summary for legal analysis', '3+ years of privacy experience', 'Excellent organizational and communication skills', 'Willingness to navigate steep learning curv', 'Technical background, ideally with websites and/or mobile applications', 'Basic JavaScript and Google Tag Manager knowledge', 'Understanding of cookies/SDK function', 'Experienced in documenting and implementing procedures, controls, and guidelines', 'Privacy knowledge and/or willingness and enthusiasm to dig into privacy issues', 'Flexibility to work across multiple time zones', 'Knowledge of OneTrust Cookie Module advantageou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Basic knowledge of JSON, CSS and CMS']], ['additional-module-1', ['Analyze WBD data use cases and 3rd party vendors', 'Document research findings and scalable procedures', 'Work with brands to drive compliant product configurations', 'Applicants to this role should expect to work collaboratively with privacy professionals, lawyers, and product and technology stakeholders on data-driven governance and compliance initiatives across Warner Bros Discovery’s business.']]]</t>
  </si>
  <si>
    <t>'Analyze data use cases across WBD and its 3rd party vendors', 'Conduct research on industry vendor solutions and provide recommendations to senior leadership and legal', 'Conduct direct discovery with brand teams to identify which vendors and tracking technologies they are utilizing for their consumer products and what services are being provided.', 'Develop and review vendor identification and classification reports', 'Evaluate and centralize vendor use cases across the organization', 'manage end-to-end privacy review and implementation for WBD’s third party partners.', 'Centrally manage documentation related to research, process and guidance', 'Document repeatable guidance', 'Document review processes', 'Identify and document all data use and sharing use cases with third parties.', 'Product level vendor mapping &amp; configuration, in conjunction with product and legal teams', 'centralization of vendor use cases', 'classification of vendors', 'conducting research on industry vendor solutions', 'development of technical configuration guidance', 'Work with brands and attorneys to drive compliant product configurations', 'Coordinate directly with Legal to determine classification of vendors by service provided and individual use case.', 'Evaluate and provide guidance to brands on technical back-end vendor configurations within the CMP (e.g., OneTrust) to appropriately pass consent elections.', 'Draft, update and publish business-facing guidance', 'Provide subject matter expertise on how WBD brands work with major technology vendors', 'Understand and articulate business and legal requirements for vendor tools', 'Drive development, adoption, and implementation of the enterprise vendor privacy program', 'implementing regular compliance checks across WBD brands and client teams'</t>
  </si>
  <si>
    <t>'Ability to drive project to completion independently', 'Experience with OneTrust Consent Management Platform', 'Experience evaluating vendor configurations (e.g., restricted data processing,', 'IAB US Privacy String, etc)', 'Familiarity with MarTech and AdTech service providers and their', 'configurations (I.e, S2S, SDK, Cookie, etc)', 'Experience in evaluating vendor developer document/ guidance and', 'preparing summary for legal analysis', '3+ years of privacy experience', 'Excellent organizational and communication skills', 'Willingness to navigate steep learning curv', 'Technical background, ideally with websites and/or mobile applications', 'Basic JavaScript and Google Tag Manager knowledge', 'Understanding of cookies/SDK function', 'Experienced in documenting and implementing procedures, controls, and guidelines', 'Privacy knowledge and/or willingness and enthusiasm to dig into privacy issues', 'Flexibility to work across multiple time zones', 'Knowledge of OneTrust Cookie Module advantageou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Basic knowledge of JSON, CSS and CMS'</t>
  </si>
  <si>
    <t>privacy analyst vendor configuration</t>
  </si>
  <si>
    <t>cos:business analyst  cos:0.887 cos:financial analyst  cos:0.872 cos:system analyst  cos:0.966 cos:data scientist  cos:0.927 cos:financial controller  cos:0.917 cos:intern analyst  cos:0.957 cos:security analyst  cos:0.965</t>
  </si>
  <si>
    <t>analyze data use case across wbd 3rd party vendor conduct research industry solution provide recommendation senior leadership legal direct discovery brand team identify tracking technology utilizing consumer product service provided develop review identification classification report evaluate centralize organization manage end privacy implementation third partner centrally documentation related process guidance document repeatable sharing level mapping configuration conjunction centralization conducting development technical work attorney drive compliant coordinate directly determine individual back within cmp onetrust appropriately pas consent election draft update publish business facing subject matter expertise major understand articulate requirement tool adoption enterprise program implementing regular compliance check client</t>
  </si>
  <si>
    <t xml:space="preserve"> c:business analyst  ji:5  Int:product client service process business  c:financial analyst  ji:1  Int:research  c:system analyst  ji:0  Int:  c:data scientist  ji:3  Int:data report program  c:financial controller  ji:0  Int:  c:intern analyst  ji:0  Int:  c:security analyst  ji:0  Int:</t>
  </si>
  <si>
    <t>directly matter determine attorney election tracking utilizing senior individual review end implementation conducting team regular organization configuration consent update evaluate vendor development documentation mapping drive back classification conjunction provide partner document legal centrally understand 3rd technology industry wbd recommendation consumer related cmp conduct implementing facing draft major data report repeatable identify requirement level case tool research compliant work adoption discovery onetrust enterprise identification guidance centralize publish compliance technical check privacy solution across use develop brand within expertise program coordinate centralization sharing analyze manage articulate party third direct provided pas subject appropriately leadership</t>
  </si>
  <si>
    <t>Senior Product Analyst, OneTrust Configuration</t>
  </si>
  <si>
    <t>['https://www.pracuj.pl/praca/sr-product-analyst-onetrust-configuration-warszawa,oferta,1002447413']</t>
  </si>
  <si>
    <t>[['https://www.pracuj.pl/praca/sr-product-analyst-onetrust-configuration-warszawa,oferta,1002447413'], 1, ['responsibilities-1', ['Create, maintain and update OneTrust configuration for various modules including Cookie Consent, Privacy Rights Automation, Data Mapping Automation, Policy &amp; Notice Management, PIA &amp; DPIA Automation, Reports', 'Configure/update geolocation rules and templates for digital assets based on applicable laws', 'Configure/update intake webforms', 'Create/update assessment and data mapping templates', 'Onboard processors for Individual Rights Request (IRR) request fulfilment', 'Create/update reporting templates', 'Update text and translations for policy pages', 'Create custom ad hoc configurations as needed', 'Update wording per legal instruction', 'Perform QA of configurations before release', 'Troubleshoot configuration issues', 'Raise “bugs” or issues through appropriate channels', 'Assist users across the enterprise with new product implementations or changes', 'Be a point of contact for queries from brand, development, legal and other teams on OneTrust configurations and usage', 'Provide guidance for blocking cookies, tracking technologies, SDK’s or similar on digital assets', 'Assist in configuration of new digital assets such as websites and apps including cookie scans in OneTrust', 'Assist in bulk uploads of data (e.g. assessments, vendors) into OneTrust when necessary', 'Perform QA on implementations as requested', 'Troubleshoot OneTrust issues', 'Assist teams and users in questions related to OneTrust use and configuration', 'Triage issues raised by teams and raise with OneTrust support as needed', 'Provision user access', 'Follow agreed process for user provisioning when requested', 'Manage incoming tickets for user access request in timely manner']], ['requirements-1', ['Technical background, ideally with websites and/or mobile applications', 'Basic JavaScript and Google Tag Manager knowledge', 'Understanding of cookies/SDK function', 'Experienced in documenting and implementing procedures, controls, and guidelines', 'Privacy knowledge and/or willingness and enthusiasm to dig into privacy issues', 'Flexibility to work across multiple time zones', 'Knowledge of OneTrust Cookie Module advantageou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Basic knowledge of JSON, CSS and CMS']], ['additional-module-1', ['Create, maintain and update OneTrust configuration for various modules including Cookie Consent, Privacy Rights Automation, Data Mapping Automation, Policy &amp; Notice Management, PIA &amp; DPIA Automation, Reports', 'Assist users across the enterprise with new product implementations or changes', 'Troubleshoot OneTrust issues', 'Provision user access', 'Applicants to this role should expect to work collaboratively with privacy professionals, lawyers, and product and technology stakeholders on data-driven governance and compliance initiatives across Warner Bros Discovery’s business.']]]</t>
  </si>
  <si>
    <t>'Create, maintain and update OneTrust configuration for various modules including Cookie Consent, Privacy Rights Automation, Data Mapping Automation, Policy &amp; Notice Management, PIA &amp; DPIA Automation, Reports', 'Configure/update geolocation rules and templates for digital assets based on applicable laws', 'Configure/update intake webforms', 'Create/update assessment and data mapping templates', 'Onboard processors for Individual Rights Request (IRR) request fulfilment', 'Create/update reporting templates', 'Update text and translations for policy pages', 'Create custom ad hoc configurations as needed', 'Update wording per legal instruction', 'Perform QA of configurations before release', 'Troubleshoot configuration issues', 'Raise “bugs” or issues through appropriate channels', 'Assist users across the enterprise with new product implementations or changes', 'Be a point of contact for queries from brand, development, legal and other teams on OneTrust configurations and usage', 'Provide guidance for blocking cookies, tracking technologies, SDK’s or similar on digital assets', 'Assist in configuration of new digital assets such as websites and apps including cookie scans in OneTrust', 'Assist in bulk uploads of data (e.g. assessments, vendors) into OneTrust when necessary', 'Perform QA on implementations as requested', 'Troubleshoot OneTrust issues', 'Assist teams and users in questions related to OneTrust use and configuration', 'Triage issues raised by teams and raise with OneTrust support as needed', 'Provision user access', 'Follow agreed process for user provisioning when requested', 'Manage incoming tickets for user access request in timely manner'</t>
  </si>
  <si>
    <t>'Technical background, ideally with websites and/or mobile applications', 'Basic JavaScript and Google Tag Manager knowledge', 'Understanding of cookies/SDK function', 'Experienced in documenting and implementing procedures, controls, and guidelines', 'Privacy knowledge and/or willingness and enthusiasm to dig into privacy issues', 'Flexibility to work across multiple time zones', 'Knowledge of OneTrust Cookie Module advantageou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Basic knowledge of JSON, CSS and CMS'</t>
  </si>
  <si>
    <t>product analyst onetrust configuration</t>
  </si>
  <si>
    <t>cos:business analyst  cos:0.9 cos:financial analyst  cos:0.889 cos:system analyst  cos:0.965 cos:data scientist  cos:0.937 cos:financial controller  cos:0.922 cos:intern analyst  cos:0.958 cos:security analyst  cos:0.964</t>
  </si>
  <si>
    <t>onetrust analyst configuration</t>
  </si>
  <si>
    <t>create maintain update onetrust configuration various module including cookie consent privacy right automation data mapping policy notice management pia dpia report configure geolocation rule template digital asset based applicable law intake webforms assessment onboard processor individual request irr fulfilment reporting text translation page custom ad hoc needed wording per legal instruction perform qa release troubleshoot issue raise bug appropriate channel assist user across enterprise new product implementation change point contact query brand development team usage provide guidance blocking cooky tracking technology sdk similar website apps scan bulk uploads vendor necessary requested question related use triage raised support provision access follow agreed process provisioning manage incoming ticket timely manner</t>
  </si>
  <si>
    <t xml:space="preserve"> c:business analyst  ji:5  Int:product management support automation process  c:financial analyst  ji:4  Int:support reporting management asset  c:system analyst  ji:1  Int:user  c:data scientist  ji:3  Int:data report reporting  c:financial controller  ji:0  Int:  c:intern analyst  ji:0  Int:  c:security analyst  ji:0  Int:</t>
  </si>
  <si>
    <t>maintain issue geolocation hoc create usage tracking raised apps individual provisioning law implementation dpia sdk configure team raise perform cooky timely configuration rule consent update notice vendor development mapping scan requested module policy bug uploads necessary provide right digital fulfilment qa intake legal asset blocking assist custom processor technology pia various including related bulk instruction release manner access incoming user data report ticket similar onboard query assessment troubleshoot onetrust enterprise ad template guidance reporting question translation needed new wording privacy across use website brand irr based follow provision cookie request per triage manage point agreed channel text change contact appropriate applicable page webforms</t>
  </si>
  <si>
    <t>SSC Financial Controller for Local Business Unit</t>
  </si>
  <si>
    <t>['https://www.pracuj.pl/praca/ssc-financial-controller-for-local-business-unit-poznan-roosevelta-18,oferta,1002487050']</t>
  </si>
  <si>
    <t>[['https://www.pracuj.pl/praca/ssc-financial-controller-for-local-business-unit-poznan-roosevelta-18,oferta,1002487050'], 1, ['responsibilities-1', ['1.\tOperations, financial reporting and analysis', '', '•\tSecure daily operations are carried out according to agreed targets and deadlines, in compliance with corporate policies and work instructions and fairly and accurately reflect business operations', '•\tSecure accurate, timely and high quality monthly, quarterly and annual reporting for particular LBUs to the DFDS Group’s HQ in Copenhagen', '•\tSecure that financial reporting is prepared in accordance with the DFDS Group Accounting Policies, which are prepared under IFRS (International Financial Reporting Standards)', '•\tSecure proper reconciliation of operational / commercial systems with Visma/D365 on a daily/weekly basis', '•\tSecure proper reconciliation of balances and P&amp;L with counterparties and timely and accurate intercompany payments', '•\tEnsure accounts and all the balance sheet items are properly reconciled and documented on a current basis', '•\tClarification of accounting related issues e.g. discrepancies in the books, corrections needed with team members from relevant department', '•\tCorrection of accounting mistakes in the books with team members from relevant department', '•\tMonitoring quality control and coordination of internal compliance tasks as required', '•\tImprove and maintain internal controls (segregation of duties etc.) and effective accounting procedures, and secure compliance with DFDS Group requirements', '•\tLeading the Performance calls and secure that proper action is taken to address issues identified', '•\tMonitoring timely submission of tax returns to Tax Authorities', '•\tPreparation of material to auditors', '•\tInforming Manager and Team Leader about quality issues on particular ledger, compliance issues and quality control results', '•\tResolve standard and non-standard queries and issues related to relevant processes', '•\tSupport migration of accounting processes from LBU to FSC including shadowing activities on site', '•\tActively take part in the Processes Standardization and Harmonization process', '•\tOther tasks and responsibilities as agreed with MD and FBP', '•\tBeing the member of general accounting management team and reporting to manager', '', '', '2.\tBusiness knowledge focus:', '', '•\tKeeping up to date with business activities, industry trends and standards and accounting requirements', '•\tIncreasing of business awareness for particular business entity', '•\tParticipation in onboarding of new employees - introduction about particular LBU', '•\tOngoing contact with Manager and Team Leaders about issues in the processes and advising process change if needed', '', '', '3.\tCUSTOMER RELATIONSHIP:', '', '•\tBecome a trusted business partner and first point of contact in Poznan for assigned LBUs', '•\tBuilding positive long term partnership with LBUs and Team Leaders', '•\tHaving regular contact with LBUs and Team Leaders', '•\tManaging feedback and escalations from LBUs in case of accounting/entity related issues e.g. discrepancies in the books, corrections needed', '•\tInforming DFDS Polska about business changes for particular LBU (staff changes/system changes/business changes)', '•\tOrganising and coordinating of business visits both at LBU sites and at DFDS Polska (agreement of agenda, organising facilities, up to date combined calendar)', '•\tCooperating with external consultants and other government authorities as required', '•\tBuilding effective cross team cooperation']], ['requirements-1', ['Solid accounting knowledge – strong focus on quality and timeliness', 'Very good understanding of the accounting processes and systems', 'Tertiary Degree in Finance/Accounting – however, practical experience and achievements rates higher than education', 'Audit background is an advantage', 'Precision and attention to details, being inquisitive, diligent and well-organized', 'Being proactive and problem-solving', 'English language level enabling easy communication', 'Excellent communication and analytical skills', 'Strong customer service skills', 'Being passionate, positive and able to build team spirit']], ['offered-1', ['Our unique, Scandinavian work culture – we know how to build friendly, positive place to work at, with great atmosphere and people who care, who respect each other, who are always ready to help and simply enjoy working with us!', 'Top location of our office – we are in the heart of Poznan - Rondo Kaponiera – you can easily get to the office from any place!', 'Comfortable and modern office – you can use an adjustable desk, comfortable chair, spend time in relaxation zone, take a break in modern kitchen with coffee machine and healthy snacks', 'Attractive social benefits package – you can use private medical and dental care – premium package, Multisport, MyBenefit, lunch card, annual bonus, parking space or equivalent', 'There is always something going on! – we like spending time together, we organize team integration (once a month), DFDS parties, family and sports events, we also join charity campaigns', 'We move for all to grow – we give you the opportunity to develop during our internal trainings and development programs, we provide founding for courses and training, you can also join free English, French and German classes (1,5h once a week) and you can build your career in any of our departments', 'You can travel for free with our ships!', 'We support Employees Referral Program – you receive your financial bonus once your recommended colleague extends a contract with DFDS after his/her 3 months trial period', 'And last but not the least – we are a group of great people!']]]</t>
  </si>
  <si>
    <t>'1.\tOperations, financial reporting and analysis', '', '•\tSecure daily operations are carried out according to agreed targets and deadlines, in compliance with corporate policies and work instructions and fairly and accurately reflect business operations', '•\tSecure accurate, timely and high quality monthly, quarterly and annual reporting for particular LBUs to the DFDS Group’s HQ in Copenhagen', '•\tSecure that financial reporting is prepared in accordance with the DFDS Group Accounting Policies, which are prepared under IFRS (International Financial Reporting Standards)', '•\tSecure proper reconciliation of operational / commercial systems with Visma/D365 on a daily/weekly basis', '•\tSecure proper reconciliation of balances and P&amp;L with counterparties and timely and accurate intercompany payments', '•\tEnsure accounts and all the balance sheet items are properly reconciled and documented on a current basis', '•\tClarification of accounting related issues e.g. discrepancies in the books, corrections needed with team members from relevant department', '•\tCorrection of accounting mistakes in the books with team members from relevant department', '•\tMonitoring quality control and coordination of internal compliance tasks as required', '•\tImprove and maintain internal controls (segregation of duties etc.) and effective accounting procedures, and secure compliance with DFDS Group requirements', '•\tLeading the Performance calls and secure that proper action is taken to address issues identified', '•\tMonitoring timely submission of tax returns to Tax Authorities', '•\tPreparation of material to auditors', '•\tInforming Manager and Team Leader about quality issues on particular ledger, compliance issues and quality control results', '•\tResolve standard and non-standard queries and issues related to relevant processes', '•\tSupport migration of accounting processes from LBU to FSC including shadowing activities on site', '•\tActively take part in the Processes Standardization and Harmonization process', '•\tOther tasks and responsibilities as agreed with MD and FBP', '•\tBeing the member of general accounting management team and reporting to manager', '', '', '2.\tBusiness knowledge focus:', '', '•\tKeeping up to date with business activities, industry trends and standards and accounting requirements', '•\tIncreasing of business awareness for particular business entity', '•\tParticipation in onboarding of new employees - introduction about particular LBU', '•\tOngoing contact with Manager and Team Leaders about issues in the processes and advising process change if needed', '', '', '3.\tCUSTOMER RELATIONSHIP:', '', '•\tBecome a trusted business partner and first point of contact in Poznan for assigned LBUs', '•\tBuilding positive long term partnership with LBUs and Team Leaders', '•\tHaving regular contact with LBUs and Team Leaders', '•\tManaging feedback and escalations from LBUs in case of accounting/entity related issues e.g. discrepancies in the books, corrections needed', '•\tInforming DFDS Polska about business changes for particular LBU (staff changes/system changes/business changes)', '•\tOrganising and coordinating of business visits both at LBU sites and at DFDS Polska (agreement of agenda, organising facilities, up to date combined calendar)', '•\tCooperating with external consultants and other government authorities as required', '•\tBuilding effective cross team cooperation'</t>
  </si>
  <si>
    <t>'Solid accounting knowledge – strong focus on quality and timeliness', 'Very good understanding of the accounting processes and systems', 'Tertiary Degree in Finance/Accounting – however, practical experience and achievements rates higher than education', 'Audit background is an advantage', 'Precision and attention to details, being inquisitive, diligent and well-organized', 'Being proactive and problem-solving', 'English language level enabling easy communication', 'Excellent communication and analytical skills', 'Strong customer service skills', 'Being passionate, positive and able to build team spirit'</t>
  </si>
  <si>
    <t>'Our unique, Scandinavian work culture – we know how to build friendly, positive place to work at, with great atmosphere and people who care, who respect each other, who are always ready to help and simply enjoy working with us!', 'Top location of our office – we are in the heart of Poznan - Rondo Kaponiera – you can easily get to the office from any place!', 'Comfortable and modern office – you can use an adjustable desk, comfortable chair, spend time in relaxation zone, take a break in modern kitchen with coffee machine and healthy snacks', 'Attractive social benefits package – you can use private medical and dental care – premium package, Multisport, MyBenefit, lunch card, annual bonus, parking space or equivalent', 'There is always something going on! – we like spending time together, we organize team integration (once a month), DFDS parties, family and sports events, we also join charity campaigns', 'We move for all to grow – we give you the opportunity to develop during our internal trainings and development programs, we provide founding for courses and training, you can also join free English, French and German classes (1,5h once a week) and you can build your career in any of our departments', 'You can travel for free with our ships!', 'We support Employees Referral Program – you receive your financial bonus once your recommended colleague extends a contract with DFDS after his/her 3 months trial period', 'And last but not the least – we are a group of great people!'</t>
  </si>
  <si>
    <t>ssc financial controller local business unit</t>
  </si>
  <si>
    <t xml:space="preserve"> c:business analyst  ji:3  Int:business ssc  c:financial analyst  ji:1  Int:financial  c:system analyst  ji:0  Int:  c:data scientist  ji:0  Int:  c:financial controller  ji:2  Int:financial controller  c:intern analyst  ji:0  Int:  c:security analyst  ji:0  Int:</t>
  </si>
  <si>
    <t>cos:business analyst  cos:0.898 cos:financial analyst  cos:0.899 cos:system analyst  cos:0.93 cos:data scientist  cos:0.918 cos:financial controller  cos:0.939 cos:intern analyst  cos:0.936 cos:security analyst  cos:0.927</t>
  </si>
  <si>
    <t>financial controller unit local</t>
  </si>
  <si>
    <t>toperations financial reporting analysis tsecure daily operation carried according agreed target deadline compliance corporate policy work instruction fairly accurately reflect business accurate timely high quality monthly quarterly annual particular lbus dfds group hq copenhagen prepared accordance accounting ifrs international standard proper reconciliation operational commercial system visma d365 weekly basis balance counterparties intercompany payment tensure account sheet item properly reconciled documented current tclarification related issue discrepancy book correction needed team member relevant department tcorrection mistake tmonitoring control coordination internal task required timprove maintain segregation duty etc effective procedure secure requirement tleading performance call action taken address identified submission tax return authority tpreparation material auditor tinforming manager leader ledger result tresolve non query process tsupport migration lbu fsc including shadowing activity site tactively take part standardization harmonization tother responsibility md fbp tbeing general management tbusiness knowledge focus tkeeping date industry trend tincreasing awareness entity tparticipation onboarding new employee introduction tongoing contact advising change tcustomer relationship tbecome trusted partner first point poznan assigned tbuilding positive long term partnership thaving regular tmanaging feedback escalation case polska staff torganising coordinating visit agreement agenda organising facility combined calendar tcooperating external consultant government cross cooperation</t>
  </si>
  <si>
    <t xml:space="preserve"> c:business analyst  ji:7  Int:management consultant corporate operation process manager business  c:financial analyst  ji:7  Int:control management accounting financial account reporting tax  c:system analyst  ji:2  Int:system performance  c:data scientist  ji:2  Int:analysis reporting  c:financial controller  ji:4  Int:financial ledger accounting general  c:intern analyst  ji:1  Int:consultant  c:security analyst  ji:0  Int:</t>
  </si>
  <si>
    <t>counterparties maintain analysis accounting first timprove submission fairly coordination ifrs team migration escalation agreement d365 properly procedure regular timely performance item site poznan feedback material control policy fbp term cooperation correction required identified annual address industry relationship visit current accurately related tclarification action international tother tbuilding instruction tax sheet reconciliation requirement authority tincreasing tcorrection auditor knowledge case monthly md tcooperating high tensure copenhagen financial accordance lbu responsibility reporting leader lbus task tongoing standardization harmonization tleading take employee proper member tmonitoring agreed point payment coordinating tkeeping date change segregation standard tbecome introduction issue tpreparation particular duty visma intercompany group part partnership tcustomer reflect prepared balance long fsc onboarding shadowing dfds accurate tbeing carried mistake effective non partner documented government entity staff deadline weekly basis external system hq including toperations daily quarterly tparticipation calendar call advising etc commercial operational tresolve ledger general agenda taken query secure tsupport activity tmanaging cross work thaving assigned tbusiness tactively target return focus positive relevant according torganising department compliance needed result new polska awareness trend tinforming book discrepancy facility quality trusted combined tsecure organising internal contact account reconciled</t>
  </si>
  <si>
    <t>Staff Data Engineer</t>
  </si>
  <si>
    <t>['https://www.pracuj.pl/praca/staff-data-engineer-warszawa,oferta,1002488543']</t>
  </si>
  <si>
    <t>[['https://www.pracuj.pl/praca/staff-data-engineer-warszawa,oferta,1002488543'], 1, ['technologies-1', ['Python', 'Scala', 'Golang', 'SQL']], ['responsibilities-1', ["As a Data Engineer, you will design data solutions, optimize data pipelines architecture, and create infrastructure for data collection. You will be responsible for ensuring that these systems are effective and efficient in support of the organization's data needs.", 'Develop, implement and enforce best practices for data infrastructure and automation.', 'Design, develop and deliver enterprise grade Data Lake and Data Warehouse to support both business analytical needs and next generation data infrastructure.', 'Design, develop and deliver large scale, high volume, high performance data models and pipelines for Data Lake and Data Warehouse.', 'Optimize existing data systems and build them from the ground up to support our data initiatives and increase operational efficiency.', 'Collect and analyze business requirements, creating technical specifications, develop prototypes, and ultimately deliver final products.', 'Work closely with Software Engineers, Data Analysts and various stakeholders across the organization to design, build and maintain analytics solutions.']], ['requirements-1', ['BS/MS in Computer Science, Engineering, Information Technology/Systems, another related discipline or equivalent experience.', '12+ years of professional experience.', '7+ years of industry experience and proficiency in building distributed data pipelines for both batch and real-time.', 'Proficiency in programming languages such as Python, Scala, and Golang.', 'Expert in Database fundamentals, SQL and distributed computing.', 'Experience with the distributed data/similar ecosystem (Spark, Hive, Druid, Presto) and streaming technologies such as NATS/Kafka/Flink.', 'Strong knowledge of Data Warehousing and Data Modeling techniques and principles.', 'Experience building containerized applications, data pipelines and deploying to AWS or GCP.', 'Experience working with Snowflake, CockroachDB, Redshift and/or other DBMS platforms.', 'Knowledge of reporting tools such as Tableau, Superset, and Looker.']], ['offered-1', ['Rapidly growing project with the possibility of building “from scratch”.', 'Real influence on the development of the company.', 'Temporarily collaborating with an experienced team based in San Francisco in the future, developing the project with a newly formed team from Poland.', 'Real 100% remote working system.', 'Possibility of receiving salary in USD or PLN.']]]</t>
  </si>
  <si>
    <t>"As a Data Engineer, you will design data solutions, optimize data pipelines architecture, and create infrastructure for data collection. You will be responsible for ensuring that these systems are effective and efficient in support of the organization's data needs.", 'Develop, implement and enforce best practices for data infrastructure and automation.', 'Design, develop and deliver enterprise grade Data Lake and Data Warehouse to support both business analytical needs and next generation data infrastructure.', 'Design, develop and deliver large scale, high volume, high performance data models and pipelines for Data Lake and Data Warehouse.', 'Optimize existing data systems and build them from the ground up to support our data initiatives and increase operational efficiency.', 'Collect and analyze business requirements, creating technical specifications, develop prototypes, and ultimately deliver final products.', 'Work closely with Software Engineers, Data Analysts and various stakeholders across the organization to design, build and maintain analytics solutions.'</t>
  </si>
  <si>
    <t>'BS/MS in Computer Science, Engineering, Information Technology/Systems, another related discipline or equivalent experience.', '12+ years of professional experience.', '7+ years of industry experience and proficiency in building distributed data pipelines for both batch and real-time.', 'Proficiency in programming languages such as Python, Scala, and Golang.', 'Expert in Database fundamentals, SQL and distributed computing.', 'Experience with the distributed data/similar ecosystem (Spark, Hive, Druid, Presto) and streaming technologies such as NATS/Kafka/Flink.', 'Strong knowledge of Data Warehousing and Data Modeling techniques and principles.', 'Experience building containerized applications, data pipelines and deploying to AWS or GCP.', 'Experience working with Snowflake, CockroachDB, Redshift and/or other DBMS platforms.', 'Knowledge of reporting tools such as Tableau, Superset, and Looker.'</t>
  </si>
  <si>
    <t>'Rapidly growing project with the possibility of building “from scratch”.', 'Real influence on the development of the company.', 'Temporarily collaborating with an experienced team based in San Francisco in the future, developing the project with a newly formed team from Poland.', 'Real 100% remote working system.', 'Possibility of receiving salary in USD or PLN.'</t>
  </si>
  <si>
    <t>'Python', 'Scala', 'Grow', 'SQL'</t>
  </si>
  <si>
    <t>staff data engineer</t>
  </si>
  <si>
    <t>cos:business analyst  cos:0.867 cos:financial analyst  cos:0.843 cos:system analyst  cos:0.939 cos:data scientist  cos:0.912 cos:financial controller  cos:0.908 cos:intern analyst  cos:0.974 cos:security analyst  cos:0.933</t>
  </si>
  <si>
    <t>staff</t>
  </si>
  <si>
    <t>data engineer design solution optimize pipeline architecture create infrastructure collection responsible ensuring system effective efficient support organization need develop implement enforce best practice automation deliver enterprise grade lake warehouse business analytical next generation large scale high volume performance model existing build ground initiative increase operational efficiency collect analyze requirement creating technical specification prototype ultimately final product work closely software analyst various stakeholder across maintain analytics</t>
  </si>
  <si>
    <t xml:space="preserve"> c:business analyst  ji:4  Int:support automation business product  c:financial analyst  ji:1  Int:support  c:system analyst  ji:2  Int:system performance  c:data scientist  ji:5  Int:data engineer analytics analytical  c:financial controller  ji:0  Int:  c:intern analyst  ji:0  Int:  c:security analyst  ji:0  Int:</t>
  </si>
  <si>
    <t>maintain support grade closely create creating ultimately organization volume performance efficiency need infrastructure prototype effective ground build warehouse product system various next business best operational stakeholder analyst large pipeline practice automation requirement model work initiative ensuring optimize enterprise high specification lake final generation collection technical solution efficient across enforce develop collect responsible existing scale analyze design increase deliver software architecture implement</t>
  </si>
  <si>
    <t>Starsza Menedżerka / Starszy Menedżer ds. Omnichannel</t>
  </si>
  <si>
    <t>['https://www.pracuj.pl/praca/starsza-menedzerka-starszy-menedzer-ds-omnichannel-warszawa-marcina-kasprzaka-2,oferta,1002432753']</t>
  </si>
  <si>
    <t>[['https://www.pracuj.pl/praca/starsza-menedzerka-starszy-menedzer-ds-omnichannel-warszawa-marcina-kasprzaka-2,oferta,1002432753'], 1, ['technologies-1', []], ['responsibilities-1', ['Praca projektowa i analityczna związana z rozwojem i optymalizacją procesów onboardingowych (otwieranie produktów w kanałach zdalnych);', 'Analiza rynku oraz identyfikacja potrzeb i ścieżek Klientów. Wyciąganie wniosków ze statystyk i badań w zakresie obszaru odpowiedzialności, przekładanie wniosków na usprawnienia aplikacji, procesów i standardów;', 'Projektowanie nowych funkcjonalności i rozwiązań budujących pozytywne doświadczenia i satysfakcję Klientów i Doradców oraz promujących korzystanie z kanałów cyfrowych;', 'Przygotowywanie dokumentacji do wdrażanych funkcjonalności, która jest podstawą do developementu i analizy architektów IT;', 'Prace związane z biznesowym utrzymaniem, optymalizacją i rozwojem systemów. Parametryzacja aplikacji. Analiza konwersji i jakości wdrażanych funkcjonalności;', 'Tworzenie wymagań dla UX designera i odbieraniem pracy UX i dostawców zewnętrznych;', 'Udział w testach wdrażanych funkcjonalności i wsparcie merytoryczne oraz koordynacja testów w zakresie wdrażanych projektów;', 'Współpraca z zewnętrznymi dostawcami;', 'Zarządzanie relacjami z interesariuszami – dbanie o to aby interesariusze należycie rozumieli wizję i zakres rozwijanego produktu;', 'Budowanie backlogu produktu, planowanie sprintu squadu i zarządzanie wydaniami;', 'Nadawanie i potwierdzanie priorytetów i wyjaśnienia biznesowych kryteriów akceptacji;', 'Współdziałanie z innymi squadami w ramach synchronizacji działań.\u200b']], ['requirements-1', ['Doświadczenie w pracy w agile (w roli analityka biznesowego lub systemowego, product ownera, scrum mastera lub chapter lidera);', 'Umiejętność definiowania wymagań biznesowych, zarządzania backlogiem i priorytetyzowania działań tak aby zapewnić najwyższą wartość dla Klienta;', 'Praktyczna znajomość specyfiki procesów otwierania produktów bankowych w kanałach cyfrowych oraz weryfikacji tożsamości nowego klienta;', 'Nastawienie na poszukiwanie rozwiązań, współpracę i wzajemny szacunek;', 'Umiejętność przekucia wizji w plan działania i zrozumienie kontekstu biznesowego;', 'Kreatywność, sprawczość i umiejętność priorytetyzacji oraz pracy pod presją czasu;', 'Rozumienie aspektów technologicznych na potrzeby podejmowania decyzji biznesowych.\u200b']], ['work-organization-1', []], ['development-practices-1', ['testy funkcjonalne']], ['training-space-1', ['konferencje w Polsce', 'mentoring', 'przestrzeń do eksperymentowania', 'wsparcie w przygotowaniu do bycia prelegentem', 'wymiana wiedzy technicznej w firmie']],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Umowę o pracę w pełnym wymiarze czasu;', 'Model pracy: hybrydowy.']]]</t>
  </si>
  <si>
    <t>Senior Manager / Senior Omnichannel Manager</t>
  </si>
  <si>
    <t>'Design and analytical work related to the development and optimization of onboarding processes (opening products in remote channels);', 'Market analysis and identification of customer needs and paths. Drawing conclusions from statistics and research in the area of ​​responsibility, translating conclusions into improvements in applications, processes and standards;', 'Designing new functionalities and solutions that build positive experiences and satisfaction of clients and advisors and promote the use of digital channels;', 'Preparing documentation for implemented functionalities, which is the basis for the development and analysis of IT architects;', 'Works related to business maintenance, optimization and development of systems. Application parameterization. Analysis of the conversion and quality of implemented functionalities;', 'Creating requirements for the UX designer and accepting the work of UX and external suppliers;', 'Participation in tests of implemented functionalities and substantive support and coordination of tests in the field of implemented projects;', 'Cooperation with external suppliers; ', 'Stakeholder relationship management - ensuring that stakeholders properly understand the vision and scope of the product being developed;', 'Building the product backlog, planning the squad sprint and managing releases;', 'Assigning and confirming priorities and explaining business acceptance criteria;', 'Interacting with other squads to synchronize actions.\u200'</t>
  </si>
  <si>
    <t>'Experience in working in agile (as a business or system analyst, product owner, scrum master or chapter leader);', 'Ability to define business requirements, manage the backlog and prioritize activities to ensure the highest value for the client;', 'Practical knowledge the specifics of the processes of opening banking products in digital channels and verifying the identity of a new client;', 'Seeking solutions, cooperation and mutual respect;', 'The ability to turn a vision into an action plan and understanding the business context;', 'Creativity, agency and the ability to prioritize and working under time pressure;', 'Understanding technological aspects for business decision-making.\u200'</t>
  </si>
  <si>
    <t>'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at the Bank of Green Changes, where you can have an impact on our planet and the world around us,', 'High autonomy in action with simultaneous support from the superior, which is confirmed by over 90% of employees,', 'The ability to take own decisions, experimenting and creating your own unique path of experience,', 'Development opportunities both in the bank and in companies within the BNP Paribas Group in Poland and abroad;', 'Full-time employment contract;', 'Work model: hybrid .'</t>
  </si>
  <si>
    <t>'conferences in Poland', 'mentoring', 'space for experimentation', 'support in preparing to be a speaker', 'exchange of technical knowledge in the company'</t>
  </si>
  <si>
    <t>manager omnichannel</t>
  </si>
  <si>
    <t>cos:business analyst  cos:0.82 cos:financial analyst  cos:0.814 cos:system analyst  cos:0.913 cos:data scientist  cos:0.882 cos:financial controller  cos:0.866 cos:intern analyst  cos:0.947 cos:security analyst  cos:0.917</t>
  </si>
  <si>
    <t>omnichannel</t>
  </si>
  <si>
    <t>design analytical work related development optimization onboarding process opening product remote channel market analysis identification customer need path drawing conclusion statistic research area responsibility translating improvement application standard designing new functionality solution build positive experience satisfaction client advisor promote use digital preparing documentation implemented basis it architect business maintenance system parameterization conversion quality creating requirement ux designer accepting external supplier participation test substantive support coordination field project cooperation stakeholder relationship management ensuring properly understand vision scope developed building backlog planning squad sprint managing release assigning confirming priority explaining acceptance criterion interacting synchronize action u200</t>
  </si>
  <si>
    <t xml:space="preserve"> c:business analyst  ji:10  Int:project market product management support client customer process planning business  c:financial analyst  ji:3  Int:support research management  c:system analyst  ji:2  Int:it system  c:data scientist  ji:2  Int:analysis analytical  c:financial controller  ji:0  Int:  c:intern analyst  ji:0  Int:  c:security analyst  ji:1  Int:designer</t>
  </si>
  <si>
    <t>criterion analysis implemented coordination creating backlog analytical participation field managing properly onboarding statistic acceptance scope confirming optimization conversion need accepting building substantive development documentation conclusion interacting promote architect build digital cooperation understand basis external system relationship supplier action related release stakeholder improvement u200 maintenance requirement advisor functionality satisfaction opening research work designer translating parameterization ensuring sprint area positive identification synchronize priority responsibility designing drawing new solution explaining use it application remote quality experience squad channel design test preparing assigning ux path developed standard vision</t>
  </si>
  <si>
    <t>Starszy Analityk Biznesowy</t>
  </si>
  <si>
    <t>['https://www.pracuj.pl/praca/starszy-analityk-biznesowy-warszawa,oferta,1002469915']</t>
  </si>
  <si>
    <t>[['https://www.pracuj.pl/praca/starszy-analityk-biznesowy-warszawa,oferta,1002469915'], 1, ['responsibilities-1', ['Analiza potrzeb pod kątem nowych rozwiązań i usprawnień procesów w obszarze finansowym (w tym styku z innymi częściami organizacji),', 'Projektowanie i wdrażanie rozwiązań automatyzujących pracę,', 'Wdrażanie Target Operating Model w obszarze finansowym,', 'Modelowanie procesów biznesowych i technologicznych oraz tworzenie dokumentacji,', 'Projektowanie rozwiązań w obszarze Power Platform, DWH, itp.,', 'Współpraca z innymi analitykami i developerami,', 'Bycie aktywnym członkiem scrum squad Finnovation.']], ['requirements-1', ['Posiadasz min. 3-letnie doświadczenie na podobnym stanowisku pracy,', 'Potrafisz myśleć analitycznie, łatwo poruszasz się między perspektywą mikro i makro, podchodzisz do zagadnień procesowo i dobrze komunikujesz się z interesariuszami,', 'Krytycznie patrzysz na funkcjonujące rozwiązania i aktywnie proponujesz usprawnienia,', 'Znasz możliwości narzędzi usprawniających funkcjonowanie i raportowanie,', 'Pojęcia Lean management i Kaizen nie są Ci obce,', 'W swoim działaniu jesteś wytrwały – wrzucany drzwiami, wracasz oknem, a trzy niepowodzenia są tylko motywatorem do czwartego podejścia,', 'Masz minimalne poczucie humoru niezbędne do komfortowego funkcjonowania w taaakim zespole ;)']],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grupowego,',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t>
  </si>
  <si>
    <t>'Analysis of needs in terms of new solutions and process improvements in the financial area (including interfaces with other parts of the organization),', 'Design and implementation of work automation solutions,', 'Implementation of the Target Operating Model in the financial area,', 'Business process modeling technology and creating documentation,', 'Designing solutions in the area of ​​Power Platform, DWH, etc.,', 'Cooperation with other analysts and developers,', 'Being an active member of scrum squad Finnovation.'</t>
  </si>
  <si>
    <t>'You have min. 3 years of experience in a similar position,', 'You can think analytically, you easily move between the micro and macro perspective, you approach issues in a process-oriented manner and communicate well with stakeholders,', 'You critically look at functioning solutions and actively propose improvements,' , 'You know the possibilities of tools that improve functioning and reporting,', 'The concepts of Lean management and Kaizen are no strangers to you,', 'You are persistent in your actions - thrown through the door, you return through the window, and three failures are only a motivator for the fourth attempt,', 'You have a minimal sense of humor necessary to function comfortably in such a team ;)'</t>
  </si>
  <si>
    <t>analysis need term new solution process improvement financial area including interface part organization design implementation work automation target operating model business modeling technology creating documentation designing power platform dwh etc cooperation analyst developer active member scrum squad finnovation</t>
  </si>
  <si>
    <t xml:space="preserve"> c:business analyst  ji:3  Int:automation business process  c:financial analyst  ji:1  Int:financial  c:system analyst  ji:0  Int:  c:data scientist  ji:3  Int:developer analysis  c:financial controller  ji:1  Int:financial  c:intern analyst  ji:0  Int:  c:security analyst  ji:0  Int:</t>
  </si>
  <si>
    <t>improvement analyst analysis model creating implementation work scrum part power active interface target area financial modeling organization designing need new platform solution documentation operating dwh finnovation term cooperation squad developer member design technology including etc</t>
  </si>
  <si>
    <t>['https://www.pracuj.pl/praca/starszy-analityk-biznesowy-warszawa-piekna-46,oferta,1002456147']</t>
  </si>
  <si>
    <t>[['https://www.pracuj.pl/praca/starszy-analityk-biznesowy-warszawa-piekna-46,oferta,1002456147'], 1, ['responsibilities-1', ['przygotowanie wymagań biznesowych dla systemów informatycznych,', 'inwentaryzacja procesów biznesowych,', 'udział w projektach wdrożeniowych systemów realizujących procesy dystrybucyjne,', 'modyfikacja istniejących i tworzenie nowych procesów dystrybucyjnych,', 'współpraca z innymi zespołami w organizacji.']], ['requirements-1', ['masz rozwinięte umiejętności analitycznego myślenia,', 'potrafisz interpretować i opisywać procesy biznesowe,', 'potrafisz tworzyć wymagania biznesowe,', 'masz doświadczenie jako członek zespołu projektowego,', 'jesteś zorientowany/a na cele i potrafisz dostosować rozwiązania do wymagań biznesowych,', 'bardzo dobrze znasz pakiet MS Office, a w szczególności Excel, Visio i PowerPoint,', 'potrafisz pracować na współdzielonym repozytorium,', 'masz wyższe wykształcenie,', 'masz doświadczenie w pracy na podobnym stanowisku.', 'dobra znajomość języka angielskiego,', 'znajomość narzędzi wizualizacji procesów biznesowych,', 'doświadczenie w tworzeniu instrukcji stanowiskowych,', 'znajomość notacji BPMN.']], ['offered-1', ['hybrydowy model pracy 50/50',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t>
  </si>
  <si>
    <t>'preparation of business requirements for IT systems,', 'inventory of business processes,', 'participation in implementation projects of systems implementing distribution processes,', 'modification of existing and creation of new distribution processes,', 'cooperation with other teams in the organization.'</t>
  </si>
  <si>
    <t>'you have developed analytical thinking skills,', 'you can interpret and describe business processes,', 'you can create business requirements,', 'you have experience as a member of a project team,', 'you are goal-oriented and able to adapt solutions to requirements business,', 'you know the MS Office package very well, in particular Excel, Visio and PowerPoint,', 'you can work on a shared repository,', 'you have a university degree,', 'you have experience in working in a similar position.', ' good knowledge of English,', 'knowledge of business process visualization tools,', 'experience in creating job instructions,', 'knowledge of BPMN notation.'</t>
  </si>
  <si>
    <t>preparation business requirement it system inventory process participation implementation project implementing distribution modification existing creation new cooperation team organization</t>
  </si>
  <si>
    <t xml:space="preserve"> c:business analyst  ji:3  Int:project business process  c:financial analyst  ji:0  Int:  c:system analyst  ji:2  Int:it system  c:data scientist  ji:0  Int:  c:financial controller  ji:0  Int:  c:intern analyst  ji:0  Int:  c:security analyst  ji:0  Int:</t>
  </si>
  <si>
    <t>requirement it existing distribution creation implementation cooperation modification team participation system implementing organization preparation inventory new</t>
  </si>
  <si>
    <t>Starszy Analityk CRM</t>
  </si>
  <si>
    <t>['https://www.pracuj.pl/praca/starszy-analityk-crm-warszawa,oferta,1002402225']</t>
  </si>
  <si>
    <t>[['https://www.pracuj.pl/praca/starszy-analityk-crm-warszawa,oferta,1002402225'], 1, ['technologies-1', ['4GL', 'SQL', 'Python', 'Power BI']], ['responsibilities-1', ['Tworzenie kampanii CRM dla klientów - analiza zagadnienia, selekcja bazy klientów, automatyzacja procesów i kontrolowanie wyników', 'Przygotowywanie raportów i Dashboardów (wraz z rekomendacjami i komentarzami) niezbędnych do mierzenia kluczowych wskaźników klienckich i kampanii CRM', 'Konfiguracja i tworzenie nowych kampanii CRM w systemie', 'Przygotowywanie analiz klienckich i sprzedażowych', 'Rekomendowanie usprawnień w kampaniach CRM w oparciu o analizy i rezultaty', 'Budowa i utrzymywanie systemów raportowych niezbędnych do mierzenia wskaźników efektywnościowych i jakościowych w kampaniach CRM', 'Wsparcie analityczne i raportowe w projektach']], ['requirements-1', ['3 letnie doświadczenie na stanowisku analitycznym/CRM w zakresie przygotowywania analiz, raportowania lub kampanii CRM', 'Wykształcenie wyższe (preferowane kierunki: ekonomia / metody ilościowe / informatyka / Big Data)', 'Dobra znajomość języka 4GL / SQL', 'Dobra znajomość SAS Enterprise Guide/ SAS Base', 'Biegła znajomość programu MS Excel', 'Dobra znajomość technik analizy danych ze zrozumieniem podstawowych pojęć statystycznych', 'Wysoko rozwinięte zdolności analityczne, komunikacyjne i interpersonalne', 'Dobra organizacja pracy własnej oraz umiejętność pracy w zespole', 'Znajomość Python lub Power BI']], ['offered-1', ['Umowa o pracę', 'Prywatna opieka medyczna', 'Dofinansowanie do Karty MultiSport', 'Możliwość pracy zdalnej', 'Ubezpieczenie grupowe', 'Zniżki na ubezpieczenia', 'Zdalne konsultacje medyczne', 'Elastyczne godziny rozpoczynania pracy', 'Atrakcyjna lokalizacja biura', 'Programy wellbeingowe', 'Dostęp do platform e-learningowych', 'Środowisko pracy wspierające różnorodność']]]</t>
  </si>
  <si>
    <t>Senior CRM Analyst</t>
  </si>
  <si>
    <t>'Creating CRM campaigns for clients - analysis of the issue, selection of customer base, process automation and controlling results', 'Preparing reports and Dashboards (including recommendations and comments) necessary to measure key customer indicators and CRM campaigns', 'Configuring and creating new campaigns CRM in the system', 'Preparing customer and sales analyzes', 'Recommending improvements in CRM campaigns based on analyzes and results', 'Building and maintaining reporting systems necessary to measure performance and quality indicators in CRM campaigns', 'Analytical and reporting support in projects'</t>
  </si>
  <si>
    <t>'3 years of experience in an analytical/CRM position in the field of preparing analyses, reporting or CRM campaigns', 'Higher education (preferred majors: economics / quantitative methods / IT / Big Data)', 'Good knowledge of 4GL / SQL', 'Good knowledge of SAS Enterprise Guide/ SAS Base', 'Fluent knowledge of MS Excel', 'Good knowledge of data analysis techniques with an understanding of basic statistical concepts', 'Highly developed analytical, communication and interpersonal skills', 'Good organization of own work and the ability to work in team', 'Knowledge of Python or Power BI'</t>
  </si>
  <si>
    <t>'Employment contract', 'Private medical care', 'MultiSport Card co-financing', 'Remote work', 'Group insurance', 'Discounts on insurance', 'Remote medical consultations', 'Flexible working hours', ' Attractive office location', 'Wellbeing programs', 'Access to e-learning platforms', 'Work environment supporting diversity'</t>
  </si>
  <si>
    <t>'4GL', 'SQL', 'Python', 'Power BI'</t>
  </si>
  <si>
    <t>creating crm campaign client analysis issue selection customer base process automation controlling result preparing report dashboard including recommendation comment necessary measure key indicator configuring new system sale analyzes recommending improvement based building maintaining reporting performance quality analytical support project</t>
  </si>
  <si>
    <t xml:space="preserve"> c:business analyst  ji:9  Int:project support automation client customer sale process controlling crm  c:financial analyst  ji:2  Int:support reporting  c:system analyst  ji:3  Int:system performance key  c:data scientist  ji:4  Int:analysis report analytical reporting  c:financial controller  ji:1  Int:controlling  c:intern analyst  ji:0  Int:  c:security analyst  ji:0  Int:</t>
  </si>
  <si>
    <t>improvement maintaining analysis issue report key recommending campaign selection creating analytical configuring analyzes performance reporting result building dashboard new necessary indicator base measure based quality including preparing system recommendation comment</t>
  </si>
  <si>
    <t>Starszy Analityk Danych Biznesowych</t>
  </si>
  <si>
    <t>['https://www.pracuj.pl/praca/starszy-analityk-danych-biznesowych-warszawa-aleje-jerozolimskie-96,oferta,1002375172']</t>
  </si>
  <si>
    <t>[['https://www.pracuj.pl/praca/starszy-analityk-danych-biznesowych-warszawa-aleje-jerozolimskie-96,oferta,1002375172'], 1, ['responsibilities-1', ['pozyskiwanie i analiza danych operacyjnych i finansowych oraz na ich podstawie formułowanie wniosków i rekomendacji w zakresie zagadnień biznesowych', 'udział w procesie budżetowania i forecastowania', 'przygotowywanie i opracowywanie cyklicznych raportów monitorujących kluczowe wskaźniki operacyjne i finansowe oraz wyjaśnienia odchyleń od budżetów i celów', 'prezentowanie wyników przeprowadzanych analiz w postaci prezentacji Power Point, raportów, zestawień etc.', 'proponowanie, testowanie i wdrażanie nowych rozwiązań mających na celu usprawnienie procesu raportowania poprzez wykorzystywane narzędzia i systemy IT', 'rekomendacja odpowiednich działań biznesowych oraz monitorowanie wdrożenia działań', 'wsparcie analityczne i raportowe wdrażanych projektów biznesowych', 'współpracę z działami operacyjnymi w zakresie bieżących potrzeb analitycznych i raportowych.']], ['requirements-1', ['3-letnie doświadczenie w pracy na stanowisku analityka, kontrolera biznesowego lub pokrewnym', 'doświadczenie w efektywnym przetwarzaniu i analizie dużych wolumenów danych', 'umiejętności komunikacyjne i prezentacyjne oraz umiejętność budowania relacji', 'inicjatywę w działaniu, nieszablonowy sposób myślenia, nastawienie na cel', 'praktyczną znajomość programu MS Excel na poziomie zaawansowanym', 'umiejętność tworzenia prezentacji w Power Point', 'komunikatywną znajomość języka angielskiego (B1-B2)']], ['offered-1', ['zatrudnienie w oparciu o umowę o pracę', 'możliwość rozwoju oraz szkolenia', 'uczestniczenie w innowacyjnych projektach', 'ciekawe zadania i wpływ na podejmowane decyzje biznesowe', 'zgrany zespół, który jest chętny do współpracy i pomocy', 'przyjazną atmosferę i dobrą organizację pracy', 'pakiet medyczno-sportowy dla Ciebie', 'prywatną opiekę medyczną dla Twojej rodziny', 'dostęp i dofinansowanie platformy Medicover Benefits,(m.in. bilety do kina, teatru, karnety sportowe) zniżki na usługi i produkty oferowane przez spółki Medicover', 'od 1 dnia zatrudnienia bezpłatne grupowe ubezpieczenie NNW', 'możliwość zaangażowania się w wolontariat pracowniczy Fundacji Medicover', 'angażujące akcje w ramach kampanii well-beingowej "Zdrowie przez cały rok”']]]</t>
  </si>
  <si>
    <t>Senior Business Data Analyst</t>
  </si>
  <si>
    <t>'acquisition and analysis of operational and financial data and, based on them, formulation of conclusions and recommendations in the field of business issues', 'participation in the budgeting and forecasting process', 'preparation and development of cyclical reports monitoring key operational and financial indicators and explanations of deviations from budgets and goals ', 'presenting the results of analyzes in the form of Power Point presentations, reports, summaries, etc.', 'proposing, testing and implementing new solutions aimed at improving the reporting process through the tools and IT systems used', 'recommending appropriate business activities and monitoring the implementation activities', 'analytical and reporting support for implemented business projects', 'cooperation with operational departments in the field of current analytical and reporting needs.'</t>
  </si>
  <si>
    <t>'3 years of experience in working as an analyst, business controller or similar', 'experience in effective processing and analysis of large volumes of data', 'communication and presentation skills as well as the ability to build relationships', 'initiative in action, unconventional way of thinking, attitude on target', 'practical knowledge of MS Excel at an advanced level', 'the ability to create presentations in Power Point', 'communicative knowledge of English (B1-B2)'</t>
  </si>
  <si>
    <t>'employment based on an employment contract', 'development and training opportunities', 'participation in innovative projects', 'interesting tasks and influence on business decisions', 'a good team that is willing to cooperate and help', 'friendly atmosphere and good organization of work', 'medical and sports package for you', 'private medical care for your family', 'access to and co-financing of the Medicover Benefits platform (e.g. cinema and theater tickets, sports passes) discounts on services and products offered by Medicover companies', 'free group accident insurance from the first day of employment', 'opportunity to engage in employee volunteering of the Medicover Foundation', 'involving actions as part of the well-being campaign "Health throughout the year"'</t>
  </si>
  <si>
    <t>acquisition analysis operational financial data based formulation conclusion recommendation field business issue participation budgeting forecasting process preparation development cyclical report monitoring key indicator explanation deviation budget goal presenting result analyzes form power point presentation summary etc proposing testing implementing new solution aimed improving reporting tool it system used recommending appropriate activity implementation analytical support implemented project cooperation department current need</t>
  </si>
  <si>
    <t xml:space="preserve"> c:business analyst  ji:6  Int:project support monitoring process budgeting business  c:financial analyst  ji:3  Int:support financial reporting  c:system analyst  ji:3  Int:it system key  c:data scientist  ji:5  Int:data analysis report reporting analytical  c:financial controller  ji:1  Int:financial  c:intern analyst  ji:0  Int:  c:security analyst  ji:0  Int:</t>
  </si>
  <si>
    <t>data analysis issue report implemented key recommending tool activity analytical implementation explanation participation field acquisition power proposing analyzes formulation summary implementing financial used presenting form reporting department result need new development solution conclusion deviation budget indicator it presentation testing based forecasting goal cooperation point system cyclical improving recommendation current appropriate preparation aimed etc operational</t>
  </si>
  <si>
    <t>['https://www.pracuj.pl/praca/starszy-analityk-danych-biznesowych-warszawa-aleje-jerozolimskie-96,oferta,1002464075']</t>
  </si>
  <si>
    <t>[['https://www.pracuj.pl/praca/starszy-analityk-danych-biznesowych-warszawa-aleje-jerozolimskie-96,oferta,1002464075'], 1, ['technologies-1', ['Power Query', 'Power Pivot']], ['responsibilities-1', ['pozyskiwanie i analizę danych operacyjnych i finansowych oraz na ich podstawie formułowanie wniosków i rekomendacji w zakresie zagadnień biznesowych', 'udział w procesie budżetowania i forecastowania', 'przygotowywanie i opracowywanie cyklicznych raportów monitorujących kluczowe wskaźniki operacyjne i finansowe oraz wyjaśnienia odchyleń od budżetów i celów', 'prezentowanie wyników przeprowadzanych analiz w postaci prezentacji Power Point, raportów, zestawień etc.', 'rekomendacja odpowiednich działań biznesowych oraz monitorowanie wdrożenia działań', 'przygotowywanie modeli finansowych', 'proponowanie, testowanie i wdrażanie nowych rozwiązań mających na celu usprawnienie procesu raportowania poprzez wykorzystywane narzędzia i systemy IT', 'wsparcie analityczne i raportowe wdrażanych projektów biznesowych', 'współpracę z działami operacyjnymi w zakresie bieżących potrzeb analitycznych i raportowych.']], ['requirements-1', ['3-letnie doświadczenie w pracy na stanowisku analityka finansowego, kontrolera biznesowego lub pokrewnym', 'doświadczenie w efektywnym przetwarzaniu i analizie dużych wolumenów danych', 'praktyczną znajomość programu MS Excel na poziomie zaawansowanym', 'znajomość Power Query i Power Pivot', 'umiejętność tworzenia prezentacji w Power Point', 'umiejętności komunikacyjne i prezentacyjne oraz umiejętność budowania relacji', 'inicjatywę w działaniu, nieszablonowy sposób myślenia, nastawienie na cel', 'komunikatywną znajomość języka angielskiego (B1-B2)']], ['offered-1', ['zatrudnienie w oparciu o umowę o pracę', 'pracę w systemie hybrydowym ( 1 raz w tygodniu praca z biura)', 'narzędzia do pracy – laptop i telefon']], ['additional-module-1', ['Samorozwój - uczestniczymy w specjalistycznych szkoleniach oraz mamy dostęp do platformy szkoleniowej, w której wybieramy interesujące nas tematy.', 'PoszukiwanyPoszukiwana – polecamy swoich znajomych do pracy w Medicover, a do tego pracujemy z osobami, które cenimy i lubimy. Za polecenie możemy zyskać nawet do 6000 zł.', 'NieSamąPracąCzłowiekŻyje\u202f– po pracy działamy jako wolontariusze w Fundacji Medicover, a dodatkowo możemy poczuć się jak gwiazdy rocka, bo mamy MediCover Band.', 'WsiąśćDoPociaguBylejakiego – spełniamy marzenia i podróżujemy. Też marzysz o tym, aby spędzić weekend poza miastem? Nic prostszego. Nasze nowo wyremontowane biuro mieści się 10 minut spacerem od Dworca Zachodniego.', 'WZdrowymCieleZdrowyDuch - od pierwszych dni zatrudnienia możemy skorzystać z bezpłatnej opieki medycznej.', 'MamTęMoc - z pakietem sportowym Medicover Sport mamy bezpłatny dostęp do ponad 4600 obiektów sportowych, rekreacyjnych i rozrywkowych w całej Polsce.', 'Dbamy o #ZdrowyUśmiech z dodatkowym pakietem stomatologicznym Medicover Stomatologia.', 'CzujęSięBezpiecznie - dostajemy bezpłatne ubezpieczenie NNW od 1 dnia zatrudnienia.', 'SpeakEnglish - uczymy się angielskiego za pomocą platformy e-learningowej w dogodnym dla nas miejscu i czasie. Mamy też możliwość uczestniczenia w stacjonarnym kursie językowym.', 'WorkLifeBalance - dzięki platformie Medicover Benefits możemy wybierać benefity dopasowane do naszych potrzeb. Teatr, masaż, a może zakupy w ulubionym sklepie? Wybieramy to, na co mamy ochotę.', 'LessWaste – to ekologiczne rozwiązania w duchu Medicover. Razem z zespołem uczestniczymy w akcjach dbania o środowisko.', 'WellBeing – o swoje zdrowie i dobre samopoczucie dbamy przez cały rok. Bierzemy udział między innymi w profilaktycznych badaniach krwi, zajęciach jogi w biurze, czy webinarach edukacyjnych.']]]</t>
  </si>
  <si>
    <t>'acquisition and analysis of operational and financial data and, based on them, formulation of conclusions and recommendations in the field of business issues', 'participation in the budgeting and forecasting process', 'preparation and development of cyclical reports monitoring key operational and financial indicators and explanations of deviations from budgets and goals ', 'presenting the results of analyzes in the form of Power Point presentations, reports, summaries, etc.', 'recommending appropriate business activities and monitoring the implementation of activities', 'preparing financial models', 'proposing, testing and implementing new solutions to streamline the process reporting through the tools and IT systems used', 'analytical and reporting support for implemented business projects', 'cooperation with operational departments in the field of current analytical and reporting needs.'</t>
  </si>
  <si>
    <t>'3 years of experience in working as a financial analyst, business controller or similar', 'experience in effective processing and analysis of large volumes of data', 'practical knowledge of MS Excel at an advanced level', 'knowledge of Power Query and Power Pivot', 'the ability to create presentations in Power Point', 'communication and presentation skills as well as the ability to build relationships', 'initiative in action, unconventional way of thinking, goal-setting', 'communicative knowledge of English (B1-B2)'</t>
  </si>
  <si>
    <t>'employment based on an employment contract', 'work in a hybrid system (work from the office once a week)', 'work tools - laptop and phone'</t>
  </si>
  <si>
    <t>'Power Query', 'Power Pivot'</t>
  </si>
  <si>
    <t>acquisition analysis operational financial data based formulation conclusion recommendation field business issue participation budgeting forecasting process preparation development cyclical report monitoring key indicator explanation deviation budget goal presenting result analyzes form power point presentation summary etc recommending appropriate activity implementation preparing model proposing testing implementing new solution streamline reporting tool it system used analytical support implemented project cooperation department current need</t>
  </si>
  <si>
    <t>data analysis issue report implemented key recommending model tool activity analytical implementation explanation participation field acquisition power proposing analyzes formulation summary implementing financial used presenting form reporting department result need new development solution conclusion deviation budget indicator it presentation testing based forecasting goal streamline cooperation point system preparing cyclical recommendation current appropriate preparation etc operational</t>
  </si>
  <si>
    <t>Starszy Analityk Danych</t>
  </si>
  <si>
    <t>['https://www.pracuj.pl/praca/starszy-analityk-danych-warszawa,oferta,1002402222']</t>
  </si>
  <si>
    <t>[['https://www.pracuj.pl/praca/starszy-analityk-danych-warszawa,oferta,1002402222'], 1, ['technologies-1', ['SQL', 'SAS Enterprise Guide', 'Python']], ['responsibilities-1', ['Przygotowywanie raportów sprzedażowych dla wszystkich kanałów dystrybucji', 'Budowa i utrzymywanie systemów raportowych niezbędnych do mierzenia wskaźników sprzedażowych', 'Przygotowywanie analiz sprzedażowych, wizualizacja wyników i rekomendacje biznesowe', 'Wsparcie analityczne w procesie definiowania wymagań do hurtowni danych', 'Utrzymywanie, zarządzanie i rozwój struktur danych sprzedażowych', 'Automatyzacja procesów raportowych', 'Wdrażanie usprawnień w bieżącym procesie raportowania']], ['requirements-1', ['3 letnie doświadczenie na stanowisku analitycznym w zakresie przygotowywania analiz i raportowania', 'Wykształcenie wyższe (preferowane kierunki: ekonomia / metody ilościowe / informatyka / Big Data)', 'Dobra znajomość języka SQL', 'Dobra znajomość SAS Enterprise Guide lub Python', 'Biegła znajomość programu MS Excel', 'Dobra znajomość technik analizy danych ze zrozumieniem podstawowych pojęć statystycznych', 'Wysoko rozwinięte zdolności analityczne, komunikacyjne i interpersonalne', 'Dobra organizacja pracy własnej oraz umiejętność pracy w zespole']], ['offered-1', ['Umowa o pracę', 'Prywatna opieka medyczna', 'Dofinansowanie do Karty MultiSport', 'Możliwość pracy zdalnej', 'Ubezpieczenie grupowe', 'Zdalne konsultacje medyczne', 'Elastyczne godziny rozpoczynania pracy', 'Atrakcyjna lokalizacja biura', 'Programy wellbeingowe']]]</t>
  </si>
  <si>
    <t>'Preparation of sales reports for all distribution channels', 'Building and maintenance of reporting systems necessary to measure sales indicators', 'Preparation of sales analyses, visualization of results and business recommendations', 'Analytical support in the process of defining requirements for the data warehouse', 'Maintenance, management and development of sales data structures', 'Automation of reporting processes', 'Implementation of improvements in the current reporting process'</t>
  </si>
  <si>
    <t>'3 years of experience in an analytical position in the field of preparing analyzes and reporting', 'Higher education (preferred majors: economics / quantitative methods / IT / Big Data)', 'Good knowledge of SQL', 'Good knowledge of SAS Enterprise Guide or Python' , 'Fluent knowledge of MS Excel', 'Good knowledge of data analysis techniques with an understanding of basic statistical concepts', 'Highly developed analytical, communication and interpersonal skills', 'Good organization of own work and the ability to work in a team'</t>
  </si>
  <si>
    <t>'Employment contract', 'Private medical care', 'MultiSport Card co-financing', 'Remote work', 'Group insurance', 'Remote medical consultations', 'Flexible starting hours', 'Attractive office location', ' wellbeing programs'</t>
  </si>
  <si>
    <t>'SQL', 'SAS Enterprise Guide', 'Python'</t>
  </si>
  <si>
    <t>preparation sale report distribution channel building maintenance reporting system necessary measure indicator analysis visualization result business recommendation analytical support process defining requirement data warehouse management development structure automation implementation improvement current</t>
  </si>
  <si>
    <t xml:space="preserve"> c:business analyst  ji:6  Int:management support automation sale process business  c:financial analyst  ji:3  Int:support reporting management  c:system analyst  ji:1  Int:system  c:data scientist  ji:5  Int:data analysis report reporting analytical  c:financial controller  ji:0  Int:  c:intern analyst  ji:0  Int:  c:security analyst  ji:0  Int:</t>
  </si>
  <si>
    <t>development improvement maintenance report analysis requirement data necessary indicator measure distribution warehouse analytical implementation channel visualization system recommendation structure current defining preparation reporting result building</t>
  </si>
  <si>
    <t>Starszy Analityk ds. Cyberbezpieczeństwa SOC</t>
  </si>
  <si>
    <t>['https://www.pracuj.pl/praca/starszy-analityk-ds-cyberbezpieczenstwa-soc-warszawa-11-listopada-23,oferta,1002373715']</t>
  </si>
  <si>
    <t>[['https://www.pracuj.pl/praca/starszy-analityk-ds-cyberbezpieczenstwa-soc-warszawa-11-listopada-23,oferta,1002373715'], 1, ['technologies-1', ['CYBERSECURITY', 'SIEM', 'SOAR', 'WAF']], ['responsibilities-1', ['Monitorowanie zdarzeń naruszenia bezpieczeństwa w czasie rzeczywistym', 'Analiza wykrytych zdarzeń bezpieczeństwa', 'Kategoryzowanie incydentów bezpieczeństwa i nadawanie im priorytetów', 'Obsługa incydentów bezpieczeństwa', 'Identyfikacja zależności pomiędzy zdarzeniami', 'Gromadzenie kluczowych informacji i opisywanie ich na potrzeby dalszej analizy', 'Współpraca z kadrą techniczną klientów', 'Praca na systemach usług bezpieczeństwa IT i/lub OT', 'Współpraca z zespołami CERT/CSIRT z kraju i ze świata']], ['requirements-1', ['Znajomość systemów operacyjnych Windows i Linux', 'Praktyczna znajomość TCP/IP i protokołów sieciowych', 'Wiedza z obszaru cyberbezpieczeństwa oraz sieci, systemów operacyjnych, baz danych lub aplikacji', 'Umiejętność analitycznego myślenia i pracy pod presją czasu', 'Umiejętność tworzenie scenariuszy bezpieczeństwa', 'Doświadczenie w pracy w zespołach monitorujących SOC', 'Znajomość narzędzi i produktów takich jak: SOAR, WAF, DLP, AV, skanery podatności, proxy', 'Doświadczenie w administracji systemami informatycznymi']], ['offered-1', ['Potrzebujesz wyzwań? Ciekawa, ambitna i odpowiedzialna praca w dynamicznie rozwijającym się zespole czeka na Ciebie.', 'Chcesz zadbać o siebie i bliskich? Oferujemy prywatną opiekę medyczną oraz ubezpieczenia grupowe na życie.', 'Chcesz się rozwijać? U nas będziesz mieć wiele okazji: programy szkoleniowe i rozwojowe, dofinansowanie do podnoszenia kwalifikacji zawodowych, możliwość awansu…', 'Lubisz aktywność fizyczną? Mamy dla Ciebie kartę Multisport oraz możesz dołączyć do naszej firmowej drużyny biegowej.', 'Chcesz mieć chwilę dla siebie? Oferujemy dofinansowanie do wypoczynku.', 'Możliwość zatrudnienia w oparciu o umowę B2B - w zależności od Twoich potrzeb.']]]</t>
  </si>
  <si>
    <t>SOC Senior Cybersecurity Analyst</t>
  </si>
  <si>
    <t>'Real-time monitoring of security incidents', 'Analysis of detected security events', 'Category and prioritization of security incidents', 'Handling security incidents', 'Identification of dependencies between events', 'Collecting key information and describing it for further analyses', 'Cooperation with clients' technical staff', 'Working on IT and/or OT security service systems', 'Cooperation with CERT/CSIRT teams from Poland and abroad'</t>
  </si>
  <si>
    <t>'Knowledge of Windows and Linux operating systems', 'Practical knowledge of TCP/IP and network protocols', 'Knowledge of cybersecurity and networks, operating systems, databases or applications', 'Ability to think analytically and work under time pressure', 'Skill creating security scenarios', 'Experience in working in SOC monitoring teams', 'Knowledge of tools and products such as: SOAR, WAF, DLP, AV, vulnerability scanners, proxies', 'Experience in IT system administration'</t>
  </si>
  <si>
    <t>'CYBERSECURITY', 'SIEM', 'SOAR', 'WAF'</t>
  </si>
  <si>
    <t>soc  cybersecurity analyst</t>
  </si>
  <si>
    <t xml:space="preserve"> c:business analyst  ji:0  Int:  c:financial analyst  ji:0  Int:  c:system analyst  ji:0  Int:  c:data scientist  ji:0  Int:  c:financial controller  ji:0  Int:  c:intern analyst  ji:0  Int:  c:security analyst  ji:2  Int:soc</t>
  </si>
  <si>
    <t>cos:business analyst  cos:0.917 cos:financial analyst  cos:0.896 cos:system analyst  cos:0.944 cos:data scientist  cos:0.959 cos:financial controller  cos:0.935 cos:intern analyst  cos:0.95 cos:security analyst  cos:0.947</t>
  </si>
  <si>
    <t xml:space="preserve"> cybersecurity analyst</t>
  </si>
  <si>
    <t>real time monitoring security incident analysis detected event category prioritization handling identification dependency collecting key information describing it cooperation client technical staff working ot service system cert csirt team poland abroad</t>
  </si>
  <si>
    <t>describing prioritization analysis ot category cert key dependency it abroad working poland security cooperation information csirt team staff event system handling identification time detected incident collecting technical</t>
  </si>
  <si>
    <t xml:space="preserve"> Starszy Analityk ds. Modeli Ryzyka</t>
  </si>
  <si>
    <t>['https://www.pracuj.pl/praca/starszy-analityk-ds-modeli-ryzyka-warszawa-lopuszanska-38c,oferta,1002476735']</t>
  </si>
  <si>
    <t>[['https://www.pracuj.pl/praca/starszy-analityk-ds-modeli-ryzyka-warszawa-lopuszanska-38c,oferta,1002476735'], 1, ['responsibilities-1', ['Mamy dla Ciebie pracę, która polega na:', 'budowie w szerokich zespołach projektowych nowej klasy rozwiązań w obszarze ryzyka kredytowego oraz rozwoju istniejących w oparciu o nowe źródła danych i metody modelowania,', 'tworzeniu produktów i rozwiązań w obszarze metod zaawansowanych wyznaczania wymogów kapitałowych (IRB),', 'współtworzeniu tego, jak budujemy i zarządzamy analityką danych w Ryzyku.']], ['requirements-1', ['Jeśli jesteś osobą, która:', 'ukończyła studia wyższe o charakterze ilościowym (preferowane kierunki: matematyka, metody ilościowe, informatyka, ekonomia);', 'budowała rozwiązania analityczne i modele w ryzyku kredytowym w instytucji finansowej,', 'zna praktykę działalności jednostek analitycznych w banku poprzez pryzmat wymogów IRB i/lub MSSF9),', 'przygotowuje modele ryzyka z wykorzystaniem technologii IT (środowiska SQL, Python/R),', 'ma satysfakcję z kreowania wartości biznesowej i dokonywania efektywnych wdrożeń,', 'dodatkowym atutem jest praktyczna wiedza dotycząca metod Zaawansowanej Analityki oraz środowiska Hadoop.']], ['offered-1', ['pracę w krosdyscyplinarnej jednostce odpowiedzialnej za zintegrowane zarządzania modelami ryzyka oraz rozwój metod i technologii Zaawansowanej Analityki,', 'realizowanie zadań w formule zwinnej (agile) przy efektywnej współpracy w obrębie zespołów złożonych z analityków danych, niezależnych ekspertów oraz odbiorców biznesowych,', 'zdobywanie kompetencji w kluczowym obszarach analityki danych (tworzenie przetwarzań w języku Python, poznanie rozwiązań klasy Big Data, budowa modeli klasy XGBoost i metodyk XAI),', 'elastyczne kształtowanie swojego rozwoju w oparciu o szeroki zakres realizowanych zadań (regulacje nadzorcze, techniki modelowania, nowoczesny stos technologiczny, kompetencje miękkie),', 'aktywne uczestnictwo w realizowanej przez Bank Strategii, której filarem jest analityka danych.']]]</t>
  </si>
  <si>
    <t>Senior Analyst for Risk Models</t>
  </si>
  <si>
    <t>'We have a job for you, which consists of:', 'building a new class of solutions in the area of ​​credit risk in large project teams and developing the existing ones based on new data sources and modeling methods,', 'creating products and solutions in the area of ​​advanced methods of determining capital requirements (IRB),', 'co-creating how we build and manage data analytics in Risk.'</t>
  </si>
  <si>
    <t>'If you are a person who:', 'has graduated from quantitative studies (preferred majors: mathematics, quantitative methods, computer science, economics);', 'has built analytical solutions and models in credit risk in a financial institution,', 'knows the practice activities of analytical units in the bank through the prism of IRB and/or IFRS9 requirements),', 'prepares risk models using IT technology (SQL, Python/R environments),', 'is satisfied with creating business value and making effective implementations,', 'an additional advantage is practical knowledge of Advanced Analytics methods and the Hadoop environment.'</t>
  </si>
  <si>
    <t>'work in a cross-disciplinary unit responsible for integrated management of risk models and the development of Advanced Analytics methods and technologies,', 'execution of tasks in the agile formula with effective cooperation within teams of data analysts, independent experts and business recipients,', ' gaining competences in key areas of data analytics (creating Python processing, getting to know Big Data class solutions, building XGBoost class models and XAI methodologies),', 'flexibly shaping your development based on a wide range of performed tasks (supervisory regulations, modeling techniques, modern technological stack, soft skills),', 'active participation in the Strategy implemented by the Bank, the pillar of which is data analytics.'</t>
  </si>
  <si>
    <t>analyst risk model</t>
  </si>
  <si>
    <t>cos:business analyst  cos:0.888 cos:financial analyst  cos:0.882 cos:system analyst  cos:0.942 cos:data scientist  cos:0.932 cos:financial controller  cos:0.923 cos:intern analyst  cos:0.948 cos:security analyst  cos:0.943</t>
  </si>
  <si>
    <t>job consists building new class solution area credit risk large project team developing existing one based data source modeling method creating product advanced determining capital requirement irb co build manage analytics</t>
  </si>
  <si>
    <t xml:space="preserve"> c:business analyst  ji:2  Int:project product  c:financial analyst  ji:3  Int:credit class risk  c:system analyst  ji:0  Int:  c:data scientist  ji:2  Int:data analytics  c:financial controller  ji:0  Int:  c:intern analyst  ji:0  Int:  c:security analyst  ji:0  Int:</t>
  </si>
  <si>
    <t>project solution large one method co data advanced requirement developing job existing based build creating consists manage team product analytics area irb capital modeling determining source building new</t>
  </si>
  <si>
    <t>Starszy Analityk ds. Procesów Biznesowych</t>
  </si>
  <si>
    <t>['https://www.pracuj.pl/praca/starszy-analityk-ds-procesow-biznesowych-warszawa,oferta,1002469915']</t>
  </si>
  <si>
    <t>[['https://www.pracuj.pl/praca/starszy-analityk-ds-procesow-biznesowych-warszawa,oferta,1002469915'], 1, ['responsibilities-1', ['Analiza potrzeb pod kątem nowych rozwiązań i usprawnień procesów w obszarze finansowym (w tym styku z innymi częściami organizacji),', 'Projektowanie i wdrażanie rozwiązań automatyzujących pracę,', 'Wdrażanie Target Operating Model w obszarze finansowym,', 'Modelowanie procesów biznesowych i technologicznych oraz tworzenie dokumentacji,', 'Projektowanie rozwiązań w obszarze Power Platform, DWH, itp.,', 'Współpraca z innymi analitykami i developerami,', 'Bycie aktywnym członkiem scrum squad Finnovation.']], ['requirements-1', ['Posiadasz min. 3-letnie doświadczenie na podobnym stanowisku pracy,', 'Potrafisz myśleć analitycznie, łatwo poruszasz się między perspektywą mikro i makro, podchodzisz do zagadnień procesowo i dobrze komunikujesz się z interesariuszami,', 'Krytycznie patrzysz na funkcjonujące rozwiązania i aktywnie proponujesz usprawnienia,', 'Znasz możliwości narzędzi usprawniających funkcjonowanie i raportowanie,', 'Pojęcia Lean management i Kaizen nie są Ci obce,', 'W swoim działaniu jesteś wytrwały – wrzucany drzwiami, wracasz oknem, a trzy niepowodzenia są tylko motywatorem do czwartego podejścia,', 'Masz minimalne poczucie humoru niezbędne do komfortowego funkcjonowania w taaakim zespole ;)']],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grupowego,',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t>
  </si>
  <si>
    <t>Senior Business Process Analyst</t>
  </si>
  <si>
    <t>Starszy Analityk ds. Rachunkowości Funduszy - C11</t>
  </si>
  <si>
    <t>['https://www.pracuj.pl/praca/starszy-analityk-ds-rachunkowosci-funduszy-c11-warszawa,oferta,1002469810']</t>
  </si>
  <si>
    <t>[['https://www.pracuj.pl/praca/starszy-analityk-ds-rachunkowosci-funduszy-c11-warszawa,oferta,1002469810'], 1, ['responsibilities-1', ['Wycena wartości aktywów netto i wartości aktywów netto na jednostkę/certyfikat funduszy inwestycyjnych, emerytalnych i ubezpieczeniowych', 'Obsługa operacyjna finansowych modeli wyceny służących do wyceny niepłynnych aktywów', 'Monitorowanie stanu rachunków papierów wartościowych, rachunków pieniężnych oraz pozostałych rachunków, na których przechowywane są aktywa funduszy u depozytariusza i w innych podmiotach', 'Monitorowanie stanu należności i zobowiązań funduszy', 'Zbieranie danych i przygotowywanie faktur za usługi depozytariusza', 'Przygotowanie raportów wewnętrznych oraz raportów wynikających z umów z Klientami', 'Weryfikacja sprawozdań finansowych funduszy', 'Opracowywanie i wdrażanie nowych procesów operacyjnych oraz optymalizacja już istniejących']], ['requirements-1', ['Wykształcenie wyższe, preferowane ekonomiczne o specjalności rachunkowość, matematyczne ew. inżynieria finansowa', 'Minimum 3 lata doświadczenia przy wycenie funduszy inwestycyjnych i/lub emerytalnych i/lub ubezpieczeniowych', 'Znajomość aktów prawnych związanych z funkcjonowaniem funduszy inwestycyjnych i emerytalnych', 'Mile widziana dobra znajomość systemu Mfact', 'Mile widziana znajomość serwisów informacyjnych Bloomberg, Reuters', 'Mile widziane szkolenia z zakresu rachunkowości', 'Znajomość zasad funkcjonowania rynku kapitałowego i regulacji rynkowych w tym zakresie', 'Znajomość języka angielskiego na min. poziomie B1 wg klasyfikacji Rady Europy', 'Bardzo dobra znajomość Microsoft Excel, Microsoft Word oraz mile widziana znajomość MS Access', 'Umiejętność pracy pod presją czasu i radzenia sobie ze stresem', 'Komunikatywność, umiejętność pracy w zespole', 'Zaangażowanie w pracę i rozwój', 'Otwartość na zmiany']], ['offered-1', ['Szansę pogłębienia wiedzy związanej z rynkami kapitałowymi i instrumentami finansowymi', 'Pracę w międzynarodowym środowisku', 'Szeroki pakiet świadczeń socjalnych (opieka medyczna, pakiet Benefit Systems, ubezpieczenie na życie, ubezpieczenie emerytalne)', 'Możliwość szkolenia w innych obszarach związanych z funkcjonowaniem funduszy inwestycyjnych i emerytalnych, w tym w zakresie wyceny instrumentów za pomocą modeli wyceny']], ['additional-module-2', ['Bank Handlowy w Warszawie S.A. to jedna z największych instytucji finansowych w Polsce, łącząca doświadczenie i najlepsze tradycje polskiej bankowości z nowoczesnym sposobem prowadzenia finansów. Oferujemy szeroką gamę innowacyjnych produktów i usług bankowości korporacyjnej, inwestycyjnej i detalicznej. Stanowimy integralną część globalnej sieci Citi - wiodącej instytucji finansowej na świecie. Aktualnie poszukujemy Kandydata na stanowisko:']]]</t>
  </si>
  <si>
    <t>Senior Fund Accounting Analyst - C11</t>
  </si>
  <si>
    <t>'Valuation of net asset value and net asset value per unit/certificate of investment, pension and insurance funds', 'Operational support of financial valuation models used for the valuation of illiquid assets', 'Monitoring the status of securities accounts, cash accounts and other accounts on which assets of funds are held by the custodian and other entities', 'Monitoring the state of receivables and liabilities of funds', 'Collecting data and preparing invoices for custodian services', 'Preparation of internal reports and reports resulting from contracts with clients', 'Verification of financial statements of funds', 'Development and implementation of new operational processes and optimization of existing ones'</t>
  </si>
  <si>
    <t>'Higher education, preferably economic, specializing in accounting, mathematics or financial engineering', 'Minimum 3 years of experience in the valuation of investment and/or pension and/or insurance funds', 'Knowledge of legal acts related to the operation of investment and pension funds', ' Good knowledge of the Mfact system is welcome', 'Knowledge of Bloomberg, Reuters information services is welcome', 'Accounting trainings are welcome', 'Knowledge of the principles of the capital market and market regulations in this area', 'Knowledge of English for min. level B1 according to the classification of the Council of Europe', 'Very good knowledge of Microsoft Excel, Microsoft Word and knowledge of MS Access is welcome', 'Ability to work under time pressure and cope with stress', 'Communication skills, ability to work in a team', 'Involvement in work and development', 'Openness to change'</t>
  </si>
  <si>
    <t>'A chance to deepen knowledge related to capital markets and financial instruments', 'Work in an international environment', 'A wide package of social benefits (medical care, Benefit Systems package, life insurance, pension insurance)', 'Opportunity to train in other areas related to operation of investment and pension funds, including the valuation of instruments using valuation models'</t>
  </si>
  <si>
    <t>fund accounting analyst c11</t>
  </si>
  <si>
    <t>cos:business analyst  cos:0.896 cos:financial analyst  cos:0.905 cos:system analyst  cos:0.946 cos:data scientist  cos:0.94 cos:financial controller  cos:0.939 cos:intern analyst  cos:0.959 cos:security analyst  cos:0.95</t>
  </si>
  <si>
    <t>analyst c11</t>
  </si>
  <si>
    <t>valuation net asset value per unit certificate investment pension insurance fund operational support financial model used illiquid monitoring status security account cash held custodian entity state receivables liability collecting data preparing invoice service preparation internal report resulting contract client verification statement development implementation new process optimization existing one</t>
  </si>
  <si>
    <t xml:space="preserve"> c:business analyst  ji:6  Int:contract support client monitoring service process  c:financial analyst  ji:9  Int:fund support valuation financial insurance investment account asset  c:system analyst  ji:0  Int:  c:data scientist  ji:2  Int:data report  c:financial controller  ji:1  Int:financial  c:intern analyst  ji:0  Int:  c:security analyst  ji:1  Int:security</t>
  </si>
  <si>
    <t>liability data report net verification model security cash implementation custodian value held client statement unit used certificate optimization state new development one resulting pension process existing invoice per entity illiquid contract preparing monitoring internal service receivables preparation collecting status operational</t>
  </si>
  <si>
    <t>Starszy Analityk ds. Systemów IT</t>
  </si>
  <si>
    <t>['https://www.pracuj.pl/praca/starszy-analityk-ds-systemow-it-warszawa,oferta,1002387482']</t>
  </si>
  <si>
    <t>[['https://www.pracuj.pl/praca/starszy-analityk-ds-systemow-it-warszawa,oferta,1002387482'], 1, ['technologies-1', ['Enterprise Architect']], ['responsibilities-1', ['Współpraca z komórkami organizacyjnymi Centrali / Regionami Banku przy uszczegóławianiu wymagań funkcjonalnych dotyczących nowego oprogramowania lub modyfikacji oprogramowania', 'Prowadzenie analizy systemowej dla nowych oraz eksploatowanych rozwiązań informatycznych, w szczególności przekładanie potrzeb biznesowych na wymagania funkcjonalne i pozafunkcjonalne', 'Koordynowanie przygotowywania koncepcji rozwiązań IT', 'Wsparcie analityczne podczas wytwarzania oprogramowania, testów i wdrożenia, współpraca z programistami, testerami, użytkownikami biznesowymi, administratorami', 'Przygotowywanie dokumentacji związanej z analizą systemową oraz analizą biznesową', 'Modelowanie procesów, danych, oraz przepływów i relacji za pomocą ogólnie uznanych technik i narzędzi do modelowania']], ['requirements-1', ['Wykształcenie wyższe – informatyczne, telekomunikacyjne lub pokrewne', 'Minimum 5 lat doświadczenia w obszarze analizy biznesowej i systemowej', 'Umiejętność modelowania w notacji UML i BPMN', 'Znajomość narzędzi typu CASE (np. Enterprise Architect)', 'Umiejętność przygotowywania analiz systemowych (w tym umiejętność tworzenia między innymi przypadków użycia, user story, mockupów, modeli danych)', 'Praktyczna wiedza z zakresu analizy danych oraz modelowania procesów biznesowych', 'Biegłe posługiwanie się językiem polskim w mowie i piśmie', 'Znajomość języka angielskiego, umożliwiająca co najmniej efektywne zapoznawanie się z dokumentacją z zakresu IT', 'Bardzo dobre umiejętności komunikacyjne i interpersonalne', 'Doświadczenie w testach użytkownika', 'Doświadczenie w pracy w bankowości', 'Doświadczenie w pracy w Jira', 'Znajomość metod szacowania oprogramowania IFPUG lub COSMIC']], ['offered-1', ['Zatrudnienie w oparciu o umowę o pracę', 'Praca w trybie hybrydowym (8 dni zdalnych w miesiącu)', 'Atrakcyjny system premiowy', 'Komfortowe biuro w doskonałej lokalizacji', 'Przyjazna atmosfera pracy']]]</t>
  </si>
  <si>
    <t>'Cooperation with organizational units of the Head Office / Regions of the Bank in specifying functional requirements for new software or software modifications', 'Conducting system analysis for new and existing IT solutions, in particular translating business needs into functional and non-functional requirements', 'Coordinating the preparation of the concept of IT solutions ', 'Analytical support during software development, testing and implementation, cooperation with programmers, testers, business users, administrators', 'Preparation of documentation related to system analysis and business analysis', 'Modelling of processes, data, as well as flows and relationships using general recognized modeling techniques and tools'</t>
  </si>
  <si>
    <t>'Higher education - IT, telecommunications or related', 'Minimum 5 years of experience in the field of business and system analysis', 'Ability to model in UML and BPMN notation', 'Knowledge of CASE tools (e.g. Enterprise Architect)', 'Ability to prepare system analyzes (including the ability to create, among others, use cases, user stories, mockups, data models)', 'Practical knowledge in the field of data analysis and business process modeling', 'Fluent use of the Polish language in speech and writing', 'Knowledge of the language English, enabling at least effective reading of IT documentation', 'Very good communication and interpersonal skills', 'User testing experience', 'Working experience in banking', 'Working experience in Jira', 'Knowledge of methods estimating IFPUG or COSMIC' software</t>
  </si>
  <si>
    <t>cooperation organizational unit head office region bank specifying functional requirement new software modification conducting system analysis existing it solution particular translating business need non coordinating preparation concept analytical support development testing implementation programmer tester user administrator documentation related modelling process data well flow relationship using general recognized modeling technique tool</t>
  </si>
  <si>
    <t xml:space="preserve"> c:business analyst  ji:3  Int:support business process  c:financial analyst  ji:1  Int:support  c:system analyst  ji:5  Int:user system administrator it tester  c:data scientist  ji:3  Int:data analysis analytical  c:financial controller  ji:1  Int:general  c:intern analyst  ji:0  Int:  c:security analyst  ji:0  Int:</t>
  </si>
  <si>
    <t>specifying flow support analysis data functional requirement general particular tool modelling analytical implementation conducting translating office technique modeling unit concept need head new development solution documentation well non testing process existing cooperation modification bank using coordinating recognized relationship programmer organizational related software region preparation business</t>
  </si>
  <si>
    <t>['https://www.pracuj.pl/praca/starszy-analityk-ds-systemow-it-warszawa,oferta,1002456964']</t>
  </si>
  <si>
    <t>[['https://www.pracuj.pl/praca/starszy-analityk-ds-systemow-it-warszawa,oferta,1002456964'], 1, ['technologies-1', ['Enterprise Architect']], ['responsibilities-1', ['Współpraca z komórkami organizacyjnymi Centrali / Regionami Banku przy uszczegóławianiu wymagań funkcjonalnych dotyczących nowego oprogramowania lub modyfikacji oprogramowania', 'Prowadzenie analizy systemowej dla nowych oraz eksploatowanych rozwiązań informatycznych, w szczególności przekładanie potrzeb biznesowych na wymagania funkcjonalne i pozafunkcjonalne', 'Koordynowanie przygotowywania koncepcji rozwiązań IT', 'Wsparcie analityczne podczas wytwarzania oprogramowania, testów i wdrożenia, współpraca z programistami, testerami, użytkownikami biznesowymi, administratorami', 'Przygotowywanie dokumentacji związanej z analizą systemową oraz analizą biznesową', 'Modelowanie procesów, danych, oraz przepływów i relacji za pomocą ogólnie uznanych technik i narzędzi do modelowania']], ['requirements-1', ['Wykształcenie wyższe – informatyczne, telekomunikacyjne lub pokrewne', 'Minimum 5 lat doświadczenia w obszarze analizy biznesowej i systemowej', 'Umiejętność modelowania w notacji UML i BPMN', 'Znajomość narzędzi typu CASE (np. Enterprise Architect)', 'Umiejętność przygotowywania analiz systemowych (w tym umiejętność tworzenia między innymi przypadków użycia, user story, mockupów, modeli danych)', 'Praktyczna wiedza z zakresu analizy danych oraz modelowania procesów biznesowych', 'Biegłe posługiwanie się językiem polskim w mowie i piśmie', 'Znajomość języka angielskiego, umożliwiająca co najmniej efektywne zapoznawanie się z dokumentacją z zakresu IT', 'Bardzo dobre umiejętności komunikacyjne i interpersonalne', 'Doświadczenie w testach użytkownika', 'Doświadczenie w pracy w bankowości', 'Doświadczenie w pracy w Jira', 'Znajomość metod szacowania oprogramowania IFPUG lub COSMIC']], ['offered-1', ['Zatrudnienie w oparciu o umowę o pracę', 'Praca w trybie hybrydowym (8 dni zdalnych w miesiącu)', 'Atrakcyjny system premiowy', 'Komfortowe biuro w doskonałej lokalizacji', 'Przyjazna atmosfera pracy']]]</t>
  </si>
  <si>
    <t>Starszy Analityk ds. Zarządzania Ryzykiem Kredytowym i Portfelem</t>
  </si>
  <si>
    <t>['https://www.pracuj.pl/praca/starszy-analityk-ds-zarzadzania-ryzykiem-kredytowym-i-portfelem-warszawa-romualda-traugutta-7-9,oferta,1002399126']</t>
  </si>
  <si>
    <t>[['https://www.pracuj.pl/praca/starszy-analityk-ds-zarzadzania-ryzykiem-kredytowym-i-portfelem-warszawa-romualda-traugutta-7-9,oferta,1002399126'], 1, ['responsibilities-1', ['Opracowywanie i wdrażanie zasad polityki kredytowej oraz zasad organizacji procesu kredytowego w odniesieniu do karty kredytowej i niezabezpieczonej linii kredytowej.', 'Regularne monitorowanie jakości portfela kredytowego poprzez szczegółową analizę trendów wskaźników ryzyka w oparciu o dostępne raporty informacji zarządczej oraz dane makroekonomiczne. Wyznaczanie miar referencyjnych jakości portfela (limity, benchmarki).', 'Przygotowywanie informacji na temat ryzyka portfela kredytowego dla karty kredytowej i linii kredytowej na potrzeby Zarządu Banku, Komisji ds. Ryzyka Sektora Bankowości Detalicznej i innych jednostek organizacyjnych Banku.', 'Współpraca z innymi jednostkami organizacyjnymi Banku w zakresie realizacji polityki kredytowej i strategicznych wytycznych odnośnie ryzyka kredytowego w odniesieniu do portfela karty kredytowej i linii kredytowej.', 'Dążenie do osiągnięcia celów biznesowych poprzez konstruktywne podejście do potrzeb rozwoju biznesu oraz zapewnienie zgodności z planem strat oraz zysków.', 'Definiowanie wymagań funkcjonalnych na potrzeby narzędzi wspierających proces podejmowania decyzji kredytowych, udział w testach oraz procesie ich wdrażania.', 'Podejmowanie decyzji kredytowych dla wniosków o kartę kredytową i linii kredytowej, przekraczających uprawnienia Departamentu Weryfikacji Kredytowej.', 'Współpraca z jednostkami kontroli wewnętrznej i zewnętrznej w ramach prowadzonych działań audytowych, udział w opracowywaniu ankiet i kwestionariuszy na potrzeby jednostek wewnętrznych oraz regulatora.', 'Udział w testowaniu kluczowych kontroli w ramach procesu MCA oraz QAF.']], ['requirements-1', ['Poparta doświadczeniem znajomość zagadnień związanych z zarządzaniem ryzykiem kredytowym produktów detalicznych, w tym znajomość metod oceny ryzyka.', 'Znajomość procesu kredytowego, rozumienie interakcji w ramach cyklu kredytowego.', 'Znajomość specyfiki detalicznych produktów kredytowych.', 'Znajomość konstrukcji P&amp;L produktu, zrozumienie poszczególnych jego linii oraz relacji pomiędzy nimi.', 'Umiejętność projektowania złożonych procesów kredytowych oraz koordynacji ich wdrożenia w jednostkach, w których zmiana ma miejsce.', 'Znajomość obowiązujących regulacji zewnętrznych i wewnętrznych w zakresie zarządzania ryzykiem kredytowym.', 'Umiejętność identyfikacji ryzyka braku zgodności oraz mitygowania tego ryzyka.', 'Umiejętność pracy na dużych zbiorach danych, wyciągania wniosków z analizy oraz strukturyzowania i prezentowania wyników analiz.', 'Wykształcenie wyższe.', 'Co najmniej 4 letnie doświadczenie w pracy w instytucji finansowej, w tym minimum 3 lata w obszarze ryzyka kredytowego.', 'Bardzo dobra znajomość języka angielskiego.', 'Znajomość pakietu Office umożliwiająca przygotowanie zaawansowanych analiz, prezentacji i dokumentów.', 'Wysokie zdolności komunikacyjne, umożliwiające prowadzenie dyskusji w ramach całego banku oraz instytucjami zewnętrznymi.']],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t>
  </si>
  <si>
    <t>Senior Analyst for Credit Risk and Portfolio Management</t>
  </si>
  <si>
    <t>'Development and implementation of credit policy rules and credit process organization rules for credit cards and unsecured credit lines.', 'Regular monitoring of the quality of the credit portfolio through detailed analysis of risk ratio trends based on available management information reports and macroeconomic data. Determining reference measures of portfolio quality (limits, benchmarks).', 'Preparing information on credit portfolio risk for a credit card and credit line for the purposes of the Bank's Management Board, Retail Banking Risk Committee and other organizational units of the Bank.', 'Cooperation with other organizational units of the Bank in the implementation of the credit policy and strategic guidelines regarding credit risk in relation to the credit card portfolio and credit line.', 'Striving to achieve business goals through a constructive approach to business development needs and ensuring compliance with the loss and profit plan.' , 'Defining functional requirements for tools supporting the credit decision-making process, participation in tests and the process of their implementation.', 'Making credit decisions for credit card and credit line applications exceeding the powers of the Credit Verification Department.', 'Cooperation with control units internal and external as part of audit activities, participation in the development of surveys and questionnaires for the needs of internal units and the regulator.', 'Participation in testing key controls as part of the MCA and QAF process.'</t>
  </si>
  <si>
    <t>'Experienced knowledge of issues related to credit risk management of retail products, including knowledge of risk assessment methods.', 'Knowledge of the credit process, understanding of interactions within the credit cycle.', 'Knowledge of the specificity of retail credit products.', 'Knowledge of the P&amp;L structure of the product , understanding its individual lines and the relationships between them.', 'The ability to design complex credit processes and coordinate their implementation in the units where the change takes place.', 'Knowledge of applicable external and internal regulations in the field of credit risk management.', 'The ability to identifying and mitigating the risk of non-compliance.', 'Ability to work with large data sets, draw conclusions from the analysis as well as structuring and presenting the results of the analysis.', 'Higher education.', 'At least 4 years of work experience in a financial institution, including a minimum of 3 years in the area of ​​credit risk.', 'Very good command of English.', 'Knowledge of the Office package enabling the preparation of advanced analyses, presentations and documents.', 'High communication skills enabling discussions within the entire bank and institutions external.'</t>
  </si>
  <si>
    <t>analyst credit risk portfolio management</t>
  </si>
  <si>
    <t>cos:business analyst  cos:0.915 cos:financial analyst  cos:0.918 cos:system analyst  cos:0.942 cos:data scientist  cos:0.939 cos:financial controller  cos:0.952 cos:intern analyst  cos:0.952 cos:security analyst  cos:0.945</t>
  </si>
  <si>
    <t>development implementation credit policy rule process organization card unsecured line regular monitoring quality portfolio detailed analysis risk ratio trend based available management information report macroeconomic data determining reference measure limit benchmark preparing purpose bank board retail banking committee organizational unit cooperation strategic guideline regarding relation striving achieve business goal constructive approach need ensuring compliance loss profit plan defining functional requirement tool supporting decision making participation test application exceeding power verification department control internal external part audit activity survey questionnaire regulator testing key mca qaf</t>
  </si>
  <si>
    <t xml:space="preserve"> c:business analyst  ji:4  Int:process business management monitoring  c:financial analyst  ji:5  Int:credit banking risk control management  c:system analyst  ji:1  Int:key  c:data scientist  ji:3  Int:data analysis report  c:financial controller  ji:1  Int:audit  c:intern analyst  ji:0  Int:  c:security analyst  ji:0  Int:</t>
  </si>
  <si>
    <t>regulator analysis limit macroeconomic verification available decision implementation information questionnaire exceeding participation part power regular qaf relation organization unit rule constructive need determining development policy mca committee process goal cooperation portfolio regarding plan survey line external making approach monitoring organizational card purpose retail reference striving business ratio report data functional requirement guideline loss key profit tool detailed activity board strategic ensuring audit department compliance trend application testing supporting measure based quality bank benchmark test preparing unsecured internal achieve defining</t>
  </si>
  <si>
    <t>Starszy analityk finansowy</t>
  </si>
  <si>
    <t>['https://www.pracuj.pl/praca/starszy-analityk-finansowy-warszawa-chlodna-52,oferta,1002447446']</t>
  </si>
  <si>
    <t>[['https://www.pracuj.pl/praca/starszy-analityk-finansowy-warszawa-chlodna-52,oferta,1002447446'], 1, ['responsibilities-1', ['przygotowujesz analizy i projekcje finansowe', 'zajmujesz się przygotowaniem informacji zarządczej dla odbiorców wewnętrznych i zewnętrznych', 'prowadzisz sprawozdawczość w zakresie spółki majątkowej']], ['requirements-1', ['masz min. 2 lata doświadczenia na podobnym stanowisku', 'bardzo dobrze znasz zasady rachunkowości i obszar finansów spółek ubezpieczeniowych', 'masz wysokie zdolności analityczne', 'bardzo dobrze znasz MS Office (przede wszystkim MS Excell)', 'znajomość IBM Cognos Analytics']]]</t>
  </si>
  <si>
    <t>'you prepare financial analyzes and projections', 'you deal with the preparation of management information for internal and external recipients', 'you provide reporting on a non-life company'</t>
  </si>
  <si>
    <t>'you have min. 2 years of experience in a similar position', 'You know the accounting principles and finances of insurance companies very well', 'You have high analytical skills', 'You know MS Office (mainly MS Excel) very well', 'Knowledge of IBM Cognos Analytics'</t>
  </si>
  <si>
    <t>prepare financial analyzes projection deal preparation management information internal external recipient provide reporting non life company</t>
  </si>
  <si>
    <t xml:space="preserve"> c:business analyst  ji:1  Int:management  c:financial analyst  ji:3  Int:financial reporting management  c:system analyst  ji:0  Int:  c:data scientist  ji:1  Int:reporting  c:financial controller  ji:1  Int:financial  c:intern analyst  ji:0  Int:  c:security analyst  ji:0  Int:</t>
  </si>
  <si>
    <t>non provide information projection deal prepare external recipient analyzes company internal life preparation</t>
  </si>
  <si>
    <t>Starszy Analityk Finansowy</t>
  </si>
  <si>
    <t>['https://www.pracuj.pl/praca/starszy-analityk-finansowy-warszawa-polna-11,oferta,1002379800']</t>
  </si>
  <si>
    <t>[['https://www.pracuj.pl/praca/starszy-analityk-finansowy-warszawa-polna-11,oferta,1002379800'], 1, ['responsibilities-1', ['Sporządzanie analiz, raportów, prezentacji (o charakterze zarówno cyklicznym jak i ad hoc),', 'Udział w procesie zamknięcia miesiąca,', 'Pomoc w zakresie przygotowania forecastu i rocznego procesu budżetowania,', 'Wsparcie systemów i procesów finansowych,', 'Bieżąca aktualizacja prognoz oraz planów,', 'Aktywne wsparcie w szeroko pojętych kwestiach finansowo – kontrolingowych.']], ['requirements-1', ['Wykształcenie wyższe w finansach lub pokrewne,', 'Doświadczenia w kontrolingu finansowym będzie mile widziane,', 'Dobra znajomość MS Excel,', 'Bardzo dobra znajomość języka angielskiego,', 'Umiejętność pracy w dynamicznym środowisku – wielozadaniowość,', 'Zorientowanie na cel,', 'Silne umiejętności interpersonalne,', 'Umiejętność pracy w zespole,', 'Proaktywność.']], ['offered-1', ['Praca w międzynarodowym, dynamicznym środowisku,', 'Atrakcyjne wynagrodzenie i pakiet benefitów,', 'Bardzo dobra atmosfera pracy,', 'Możliwość kompleksowego rozwoju w obszarze kontrolingu,', 'Telefon służbowy z dużym pakietem danych.']], ['additional-module-1', ['W przypadku wystąpienia problemów przy składaniu aplikacji skontaktuj się z nami pod adresem mailowym: [email\xa0protected]', '', 'Uprzejmie informujemy, iż adres mailowy [email\xa0protected] nie służy do przesyłania aplikacji.']]]</t>
  </si>
  <si>
    <t>['https://www.pracuj.pl/praca/starszy-analityk-finansowy-warszawa-wincentego-rzymowskiego-53,oferta,1002378112']</t>
  </si>
  <si>
    <t>[['https://www.pracuj.pl/praca/starszy-analityk-finansowy-warszawa-wincentego-rzymowskiego-53,oferta,1002378112'], 1, ['responsibilities-1', ['Przygotowanie budżetów przychodowych i kosztowych (krótko- i długoterminowych) oraz monitorowanie ich wykonania', 'Optymalizacja narzędzi kontrolingowych, kreowanie nowych rozwiązań skierowanych na podnoszenie jakości oraz automatyzację bieżących raportów okresowych', 'Czynny udział w zamykaniu wyników miesięcznych, weryfikacja poprawności księgowań, tworzenie rezerw, analiza odchyleń budżetowych oraz raportowanie do Grupy', 'Zarządzanie płynnością i przepływami pieniężnymi Spółki', 'Analiza zyskowności kategorii, produktów, klientów', 'Tworzenie i rozwój raportów finansowych na potrzeby wewnętrzne Spółki i poszczególnych Działów oraz Centrali Sodexo w Tableau', 'Weryfikacja poprawności danych w systemach finansowych, hurtowni danych, Tableau', 'Wsparcie procesu budżetowania i przygotowywanie planów finansowych Spółki oraz prowadzonych projektów', 'Monitorowanie wykonania budżetów przychodowych i kosztowych', 'Zarządzanie płynnością (monitorowanie należności) i przepływami pieniężnymi Spółki', 'Analiza zyskowności kategorii, produktów, klientów', 'Monitorowanie i kontrola ryzyka w Spółce w odniesieniu do obowiązujących procedur kontroli wewnętrznej']], ['requirements-1', ['Wykształcenie wyższe (preferowane finanse, rachunkowość, ekonometria)', '4-5 lat doświadczenia w kontrolingu / raportowaniu / przygotowywaniu analiz', 'Doświadczenie w pracy z danymi finansowymi', 'Znajomość zasad rachunkowości i sprawozdawczości finansowej', 'Znajomość narzędzi raportowych (Tableau, BI), hurtowni danych', 'Biegła praca z MS Office, szczególnie Excel', 'Dobra znajomość języka angielskiego', 'Umiejętność analizowania i wyciągania wniosków', 'Dobre umiejętności komunikacyjne i interpersonalne', 'Znajomość HFM oraz SQL', 'Programowanie VBA']], ['offered-1', ['Interesującą pracę w międzynarodowej organizacji o ugruntowanej pozycji', 'Unikalny na rynku, dostosowany do potrzeb pracownika pakiet świadczeń pozapłacowych', 'Przyjazną atmosferę pracy w młodym, dynamicznym zespole']]]</t>
  </si>
  <si>
    <t>'Preparation of revenue and cost budgets (short- and long-term) and monitoring of their implementation', 'Optimization of controlling tools, creation of new solutions aimed at improving quality and automation of current periodic reports', 'Active participation in closing monthly results, verification of correctness of postings, creating reserves, analysis of budget deviations and reporting to the Group', 'Liquidity and cash flow management of the Company', 'Profitability analysis of categories, products, clients', 'Creating and developing financial reports for the internal needs of the Company and individual Departments and the Sodexo Headquarters in Tableau', 'Verification of data correctness in financial systems, data warehouse, Tableau', 'Support for the budgeting process and preparation of the Company's financial plans and ongoing projects', 'Monitoring the implementation of revenue and cost budgets', 'Liquidity management (monitoring receivables) and the Company's cash flows', 'Analysis of profitability of categories, products, clients', 'Monitoring and risk control in the Company in relation to applicable internal control procedures'</t>
  </si>
  <si>
    <t>'Higher education (preferably finance, accounting, econometrics)', '4-5 years of experience in controlling / reporting / preparing analyses', 'Experience in working with financial data', 'Knowledge of accounting and financial reporting rules', 'Knowledge of reporting tools (Tableau, BI), data warehouse', 'Proficiency with MS Office, especially Excel', 'Good command of English', 'Analysis and drawing conclusions', 'Good communication and interpersonal skills', 'Knowledge of HFM and SQL' , 'VBA Programming'</t>
  </si>
  <si>
    <t>'Interesting work in an international organization with an established position', 'A unique package of non-wage benefits tailored to the employee's needs', 'Friendly working atmosphere in a young, dynamic team'</t>
  </si>
  <si>
    <t>preparation revenue cost budget short long term monitoring implementation optimization controlling tool creation new solution aimed improving quality automation current periodic report active participation closing monthly result verification correctness posting creating reserve analysis deviation reporting group liquidity cash flow management company profitability category product client developing financial internal need individual department sodexo headquarters tableau data system warehouse support budgeting process plan ongoing project receivables risk control relation applicable procedure</t>
  </si>
  <si>
    <t xml:space="preserve"> c:business analyst  ji:10  Int:project product management support automation client monitoring process budgeting controlling  c:financial analyst  ji:7  Int:risk control management support financial reporting cost  c:system analyst  ji:1  Int:system  c:data scientist  ji:4  Int:data analysis report reporting  c:financial controller  ji:2  Int:financial controlling  c:intern analyst  ji:0  Int:  c:security analyst  ji:1  Int:revenue</t>
  </si>
  <si>
    <t>flow analysis liquidity verification revenue individual creating correctness implementation short participation group closing company long procedure relation optimization need control reserve creation warehouse term plan system improving periodic current preparation aimed risk data report tableau tool profitability monthly cash headquarters active ongoing financial reporting department result sodexo new solution deviation category budget developing quality internal receivables posting applicable cost</t>
  </si>
  <si>
    <t>['https://www.pracuj.pl/praca/starszy-analityk-finansowy-warszawa-wincentego-rzymowskiego-53,oferta,1002452760']</t>
  </si>
  <si>
    <t>[['https://www.pracuj.pl/praca/starszy-analityk-finansowy-warszawa-wincentego-rzymowskiego-53,oferta,1002452760'], 1, ['responsibilities-1', ['Przygotowanie budżetów przychodowych i kosztowych (krótko- i długoterminowych) oraz monitorowanie ich wykonania', 'Optymalizacja narzędzi kontrolingowych, kreowanie nowych rozwiązań skierowanych na podnoszenie jakości oraz automatyzację bieżących raportów okresowych', 'Czynny udział w zamykaniu wyników miesięcznych, weryfikacja poprawności księgowań, tworzenie rezerw, analiza odchyleń budżetowych oraz raportowanie do Grupy', 'Zarządzanie płynnością i przepływami pieniężnymi Spółki', 'Analiza zyskowności kategorii, produktów, klientów', 'Tworzenie i rozwój raportów finansowych na potrzeby wewnętrzne Spółki i poszczególnych Działów oraz Centrali Sodexo w Tableau', 'Weryfikacja poprawności danych w systemach finansowych, hurtowni danych, Tableau', 'Wsparcie procesu budżetowania i przygotowywanie planów finansowych Spółki oraz prowadzonych projektów', 'Monitorowanie wykonania budżetów przychodowych i kosztowych', 'Zarządzanie płynnością (monitorowanie należności) i przepływami pieniężnymi Spółki', 'Analiza zyskowności kategorii, produktów, klientów', 'Monitorowanie i kontrola ryzyka w Spółce w odniesieniu do obowiązujących procedur kontroli wewnętrznej']], ['requirements-1', ['Wykształcenie wyższe (preferowane finanse, rachunkowość, ekonometria)', '4-5 lat doświadczenia w kontrolingu / raportowaniu / przygotowywaniu analiz', 'Doświadczenie w pracy z danymi finansowymi', 'Znajomość zasad rachunkowości i sprawozdawczości finansowej', 'Znajomość narzędzi raportowych (Tableau, BI), hurtowni danych', 'Biegła praca z MS Office, szczególnie Excel', 'Dobra znajomość języka angielskiego', 'Umiejętność analizowania i wyciągania wniosków', 'Dobre umiejętności komunikacyjne i interpersonalne', 'Znajomość HFM oraz SQL', 'Programowanie VBA']], ['offered-1', ['Interesującą pracę w międzynarodowej organizacji o ugruntowanej pozycji', 'Unikalny na rynku, dostosowany do potrzeb pracownika pakiet świadczeń pozapłacowych', 'Przyjazną atmosferę pracy w młodym, dynamicznym zespole']]]</t>
  </si>
  <si>
    <t>['https://www.pracuj.pl/praca/starszy-analityk-finansowy-warszawa-wybrzeze-kosciuszkowskie-41,oferta,1002452818']</t>
  </si>
  <si>
    <t>[['https://www.pracuj.pl/praca/starszy-analityk-finansowy-warszawa-wybrzeze-kosciuszkowskie-41,oferta,1002452818'], 1, ['responsibilities-1', ['uczestnictwo w przygotowywaniu budżetu, prognoz, planu wieloletniego oraz kontroli ich realizacji (rachunek wyników, bilans, cash flow)', 'wyjaśnianie odchyleń, identyfikacja oraz ocena szans i zagrożeń oraz zapewnianie poprawności i spójności danych finansowych', 'wykonywanie kalkulacji dotyczących oceny rentowności planowanych projektów', 'wspieranie procesu zamknięcia miesiąca przy współpracy z audytorami i działem księgowości', 'tworzenie analiz ad hoc na potrzeby kierownictwa firmy', 'doskonalenie narzędzi raportowania poprzez modyfikację i wdrażanie usprawnień']], ['requirements-1', ['wykształcenie wyższe - preferowane z zakresu\xa0kontrolingu/rachunkowości zarządczej lub księgowości', 'min. 3 lata doświadczenia w controllingu, audycie lub rachunkowości', 'znajomość międzynarodowych standardów rachunkowości', 'wiedzę w zakresie metod oceny projektów inwestycyjnych', 'dobra znajomość języka angielskiego (w mowie i piśmie)', 'biegła znajomość MS Office, w szczególności MS Excel', 'bardzo dobre umiejętności analityczne oraz zdolności komunikacyjne', 'dokładność, sumienność i samodzielność', 'znajomość SAP']], ['offered-1', ['praca hybrydowa 50/50',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t>
  </si>
  <si>
    <t>'participation in the preparation of the budget, forecasts, long-term plan and control of their implementation (income statement, balance sheet, cash flow)', 'explanation of deviations, identification and assessment of opportunities and threats, as well as ensuring the correctness and consistency of financial data', 'performance of profitability assessment calculations planned projects', 'supporting the month-end closing process in cooperation with the auditors and the accounting department', 'creating ad hoc analyzes for the company's management', 'improving reporting tools by modifying and implementing improvements'</t>
  </si>
  <si>
    <t>'higher education - preferably in the field of\xa0controlling/management accounting or accounting', 'min. 3 years of experience in controlling, auditing or accounting', 'knowledge of international accounting standards', 'knowledge of investment project evaluation methods', 'good command of English (spoken and written)', 'proficiency in MS Office, in particular MS Excel', 'very good analytical skills and communication skills', 'accuracy, conscientiousness and independence', 'knowledge of SAP'</t>
  </si>
  <si>
    <t>'50/50 hybrid work', 'two bonuses a year', 'two additional days off a year', 'monthly food card', 'benefits cafeteria', 'co-financing for your and your child's rest', 'extra cash for holidays for employees and gifts for children', 'multisport card', 'medical care', 'sports sections', 'employee competitions'</t>
  </si>
  <si>
    <t>participation preparation budget forecast long term plan control implementation income statement balance sheet cash flow explanation deviation identification assessment opportunity threat well ensuring correctness consistency financial data performance profitability calculation planned project supporting month end closing process cooperation auditor accounting department creating ad hoc analyzes company management improving reporting tool modifying implementing improvement</t>
  </si>
  <si>
    <t xml:space="preserve"> c:business analyst  ji:3  Int:project process management  c:financial analyst  ji:5  Int:control management accounting financial reporting  c:system analyst  ji:1  Int:performance  c:data scientist  ji:3  Int:data reporting forecast  c:financial controller  ji:2  Int:financial accounting  c:intern analyst  ji:0  Int:  c:security analyst  ji:0  Int:</t>
  </si>
  <si>
    <t>project flow improvement sheet threat data hoc opportunity profitability auditor tool end cash correctness implementation assessment explanation creating consistency participation ensuring statement closing balance analyzes long company ad modifying identification performance planned department month well deviation budget process supporting term cooperation plan forecast calculation improving income preparation implementing</t>
  </si>
  <si>
    <t>['https://www.pracuj.pl/praca/starszy-analityk-finansowy-wroclaw,oferta,1002467054']</t>
  </si>
  <si>
    <t>[['https://www.pracuj.pl/praca/starszy-analityk-finansowy-wroclaw,oferta,1002467054'], 1, ['responsibilities-1', ['Sporządzanie i analiza (miesięcznych, kwartalnych, półrocznych i rocznych) sprawozdań finansowych oraz ich terminowe dostarczanie klientom.', 'Przygotowywanie kompleksowych wycen miesięcznych/kwartalnych, uzgadnianie wypłat środków, wypłat, rozliczeń między okresowych, kosztów itp.', 'Przygotowywanie rozliczeń gotówkowych i zarządzanie opłatami za fundusze oraz raporty zarządcze.', 'Przygotowywanie i weryfikacja raportów księgowych przez młodszych członków zespołu.', 'Współpraca z różnymi podmiotami zewnętrznymi i wewnętrznymi.', 'Zapewnienie, że wszystkie zadania są wykonywane zgodnie z lokalnymi i globalnymi procedurami.', 'Zarządzanie zapytaniami klientów i zapewnianie wysokiego poziomu obsługi klienta naszym zewnętrznym klientom i liniom biznesowym.', 'Wspieranie i szkolenie młodszych członków zespołu.']], ['requirements-1', ['2-5 lat doświadczenia w księgowości, m.in. fundusze, GL, AP, RTR, OTC czy audyt.', 'Język angielski na poziomie B2 (średniozaawansowany).', 'Umiejętności rachunkowe są niezbędne, doświadczenie w księgowości korporacyjnej, audycie lub firmach private equity jest atutem.', 'Zrozumienie rynków finansowych, instrumentów finansowych i instrumentów dłużnych.', 'Dobra znajomość programu Excel i innych pakietów księgowych.', 'Orientacja na szczegóły, umiejętności organizacyjne i komunikacyjne, orientacja na klienta.']], ['offered-1', ['Stabilne zatrudnienie, umowa o pracę na pełen etat.', 'Lokalizacja biura w centrum miasta.', 'Kompleksowy onboarding', 'Elastyczny system pracy (hybrydowy).', 'Prywatny pakiet medyczny.', 'Ubezpieczenie na życie.', 'Program benefitów (np. multisport).', 'Dofinansowanie do przedszkola.', 'Program referencyjny.', 'Rozbudowana ścieżka kariery.']]]</t>
  </si>
  <si>
    <t>'Preparation and analysis of (monthly, quarterly, semi-annual and annual) financial statements and their timely delivery to clients.', 'Preparation of comprehensive monthly/quarterly valuations, reconciliation of funds disbursements, withdrawals, accruals, costs, etc.', 'Preparation of cash settlements and management of fund fees and management reports.', 'Preparation and verification of accounting reports by junior team members.', 'Cooperation with various external and internal entities.', 'Ensuring that all tasks are performed in accordance with local and global procedures. ', 'Managing customer inquiries and providing a high level of customer service to our external clients and business lines.', 'Supporting and training junior team members.'</t>
  </si>
  <si>
    <t>2-5 years of experience in accounting, incl. funds, GL, AP, RTR, OTC or auditing', 'B2 level English (intermediate).', 'Accounting skills are essential, experience in corporate accounting, auditing or private equity firms is an asset', 'Understanding the markets financial instruments, financial instruments and debt instruments.', 'Good knowledge of Excel and other accounting packages.', 'Detail orientation, organizational and communication skills, customer orientation.'</t>
  </si>
  <si>
    <t>'Stable employment, full-time employment contract.', 'Office location in the city center.', 'Comprehensive onboarding', 'Flexible work system (hybrid).', 'Private medical package.', 'Life insurance.' , 'Benefits program (e.g. multisport).', 'Kindergarten subsidy.', 'Reference program.', 'Extensive career path.'</t>
  </si>
  <si>
    <t>preparation analysis monthly quarterly semi annual financial statement timely delivery client comprehensive valuation reconciliation fund disbursement withdrawal accrual cost etc cash settlement management fee report verification accounting junior team member cooperation various external internal entity ensuring task performed accordance local global procedure managing customer inquiry providing high level service business line supporting training</t>
  </si>
  <si>
    <t xml:space="preserve"> c:business analyst  ji:5  Int:management client customer service business  c:financial analyst  ji:7  Int:fund management valuation accounting financial settlement cost  c:system analyst  ji:0  Int:  c:data scientist  ji:2  Int:analysis report  c:financial controller  ji:2  Int:financial accounting  c:intern analyst  ji:0  Int:  c:security analyst  ji:0  Int:</t>
  </si>
  <si>
    <t>performed analysis report reconciliation verification fee inquiry level junior monthly cash team ensuring statement client managing high accrual procedure accordance timely withdrawal task local semi disbursement supporting delivery cooperation global member entity business line external annual comprehensive various customer providing training internal quarterly service preparation etc</t>
  </si>
  <si>
    <t>Starszy Analityk Kredytowy (Finansowanie Strukturalne)</t>
  </si>
  <si>
    <t>['https://www.pracuj.pl/praca/starszy-analityk-kredytowy-finansowanie-strukturalne-warszawa,oferta,1002371086']</t>
  </si>
  <si>
    <t>[['https://www.pracuj.pl/praca/starszy-analityk-kredytowy-finansowanie-strukturalne-warszawa,oferta,1002371086'], 1, ['responsibilities-1', ['zarządzanie i kształtowanie powierzonego portfela klientów kredytowych finansowania strukturalnego obejmujących project finance (w tym projekty z sektora energii odnawialnej lub inwestycji infrastrukturalnych), LBO, CED i inne', 'uczestnictwo w największych transakcjach w danych sektorach w Polsce', 'współpraca z klientami o globalnym zasięgu', 'przygotowywanie analizy profili ryzyka transakcji/projektu w formie aplikacji kredytowych', 'strukturyzowanie, rekomendowanie i prezentowanie transakcji kredytowych na forach decyzyjnych, zarówno lokalnych, jak i globalnych Grupy Santander', 'współpraca z innymi jednostkami organizacyjnymi w Banku, w tym jednostkami biznesowymi w pionach PBBiK oraz SCIB, a także zespołami globalnego ryzyka kredytowego Grupy Santander', 'możliwość rozwoju w dynamicznym zespole ekspertów w dziedzinie finansowania nieruchomości oraz finansowania strukturalnego, pod okiem osób z wieloletnim doświadczeniem zarówno po stronie ryzyka, jak i biznesu,', 'uczestnictwo w szkoleniach i spotkaniach organizowanych przez kluczowe kancelarie prawne oraz doradców rynkowych']], ['requirements-1', ['masz doświadczenie w przygotowywaniu, strukturyzowaniu i rekomendowaniu transakcji kredytowych structured finance, korporacyjnych lub instytucji finansowych', 'znasz analizę finansową i zagadnienia kredytowe, poparte doświadczeniem na stanowisku związanym z prowadzeniem analiz ekonomiczno-finansowych projektów inwestycyjnych i/lub klientów korporacyjnych', 'posługujesz się językiem angielskim umożliwiającym swobodną komunikację w mowie i w piśmie (warunek konieczny)', 'posiadasz umiejętność formułowania wniosków i myślenia strategicznego, jesteś komunikatywny i otwarty na nowe wyzwania, jesteś nastawiony na rozwiązywanie problemów']], ['offered-1', ['zatrudnienie na podstawie umowy o pracę', 'wewnętrzne programy rozwojowe, które doskonalą kompetencje zawodowe', 'udział w ciekawych i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ma również rozwiązania dla osób z niepełnosprawnością.']]]</t>
  </si>
  <si>
    <t>Senior Credit Analyst (Structured Finance)</t>
  </si>
  <si>
    <t>'management and development of the entrusted portfolio of structured finance credit clients, including project finance (including projects from the renewable energy sector or infrastructure investments), LBO, CED and others', 'participation in the largest transactions in given sectors in Poland', 'cooperation with clients with global reach', 'preparing an analysis of transaction/project risk profiles in the form of credit applications', 'structuring, recommending and presenting credit transactions in decision-making forums, both local and global of the Santander Group', 'cooperation with other organizational units in the Bank, in including business units in the PBBiK and SCIB divisions, as well as Santander Group's global credit risk teams', 'opportunity to develop in a dynamic team of experts in the field of real estate and structured finance, under the supervision of people with many years of experience both on the risk and business side,' , 'participation in trainings and meetings organized by key law firms and market advisors'</t>
  </si>
  <si>
    <t>'you have experience in preparing, structuring and recommending structured finance, corporate or financial institution loan transactions', 'you know financial analysis and credit issues, supported by experience in a position related to conducting economic and financial analyzes of investment projects and/or corporate clients', 'you are speak and write fluently in English (a prerequisite)', 'you have the ability to formulate conclusions and strategic thinking, you are communicative and open to new challenges, you are problem-solving'</t>
  </si>
  <si>
    <t>credit analyst structured finance</t>
  </si>
  <si>
    <t xml:space="preserve"> c:business analyst  ji:0  Int:  c:financial analyst  ji:3  Int:credit finance  c:system analyst  ji:0  Int:  c:data scientist  ji:0  Int:  c:financial controller  ji:1  Int:finance  c:intern analyst  ji:0  Int:  c:security analyst  ji:0  Int:</t>
  </si>
  <si>
    <t>cos:business analyst  cos:0.895 cos:financial analyst  cos:0.906 cos:system analyst  cos:0.935 cos:data scientist  cos:0.938 cos:financial controller  cos:0.94 cos:intern analyst  cos:0.954 cos:security analyst  cos:0.946</t>
  </si>
  <si>
    <t>management development entrusted portfolio structured finance credit client including project renewable energy sector infrastructure investment lbo ced others participation largest transaction given poland cooperation global reach preparing analysis risk profile form application structuring recommending presenting decision making forum local santander group organizational unit bank business pbbik scib division well team opportunity develop dynamic expert field real estate supervision people many year experience side training meeting organized key law firm market advisor</t>
  </si>
  <si>
    <t xml:space="preserve"> c:business analyst  ji:10  Int:project expert market management client transaction estate real business  c:financial analyst  ji:6  Int:credit finance risk management investment  c:system analyst  ji:1  Int:key  c:data scientist  ji:1  Int:analysis  c:financial controller  ji:1  Int:finance  c:intern analyst  ji:0  Int:  c:security analyst  ji:0  Int:</t>
  </si>
  <si>
    <t>finance analysis recommending decision opportunity law team participation group field others unit form dynamic infrastructure side development credit well ced meeting pbbik profile santander cooperation global year portfolio firm including making organized sector organizational largest renewable many structuring risk key investment supervision advisor reach given structured presenting scib develop local people application energy poland experience lbo entrusted bank forum training preparing division</t>
  </si>
  <si>
    <t>Starszy Analityk Kredytowy</t>
  </si>
  <si>
    <t>['https://www.pracuj.pl/praca/starszy-analityk-kredytowy-warszawa-senatorska-16,oferta,1002381044']</t>
  </si>
  <si>
    <t>[['https://www.pracuj.pl/praca/starszy-analityk-kredytowy-warszawa-senatorska-16,oferta,1002381044'], 1, ['responsibilities-1', ['Zarządzanie ryzykiem portfela obsługiwanych klientów oraz współpraca w tym zakresie z partnerami biznesowymi, zapewnienie odpowiedniej jakości portfela i adekwatnej klasyfikacji klientów,', 'Wsparcie partnerów biznesowych w działaniach akwizycyjnych, poprzez analizę sytuacji i zdolności kredytowej potencjalnych klientów,', 'Analiza i ocena sytuacji ekonomiczno – finansowej klientów i prowadzonych przez nich projektów inwestycyjnych, rekomendowanie strategii współpracy kredytowej z klientami, w tym wielkości limitów i struktury transakcji,', 'Przygotowywanie dokumentów niezbędnych do podejmowania decyzji,', 'Podejmowanie decyzji dla przydzielonego portfela klientów,', 'Prowadzenie bieżącego monitoringu sytuacji klientów, w tym analiza sytuacji branży, zewnętrznych i wewnętrznych sygnałów wczesnego ostrzegania oraz podejmowanie działań adekwatnych do zidentyfikowanych ryzyk,', 'Inicjowanie i rekomendowanie zmian do procesu kredytowego i regulacji kredytowych wpływających na zwiększenie ich efektywności i przejrzystości,', 'Współpraca z innymi jednostkami celem zapewnienia optymalnego procesu obsługi kredytowej klientów,', 'Wspomaganie rozwoju Analityków Kredytowych o mniejszym doświadczeniu i kompetencjach.']], ['requirements-1', ['Minimum 8 lat doświadczenia w sektorze finansowym, w tym ocenie sytuacji finansowej przedsiębiorstw o obrotach powyżej PLN 50mln,', 'Doświadczenie min 5 lat w zakresie samodzielnego prezentowania i rekomendowania transakcji do decyzji wyższego szczebla oraz w samodzielnym podejmowaniu decyzji,', 'Bardzo dobra znajomość j. angielskiego,', 'Bardzo dobra znajomość regulacji mających wpływ na proces kredytowy i ocenę ryzyka,', 'Bardzo dobra znajomość przepisów dot. rachunkowości (UoR/MSR/MSSF) oraz w zakresie przeciwdziałania praniu pieniędzy oraz fraudom,', 'Umiejętność syntetycznego myślenia, formułowania wniosków oraz niezależność w prezentowaniu poglądów,', 'Umiejętność dobrej komunikacji i współpracy z klientem wewnętrznym oraz zewnętrznym,', 'Dobra organizacja pracy, efektywność działań, umiejętność ustalania priorytetów i pracy w zespole,', 'Biegłe posługiwanie się narzędziami informatycznymi niezbędnymi do pracy (np. MS Office, bazy danych itp.).']],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2', ['Stanowisko Starszego Analityka Kredytowego jest stanowiskiem eksperckim, usytuowanym w Departamencie Doradców Kredytowych, Zabezpieczeń i Monitoringu w Pionie Ryzyka Klientów Korporacyjnych. Do kluczowych zadań osoby zatrudnionej na tym stanowisku należą: zarządzanie ryzykiem kredytowym przypisanego portfela Klientów Pionu Bankowości Przedsiębiorstw, w tym w szczególności dbanie o jego jakość oraz współpraca z Doradcami Bankowymi przy realizacji celów Pionu w zakresie wzrostu portfela przy utrzymaniu jego najwyższej jakości oraz optymalnej rentowności.']]]</t>
  </si>
  <si>
    <t>Senior Credit Analyst</t>
  </si>
  <si>
    <t>'Managing the risk of the portfolio of served clients and cooperation in this respect with business partners, ensuring the appropriate quality of the portfolio and adequate classification of clients,', 'Supporting business partners in acquisition activities by analyzing the situation and creditworthiness of potential clients,', 'Analysis and assessment of the situation economic and financial analysis of clients and their investment projects, recommending strategies for credit cooperation with clients, including limits and transaction structure,', 'Preparation of documents necessary to make decisions,', 'Making decisions for the assigned portfolio of clients,', 'Conducting ongoing monitoring of the clients' situation, including the analysis of the situation in the industry, external and internal early warning signals and taking actions adequate to the identified risks,', 'Initiating and recommending changes to the credit process and credit regulations that increase their effectiveness and transparency,', 'Cooperation with other units in order to ensure an optimal customer credit service process,', 'Supporting the development of Credit Analysts with less experience and competence.'</t>
  </si>
  <si>
    <t>'A minimum of 8 years of experience in the financial sector, including the assessment of the financial situation of enterprises with a turnover above PLN 50 million,', 'At least 5 years of experience in independently presenting and recommending transactions for higher-level decisions and in independent decision-making,', 'Very good knowledge of English,', 'Very good knowledge of regulations affecting the credit process and risk assessment,', 'Very good knowledge of accounting regulations (UoR/IAS/IFRS) and in the field of counteracting money laundering and fraud,', ' The ability to think synthetically, formulate conclusions and be independent in presenting views,', 'The ability to communicate well and cooperate with internal and external clients,', 'Good organization of work, effectiveness of actions, the ability to set priorities and work in a team,', 'Proficiency in IT tools necessary for work (e.g. MS Office, databases, etc.).'</t>
  </si>
  <si>
    <t>managing risk portfolio served client cooperation respect business partner ensuring appropriate quality adequate classification supporting acquisition activity analyzing situation creditworthiness potential analysis assessment economic financial investment project recommending strategy credit including limit transaction structure preparation document necessary make decision making assigned conducting ongoing monitoring industry external internal early warning signal taking action identified initiating change process regulation increase effectiveness transparency unit order ensure optimal customer service development analyst le experience competence</t>
  </si>
  <si>
    <t>analysis limit le recommending decision regulation potential early conducting competence analyzing initiating creditworthiness managing unit effectiveness credit development make classification necessary partner served document cooperation portfolio transparency ensure identified external including making industry structure action preparation analyst risk signal order investment warning activity assessment assigned ensuring acquisition respect ongoing financial taking optimal supporting quality experience adequate economic situation internal change increase appropriate strategy</t>
  </si>
  <si>
    <t>['https://www.pracuj.pl/praca/starszy-analityk-kredytowy-warszawa-senatorska-16,oferta,1002478973']</t>
  </si>
  <si>
    <t>[['https://www.pracuj.pl/praca/starszy-analityk-kredytowy-warszawa-senatorska-16,oferta,1002478973'], 1, ['responsibilities-1', ['Zarządzanie ryzykiem portfela obsługiwanych klientów oraz współpraca w tym zakresie z partnerami biznesowymi, zapewnienie odpowiedniej jakości portfela i adekwatnej klasyfikacji klientów,', 'Wsparcie partnerów biznesowych w działaniach akwizycyjnych, poprzez analizę sytuacji i zdolności kredytowej potencjalnych klientów,', 'Analiza i ocena sytuacji ekonomiczno – finansowej klientów i prowadzonych przez nich projektów inwestycyjnych, rekomendowanie strategii współpracy kredytowej z klientami, w tym wielkości limitów i struktury transakcji,', 'Przygotowywanie dokumentów niezbędnych do podejmowania decyzji,', 'Podejmowanie decyzji dla przydzielonego portfela klientów,', 'Prowadzenie bieżącego monitoringu sytuacji klientów, w tym analiza sytuacji branży, zewnętrznych i wewnętrznych sygnałów wczesnego ostrzegania oraz podejmowanie działań adekwatnych do zidentyfikowanych ryzyk,', 'Inicjowanie i rekomendowanie zmian do procesu kredytowego i regulacji kredytowych wpływających na zwiększenie ich efektywności i przejrzystości,', 'Współpraca z innymi jednostkami celem zapewnienia optymalnego procesu obsługi kredytowej klientów,', 'Wspomaganie rozwoju Analityków Kredytowych o mniejszym doświadczeniu i kompetencjach.']], ['requirements-1', ['Minimum 8 lat doświadczenia w sektorze finansowym, w tym ocenie sytuacji finansowej przedsiębiorstw o obrotach powyżej PLN 50mln,', 'Doświadczenie min 5 lat w zakresie samodzielnego prezentowania i rekomendowania transakcji do decyzji wyższego szczebla oraz w samodzielnym podejmowaniu decyzji,', 'Bardzo dobra znajomość j. angielskiego,', 'Bardzo dobra znajomość regulacji mających wpływ na proces kredytowy i ocenę ryzyka,', 'Bardzo dobra znajomość przepisów dot. rachunkowości (UoR/MSR/MSSF) oraz w zakresie przeciwdziałania praniu pieniędzy oraz fraudom,', 'Umiejętność syntetycznego myślenia, formułowania wniosków oraz niezależność w prezentowaniu poglądów,', 'Umiejętność dobrej komunikacji i współpracy z klientem wewnętrznym oraz zewnętrznym,', 'Dobra organizacja pracy, efektywność działań, umiejętność ustalania priorytetów i pracy w zespole,', 'Biegłe posługiwanie się narzędziami informatycznymi niezbędnymi do pracy (np. MS Office, bazy danych itp.).']],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2', ['Stanowisko Starszego Analityka Kredytowego jest stanowiskiem eksperckim, usytuowanym w Departamencie Doradców Kredytowych, Zabezpieczeń i Monitoringu w Pionie Ryzyka Klientów Korporacyjnych. Do kluczowych zadań osoby zatrudnionej na tym stanowisku należą: zarządzanie ryzykiem kredytowym przypisanego portfela Klientów Pionu Bankowości Przedsiębiorstw, w tym w szczególności dbanie o jego jakość oraz współpraca z Doradcami Bankowymi przy realizacji celów Pionu w zakresie wzrostu portfela przy utrzymaniu jego najwyższej jakości oraz optymalnej rentowności.']]]</t>
  </si>
  <si>
    <t>Starszy analityk</t>
  </si>
  <si>
    <t>['https://www.pracuj.pl/praca/starszy-analityk-poznan,oferta,1002373123']</t>
  </si>
  <si>
    <t>[['https://www.pracuj.pl/praca/starszy-analityk-poznan,oferta,1002373123'], 1, ['responsibilities-1', ['Współpraca z osobami zarządzającymi, przygotowywanie raportów i analiz (również ad hoc) mających wpływ na podejmowanie kluczowych decyzji.', 'Tworzenie nowych raportów w Power BI i dalsze rozwijanie tego narzędzia (automatyzacja procesów raportowania).', 'Udział w zamknięciu miesiąca w zakresie przygotowywania rezerw kosztowych.', 'Przygotowanie prognoz płynności (cash flow).', 'Współpraca z wewnętrznymi działami (m.in. operacyjnym, kadr, księgowości) w zakresie analizy efektywności prowadzonych projektów biznesowych pod kątem strategicznym i finansowym.', 'Wspieranie innych działów w zakresie narzędzi m.in. MS Excel.']], ['requirements-1', ['Kilkuletnie doświadczenie na podobnym stanowisku', 'Praktyczna znajomość i doświadczenie w pracy z narzędziami Business Intelligence m.in Power BI', 'Doświadczenie w raportowaniu i analizie baz danych', 'Podejście probiznesowe', 'Umiejętność analitycznego i logicznego myślenia oraz syntetyzowania informacji', 'Samodzielność i proaktywność w wykonywaniu zadań', 'Sprawne posługiwanie się pakietem MS Office (MS Excel, Power Query)']], ['offered-1', ['Stabilne zatrudnienie na podstawie umowy o pracę', 'Rozwój w firmie działającej na rynkach międzynarodowych', 'Praca stacjonarna w centrum Poznania', 'Pakiet benefitów: karta multisport, opieka medyczna']]]</t>
  </si>
  <si>
    <t>'Cooperation with managers, preparation of reports and analyzes (also ad hoc) affecting key decision-making.', 'Creating new reports in Power BI and further development of this tool (automation of reporting processes).', 'Participation in month-end closing in preparation of cost provisions.', 'Preparation of liquidity forecasts (cash flow).', 'Cooperation with internal departments (including operational, human resources, accounting) in the field of analyzing the effectiveness of business projects in strategic and financial terms.', ' Supporting other departments in the field of tools, e.g. MS Excel.'</t>
  </si>
  <si>
    <t>'Several years of experience in a similar position', 'Practical knowledge and experience in working with Business Intelligence tools, including Power BI', 'Experience in reporting and database analysis', 'Pro-business approach', 'Ability to think analytically and logically and synthesize information ', 'Independence and proactivity in performing tasks', 'Efficient use of MS Office (MS Excel, Power Query)'</t>
  </si>
  <si>
    <t>'Stable employment on the basis of an employment contract', 'Development in a company operating on international markets', 'Stationary work in the center of Poznań', 'Benefit package: multisport card, medical care'</t>
  </si>
  <si>
    <t>cooperation manager preparation report analyzes also ad hoc affecting key decision making creating new power bi development tool automation reporting process participation month end closing cost provision liquidity forecast cash flow internal department including operational human resource accounting field analyzing effectiveness business project strategic financial term supporting m excel</t>
  </si>
  <si>
    <t xml:space="preserve"> c:business analyst  ji:5  Int:project automation process manager business  c:financial analyst  ji:5  Int:accounting financial excel reporting cost  c:system analyst  ji:1  Int:key  c:data scientist  ji:4  Int:bi report reporting forecast  c:financial controller  ji:2  Int:financial accounting  c:intern analyst  ji:0  Int:  c:security analyst  ji:0  Int:</t>
  </si>
  <si>
    <t>affecting bi flow report key hoc accounting human decision tool creating end cash analyzing strategic participation field power closing analyzes ad financial reporting department month effectiveness new development supporting provision cooperation term excel forecast including m making internal resource liquidity preparation cost also operational</t>
  </si>
  <si>
    <t>Starszy Analityk/Specjalista - Deal Advisory Strategy (profil: Strategia biznesowa/modelowanie finansowe)</t>
  </si>
  <si>
    <t>['https://www.pracuj.pl/praca/starszy-analityk-specjalista-deal-advisory-strategy-profil-strategia-biznesowa-m-warszawa-inflancka-4a,oferta,1002453213']</t>
  </si>
  <si>
    <t>[['https://www.pracuj.pl/praca/starszy-analityk-specjalista-deal-advisory-strategy-profil-strategia-biznesowa-m-warszawa-inflancka-4a,oferta,1002453213'], 1, ['responsibilities-1', ['udział oraz samodzielne prowadzenie mniej złożonych projektów (pod nadzorem menedżera) z zakresu tworzenia strategii, transformacji biznesowych i optymalizacji operacyjnych i finansowych', 'przygotowywanie kompleksowych analiz biznesowych zawierających szczegółowe analizy rynku, klientów, konkurencji', 'tworzenie modeli finansowych, w tym prezentacja wpływu scenariuszy strategicznych na wyniki i wskaźniki finansowe', 'wykorzystywanie perspektywy operacyjnej i finansowej oraz wniosków z badań rynku do budowy planów strategicznych oraz koncepcji ich wdrożenia', 'koordynowanie pracy młodszych członków zespołu projektowego', 'tworzenie dokumentów strategicznych i biznesowych (m.in. raportów, prezentacji, sprawozdań menedżerskich) omawianych z liderami biznesowymi ze strony klienta', 'udział w przygotowywaniu ofert usług doradczych dla potencjalnych klientów', 'bieżący kontakt z osobami zaangażowanymi w projekt ze strony klienta, ekspertami branżowymi oraz pracownikami biur KPMG na całym świecie']], ['requirements-1', ['wykształcenie wyższe (BA) - preferowane w zakresie ekonomii, finansów lub zarządzania', 'około dwuletnie doświadczenie zawodowe w wiodącej firmie doradczej lub instytucji finansowej świadczącej podobne usługi w zakresie Corporate Finance, tworzenia strategii, transformacji biznesowych i optymalizacji operacyjnych/finansowych lub w dziale strategii / transformacji w firmie z dowolnej branży', 'doświadczenie w tworzeniu modeli finansowych', 'wiedza z obszaru rachunkowości, ekonomii', 'umiejętność krytycznego myślenia oraz samodzielność w konstruowaniu i strukturyzowaniu wniosków z przeprowadzonych prac oraz analiz', 'wysoko rozwinięte zdolności analityczne oraz praktyczna umiejętność pracy z danymi finansowymi', 'samodzielność w działaniu, dokładność i dbałość o wysoką jakość świadczonych usług', 'rozwinięte umiejętności interpersonalne i komunikacyjne, motywacja, otwartość na nowe wyzwania oraz zorientowanie na realizowanie postawionych celów', 'biegła znajomość języka angielskiego', 'bardzo dobra znajomości pakietu MS Office']], ['offered-1', ['pełną wyzwań i kreatywną pracę w wiodącej firmie doradczej', 'projekty dla krajowych i zagranicznych klientów o dużym zróżnicowaniu branżowym', 'realny wpływ na poprawę funkcjonowania przedsiębiorstw', 'bezpośredni kontakt z najwyższą kadrą menedżerską po stronie naszych klientów', 'dużą samodzielność oraz doskonałe warunki do rozwoju zawodowego w ambitnym, zgranym i zaangażowanym zespole', 'szybką i intensywną ścieżkę kariery oraz możliwość zdobycia i rozwoju nowych umiejętności przy wsparciu doświadczonych menedżerów', 'konkurencyjne warunki zatrudnienia', 'finansowanie kwalifikacji zawodowych – wesprzemy Cię w zdobywaniu kwalifikacji m.in. biegłego rewidenta, doradcy podatkowego, ACCA, CIMA, CFA, CIA', 'stały rozwój – skorzystaj z dofinansowania studiów podyplomowych, kursów językowych, przygotowawczych i egzaminów', 'szeroki pakiet szkoleń – korzystaj z platform Degreed i LinkedIn Learning, szkoleń technicznych oraz certyfikowanych szkoleń Microsoft', 'wsparcie Buddy’ego – Twój opiekun będzie dla Ciebie przewodnikiem po KPMG', 'program poleceń – zyskaj dodatkowy bonus finansowy za skuteczną rekomendację znajomego do pracy', 'program mentoringowy – świadomie planuj swoją ścieżkę kariery', 'pakiet kafeteryjny – wybieraj benefity, które Cię interesują m.in. kartę MultiSport, bilety do kina, teatru, vouchery i zniżki', 'prywatną opiekę medyczną, dodatkowe ubezpieczenie i program wellbeing – dbaj o siebie i swoją rodzinę', 'dni wolne na wolontariat – skorzystaj z 2 dodatkowych dni wolnych i grantu na działania charytatywne']], ['additional-module-1', ['Dział Deal Advisory skupia ekspertów KPMG, którzy specjalizują się w doradztwie finansowym i strategicznym. Doradzamy zarówno klientom rozważającym bądź przeprowadzającym transakcje gospodarcze, jak i tym którzy planują restrukturyzacje, transformacje, albo zwyczajnie chcą zwiększyć swoją efektywność biznesową. W ramach działu, funkcjonują zespoły m.in.: doradztwa transakcyjnego, doradztwa w obszarze finansowania, fuzji i przejęć – M&amp;A, Wycen oraz Strategii Biznesowej:', '', 'Zespół Strategii Biznesowej i Transakcji, do którego możesz zaaplikować zajmuje się kompleksowym doradztwem w obszarach, jak:', '', '- Strategia biznesowa - rewizja strategii działalności i rozwoju, analiza i kwantyfikacja opcji strategicznych, operacjonalizacja strategii, analiza ryzyk oraz kamieni milowych służących do wdrożenia wybranej strategii', '', '- Kreowanie wartości – poszukiwanie pomysłów i hipotez na podniesienie wartości firmy. Źródłem tych wartości może być wzrost przychodów, poprawa marży operacyjnej, redukcja kosztów, czy szereg innych usprawnień, jak poprawa poziomu kapitału obrotowego, czy optymalizacja poziomu nakładów inwestycyjnych', '', '- Optymalizacja modeli biznesowych - w tym segmentów biznesowych, funkcji, struktur organizacyjnych oraz procesów, itp. Przygotowanie planów naprawczych i transformacyjnych, w tym przygotowanie modeli opłacalności do działań i inwestycji', '', '- Analizy strategiczne - analiza atrakcyjności produktów, rynków geograficznych, sektorów, konkurencji oraz innych uwarunkowań do podjęcia decyzji zarządczych', '', 'Nasze podejście może być stosowane na poziomie grupy kapitałowej, korporacji, spółki, jednostki biznesowej lub funkcji w przedsiębiorstwie. Sprawdza się tak samo dla firm międzynarodowych jak i krajowych, dużych i małych, prywatnych oraz publicznych, a także organizacji non-profit.']]]</t>
  </si>
  <si>
    <t>Senior Analyst/Specialist - Deal Advisory Strategy (profile: Business Strategy/Financial Modeling)</t>
  </si>
  <si>
    <t>'participation and independent management of less complex projects (under the supervision of a manager) in the field of strategy development, business transformations and operational and financial optimization', 'preparation of comprehensive business analyzes including detailed market, customer and competition analyses', 'creating financial models, including presentation impact of strategic scenarios on financial results and ratios', 'using the operational and financial perspective and conclusions from market research to build strategic plans and concepts for their implementation', 'coordinating the work of junior members of the project team', 'creating strategic and business documents (e.g. reports, presentations, management reports) discussed with the client's business leaders', 'participation in the preparation of advisory service offers for potential clients', 'ongoing contact with people involved in the client's project, industry experts and employees of KPMG offices around the world '</t>
  </si>
  <si>
    <t>'higher education (BA) - preferably in economics, finance or management', 'approximately two years of professional experience in a leading consulting company or financial institution providing similar services in the field of corporate finance, strategy development, business transformation and operational / financial optimization or in the department strategy / transformation in a company from any industry', 'experience in creating financial models', 'knowledge in the field of accounting, economics', 'critical thinking skills and independence in constructing and structuring conclusions from work and analyses', 'highly developed analytical skills and practical ability to work with financial data', 'independence in action, accuracy and care for the high quality of services provided', 'developed interpersonal and communication skills, motivation, openness to new challenges and orientation towards achieving set goals', 'fluent knowledge of English ', 'very good knowledge of MS Office'</t>
  </si>
  <si>
    <t>'challenging and creative work in a leading consulting company', 'projects for domestic and foreign clients with a large variety of industries', 'real impact on improving the functioning of enterprises', 'direct contact with the top management of our clients', 'high independence and excellent conditions for professional development in an ambitious, harmonious and committed team', 'a fast and intensive career path and the opportunity to acquire and develop new skills with the support of experienced managers', 'competitive employment conditions', 'financing of professional qualifications - we will support you in gaining qualifications among others certified auditor, tax advisor, ACCA, CIMA, CFA, CIA', 'constant development - take advantage of co-financing for postgraduate studies, language courses, preparatory and exams', 'wide training package - use the Degreed and LinkedIn Learning platforms, technical and certified training Microsoft training', 'Buddy's support - your mentor will be your guide to KPMG', 'referral program - get an additional financial bonus for successfully recommending a friend to work', 'mentoring program - consciously plan your career path', 'cafeteria package – choose the benefits that interest you, e.g. MultiSport card, cinema and theater tickets, vouchers and discounts', 'private medical care, additional insurance and wellbeing program - take care of yourself and your family', 'free days for volunteering - take advantage of 2 additional days off and a grant for charity activities '</t>
  </si>
  <si>
    <t>analyst specialist deal advisory strategy profile business financial modeling</t>
  </si>
  <si>
    <t xml:space="preserve"> c:business analyst  ji:1  Int:business  c:financial analyst  ji:1  Int:financial  c:system analyst  ji:0  Int:  c:data scientist  ji:0  Int:  c:financial controller  ji:1  Int:financial  c:intern analyst  ji:0  Int:  c:security analyst  ji:0  Int:</t>
  </si>
  <si>
    <t>cos:business analyst  cos:0.923 cos:financial analyst  cos:0.911 cos:system analyst  cos:0.932 cos:data scientist  cos:0.951 cos:financial controller  cos:0.939 cos:intern analyst  cos:0.952 cos:security analyst  cos:0.933</t>
  </si>
  <si>
    <t>specialist analyst advisory deal profile financial modeling strategy</t>
  </si>
  <si>
    <t>participation independent management le complex project supervision manager field strategy development business transformation operational financial optimization preparation comprehensive analyzes including detailed market customer competition analysis creating model presentation impact strategic scenario result ratio using perspective conclusion research build plan concept implementation coordinating work junior member team document report discussed client leader advisory service offer potential ongoing contact people involved industry expert employee kpmg office around world</t>
  </si>
  <si>
    <t xml:space="preserve"> c:business analyst  ji:9  Int:project expert market management client customer service manager business  c:financial analyst  ji:3  Int:financial research management  c:system analyst  ji:0  Int:  c:data scientist  ji:2  Int:analysis report  c:financial controller  ji:1  Int:financial  c:intern analyst  ji:0  Int:  c:security analyst  ji:0  Int:</t>
  </si>
  <si>
    <t>involved complex analysis competition le creating potential implementation perspective advisory team participation field impact kpmg around office concept optimization development conclusion world presentation build document offer plan using including industry preparation operational scenario ratio independent report supervision model junior detailed research work strategic transformation analyzes ongoing financial result leader people employee discussed member coordinating comprehensive contact strategy</t>
  </si>
  <si>
    <t>Starszy Analityk Sprzedaży - Planista</t>
  </si>
  <si>
    <t>['https://www.pracuj.pl/praca/starszy-analityk-sprzedazy-planista-lodz-pryncypalna-129,oferta,1002389910']</t>
  </si>
  <si>
    <t>[['https://www.pracuj.pl/praca/starszy-analityk-sprzedazy-planista-lodz-pryncypalna-129,oferta,1002389910'], 1, ['responsibilities-1', ['Kalkulacja i bieżąca aktualizacja średnioterminowej prognozy sprzedaży wyrobów gotowych (rolująco 12 miesięcy do przodu) na bazie sprzedaży historycznej oraz z uwzględnieniem aktualnych trendów i informacji z obszaru Sprzedaży / Product Management,', 'Tworzenie planów produkcyjnych i monitoring ich wykonania w cyklach tygodniowych i miesięcznych,', 'Planowanie zakupów towarów oraz komponentów do produkcji,', 'Optymalizacja zapasu magazynowego z puntu widzenia dostępności oraz wielkości zapasu na poziomie wyrobów gotowych, półproduktów oraz komponentów,', 'Utrzymywanie założonego poziomu obsługi klienta i dostępności wyrobów gotowych w strategii Make-to-Stock,', 'Sporządzanie analiz i raportów dotyczących realizacji sprzedaży i aktualnych trendów sprzedażowych, jakości prognozowania popytu („Forecast Accuracy”) poziomu braków magazynowych („Stockouts”), wielkości i rotacji zapasu,', 'Automatyzacja oraz rozwijanie procesów i narzędzi planistycznych (samodzielnie, jak również we współpracy z Działem Programistów),', 'Aktywny udział we wdrażaniu procesu S&amp;OP (Sales and Operations Planning) w organizacji w oparciu o podejście scenariuszowe,', 'Uczestniczenie w projektach interdyscyplinarnych m.in. dotyczących wprowadzania nowych produktów (NPI) i rozwijania (zwiększania) mocy produkcyjnych,', 'Współpraca z innymi zespołami w firmie (m.in. Dział Handlowy, Product Management, Produkcja, Zakupy, Magazyn).']], ['requirements-1', ['Doświadczenie m.in. 5 lat na podobnym stanowisku,', 'Wykształcenie wyższe (preferowane kierunki: Logistyka, Zarządzanie, Ekonometria, Matematyka),', 'Bardzo dobra znajomość arkusza kalkulacyjnego Excel (formuły, tabele przestawne, wykresy),', 'Analityczne myślenie, umiejętność interpretacji i prezentacji danych,', 'Umiejętność pracy w zespole („Team Player”),', 'Proaktywne podejście do wprowadzania zmian, umiejętność identyfikowania i rozwiązywania problemów,', 'Udokumentowane doświadczenie we wdrażaniu narzędzi usprawniających procesy planistyczne,', 'Umiejętność podejmowania decyzji pod presją czasu w oparciu o dostępne dane,', 'Nastawienie na realizację celów i konsekwencja w działaniu,', 'Samodzielność oraz dobra organizacja pracy,', 'Zaangażowanie i gotowość do podjęcia wyzwań,', 'Znajomość podstaw Power Query, SQL, VBA i Power BI będzie istotnym, dodatkowym atutem.']], ['offered-1', ['Pracę w stabilnej i rozwijającej się firmie, na podstawie umowy o pracę,', 'Możliwość zdobycia cennego doświadczenia w młodym i kreatywnym zespole,', 'Konkurencyjne wynagrodzenie wraz z pakietem benefitów (ubezpieczenie grupowe, karnety sportowe),', 'Rozwój osobisty i szkolenia wspierające,', 'Przyjazną atmosferę pracy.']], ['additional-module-1', ['Ludzie.', '', 'Ważne są dla nas potrzeby naszych pracowników i klientów. Dzięki ich opinii i zaangażowaniu w rozwój firmy jesteśmy w stanie czerpać radość z naszej pracy i zmieniać otaczającą nas rzeczywistość. Cele osiągamy wspólnie. Jako jeden duży zespół mamy większe możliwości. Tworzymy przyszłość firmy na miarę naszych marzeń.']], ['additional-module-3', ['szkolenia wewnętrzne', 'szkolenia produktowe', 'szkolenia zewnętrzne branżowe', 'kursy językowe', 'warsztaty design thinking, burze mózgów', 'wymiana wiedzy w firmie', 'wyjazdy służbowe (w tym zagraniczne)', 'samodzielne projekty kluczowe dla firmy', 'rekrutacje wewnętrzne']]]</t>
  </si>
  <si>
    <t>Senior Sales Analyst - Planner</t>
  </si>
  <si>
    <t>'Calculation and current update of the medium-term sales forecast for finished products (rolling 12 months ahead) based on historical sales and taking into account current trends and information in the area of ​​Sales / Product Management,', 'Creating production plans and monitoring their implementation in weekly and monthly cycles ,', 'Planning purchases of goods and components for production,', 'Optimization of inventory from the point of view of availability and stock volume at the level of finished products, semi-finished products and components,', 'Maintaining the assumed level of customer service and availability of finished products in the Make- to-Stock,', 'Preparation of analyzes and reports on sales performance and current sales trends, the quality of demand forecasting ("Forecast Accuracy"), the level of stockouts ("Stockouts"), stock volume and rotation,', 'Automation and development of processes and planning tools (independently as well as in cooperation with the Programmers Department),', 'Active participation in the implementation of the S&amp;OP (Sales and Operations Planning) process in the organization based on the scenario approach,', 'Participation in interdisciplinary projects, e.g. concerning the introduction of new products (NPI) and developing (increasing) production capacity,', 'Cooperation with other teams in the company (including the Sales Department, Product Management, Production, Purchasing, Warehouse).'</t>
  </si>
  <si>
    <t>'Experience incl. 5 years in a similar position,', 'Higher education (preferred majors: Logistics, Management, Econometrics, Mathematics),', 'Very good knowledge of Excel spreadsheet (formulas, pivot tables, charts),', 'Analytical thinking, ability to interpret and presentation of data,', 'Ability to work in a team ("Team Player"),', 'Proactive approach to introducing changes, ability to identify and solve problems,', 'Documented experience in implementing tools to improve planning processes,', 'Ability to take making decisions under time pressure based on available data,', 'Settlement towards achieving goals and consistency in action,', 'Independence and good organization of work,', 'Commitment and readiness to take on challenges,', 'Knowledge of the basics of Power Query, SQL , VBA and Power BI will be a significant added advantage.'</t>
  </si>
  <si>
    <t>'Work in a stable and growing company, based on an employment contract,', 'Opportunity to gain valuable experience in a young and creative team,', 'Competitive remuneration with a package of benefits (group insurance, sports passes),', 'Personal development and supportive training,', 'Friendly working atmosphere.'</t>
  </si>
  <si>
    <t>calculation current update medium term sale forecast finished product rolling 12 month ahead based historical taking account trend information area management creating production plan monitoring implementation weekly monthly cycle planning purchase good component optimization inventory point view availability stock volume level semi maintaining assumed customer service make preparation analyzes report performance quality demand forecasting accuracy stockouts rotation automation development process tool independently well cooperation programmer department active participation op operation organization scenario approach interdisciplinary project concerning introduction new npi developing increasing capacity team company including purchasing warehouse</t>
  </si>
  <si>
    <t xml:space="preserve"> c:business analyst  ji:11  Int:project product management automation customer monitoring sale service operation process planning  c:financial analyst  ji:2  Int:account management  c:system analyst  ji:1  Int:performance  c:data scientist  ji:2  Int:report forecast  c:financial controller  ji:0  Int:  c:intern analyst  ji:0  Int:  c:security analyst  ji:0  Int:</t>
  </si>
  <si>
    <t>introduction 12 creating purchase implementation information team participation company view assumed organization performance volume optimization update month development well make capacity interdisciplinary semi good warehouse term cooperation purchasing availability plan forecast ahead weekly npi stock including approach cycle current demand preparation inventory rolling stockouts scenario maintaining report level tool accuracy monthly historical medium active analyzes area op independently taking department new component production trend developing rotation finished forecasting based quality concerning point increasing calculation programmer account</t>
  </si>
  <si>
    <t>Starszy Analityk Sprzedaży</t>
  </si>
  <si>
    <t>['https://www.pracuj.pl/praca/starszy-analityk-sprzedazy-poznan,oferta,1002455620']</t>
  </si>
  <si>
    <t>[['https://www.pracuj.pl/praca/starszy-analityk-sprzedazy-poznan,oferta,1002455620'], 1, ['responsibilities-1', ['Dostarczanie informacji finansowych na temat wzrostu przychodów i rentowności poprzez różne analizy (wyniki klientów, wyniki kategorii i dostawców, wyniki zespołu handlowego)', 'Analityka cen w celu przedstawienia rekomendacji zespołowi sprzedaży odpowiedzialnemu za system cenowy', 'Udział w cyklicznych spotkaniach ukierunkowanych na właściwe oszacowanie miesięcznych wyników przychodów', 'Współpraca z działem sprzedaży w celu rozwoju segmentacji klientów', 'Wsparcie zespołu zarządzającego (Dyrektor Zarządzający, Dyrektor Sprzedaży)', 'Planowanie przychodów, zarządzanie danymi i ich analiza']], ['requirements-1', ['Kilkuletnie (3-5 lat) doświadczenie w pracy na podobnym stanowisku w obszarze controllingu sprzedaży (optymalnie w firmie o profilu handlowym lub produkcyjno-handlowym)', 'Wykształcenie wyższe ekonomiczne', 'Bardzo dobra znajomość języka angielskiego (wykorzystywany w pracy)', 'Silna świadomość biznesowa i zrozumienie procesów finansowych', 'Wymagana bardzo dobra znajomość programu Excel, znajomość Power Query/VBA będzie dodatkowym atutem', 'Duża samodzielność działania, umiejętności analityczne, wysoko rozwinięte umiejętności komunikacyjne oraz umiejętność pracy w zespole']], ['offered-1', ['Duży zakres samodzielności i odpowiedzialności, pracę w nowocześnie zarządzanej firmie wchodzącej w skład międzynarodowej grupy', 'Stabilne zatrudnienie i dobre warunki pracy (umowa o pracę na pełen etat + atrakcyjne wynagrodzenie)', 'Możliwość częściowej pracy zdalnej (biuro firmy mieści się w okolicach Gądek k/Poznania)']]]</t>
  </si>
  <si>
    <t>'Providing financial information on revenue growth and profitability through various analyzes (customer results, category and supplier results, sales team results)', 'Price analysis to provide recommendations to the sales team responsible for the pricing system', 'Participation in regular meetings focused on proper estimation of monthly revenue results', 'Cooperation with the sales department to develop customer segmentation', 'Support for the management team (Managing Director, Sales Director)', 'Revenue planning, data management and analysis'</t>
  </si>
  <si>
    <t>'Several years (3-5 years) of work experience in a similar position in the area of ​​sales controlling (optimally in a company with a commercial or production-commercial profile)', 'Higher economic education', 'Very good command of English (used at work)' , 'Strong business awareness and understanding of financial processes', 'Very good knowledge of Excel required, knowledge of Power Query/VBA will be an asset', 'High independence of action, analytical skills, highly developed communication skills and the ability to work in a team'</t>
  </si>
  <si>
    <t>'Large scope of independence and responsibility, work in a modernly managed company that is part of an international group', 'Stable employment and good working conditions (full-time employment contract + attractive salary)', 'Partial remote work possible (the company's office is located in in the vicinity of Gądki near Poznań)'</t>
  </si>
  <si>
    <t>providing financial information revenue growth profitability various analyzes customer result category supplier sale team price analysis provide recommendation responsible pricing system participation regular meeting focused proper estimation monthly cooperation department develop segmentation support management managing director planning data</t>
  </si>
  <si>
    <t xml:space="preserve"> c:business analyst  ji:6  Int:management support customer sale pricing planning  c:financial analyst  ji:3  Int:support financial management  c:system analyst  ji:1  Int:system  c:data scientist  ji:2  Int:data analysis  c:financial controller  ji:1  Int:financial  c:intern analyst  ji:0  Int:  c:security analyst  ji:1  Int:revenue</t>
  </si>
  <si>
    <t>analysis data revenue profitability price monthly information team growth participation managing analyzes regular financial department result segmentation meeting category develop provide responsible cooperation director proper focused providing system various supplier recommendation estimation</t>
  </si>
  <si>
    <t>Starszy Analityk / Starsza Analityczka ds. Ryzyk</t>
  </si>
  <si>
    <t>['https://www.pracuj.pl/praca/starszy-analityk-starsza-analityczka-ds-ryzyk-konstancin-jeziorna-warszawska-165,oferta,1002363274']</t>
  </si>
  <si>
    <t>[['https://www.pracuj.pl/praca/starszy-analityk-starsza-analityczka-ds-ryzyk-konstancin-jeziorna-warszawska-165,oferta,1002363274'], 1, ['responsibilities-1', ['udział w analizach ryzyka prowadzonych przez Wydział, w tym samodzielne prowadzenie analiz ryzyka w wybranych obszarach działalności Spółki/KSE,', 'bieżąca współpraca z właścicielami ryzyka i koordynatorami ryzyka w poszczególnych obszarach działania Spółki,', 'monitorowanie ryzyk, planów działań / podejmowanych inicjatyw, kluczowych wskaźników ryzyka, przypadków materializacji ryzyk,', 'rola wiodąca w pracach nad raportami wynikającymi z celów i zadań Wydziału/Biura,', 'udział w rozwoju metodyk i procedur z zakresu zarządzania ryzykiem, a także w doskonaleniu narzędzi wspierających, działania w zakresie koordynacji procesu zarządzania ryzykiem, monitorowania i raportowania ryzyk,', 'udział w pracach związanych z wdrożeniem i wykonywaniem zadań wynikających z regulacji unijnych w zakresie gotowości na wypadek zagrożeń w sektorze energii elektrycznej, w tym współpraca z podmiotami krajowymi, unijnymi i podmiotami z innych państw członkowskich,', 'realizowanie działań doradczych / wspierających na rzecz innych jednostek organizacyjnych Spółki w zakresie, w jakim związane jest to z budowaniem w Spółce rozwiązań opartych na analizie i ocena ryzyka,', 'udział w pracach zespołów zadaniowych, kierowanie pracami takich zespołów, zarządzanie projektami związanymi z tematyką ryzyka.']], ['requirements-1', ['wykształcenie wyższe – preferowane: techniczne (elektroenergetyka) lub prawo/ekonomia,', 'wymagany co najmniej 4 letni staż pracy zawodowej,', 'dużym atutem będzie co najmniej 2 letnie doświadczenie pracy w branży energetycznej lub w zakresie realizacji projektów na rzecz branży energetycznej (doradztwo biznesowe),', 'wysoko ceniona będzie znajomość zagadnień regulacyjnych związanych z branżą energetyczną,', 'angielski biegły, mile widziana znajomość słownictwa ekonomiczno-prawniczego / technicznego (energetyka),', 'duża sprawność w posługiwaniu się aplikacjami pakietu Office, w szczególności Excel (w tym wymagana praktyczna umiejętność pracy w Excel na poziomie zaawansowanym) i PowerPoint,', 'atutem będzie doświadczenie w zakresie analizy ryzyk (w tym ryzyk z branży energetycznej), a także wdrażania i funkcjonowania systemów zarządzania ryzykiem.']], ['additional-module-1', ['z otwartą głową i z zacięciem analitycznym,', 'która chętnie wchodzi w nowe zagadnienia i której nie zadawala jedynie ogólne poznanie tematu,', 'wielozadaniowca, który potrafi i chce angażować się w różne tematy (dotyczące różnych, często odległych od siebie zagadnień/obszarów), ma zdolność do ich jednoczesnej „obsługi” bez uszczerbku dla jakości podejmowanych działań / przygotowywanych produktów,', 'o wysokim poziomie samomotywacji, nastawionej na osiągnięcie postawionych celów,', 'proaktywnej,', 'o wysokim poziomie kultury osobistej,', 'łatwo nawiązującej kontakty i dbającej o relacje,', 'o wysokiej kulturze języka pisanego,', 'dysponującej umiejętnością prowadzenia spotkań/warsztatów, w tym przygotowania profesjonalnych prezentacji i ich przedstawiania na forum,', 'chcącej wejść dogłębnie i długofalowo w tematykę będącą przedmiotem zaangażowania Wydziału']]]</t>
  </si>
  <si>
    <t>Senior Analyst / Senior Risk Analyst</t>
  </si>
  <si>
    <t>'participation in risk analyzes carried out by the Department, including independent risk analysis in selected areas of the Company's/NPS activity,', 'ongoing cooperation with risk owners and risk coordinators in individual areas of the Company's operation,', 'monitoring risks, action plans/taken initiatives, key risk indicators, cases of materialization of risks,', 'leading role in the work on reports resulting from the objectives and tasks of the Department/Office,', 'participation in the development of methodologies and procedures in the field of risk management, as well as in the improvement of supporting tools, in the scope of coordination of the risk management process, risk monitoring and reporting,', 'participation in works related to the implementation and performance of tasks resulting from EU regulations in the field of preparedness in the event of threats in the electricity sector, including cooperation with domestic, EU and entities from other Member States,', 'consulting / supporting activities for other organizational units of the Company to the extent that it is related to building solutions based on analysis and risk assessment in the Company,', 'participation in the work of task forces, managing the work of such teams, managing projects related to risk.'</t>
  </si>
  <si>
    <t>'higher education - preferred: technical (electric power engineering) or law/economics,', 'at least 4 years of work experience required,', 'at least 2 years of work experience in the energy industry or in the implementation of projects for the energy industry will be a great advantage (business consulting),', 'knowledge of regulatory issues related to the energy industry will be highly appreciated,', 'English fluent, knowledge of economic and legal / technical vocabulary is welcome (energy),', 'high efficiency in using Office applications , in particular Excel (including the required practical ability to work in Excel at an advanced level) and PowerPoint,', 'Experience in risk analysis (including risks from the energy industry) will be an asset, as well as the implementation and operation of risk management systems.'</t>
  </si>
  <si>
    <t>participation risk analyzes carried department including independent analysis selected area company np activity ongoing cooperation owner coordinator individual operation monitoring action plan taken initiative key indicator case materialization leading role work report resulting objective task office development methodology procedure field management well improvement supporting tool scope coordination process reporting related implementation performance eu regulation preparedness event threat electricity sector domestic entity member state consulting organizational unit extent it building solution based assessment force managing team project</t>
  </si>
  <si>
    <t xml:space="preserve"> c:business analyst  ji:6  Int:project management monitoring process owner operation  c:financial analyst  ji:3  Int:reporting risk management  c:system analyst  ji:3  Int:it performance key  c:data scientist  ji:3  Int:analysis report reporting  c:financial controller  ji:0  Int:  c:intern analyst  ji:0  Int:  c:security analyst  ji:0  Int:</t>
  </si>
  <si>
    <t>analysis individual coordination regulation implementation extent team participation field company managing office procedure unit performance scope eu leading building state carried development well resulting indicator role cooperation entity plan np including sector organizational action related methodology coordinator force improvement risk selected threat independent taken report objective consulting key case tool activity electricity work assessment initiative analyzes area ongoing reporting department solution task it supporting based member materialization event preparedness domestic</t>
  </si>
  <si>
    <t>Starszy Analityk w zespole SSW Finance</t>
  </si>
  <si>
    <t>['https://www.pracuj.pl/praca/starszy-analityk-w-zespole-ssw-finance-warszawa-rondo-onz-1,oferta,1002368754']</t>
  </si>
  <si>
    <t>[['https://www.pracuj.pl/praca/starszy-analityk-w-zespole-ssw-finance-warszawa-rondo-onz-1,oferta,1002368754'], 1, ['responsibilities-1', ['Realizacja projektów z obszaru M&amp;A', 'Pomoc w opracowaniu struktury transakcji oraz oszacowań finansowych skutków podjęcia konkretnych decyzji przez klienta', 'Pomoc w odpowiednim odzwierciedleniu warunków biznesowych transakcji w dokumentacji prawnej', 'Przygotowywanie wycen oraz modeli finansowych na potrzeby realizowanych projektów', 'Realizacja projektów z zakresu pozyskania finansowania akwizycyjnego', 'Uczestnictwo w projektach finansowego due diligence', 'Dopasowywanie zakresu usług do specyficznych potrzeb klienta']], ['requirements-1', ['Gotowości dołączenia do prężnie rozwijającej się organizacji działającej jak one-stop shop dla swoich 1.500 aktywnych klientów w Polsce i za granicą', 'Chęci pracy dla klientów działających w branżach z obszaru nowych technologii i przemysłu 4.0', 'Doświadczenia w realizacji projektów z zakresu pozyskania finansowania, M&amp;A, restrukturyzacji, przygotowywania wycen czy też modeli finansowych na wewnętrzne potrzeby spółki', 'Od 1 do 3 lat doświadczenia w doradztwie finansowym/transakcyjnym', 'Znajomość praktyki rynkowej w zakresie ww. projektów, w tym umiejętności identyfikowania elementów wpływających na wycenę przedmiotu transakcji', 'Biegłości w programie w MS Excel oraz PowerPoint', 'Znajomość narzędzi: Bloomberg, EMIS, MergerMarket lub podobnych', 'Bardzo wysokich umiejętności analitycznych', 'Bardzo dobrej znajomości języka angielskiego']], ['offered-1', ['Współpracę z najlepszymi profesjonalistami w tej dziedzinie, co potwierdzają międzynarodowe rankingi prawne tj. Chambers Europe 2020; Legal 500', 'Stabilne i atrakcyjne warunki pracy, do tego pakiet benefitów: opieka medyczna, karta multisport, wyjazdy integracyjne', 'Szerokie możliwości rozwoju kompetencji merytorycznych przy wdrażaniu zróżnicowanych projektów', 'Dostęp do najnowszych technologii chmurowych Microsoft', 'Elastyczny styl działania – zdalnie lub w biurze', 'Atrakcyjna lokalizacja – biuro w centrum miasta (Rondo ONZ)']]]</t>
  </si>
  <si>
    <t>Senior Analyst in the SSW Finance team</t>
  </si>
  <si>
    <t>'Implementation of M&amp;A projects', 'Assistance in developing the transaction structure and estimating the financial effects of specific decisions made by the client', 'Help in the proper reflection of the business conditions of the transaction in the legal documentation', 'Preparation of valuations and financial models for the needs of ongoing projects', 'Implementation of projects in the field of obtaining acquisition financing', 'Participation in financial due diligence projects', 'Adjusting the scope of services to the specific needs of the client'</t>
  </si>
  <si>
    <t>'Ready to join a dynamically developing organization acting as a one-stop shop for its 1,500 active clients in Poland and abroad', 'Willingness to work for clients operating in the fields of new technologies and industry 4.0', 'Experience in implementing projects in the field of obtaining financing, M&amp;A, restructuring, preparing valuations or financial models for the internal needs of the company', 'From 1 to 3 years of experience in financial/transaction consulting', 'Knowledge of market practice in the field of the above. projects, including the ability to identify elements affecting the valuation of the subject of the transaction', 'Proficiency in MS Excel and PowerPoint', 'Knowledge of tools: Bloomberg, EMIS, MergerMarket or similar', 'Very high analytical skills', 'Very good command of the language English'</t>
  </si>
  <si>
    <t>'Cooperation with the best professionals in this field, which is confirmed by international legal rankings, i.e. Chambers Europe 2020; Legal 500', 'Stable and attractive working conditions, plus a package of benefits: medical care, multisport card, integration trips', 'Wide opportunities to develop substantive competences when implementing various projects', 'Access to the latest Microsoft cloud technologies', 'Flexible style activities - remotely or in the office', 'Attractive location - office in the city center (Rondo ONZ)'</t>
  </si>
  <si>
    <t>analyst ssw finance team</t>
  </si>
  <si>
    <t>cos:business analyst  cos:0.888 cos:financial analyst  cos:0.876 cos:system analyst  cos:0.945 cos:data scientist  cos:0.94 cos:financial controller  cos:0.919 cos:intern analyst  cos:0.974 cos:security analyst  cos:0.949</t>
  </si>
  <si>
    <t>analyst team ssw</t>
  </si>
  <si>
    <t>implementation project assistance developing transaction structure estimating financial effect specific decision made client help proper reflection business condition legal documentation preparation valuation model need ongoing field obtaining acquisition financing participation due diligence adjusting scope service</t>
  </si>
  <si>
    <t xml:space="preserve"> c:business analyst  ji:5  Int:project client transaction service business  c:financial analyst  ji:2  Int:financial valuation  c:system analyst  ji:0  Int:  c:data scientist  ji:0  Int:  c:financial controller  ji:1  Int:financial  c:intern analyst  ji:0  Int:  c:security analyst  ji:0  Int:</t>
  </si>
  <si>
    <t>made diligence valuation financing model decision reflection implementation participation field acquisition effect help ongoing financial obtaining scope need due documentation developing proper legal assistance adjusting structure preparation condition specific estimating</t>
  </si>
  <si>
    <t>Starszy Analityk Zarządzania Procesami</t>
  </si>
  <si>
    <t>['https://www.pracuj.pl/praca/starszy-analityk-zarzadzania-procesami-warszawa,oferta,1002407559']</t>
  </si>
  <si>
    <t>[['https://www.pracuj.pl/praca/starszy-analityk-zarzadzania-procesami-warszawa,oferta,1002407559'], 1, ['technologies-1', ['agile']], ['responsibilities-1', ['analiza obecnych procesów w IT w celu poprawy ich efektywności', 'aktywna identyfikacja absurdów, zbędnej biurokracji - formułowanie wniosków i rekomendowanie rozwiązań wpływających na usprawnienie poszczególnych procesów', 'modelowanie, projektowanie procesów i koordynacja skutecznego wdrażania zmian we współpracy z zespołami IT oraz innymi jednostkami Banku (mapowanie, analiza potrzeb, automatyzacja)', 'lead dla działań procesowych w IT (chapter/gildia procesowa)', 'pozyskiwanie danych dot. procesów i usług IT - raportowanie, prezentacje', 'uzgadnianie wymagań dotyczących pomiaru efektywności i jakości procesów informatycznych dla celów informacji zarządczej', 'zarządzanie portfelem inicjatyw Centrum Eksperckiego CIO – status, raporty, proces QBR', 'uczestnictwo w strategicznych projektach Pionu IT oraz Centrum Eksperckiego CIO']], ['requirements-1', ['wykształcenie wyższe', 'bardzo dobra znajomość języka angielskiego', 'doświadczenie w zarządzaniu i optymalizacji procesów (Lean, Kaizen) - szerokie spojrzenie end-to-end na procesy; umiejętność dostrzegania nieefektywności', 'doświadczenie w koordynacji lub zarządzaniu projektami', 'komunikatywność, proaktywność, odpowiedzialność za powierzone zadania', 'analityczne myślenie, umiejętność interpretacji oraz syntetycznej prezentacji danych', 'umiejętność prowadzenia, moderowania spotkań', 'umiejętność pracy pod presją czasu i orientacji na rezultat', 'dokładność, systematyczność, wrażliwość na szczegóły', 'agile mindset', 'certyfikat Green/Black Belt', 'znajomość narzędzia Service Now', 'znajomość lub chęć do poznania narzędzi np. Visual Basic, JavaScript, Azzure Boards', 'znajomość jednego z frameworków zarządzania procesami IT (np. COBIT, ITIL)']], ['additional-module-3', ['Kandydaci często kontaktują się z nami bezpośrednio. Jeśli chcesz o coś zapytać w związku z tą lub inną rekrutacją, napisz do nas na: [email\xa0protected]']]]</t>
  </si>
  <si>
    <t>Senior Process Management Analyst</t>
  </si>
  <si>
    <t>'analysis of current IT processes in order to improve their efficiency', 'active identification of absurdities, unnecessary bureaucracy - formulating conclusions and recommending solutions that improve individual processes', 'modeling, designing processes and coordinating the effective implementation of changes in cooperation with IT teams and others units of the Bank (mapping, needs analysis, automation)', 'lead for process activities in IT (chapter/process guild)', 'acquisition of data on IT processes and services - reporting, presentations', 'agreement on requirements for measuring effectiveness and quality IT processes for the purposes of management information', 'management of the portfolio of initiatives of the CIO Expert Center - status, reports, QBR process', 'participation in strategic projects of the IT Division and the CIO Expert Center'</t>
  </si>
  <si>
    <t>'higher education', 'very good command of English', 'experience in managing and optimizing processes (Lean, Kaizen) - a broad end-to-end view of processes; ability to see inefficiencies', 'experience in project coordination or management', 'communication skills, proactivity, responsibility for entrusted tasks', 'analytical thinking, ability to interpret and synthetically present data', 'ability to conduct and moderate meetings', 'ability to work under pressure' time and result orientation', 'accuracy, regularity, sensitivity to details', 'agile mindset', 'Green/Black Belt certificate', 'knowledge of the Service Now tool', 'knowledge or willingness to learn tools, e.g. Visual Basic, JavaScript , Azzure Boards', 'knowledge of one of the IT process management frameworks (e.g. COBIT, ITIL)'</t>
  </si>
  <si>
    <t>'agile'</t>
  </si>
  <si>
    <t>process management analyst</t>
  </si>
  <si>
    <t xml:space="preserve"> c:business analyst  ji:3  Int:process management  c:financial analyst  ji:1  Int:management  c:system analyst  ji:0  Int:  c:data scientist  ji:0  Int:  c:financial controller  ji:0  Int:  c:intern analyst  ji:0  Int:  c:security analyst  ji:0  Int:</t>
  </si>
  <si>
    <t>cos:business analyst  cos:0.904 cos:financial analyst  cos:0.881 cos:system analyst  cos:0.949 cos:data scientist  cos:0.938 cos:financial controller  cos:0.936 cos:intern analyst  cos:0.967 cos:security analyst  cos:0.941</t>
  </si>
  <si>
    <t>analysis current it process order improve efficiency active identification absurdity unnecessary bureaucracy formulating conclusion recommending solution individual modeling designing coordinating effective implementation change cooperation team others unit bank mapping need automation lead activity chapter guild acquisition data service reporting presentation agreement requirement measuring effectiveness quality purpose management information portfolio initiative cio expert center status report qbr participation strategic project division</t>
  </si>
  <si>
    <t xml:space="preserve"> c:business analyst  ji:7  Int:project expert management automation service process center  c:financial analyst  ji:2  Int:reporting management  c:system analyst  ji:2  Int:it center  c:data scientist  ji:5  Int:data analysis report reporting  c:financial controller  ji:0  Int:  c:intern analyst  ji:0  Int:  c:security analyst  ji:0  Int:</t>
  </si>
  <si>
    <t>data analysis report requirement order recommending measuring qbr individual activity implementation information team initiative acquisition active agreement participation strategic bureaucracy others identification modeling unit efficiency guild designing reporting need effectiveness status solution conclusion mapping cio effective unnecessary it presentation formulating lead quality cooperation portfolio bank absurdity coordinating division chapter improve change current purpose</t>
  </si>
  <si>
    <t>Starszy/-a Specjalista/-ka ds. danych i SOX</t>
  </si>
  <si>
    <t>['https://www.pracuj.pl/praca/starszy-a-specjalista-ka-ds-danych-i-sox-warszawa,oferta,1002396260']</t>
  </si>
  <si>
    <t>[['https://www.pracuj.pl/praca/starszy-a-specjalista-ka-ds-danych-i-sox-warszawa,oferta,1002396260'], 1, ['responsibilities-1', ['Zapewnienie zgodności kontroli wewnętrznej w procesach raportowania finansowego z procedurami grupowymi (SOX &amp; Data Quality);', 'Wsparcie rozwoju praktyki Data Governance &amp; Data Quality w domenie finansowo-aktuarialnej;', 'Raportowanie statusu i wyników poszczególnych standardów kontroli FRR, SII DQ oraz Data Governance lokalnie i do Grupy NN zgodnie z wymaganiami jakościowymi;', 'Organizowanie i wspieranie właścicieli procesów – I linia obrony w testach potwierdzających adekwatne zaprojektowanie i zaimplementowanie zdefiniowanych kontroli;', 'Organizowanie i wspieranie II linii obrony w testach potwierdzających skuteczne i efektywne egzekwowanie zdefiniowanych kontroli oraz odpowiedzialności I linii w zakresie wymagań poszczególnych standardów kontrolnych;', 'Współpracę wraz z właścicielami procesów w celu identyfikacji i wyceny istotnych ryzyk oraz w uzgadnianiu kształtu procesów i kontroli mitygujących te ryzyka do akceptowalnego poziomu (risk appetite);', 'Organizowanie spotkań ewaluacyjnych procesów kontroli wewnętrznej (SOX &amp; Data Quality) w procesach raportowania finansowego w gronie interesariuszy (m.in. przedstawiciele Zarządu, audytu wewnętrznego i zewnętrznego, dedykowanego zespołu na poziomie Grupy NN).']], ['requirements-1', ['Posiadasz wyższe wykształcenie ekonomiczne / finansowe;', 'Posiadasz minimum 4 letnie doświadczenie zawodowe w obszarze finansów, sprawozdawczości finansowej i/lub analizy finansowej;', 'Posiadasz minimum 2 letnie doświadczenie zawodowe w obszarze audytu zewnętrznego, wewnętrznego i/lub kontroli wewnętrznej;', 'Mile widziane certyfikaty zawodowe: Biegły Rewident, ACCA, CIMA, CIA;', 'Znajomość przepisów lokalnych i międzynarodowych – UoR (Ustawa o Rachunkowości) oraz MSSF;', 'Bardzo dobra znajomość arkusza MS Excel;', 'Wysokie umiejętności komunikacyjne;', 'Znajomość języka angielskiego na poziomie minimum B2;', 'Umiejętności analityczne i zwracanie uwagi na szczegóły;', 'Doświadczenie zawodowe w Towarzystwie Ubezpieczeń, w tym znajomość wymagań dyrektywy SII (Solvency II) oraz standardów IAS39 oraz IFRS 9/17 mile wdziane.']],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 ['additional-module-1', ['https://m.emplobot.com/nationalenederlanden/s/pracujpl']]]</t>
  </si>
  <si>
    <t>Senior Data and SOX Officer</t>
  </si>
  <si>
    <t>'Ensuring compliance of internal control in financial reporting processes with group procedures (SOX &amp; Data Quality);', 'Support for the development of the Data Governance &amp; Data Quality practice in the financial and actuarial domain;', 'Reporting the status and results of individual FRR, SII DQ control standards and Data Governance locally and to the NN Group in accordance with quality requirements;', 'Organizing and supporting process owners - 1st line of defense in tests confirming adequate design and implementation of defined controls;', 'Organizing and supporting the 2nd line of defense in tests confirming effective and efficient enforcing defined controls and 1st line responsibilities in terms of the requirements of individual control standards;', 'Cooperating with process owners to identify and value significant risks and to agree on the shape of processes and controls to mitigate these risks to an acceptable level (risk appetite);', ' Organizing evaluation meetings of internal control processes (SOX &amp; Data Quality) in financial reporting processes among stakeholders (e.g. representatives of the Management Board, internal and external audit, a dedicated team at the NN Group level).'</t>
  </si>
  <si>
    <t>'You have a higher economic / financial education;', 'You have at least 4 years of professional experience in the field of finance, financial reporting and/or financial analysis;', 'You have at least 2 years of professional experience in the field of external and internal audit and/or internal control; ', 'Professional certificates are welcome: Statutory Auditor, ACCA, CIMA, CIA;', 'Knowledge of local and international regulations - Accounting Act and IFRS;', 'Very good knowledge of MS Excel;', 'High skills communication skills;', 'Knowledge of English at least B2 level;', 'Analytical skills and attention to detail;', 'Professional experience in the Insurance Company, including knowledge of the requirements of the SII (Solvency II) directive and standards IAS39 and IFRS 9/ 17 miles on.'</t>
  </si>
  <si>
    <t>data sox officer</t>
  </si>
  <si>
    <t>cos:business analyst  cos:0.844 cos:financial analyst  cos:0.834 cos:system analyst  cos:0.94 cos:data scientist  cos:0.905 cos:financial controller  cos:0.895 cos:intern analyst  cos:0.967 cos:security analyst  cos:0.943</t>
  </si>
  <si>
    <t>officer sox</t>
  </si>
  <si>
    <t>ensuring compliance internal control financial reporting process group procedure sox data quality support development governance practice actuarial domain status result individual frr sii dq standard locally nn accordance requirement organizing supporting owner 1st line defense test confirming adequate design implementation defined 2nd effective efficient enforcing responsibility term cooperating identify value significant risk agree shape mitigate acceptable level appetite evaluation meeting among stakeholder representative management board external audit dedicated team</t>
  </si>
  <si>
    <t xml:space="preserve"> c:business analyst  ji:4  Int:support process management owner  c:financial analyst  ji:6  Int:risk control management support financial reporting  c:system analyst  ji:0  Int:  c:data scientist  ji:2  Int:data reporting  c:financial controller  ji:2  Int:financial audit  c:intern analyst  ji:0  Int:  c:security analyst  ji:0  Int:</t>
  </si>
  <si>
    <t>individual evaluation implementation defense nn value group team procedure confirming appetite domain development effective locally dedicated meeting process owner 2nd term line shape external significant governance enforcing mitigate dq stakeholder data sii practice requirement identify level organizing board agree among ensuring representative frr accordance audit responsibility actuarial compliance result defined acceptable sox efficient supporting quality adequate design test internal cooperating status standard 1st</t>
  </si>
  <si>
    <t>Starszy/a Specjalista/ka ds. Sieci Radiowej LTE</t>
  </si>
  <si>
    <t>['https://www.pracuj.pl/praca/starszy-a-specjalista-ka-ds-sieci-radiowej-lte-warszawa-sienna-39,oferta,1002406935']</t>
  </si>
  <si>
    <t>[['https://www.pracuj.pl/praca/starszy-a-specjalista-ka-ds-sieci-radiowej-lte-warszawa-sienna-39,oferta,1002406935'], 1, ['technologies-1', ['Python', 'Perl', 'SQL']], ['responsibilities-1', ['Opracowanie wymagań technicznych dla sprzętu i funkcjonalności sieci radiowej (RAN) LTE450', 'Definiowanie standardów konfiguracyjnych i implementacyjnych RAN', 'Testowanie i wdrażanie komponentów sieci radiowej LTE450', 'Parametryzacja sieci radiowej LTE450 zgodnie z wytycznymi', 'Weryfikacja w TestLab nowych wersji oprogramowania i funkcjonalności RAN przed wdrożeniem do sieci produkcyjnej (poprawność działania, alarmy, statystyki sieciowe)', 'Rozwiązywanie problemów sprzętu i funkcjonalności sieci RAN', 'Zarządzanie dokumentacją techniczną w obszarze sieci radiowej']], ['requirements-1', ['Wykształcenie wyższe, kierunek telekomunikacja lub pokrewne', 'Co najmniej 3 lata doświadczenia we wdrażaniu i utrzymaniu rozwiązań w obszarze radiowej sieci dostępowej (RAN) LTE', 'Praktyczne doświadczenie w parametryzacji i testowaniu nowych funkcjonalności sieci radiowej LTE', 'Doświadczenie w analityce statystycznych danych jakościowych sieci LTE', 'Znajomość architektury, zasad działania i pomiaru sieci LTE', 'Otwartość na nowe technologie i narzędzia', 'Dobra znajomość języka angielskiego umożliwiająca swobodne czytanie dokumentacji technicznej', 'Prawo jazdy kat. „B”', 'Doświadczenie z testowaniem technologii CAT-M1 lub NB-IoT', 'Umiejętność pisania skryptów (Python, Perl, SQL)']], ['offered-1', ['Ciekawą, ambitną i odpowiedzialną pracę w unikalnym projekcie', 'Zatrudnienie na podstawie umowy o pracę', 'Rozszerzony pakiet opieki medycznej', 'Kartę sportową', 'Atrakcyjny system premiowy', 'Dofinansowanie opieki nad dziećmi', 'Pracowniczy program emerytalny', 'Dodatkowy dzień wolny z okazji Dnia Energetyka']], ['additional-module-1', ['Zastrzegamy sobie prawo kontaktowania się z wybranymi kandydatami.']]]</t>
  </si>
  <si>
    <t>Senior LTE Radio Network Specialist</t>
  </si>
  <si>
    <t>'Development of technical requirements for LTE450 radio network hardware and functionality', 'Defining RAN configuration and implementation standards', 'Testing and implementation of LTE450 radio network components', 'LTE450 radio network parameterization in accordance with the guidelines', 'Verification in TestLab of new software version and functionality of the RAN before implementation into the production network (correct operation, alarms, network statistics)', 'Troubleshooting hardware and functionality of the RAN network', 'Management of technical documentation in the area of ​​radio network'</t>
  </si>
  <si>
    <t>'Higher education, major in telecommunications or related', 'At least 3 years of experience in implementing and maintaining LTE radio access network (RAN) solutions', 'Practical experience in parameterization and testing of new functionalities of the LTE radio network', 'Experience in analytics statistical quality data of the LTE network', 'Knowledge of the architecture, principles of operation and measurement of the LTE network', 'Openness to new technologies and tools', 'Good command of English allowing you to read technical documentation freely', 'B' category driver's license', 'Experience with testing CAT-M1 or NB-IoT technologies', 'Scripting skills (Python, Perl, SQL)'</t>
  </si>
  <si>
    <t>'Interesting, ambitious and responsible work in a unique project', 'Employment under an employment contract', 'Extended medical care package', 'Sports card', 'Attractive bonus system', 'Childcare subsidy', 'Employee pension scheme' ', 'An additional day off on the occasion of the Energy Scientist's Day'</t>
  </si>
  <si>
    <t>'Python', 'Perl', 'SQL'</t>
  </si>
  <si>
    <t>lte radio network specialist</t>
  </si>
  <si>
    <t>cos:business analyst  cos:0.879 cos:financial analyst  cos:0.869 cos:system analyst  cos:0.94 cos:data scientist  cos:0.922 cos:financial controller  cos:0.909 cos:intern analyst  cos:0.958 cos:security analyst  cos:0.933</t>
  </si>
  <si>
    <t>specialist radio lte</t>
  </si>
  <si>
    <t>development technical requirement lte450 radio network hardware functionality defining ran configuration implementation standard testing component parameterization accordance guideline verification testlab new software version production correct operation alarm statistic troubleshooting management documentation area</t>
  </si>
  <si>
    <t xml:space="preserve"> c:business analyst  ji:2  Int:operation management  c:financial analyst  ji:1  Int:management  c:system analyst  ji:1  Int:network  c:data scientist  ji:0  Int:  c:financial controller  ji:0  Int:  c:intern analyst  ji:0  Int:  c:security analyst  ji:0  Int:</t>
  </si>
  <si>
    <t>guideline requirement verification alarm functionality correct implementation lte450 radio parameterization hardware area statistic accordance configuration technical new development component documentation production testing version ran network software defining testlab standard troubleshooting</t>
  </si>
  <si>
    <t>['https://www.pracuj.pl/praca/starszy-a-specjalista-ka-ds-sieci-radiowej-lte-warszawa-sienna-39,oferta,1002473582']</t>
  </si>
  <si>
    <t>[['https://www.pracuj.pl/praca/starszy-a-specjalista-ka-ds-sieci-radiowej-lte-warszawa-sienna-39,oferta,1002473582'], 1, ['technologies-1', ['Python', 'Perl', 'SQL']], ['responsibilities-1', ['Opracowanie wymagań technicznych dla sprzętu i funkcjonalności sieci radiowej (RAN) LTE450', 'Definiowanie standardów konfiguracyjnych i implementacyjnych RAN', 'Testowanie i wdrażanie komponentów sieci radiowej LTE450', 'Parametryzacja sieci radiowej LTE450 zgodnie z wytycznymi', 'Weryfikacja w TestLab nowych wersji oprogramowania i funkcjonalności RAN przed wdrożeniem do sieci produkcyjnej (poprawność działania, alarmy, statystyki sieciowe)', 'Rozwiązywanie problemów sprzętu i funkcjonalności sieci RAN', 'Zarządzanie dokumentacją techniczną w obszarze sieci radiowej']], ['requirements-1', ['Wykształcenie wyższe, kierunek telekomunikacja lub pokrewne', 'Co najmniej 3 lata doświadczenia we wdrażaniu i utrzymaniu rozwiązań w obszarze radiowej sieci dostępowej (RAN) LTE', 'Praktyczne doświadczenie w parametryzacji i testowaniu nowych funkcjonalności sieci radiowej LTE', 'Doświadczenie w analityce statystycznych danych jakościowych sieci LTE', 'Znajomość architektury, zasad działania i pomiaru sieci LTE', 'Otwartość na nowe technologie i narzędzia', 'Dobra znajomość języka angielskiego umożliwiająca swobodne czytanie dokumentacji technicznej', 'Prawo jazdy kat. „B”', 'Doświadczenie z testowaniem technologii CAT-M1 lub NB-IoT', 'Umiejętność pisania skryptów (Python, Perl, SQL)']], ['offered-1', ['Ciekawą, ambitną i odpowiedzialną pracę w unikalnym projekcie', 'Zatrudnienie na podstawie umowy o pracę', 'Rozszerzony pakiet opieki medycznej', 'Kartę sportową', 'Atrakcyjny system premiowy', 'Dofinansowanie opieki nad dziećmi', 'Pracowniczy program emerytalny', 'Dodatkowy dzień wolny z okazji Dnia Energetyka']], ['additional-module-1', ['Zastrzegamy sobie prawo kontaktowania się z wybranymi kandydatami.']]]</t>
  </si>
  <si>
    <t>Starszy ekonomista w Dziale Płac</t>
  </si>
  <si>
    <t>['https://www.pracuj.pl/praca/starszy-ekonomista-w-dziale-plac-szczecin,oferta,1002449247']</t>
  </si>
  <si>
    <t>[['https://www.pracuj.pl/praca/starszy-ekonomista-w-dziale-plac-szczecin,oferta,1002449247'], 1, ['responsibilities-1', ['naliczanie wynagrodzeń dla pracowników Uniwersytetu w zakresie umowy o pracę jak i umów zlecenia,', 'prowadzenie rozliczeń w zakresie urlopów i zasiłków chorobowych,', 'współpraca z instytucjami zewnętrznymi (komornicy, ZUS, GUS, US i inne),', 'sporządzanie analiz i raportów z zakresu płac oraz kosztów pracy na potrzeby wewnętrzne,', 'dbałość o terminowość w realizacji powierzonych zadań,', 'przygotowywanie i wysyłanie korespondencji,', 'monitorowanie zmian zachodzących w przepisach podatkowych, prawa pracy i ubezpieczeń społecznych']], ['requirements-1', ['wykształcenie wyższe ekonomiczne,', 'doświadczenie zawodowe: minimum 4 lata stażu pracy,', 'znajomość zagadnień płacowych, w tym prawa pracy,', 'znajomość przepisów ustawy o podatku dochodowym od osób fizycznych oraz o systemie ubezpieczeń społecznych,', 'znajomość obsługi komputera oraz programów World i Excel, (mile widziana znajomość obsługi programu „Płatnik”),', 'znajomość ustawy o rachunkowości,', 'umiejętność pracy na samodzielnym stanowisku oraz w zespole,', 'umiejętność pracy pod presją czasu']], ['offered-1', ['stabilne zatrudnienie na podstawie umowy o pracę,', 'świadczenia socjalne.']], ['additional-module-2', ['•\tlist motywacyjny,', '•\tżyciorys,', '•\tkopie/skany dokumentów potwierdzających wykształcenie,', '•\tkopie/skany dokumentów potwierdzających posiadane kwalifikacje zawodowe,', '•\tzgoda kandydata na przetwarzanie przez Uniwersytet Szczeciński danych osobowych związanych z przeprowadzanym naborem na stanowisko starszy ekonomista w Dziale Płac US złożoną na formularzu dostępnym do pobrania pod linkiem: Rodo – kandydat do pracy – zgoda na przetwarzanie danych osobowych i klauzula informacyjna', '', 'Poszukujemy osób niebojących się nowych wyzwań, chętnych do zgłębiania posiadanej wiedzy, potrafiących odnaleźć się w różnych sytuacjach.', '', 'Osoby zainteresowane ofertą proszone są o składanie CV w formie papierowej w sekretariacie Kanclerza U.S. w Szczecinie przy al. Papieża Jana Pawła II 31, pok. 109, bądź drogą elektroniczną na email: [email\xa0protected] w terminie do 24.03.2023r.', 'Zgłoszenia niekompletne, niespełniające warunków formalnych oraz przekazane po terminie nie podlegają rozpatrzeniu.', 'Uczelnia zastrzega sobie prawo do kontaktu z wybranymi kandydatami lub zamknięcia konkursu bez wyłonienia kandydata.']]]</t>
  </si>
  <si>
    <t>Senior Economist in the Payroll Department</t>
  </si>
  <si>
    <t>'calculating remuneration for employees of the University in terms of employment contracts and contracts of mandate,', 'keeping settlements in the field of leaves and sickness benefits,', 'cooperation with external institutions (bailiffs, ZUS, GUS, US and others),', ' preparation of analyzes and reports in the field of payroll and labor costs for internal purposes,', 'care for timeliness in the implementation of entrusted tasks,', 'preparation and sending of correspondence,', 'monitoring changes in tax regulations, labor law and social insurance'</t>
  </si>
  <si>
    <t>'higher economic education,', 'professional experience: minimum 4 years of work experience,', 'knowledge of payroll issues, including labor law,', 'knowledge of the provisions of the Personal Income Tax Act and the social security system,', ' knowledge of computer operation as well as World and Excel programs (knowledge of using the "Płatnik" program is a plus),', 'knowledge of the Accounting Act,', 'ability to work independently and in a team,', 'ability to work under time pressure'</t>
  </si>
  <si>
    <t>'stable employment under an employment contract,', 'social benefits.'</t>
  </si>
  <si>
    <t>economist payroll</t>
  </si>
  <si>
    <t>cos:business analyst  cos:0.86 cos:financial analyst  cos:0.863 cos:system analyst  cos:0.938 cos:data scientist  cos:0.923 cos:financial controller  cos:0.909 cos:intern analyst  cos:0.97 cos:security analyst  cos:0.942</t>
  </si>
  <si>
    <t>calculating remuneration employee university term employment contract mandate keeping settlement field leaf sickness benefit cooperation external institution bailiff zu gu u others preparation analyzes report payroll labor cost internal purpose care timeliness implementation entrusted task sending correspondence monitoring change tax regulation law social insurance</t>
  </si>
  <si>
    <t xml:space="preserve"> c:business analyst  ji:2  Int:contract monitoring  c:financial analyst  ji:4  Int:insurance cost tax settlement  c:system analyst  ji:0  Int:  c:data scientist  ji:2  Int:report university  c:financial controller  ji:0  Int:  c:intern analyst  ji:0  Int:  c:security analyst  ji:0  Int:</t>
  </si>
  <si>
    <t>report university regulation employment institution benefit gu implementation payroll sending law field analyzes others care correspondence calculating bailiff task sickness social keeping u labor employee cooperation term remuneration timeliness entrusted leaf contract mandate external zu monitoring internal change purpose preparation</t>
  </si>
  <si>
    <t>Starszy Konsultant w zespole Audytu Instytucji Finansowych</t>
  </si>
  <si>
    <t>['https://www.pracuj.pl/praca/starszy-konsultant-w-zespole-audytu-instytucji-finansowych-warszawa-polna-11,oferta,1002417120']</t>
  </si>
  <si>
    <t>[['https://www.pracuj.pl/praca/starszy-konsultant-w-zespole-audytu-instytucji-finansowych-warszawa-polna-11,oferta,1002417120'], 1, ['responsibilities-1', ['audytor to zawód dla osób z potencjałem, a nie określonym kierunkiem studiów,', 'masz szansę zdobyć doświadczenie w projektach dla firm operujących w różnych obszarach rynku finansowego,', 'masz możliwość zdobywania wiedzy w bardzo szybkim tempie oraz rozwoju kariery zawodowej również w innych zespołach/działach PwC,', 'zdobędziesz wiedzę o standardach rewizji finansowej oraz sprawozdawczości finansowej,', 'będziesz członkiem zespołu i rozbudujesz sieć profesjonalnych kontaktów, które będą Twoim kapitałem w przyszłości.']], ['requirements-1', ['Osoby mające min. 2-3 lata doświadczenia w firmie świadczącej usługi z zakresu audytu sprawozdań finansowych (znajomość branży instytucji finansowych będzie dodatkowym atutem),', 'mile widziane doświadczenie w księgowości/sprawozdawczości/kontrolingu finansowym banku, towarzystwa ubezpieczeń lub innych instytucji rynku finansowego,', 'wykształcenie wyższe, preferowane ekonomiczne,', 'dobra znajomość przepisów księgowych i gotowość do ciągłego uczenia się oraz rozwoju,', 'umiejętność wykorzystywania wiedzy teoretycznej i przekładania jej na praktyczne wskazówki i propozycje rozwiązań,', 'wysoko rozwinięte umiejętności analityczne,', 'dobra umiejętność pracy w zespole oraz doświadczenie w nadzorowaniu pracy zespołu projektowego,', 'bardzo dobra znajomość języka angielskiego,', 'mile widziana osoba, będąca w trakcie procesu uzyskiwania uprawnień zawodowych (PIBR, ACCA).']], ['offered-1', ['umowę o pracę na czas nieokreślony, atrakcyjne wynagrodzenie,', 'jasno zdefiniowaną ścieżkę kariery - coroczna rewizja poziomu stanowiska i wynagrodzenia,', 'elastyczny czas pracy z możliwością pracy zdalnej lub okresowej pracy z zagranicy,', 'skrócony czas pracy w okresie low-season (np. “wolne piątki”),', 'zróżnicowany portfel klientów, obejmujący m.in.: Banki, Zakłady Ubezpieczeń, Fundusze Inwestycyjne, Spółki leasingowe', 'możliwość rozwoju w kierunku preferowanej specjalizacji branżowej,', 'szkolenia, zarówno z wiedzy technicznej jak i tzw. umiejętności miękkich, możliwość skorzystania z konwersacji w językach obcych,', 'Digital Academy - szkolenia z nowoczesnych narzędzi m.in. Alteryx, Power BI,', 'możliwość wyboru ścieżki kwalifikacji zawodowych (PIBR/ACCA), wraz ze wsparciem merytorycznym i finansowym,', 'prywatną opiekę medyczną dla Pracownika i członków najbliższej rodziny, również w ramach swobody leczenia,', 'program [email\xa0protected] - wsparcie pracowników w sferze rozwoju mentalnego oraz zdrowych nawyków w pracy wraz z pakietem szkoleń,', 'program kafeteryjny z comiesięcznymi punktami do wykorzystania, m.in. karta sportowa, bilety do kina, vouchery, bony zakupowe oraz zniżki pracownicze na zakup sprzętu IT oraz auta.']], ['additional-module-1', ['Nasz zespół to dużo więcej niż rachunkowość i sprawozdawczość. Nasi audytorzy to doradcy, kompleksowo patrzący na działalność ﬁrm, wykorzystujący posiadane doświadczenia, kompetencje i technologie w realizacji usług audytorskich. Budujemy trwałe relacje biznesowe z naszymi Klientami, szczegółowo analizujemy strategię ich ﬁrm i zasady funkcjonowania. Nasi Audytorzy osiągają sukcesy w branży, zdobywając:', '', '- Pierwsze miejsce w rankingu Audytorów “Rezczpospolitej” i “Parkiet” w kategorii “Największa firma audytorska”', '', '- Pierwsze miejsce ex aequo rankingu w kategorii “Firma obsługująca najwięcej spółek giełdowych” (kwiecień 2021)', '', '- Nagrodę Marka Godna Zaufania 2021 w kategorii “Audyt Finansowy” miesięcznika “My Company Polska”']], ['additional-module-2', ['audytor to zawód dla osób z potencjałem, a nie określonym kierunkiem studiów,', 'masz szansę zdobyć doświadczenie w projektach dla firm operujących w różnych obszarach rynku finansowego,', 'masz możliwość zdobywania wiedzy w bardzo szybkim tempie oraz rozwoju kariery zawodowej również w innych zespołach/działach PwC,', 'zdobędziesz wiedzę o standardach rewizji finansowej oraz sprawozdawczości finansowej,', 'będziesz członkiem zespołu i rozbudujesz sieć profesjonalnych kontaktów, które będą Twoim kapitałem w przyszłości.']], ['additional-module-3', ['W przypadku wystąpienia problemów przy składaniu aplikacji skontaktuj się z nami pod adresem mailowym: [email\xa0protected]', '', 'Uprzejmie informujemy, iż adres mailowy [email\xa0protected] nie służy do przesyłania aplikacji.']]]</t>
  </si>
  <si>
    <t>Senior Consultant in the Financial Institutions Audit team</t>
  </si>
  <si>
    <t>'auditor is a profession for people with potential, not a specific field of study,', 'you have the opportunity to gain experience in projects for companies operating in various areas of the financial market,', 'you have the opportunity to acquire knowledge at a very fast pace and develop your career also in other PwC teams/departments,', 'you will gain knowledge about auditing and financial reporting standards,', 'you will be a team member and you will develop a network of professional contacts that will be your capital in the future.'</t>
  </si>
  <si>
    <t>'People with min. 2-3 years of experience in a company providing services in the field of auditing financial statements (knowledge of the financial institutions industry will be an advantage),', 'experience in accounting/reporting/financial controlling of a bank, insurance company or other financial market institutions is welcome,', ' higher education, preferably economic,', 'good knowledge of accounting regulations and readiness for continuous learning and development,', 'the ability to use theoretical knowledge and translate it into practical tips and proposed solutions,', 'highly developed analytical skills,', ' good ability to work in a team and experience in supervising the work of a project team,', 'very good command of English,', 'a person who is in the process of obtaining professional qualifications (PIBR, ACCA) is welcome.'</t>
  </si>
  <si>
    <t>'employment contract for an indefinite period, attractive remuneration,', 'clearly defined career path - annual revision of the position and salary level,', 'flexible working time with the possibility of remote work or periodic work from abroad,', 'shortened working time during low-season (e.g. “free Fridays”),', 'diverse customer portfolio, including: Banks, Insurance Companies, Investment Funds, Leasing Companies', 'possibility of development towards the preferred industry specialization,', 'training both technical knowledge and soft skills, the possibility of using conversations in foreign languages,', 'Digital Academy - training in modern tools, e.g. Alteryx, Power BI,', 'possibility of choosing a professional qualification path (PIBR/ACCA), along with substantive and financial support,', 'private medical care for the Employee and members of the immediate family, also as part of the freedom of treatment,', 'email program \xa0protected - support for employees in the field of mental development and healthy habits at work, along with a training package,', 'a cafeteria program with monthly points to be used, e.g. sports card, cinema tickets, vouchers, shopping vouchers and employee discounts for the purchase of IT equipment and cars.'</t>
  </si>
  <si>
    <t>consultant financial institution audit team</t>
  </si>
  <si>
    <t>cos:business analyst  cos:0.893 cos:financial analyst  cos:0.883 cos:system analyst  cos:0.939 cos:data scientist  cos:0.942 cos:financial controller  cos:0.94 cos:intern analyst  cos:0.974 cos:security analyst  cos:0.946</t>
  </si>
  <si>
    <t>financial team audit institution</t>
  </si>
  <si>
    <t>auditor profession people potential specific field study opportunity gain experience project company operating various area financial market acquire knowledge fast pace develop career also pwc team department auditing reporting standard member network professional contact capital future</t>
  </si>
  <si>
    <t xml:space="preserve"> c:business analyst  ji:2  Int:project market  c:financial analyst  ji:2  Int:financial reporting  c:system analyst  ji:1  Int:network  c:data scientist  ji:1  Int:reporting  c:financial controller  ji:1  Int:financial  c:intern analyst  ji:0  Int:  c:security analyst  ji:0  Int:</t>
  </si>
  <si>
    <t>profession auditing opportunity auditor knowledge potential team field company area financial reporting career department future fast develop also people operating experience study member acquire pwc professional various capital contact pace network specific standard gain</t>
  </si>
  <si>
    <t>Starszy Kontroler Finansowy</t>
  </si>
  <si>
    <t>['https://www.pracuj.pl/praca/starszy-kontroler-finansowy-ozarow-mazowiecki-poznanska-129-133,oferta,1002465844']</t>
  </si>
  <si>
    <t>[['https://www.pracuj.pl/praca/starszy-kontroler-finansowy-ozarow-mazowiecki-poznanska-129-133,oferta,1002465844'], 1, ['responsibilities-1', ['Bezpośrednia współpraca z CFO, członkami zespołu oraz innymi działami biznesowymi', 'Przygotowywanie budżetów (OPEX, CAPEX, projekty dofinansowane), forecastu, prognoz finansowych, RZiS, bilansu oraz rachunku przepływów pieniężnych', 'Przygotowywanie danych oraz analiz, w tym analizy ad hoc, do sprawozdań finansowych oraz cyklicznych raportów zarządczych', 'Udział lub koordynacja poszczególnych procesów okresowego raportowania finansowego (sprawozdania jednostkowe i skonsolidowane wraz notami, raportowanie giełdowe)', 'Czynny udział w zamknięciu miesiąca (przygotowanie PK i rezerw, alokacja kosztów), raportowanie wyników finansowych oraz kosztów w celu monitorowania i analizy odchyleń od budżetu', 'Kontrola kosztów produkcyjnych (TKW, koszty bezpośrednie, pośrednie, wydziałowe)', 'Przygotowanie kluczowych wskaźników finansowych i operacyjnych (DSO, DPO, DIO, CCC, DSCR), wiekowanie należności i zobowiązań oraz zapasów', 'Rozliczanie projektów dofinansowanych', 'Przygotowywanie raportów i prezentacji na Rade Nadzorczą i GPW', 'Tworzenie i rozwój narzędzi raportowych i kontrolingowych spółki, optymalizacja procesów', 'Doskonalenie procesów przy jednoczesnym zapewnieniu wsparcia finansowego i obsługi jednostek biznesowych', 'Udział w projektach w obszarze controllingu']], ['requirements-1', ['Wykształcenie wyższe, kierunkowe (finanse, rachunkowość, ekonomia), dodatkowe kwalifikacje zawodowe z dziedziny finansów/zarządzania: CIMA, ACCA będą dużym atutem', 'Co najmniej 8 lat doświadczenia w pracy w dziale kontrolingu, w tym co najmniej 4 lata na samodzielnym stanowisku', 'Praktyczna umiejętność zamykania miesiąca, raportowania wyników oraz analizy odchyleń i formułowania wniosków biznesowych w zakresie: rachunek zysków i strat, bilans, rachunek przepływów pieniężnych', 'Wiedza z rachunkowości finansowej, w tym MSSF i zarządczej', 'Wiedza i doświadczenie z zakresu rozliczania dotacji (projekty dofinansowane) będzie dodatkowym atutem', 'Znajomość zasad przygotowywania analiz i modeli finansowych', 'Biegła znajomość MS Office (szczególnie biegły MS Excel), w tym VBA (znajomość będzie sprawdzana na etapie rekrutacji)', 'Znajomość systemów klasy ERP (Comarch), SQL', 'Znajomość języka angielskiego na poziomie co najmniej B2', 'Wysokie umiejętności analityczne', 'Skrupulatność, dokładność, dociekliwość i samodzielność', 'Zaangażowanie i nastawienie na realizaję celów', 'Mile widziane doświadczenie w pracy w firmie produkcyjnej']], ['offered-1', ['Każdą aplikację traktujemy jak wyraz najwyższego zaufania i traktujemy z należną uwagą. Najszybciej jak to możliwe, informujemy WSZYSTKICH kandydatów o postępach procesu kwalifikacji.', 'Wybranej osobie oferujemy stabilne zatrudnienie, rozbudowany pakiet benefitów pracowniczych oraz szerokie możliwości szkoleń i rozwoju zawodowego.', 'Zapewniamy rozbudowany program wdrożenia do pracy i dbamy, by każdy nowy Pracownik już od pierwszego dnia zatrudnienia czuł się członkiem naszego Zespołu.']]]</t>
  </si>
  <si>
    <t>'Direct cooperation with CFO, team members and other business departments', 'Preparation of budgets (OPEX, CAPEX, co-financed projects), forecast, financial forecasts, P&amp;L, balance sheet and cash flow statement', 'Preparation of data and analyses, including ad analysis hoc, for financial statements and cyclical management reports', 'Participation or coordination of individual processes of periodic financial reporting (single and consolidated statements with notes, stock exchange reporting)', 'Active participation in month-end closing (preparation of PK and provisions, cost allocation), reporting financial results and costs to monitor and analyze deviations from the budget', 'Control of production costs (TKW, direct, indirect, departmental costs)', 'Preparation of key financial and operational indicators (DSO, DPO, DIO, CCC, DSCR), aging receivables, payables and inventories', 'Settlement of co-financed projects', 'Preparing reports and presentations for the Supervisory Board and the Warsaw Stock Exchange', 'Creating and developing reporting and controlling tools for the company, process optimization', 'Improvement of processes while ensuring financial support and servicing units business', 'Participation in projects in the area of ​​controlling'</t>
  </si>
  <si>
    <t>'Higher education, major (finance, accounting, economics), additional professional qualifications in the field of finance/management: CIMA, ACCA will be a great advantage', 'At least 8 years of experience in working in the controlling department, including at least 4 years in an independent position', 'Practical ability to close the month, report results and analyze deviations and formulate business conclusions in the field of: income statement, balance sheet, cash flow statement', 'Knowledge of financial accounting, including IFRS and management accounting', 'Knowledge and experience in the field of subsidy settlement (funded projects) will be an additional advantage', 'Knowledge of the principles of preparing analyzes and financial models', 'Proficient knowledge of MS Office (especially proficient MS Excel), including VBA (knowledge will be checked at the recruitment stage)', 'Knowledge ERP class systems (Comarch), SQL', 'Knowledge of English at least at B2 level', 'High analytical skills', 'Meticulousness, accuracy, inquisitiveness and independence', 'Commitment and focus on achieving goals', 'Experience is welcome at work in a production company</t>
  </si>
  <si>
    <t>'We treat each application as an expression of the highest trust and treat it with due attention. As soon as possible, we inform ALL candidates about the progress of the qualification process.', 'The selected person is offered stable employment, an extensive employee benefits package and extensive training and professional development opportunities.', 'We provide an extensive onboarding program and make sure that each new Employee from the very first day of employment he felt a member of our team.'</t>
  </si>
  <si>
    <t>direct cooperation cfo team member business department preparation budget opex capex co financed project forecast financial balance sheet cash flow statement data analysis including ad hoc cyclical management report participation coordination individual process periodic reporting single consolidated note stock exchange active month end closing pk provision cost allocation result monitor analyze deviation control production tkw indirect departmental key operational indicator dso dpo dio ccc dscr aging receivables payable inventory settlement preparing presentation supervisory board warsaw creating developing controlling tool company optimization improvement ensuring support servicing unit area</t>
  </si>
  <si>
    <t xml:space="preserve"> c:business analyst  ji:6  Int:project management support process business controlling  c:financial analyst  ji:7  Int:control management support financial settlement reporting cost  c:system analyst  ji:1  Int:key  c:data scientist  ji:5  Int:forecast data analysis report reporting  c:financial controller  ji:2  Int:financial controlling  c:intern analyst  ji:0  Int:  c:security analyst  ji:0  Int:</t>
  </si>
  <si>
    <t>flow analysis hoc coordination individual creating end team participation closing dio balance company warsaw unit dso optimization ccc month consolidated co indicator pk presentation process cooperation controlling aging financed forecast including stock periodic monitor preparation business inventory operational project improvement cfo opex sheet report allocation data key dpo note tool cash board ensuring statement servicing active area tkw ad departmental department supervisory result production single deviation developing budget dscr analyze provision member exchange preparing capex cyclical direct payable indirect receivables</t>
  </si>
  <si>
    <t>['https://www.pracuj.pl/praca/starszy-kontroler-finansowy-warszawa-osmanska-2,oferta,1002493573']</t>
  </si>
  <si>
    <t>[['https://www.pracuj.pl/praca/starszy-kontroler-finansowy-warszawa-osmanska-2,oferta,1002493573'], 1, ['responsibilities-1', ['analiza danych generowanych przez system BI oraz zrozumienie i interpretacja tych danych (praca na styku technologii i biznesu),', 'sprawne tłumaczenie danych na wartościowe informacje biznesowe,', 'wspomaganie użytkowników w przełożeniu ich potrzeb na wymagania raportowe,', 'udział we wdrażaniu na bieżąco zmian biznesowych do warstwy raportowej BI (np. związanych ze zmianą struktury raportowania lub nowymi inicjatywami sprzedażowymi),', 'analizy rentowności klientów, rekomendacje odnośnie kierunków działań pod kątem optymalizacji rentowności klientów, kanałów sprzedaży, produktów i usług dodatkowych,', 'tworzenie prezentacji i dashboardów, w szczególności dotyczących obszaru komercyjnego w Power BI,', 'uczestnictwo w lokalnych i regionalnych projektach.']], ['requirements-1', ['min. 5 letnie doświadczenie w pracy w dziale kontrolingu lub analiz sprzedaży, wykształcenie wyższe ekonomiczne,', 'zaawansowana znajomość MS Office (w szczególności Excel i Power Point) oraz SAP,', 'dobra znajomość narzędzi informatycznych, służących zaawansowanej analizie danych, w szczególności doświadczenie w pracy z BI, Power Pivot, Power Query, Power BI,', 'znajomość języka angielskiego na poziomie min. B2,', 'umiejętność pracy pod presją czasu, kreatywność i samodzielność zarówno w realizacji powierzonych zadań jak i inicjowaniu zmian.']], ['offered-1', ['stabilne zatrudnienie na umowę o pracę – 48% Pracowników jest z nami ponad 5 lat', 'coroczną podwyżkę (uzależnioną od wyników finansowych firmy i indywidualnej oceny rocznej)', 'pakiet opieki medycznej i ubezpieczenie na życie za 2 zł', 'dofinansowanie do karty sportowej', 'możliwość pracy zdalnej – 10 dni w miesiącu.', 'bezpłatny transport na linii Metro Wilanowska - Osmańska 2', 'DHLowe szanse na rozwój:', 'w 2022 roku ok. 13% Pracowników awansowało dzięki rekrutacjom wewnętrznym oraz w ramach ścieżek karier', 'posiadamy 24 autorskie szkolenia wewnętrzne oraz narzędzia wspierające Cię w planowaniu rozwoju', 'osoby z najwyższym potencjałem są włączane do programu rozwoju talentów', 'możesz uczyć się języka angielskiego na kursie online, dofinansowanym przez pracodawcę']]]</t>
  </si>
  <si>
    <t>'analysis of data generated by the BI system and understanding and interpretation of this data (work at the intersection of technology and business),', 'efficient translation of data into valuable business information,', 'supporting users in translating their needs into reporting requirements,', 'share in the ongoing implementation of business changes to the BI reporting layer (e.g. related to changing the reporting structure or new sales initiatives),', 'customer profitability analysis, recommendations regarding the directions of action in terms of optimizing customer profitability, sales channels, additional products and services,' , 'creating presentations and dashboards, in particular regarding the commercial area in Power BI,', 'participation in local and regional projects.'</t>
  </si>
  <si>
    <t>'min. 5 years of work experience in the controlling or sales analysis department, higher education in economics,', 'advanced knowledge of MS Office (in particular Excel and Power Point) and SAP,', 'good knowledge of IT tools for advanced data analysis, in particular experience in working with BI, Power Pivot, Power Query, Power BI,', 'knowledge of English at the level of min. B2,', 'the ability to work under time pressure, creativity and independence both in the implementation of entrusted tasks and initiating changes.'</t>
  </si>
  <si>
    <t>'stable employment under an employment contract - 48% of employees have been with us for over 5 years', 'annual raise (depending on the company's financial results and individual annual assessment)', 'medical care package and life insurance for PLN 2', 'co-financing to the sports card', 'possibility of remote work - 10 days a month.', 'free transport on the line Metro Wilanowska - Osmańska 2', 'DHL development opportunities:', 'in 2022 approx. 13% of employees were promoted thanks to internal recruitment and as part of career paths', 'we have 24 original internal training courses and tools to support you in planning your development', 'people with the highest potential are included in the talent development programme', 'you can learn English on an online course, co-financed by the employer'</t>
  </si>
  <si>
    <t>analysis data generated bi system understanding interpretation work intersection technology business efficient translation valuable information supporting user translating need reporting requirement share ongoing implementation change layer related changing structure new sale initiative customer profitability recommendation regarding direction action term optimizing channel additional product service creating presentation dashboard particular commercial area power participation local regional project</t>
  </si>
  <si>
    <t xml:space="preserve"> c:business analyst  ji:6  Int:project product customer sale service business  c:financial analyst  ji:1  Int:reporting  c:system analyst  ji:2  Int:system user  c:data scientist  ji:5  Int:data analysis reporting bi  c:financial controller  ji:0  Int:  c:intern analyst  ji:0  Int:  c:security analyst  ji:0  Int:</t>
  </si>
  <si>
    <t>bi user data analysis layer requirement particular valuable direction profitability creating implementation work information understanding translating initiative additional participation power area share ongoing reporting need translation changing new dashboard efficient regional generated local presentation supporting term interpretation channel regarding optimizing intersection technology system change recommendation structure related action commercial</t>
  </si>
  <si>
    <t>Starszy Specjalista - Analityk - Biuro Wycen i Modelowania Finansowego</t>
  </si>
  <si>
    <t>['https://www.pracuj.pl/praca/starszy-specjalista-analityk-biuro-wycen-i-modelowania-finansowego-warszawa,oferta,1002483395']</t>
  </si>
  <si>
    <t>[['https://www.pracuj.pl/praca/starszy-specjalista-analityk-biuro-wycen-i-modelowania-finansowego-warszawa,oferta,1002483395'], 1, ['responsibilities-1', ['Przygotowanie modeli finansowych na wewnętrzne potrzeby Banku dla potrzeb oceny opłacalności projektów i transakcji w wybranych sektorach', 'Weryfikacja poprawności arytmetycznej i logiki kalkulacyjnej modeli finansowych na potrzeby transakcji kredytowych', 'Sporządzanie analiz wrażliwości i analiz scenariuszowych w modelach finansowych w oparciu o założenia ekspertów Banku w ramach procesu kredytowego', 'Przygotowanie i weryfikacja wycen zaangażowań kapitałowych w portfelu BGK na potrzeby sprawozdawczości finansowej Banku', 'Przygotowanie wycen przedsiębiorstw dla celów ustanowienia i weryfikacji wartości zabezpieczenia wierzytelności Banku', 'Wsparcie w zakresie weryfikacji założeń rynkowych, operacyjnych i makroekonomicznych wykorzystanych w wycenach instrumentów kapitałowych']], ['requirements-1', ['Znajomości najlepszych praktyk w zakresie modelowania finansowego i metodologii wycen przedsiębiorstw', 'Minimum 2-3 lata doświadczenia zawodowego w zakresie modelowania finansowego i wycen przedsiębiorstw w firmie doradczo-audytorskiej, banku, banku inwestycyjnym, funduszu PE/VC lub podobnej instytucji', 'Wykształcenie wyższe: finanse / bankowość / ekonomia / metody ilościowe', 'Bardzo dobrej znajomości programów MS Excel, Tableau/Power BI oraz Power Point', 'Bardzo dobrej znajomości języka angielskiego w mowie i piśmie', 'Posiadanie kwalifikacji lub uczestnictwo w programie CFA / ACCA oraz znajomość MSSF będą dodatkowymi atutami']], ['offered-1', ['Zatrudnienie w oparciu o umowę o pracę', 'Praca w trybie hybrydowym (8 dni zdalnych w miesiącu)', 'Atrakcyjny system premiowy', 'Komfortowe biuro w doskonałej lokalizacji', 'Przyjazna atmosfera pracy']]]</t>
  </si>
  <si>
    <t>Senior Specialist - Analyst - Financial Valuation and Modeling Office</t>
  </si>
  <si>
    <t>'Preparation of financial models for the internal needs of the Bank for the purposes of assessing the profitability of projects and transactions in selected sectors', 'Verification of the arithmetic correctness and calculation logic of financial models for the purposes of credit transactions', 'Preparation of sensitivity analyzes and scenario analyzes in financial models based on expert assumptions of the Bank as part of the credit process', 'Preparation and verification of valuations of capital exposures in the BGK portfolio for the purposes of the Bank's financial reporting', 'Preparation of business valuations for the purpose of establishing and verifying the value of collateral for the Bank's receivables', 'Support in the field of verification of market, operational and macroeconomic assumptions used in the valuation of equity instruments'</t>
  </si>
  <si>
    <t>'Knowledge of best practices in financial modeling and business valuation methodology', 'Minimum 2-3 years of professional experience in financial modeling and business valuation in a consulting and audit company, bank, investment bank, PE/VC fund or similar institution', ' Higher education: finance / banking / economics / quantitative methods', 'Very good knowledge of MS Excel, Tableau/Power BI and Power Point', 'Very good command of English in speech and writing', 'Having qualifications or participation in the CFA program / ACCA and knowledge of IFRS will be additional advantages'</t>
  </si>
  <si>
    <t>specialist analyst financial valuation modeling office</t>
  </si>
  <si>
    <t>cos:business analyst  cos:0.927 cos:financial analyst  cos:0.92 cos:system analyst  cos:0.94 cos:data scientist  cos:0.955 cos:financial controller  cos:0.957 cos:intern analyst  cos:0.951 cos:security analyst  cos:0.935</t>
  </si>
  <si>
    <t>specialist analyst modeling office</t>
  </si>
  <si>
    <t>preparation financial model internal need bank purpose assessing profitability project transaction selected sector verification arithmetic correctness calculation logic credit sensitivity analyzes scenario based expert assumption part process valuation capital exposure bgk portfolio reporting business establishing verifying value collateral receivables support field market operational macroeconomic used equity instrument</t>
  </si>
  <si>
    <t xml:space="preserve"> c:business analyst  ji:7  Int:project expert market support transaction process business  c:financial analyst  ji:5  Int:credit support valuation financial reporting  c:system analyst  ji:0  Int:  c:data scientist  ji:1  Int:reporting  c:financial controller  ji:1  Int:financial  c:intern analyst  ji:0  Int:  c:security analyst  ji:0  Int:</t>
  </si>
  <si>
    <t>bgk selected scenario valuation macroeconomic logic verification instrument model profitability correctness value part sensitivity field analyzes exposure financial used reporting need establishing credit assumption arithmetic assessing equity based portfolio bank calculation collateral capital internal sector purpose receivables verifying preparation operational</t>
  </si>
  <si>
    <t>Starszy Specjalista - Analityk CX</t>
  </si>
  <si>
    <t>['https://www.pracuj.pl/praca/starszy-specjalista-analityk-cx-katowice,oferta,1002429129']</t>
  </si>
  <si>
    <t>[['https://www.pracuj.pl/praca/starszy-specjalista-analityk-cx-katowice,oferta,1002429129'], 1, ['technologies-1', ['SAS', 'Python']], ['responsibilities-1', ['analizowanie dużych zbiorów danych w poszukiwaniu prawidłowości i zależności, które wpływają na satysfakcję klientów i polecanie banku', 'uczestnictwo w tworzeniu rozwiązań biznesowych, prowadzenie analiz, dostarczanie insightów i rekomendacji, które pomogą kształtować obszar CX', 'poszukiwanie uzasadnienia dla działań, które zmierzają do poprawy doświadczeń klientów w oparciu o badania oraz analitykę', 'raportowanie kluczowych wskaźników w obszarze CX', 'łączenie danych z różnych źródeł i systemów', 'wypracowywanie użytecznych dashbaordów w oparciu o bieżące potrzeby']], ['requirements-1', ['wykształcenie wyższe (kierunki techniczne/analityczne/matematyczne)', 'znajomość Excel oraz SAS (min. podstawy)', 'umiejętność pracy z danymi, w tym na dużych zbiorach danych', 'umiejętność analitycznego myślenia i interpretacji wyników analiz', 'znajomość języka angielskiego na poziomie średniozaawansowanym', 'znajomość języka programowania Python', 'zmysł biznesowy i strategiczne podejście do danych liczbowych', 'umiejętność identyfikacji problemu i przedstawienia rozwiązań, samodzielność i dociekliwość', 'umiejętność ciekawego i przekonującego przedstawiania wyników analiz i rekomendacji z nich płynących', 'umiejętność lub chęć rozwoju w zakresie identyfikowania istotnych czynników wpływających na satysfakcję klienta (budowanie modeli np. regresyjnych), umiejętność tworzenia chmur słów z danych tekstowych (wordcloud)']], ['additional-module-1', ['Kandydaci często kontaktują się z nami bezpośrednio. Jeśli chcesz o coś zapytać w związku z tą lub inną rekrutacją, napisz do nas na: [email\xa0protected]']]]</t>
  </si>
  <si>
    <t>Senior Specialist - CX Analyst</t>
  </si>
  <si>
    <t>'analysing large data sets in search of patterns and dependencies that affect customer satisfaction and recommending the bank', 'participation in creating business solutions, conducting analyses, providing insights and recommendations that will help shape the CX area', 'searching for justification for activities that aim at improving customer experience based on research and analytics', 'reporting key indicators in the CX area', 'combining data from various sources and systems', 'developing useful dashboards based on current needs'</t>
  </si>
  <si>
    <t>'higher education (technical/analytical/mathematical majors)', 'knowledge of Excel and SAS (minimum basics)', 'ability to work with data, including large data sets', 'analytical thinking and interpretation of analysis results', ' knowledge of the English language at an intermediate level', 'knowledge of the Python programming language', 'business sense and strategic approach to numerical data', 'the ability to identify a problem and present solutions, independence and inquisitiveness', 'the ability to present the results of analyzes and recommendations in an interesting and convincing way flowing from them', 'the ability or willingness to develop in identifying significant factors influencing customer satisfaction (building models, e.g. regression), the ability to create word clouds from text data (wordcloud)'</t>
  </si>
  <si>
    <t>'SAS', 'Python'</t>
  </si>
  <si>
    <t>specialist cx analyst</t>
  </si>
  <si>
    <t>cos:business analyst  cos:0.875 cos:financial analyst  cos:0.866 cos:system analyst  cos:0.938 cos:data scientist  cos:0.924 cos:financial controller  cos:0.917 cos:intern analyst  cos:0.974 cos:security analyst  cos:0.94</t>
  </si>
  <si>
    <t>analysing large data set search pattern dependency affect customer satisfaction recommending bank participation creating business solution conducting analysis providing insight recommendation help shape cx area searching justification activity aim improving experience based research analytics reporting key indicator combining various source system developing useful dashboard current need</t>
  </si>
  <si>
    <t xml:space="preserve"> c:business analyst  ji:2  Int:business customer  c:financial analyst  ji:2  Int:reporting research  c:system analyst  ji:2  Int:system key  c:data scientist  ji:4  Int:data analysis analytics reporting  c:financial controller  ji:0  Int:  c:intern analyst  ji:0  Int:  c:security analyst  ji:0  Int:</t>
  </si>
  <si>
    <t>insight large affect searching recommending key satisfaction aim creating activity research conducting justification participation help area cx need useful dashboard solution developing dependency indicator combining pattern based experience bank shape set providing various customer improving system search recommendation current analysing source business</t>
  </si>
  <si>
    <t>Starszy Specjalista Analityk - Ryzyko Kredytowe</t>
  </si>
  <si>
    <t>['https://www.pracuj.pl/praca/starszy-specjalista-analityk-ryzyko-kredytowe-poznan,oferta,1002409311']</t>
  </si>
  <si>
    <t>[['https://www.pracuj.pl/praca/starszy-specjalista-analityk-ryzyko-kredytowe-poznan,oferta,1002409311'], 1, ['responsibilities-1', ['ocenę sytuacji ekonomiczno-finansowej przedsiębiorstw z segmentu klientów korporacyjnych', 'określanie ratingów klientów korporacyjnych', 'analizę i ocenę parametrów ryzyka klienta i transakcji w procesie kredytowym (w tym przegląd zabezpieczeń, monitoring, rozliczanie sygnałów ostrzegawczych)', 'przygotowywanie rekomendacji z oceną ryzyka na potrzeby procesu kredytowego dla właściwego organu decyzyjnego celem podjęcia decyzji kredytowej', 'poodejmowanie decyzji kredytowych', 'monitorowanie portfela kredytowego, przygotowywanie raportów', 'opiniowanie zmian w politykach, produktach i wytycznych ryzyka kredytowego', 'uczestnictwo w realizacji inicjatyw strategicznych w zespole/ departamencie, zgodnie z przyjętą strategią zarządzania ryzykiem kredytowym oraz planem biznesowym banku', 'współpracę z klientem wewnętrznym']], ['requirements-1', ['wykształcenia wyższego (ekonomia, finanse)', 'minimum 3 lat doświadczenia w obszarze ryzyka kredytowego i działalności kredytowej', 'biegłej znajomości języka angielskiego', 'znajomości zasad analizy kredytowej i finansowej oraz strukturyzowania transakcji, zasad rachunkowości i analizy finansowej przedsiębiorstw oraz podstaw prawa gospodarczego', 'asertywności w formułowaniu niezależnych, zwięzłych i przejrzystych opinii', 'bardzo dobrych umiejętności komunikacyjnych i interpersonalnych', 'umiejętność organizacji pracy własnej i priorytetyzacji zadań', 'bardzo dobrej znajomości pakietu MS Office', 'Power BI', 'podstawy Programowania lub chęć do nauki w tych obszarach']], ['additional-module-8', ['Dołącz do Zespołu, w którym zajmujemy się oceną zdolności kredytowej klientów korporacyjnych, analizujemy wyniki i prognozy finansowe, projekty inwestycyjne, kluczowe ryzyka transakcji. Odpowiadamy za ryzyko na poziomie pojedynczej transakcji jak i całego portfela, ściśle współpracujemy z zespołami sprzedażowymi, rozwijamy się, szukamy usprawnień i lubimy swoje towarzystwo. Szukamy osób, które mają doświadczenie w pracy na podobnym stanowisku. Mile widziana będzie praktyczna znajomość Power BI, a umiejętność pisania zapytań w SQL czy Python będzie liczyć się podwójnie.']], ['additional-module-9', ['Kandydaci często kontaktują się z nami bezpośrednio. Jeśli chcesz o coś zapytać w związku z tą lub inną rekrutacją, napisz do nas na: [email\xa0protected]']]]</t>
  </si>
  <si>
    <t>Senior Specialist Analyst - Credit Risk</t>
  </si>
  <si>
    <t>'assessment of the economic and financial situation of enterprises from the corporate customer segment', 'determining corporate customer ratings', 'analysis and assessment of customer and transaction risk parameters in the credit process (including collateral review, monitoring, settlement of warning signals)', 'preparation of recommendations from risk assessment for the needs of the credit process for the competent decision-making body to make a credit decision', 'credit decision-making', 'monitoring the loan portfolio, preparing reports', 'opinion on changes in credit risk policies, products and guidelines', 'participation in the implementation of strategic initiatives in a team/department, in accordance with the adopted credit risk management strategy and the bank's business plan', 'cooperation with an internal client'</t>
  </si>
  <si>
    <t>'higher education (economics, finance)', 'minimum 3 years of experience in the field of credit risk and credit activity', 'fluent knowledge of English', 'knowledge of the principles of credit and financial analysis and transaction structuring, principles of accounting and financial analysis of enterprises and basic economic law', 'assertiveness in formulating independent, concise and transparent opinions', 'very good communication and interpersonal skills', 'the ability to organize own work and prioritize tasks', 'very good knowledge of MS Office', 'Power BI', ' basics of Programming or willingness to learn in these areas'</t>
  </si>
  <si>
    <t>assessment economic financial situation enterprise corporate customer segment determining rating analysis transaction risk parameter credit process including collateral review monitoring settlement warning signal preparation recommendation need competent decision making body make loan portfolio preparing report opinion change policy product guideline participation implementation strategic initiative team department accordance adopted management strategy bank business plan cooperation internal client</t>
  </si>
  <si>
    <t xml:space="preserve"> c:business analyst  ji:9  Int:product management client customer monitoring transaction corporate process business  c:financial analyst  ji:5  Int:credit risk management financial settlement  c:system analyst  ji:0  Int:  c:data scientist  ji:2  Int:analysis report  c:financial controller  ji:1  Int:financial  c:intern analyst  ji:0  Int:  c:security analyst  ji:0  Int:</t>
  </si>
  <si>
    <t>Starszy Specjalista ds. Aktuarialnych - Aktuariusz</t>
  </si>
  <si>
    <t>['https://www.pracuj.pl/praca/starszy-specjalista-ds-aktuarialnych-aktuariusz-warszawa,oferta,1002460559']</t>
  </si>
  <si>
    <t>[['https://www.pracuj.pl/praca/starszy-specjalista-ds-aktuarialnych-aktuariusz-warszawa,oferta,1002460559'], 1, ['responsibilities-1', ['Wyznaczanie rezerw techniczno-ubezpieczeniowych dla celów rachunkowości (PSR), sprawozdawczości grupowej (MSSF) oraz wypłacalności (SII) w zakresie ubezpieczeń na życie', 'Rozwijanie modeli przepływów finansowych na potrzeby MSSF17/SII', 'Ocena adekwatności modeli i założeń przyjętych do ustalania wartości rezerw techniczno-ubezpieczeniowych, jak również ocenę jakości danych wykorzystywanych do ustalania rezerw', 'Przygotowywanie Raportu Funkcji Aktuarialnej wspólnie z innymi członkami zespołu', 'Współpraca z Grupą Allianz oraz klientem wewnętrznym w zakresie dostosowania sprawozdawczości i metodologii do wymogów Grupy oraz wdrażanie rozwiązań ogólnogrupowych i implementacja najlepszych praktyk', 'Współpraca z audytorem lub regulatorem w procesach kontroli, audytu i przeglądów rezerw', 'Udział w pracach związanych z raportowaniem i planowaniem finansowym, szczególnie w zakresie wyceny wartości spółki (MCEV, VNB)', 'Inne czynności wykonywane w ramach działania Funkcji Aktuarialnej, takie jak opracowywanie i wdrażanie nowych metodologii, automatyzacja i optymalizacja procesów aktuarialnych czy spełnianie wymogów dokumentacyjnych']], ['requirements-1', ['Wykształcenie wyższe (preferowane kierunki: matematyka, ekonomia, ekonometria, fizyka lub pokrewne)', 'Minimum 2-letnie doświadczenie w zakresie ubezpieczeń na życie (preferowane obszary: aktuariat, ryzyko, doradztwo ubezpieczeniowe/aktuarialne)', 'Wysoko rozwinięte zdolności analityczne', 'Umiejętność dobrej organizacji pracy', 'Umiejętność zarówno pracy w zespole, jak i samodzielnej, skoncentrowanej na osiąganiu wyników', 'Umiejętność współpracy z klientami wewnętrznymi, takimi jak Produkt, Księgowość czy Kontroling, czy też aktuariusze z regionu CEE', 'Umiejętność programowania w SAS/SQL/VBA/C++', 'Znajomość systemu Prophet/Moses/RiskAgility lub innych narzędzi do wyceny w ubezpieczeniach na życie lub pasjonuje Cię modelowanie aktuarialne i chciałabyś/chciałbyś się rozwijać w tym obszarze', 'Bardzo dobra znajomość języka angielskiego w mowie i piśmie', 'Bardzo dobra znajomość środowiska Microsoft Office', 'Licencja aktuarialna lub zdane egzaminy aktuarialne będą dodatkowym atutem']], ['offered-1', ['Umowa o pracę', 'Prywatna opieka medyczna', 'Dofinansowanie do Karty MultiSport', 'Możliwość pracy zdalnej', 'Ubezpieczenie grupowe', 'Zniżki na ubezpieczenia', 'Zdalne konsultacje medyczne', 'Elastyczne godziny rozpoczynania pracy', 'Atrakcyjna lokalizacja biura', 'Programy wellbeingowe']]]</t>
  </si>
  <si>
    <t>Senior Actuarial Specialist - Actuary</t>
  </si>
  <si>
    <t>'Determination of technical provisions for the purposes of accounting (PAS), group reporting (IFRS) and solvency (SII) in the field of life insurance', 'Development of financial flow models for the purposes of IFRS17/SII', 'Assessment of the adequacy of models and assumptions adopted for determining the value of technical provisions, as well as assessing the quality of data used to determine the provisions', 'Preparation of the Actuarial Function Report together with other team members', 'Cooperation with the Allianz Group and an internal client in adapting reporting and methodology to the Group's requirements and implementing solutions and implementation of best practices', 'Cooperation with the auditor or regulator in the processes of control, audit and review of reserves', 'Participation in work related to financial reporting and planning, especially in the field of company value valuation (MCEV, VNB)', 'Other activities performed as part of the Actuarial Function, such as the development and implementation of new methodologies, automation and optimization of actuarial processes or meeting documentation requirements'</t>
  </si>
  <si>
    <t>'Higher education (preferred majors: mathematics, economics, econometrics, physics or similar)', 'Minimum 2 years of experience in life insurance (preferred areas: actuarial, risk, insurance/actuarial consulting)', 'Highly developed analytical skills ', 'Good work organization skills', 'Ability to work both in a team and independently, focused on achieving results', 'Ability to cooperate with internal clients, such as Product, Accounting or Controlling, or actuaries from the CEE region', ' Ability to program in SAS/SQL/VBA/C++', 'Knowledge of the Prophet/Moses/RiskAgility system or other life insurance valuation tools or you are passionate about actuarial modeling and would like to develop in this area', 'Very good language skills English in speech and writing', 'Very good knowledge of the Microsoft Office environment', 'Actuarial license or passed actuarial exams will be an advantage'</t>
  </si>
  <si>
    <t>actuarial specialist actuary</t>
  </si>
  <si>
    <t>cos:business analyst  cos:0.904 cos:financial analyst  cos:0.9 cos:system analyst  cos:0.922 cos:data scientist  cos:0.924 cos:financial controller  cos:0.939 cos:intern analyst  cos:0.935 cos:security analyst  cos:0.919</t>
  </si>
  <si>
    <t>determination technical provision purpose accounting pa group reporting ifrs solvency sii field life insurance development financial flow model ifrs17 assessment adequacy assumption adopted determining value well assessing quality data used determine preparation actuarial function report together team member cooperation allianz internal client adapting methodology requirement implementing solution implementation best practice auditor regulator process control audit review reserve participation work related planning especially company valuation mcev vnb activity performed part new automation optimization meeting documentation</t>
  </si>
  <si>
    <t xml:space="preserve"> c:business analyst  ji:4  Int:planning automation client process  c:financial analyst  ji:6  Int:control valuation accounting financial insurance reporting  c:system analyst  ji:0  Int:  c:data scientist  ji:3  Int:data report reporting  c:financial controller  ji:3  Int:financial audit accounting  c:intern analyst  ji:0  Int:  c:security analyst  ji:0  Int:</t>
  </si>
  <si>
    <t>regulator flow determine together especially review ifrs implementation value group field team client participation company part life optimization determining development well documentation reserve determination assessing meeting process planning cooperation pa mcev purpose related methodology preparation implementing best performed sii data report practice requirement automation function model adequacy auditor activity assessment work vnb allianz used audit actuarial adopted technical new assumption solution adapting solvency ifrs17 quality provision member internal</t>
  </si>
  <si>
    <t>Starszy Specjalista ds. Analityki Internetowej</t>
  </si>
  <si>
    <t>['https://www.pracuj.pl/praca/starszy-specjalista-ds-analityki-internetowej-warszawa,oferta,1002371547']</t>
  </si>
  <si>
    <t>[['https://www.pracuj.pl/praca/starszy-specjalista-ds-analityki-internetowej-warszawa,oferta,1002371547'], 1, ['technologies-1', ['Amplitude', 'Piwik Pro', 'Mixpanel', 'Tealeaf', 'Adobe Analytics', 'SQL']], ['responsibilities-1', ['Analiza zachowań ponad 3 milionów użytkowników kanałów elektronicznych Banku Pekao: serwisu Pekao24 i aplikacji mobilnej PeoPay (Android i iOS)', 'Analiza lejków sprzedażowych i wsparcie w optymalizacji współczynnika konwersji procesów sprzedażowych', 'Poszukiwanie insight’ów kontrybuujących do prac nad poprawą jakości, efektywności i konwersji w kanałach', 'Wsparcie zespołu User Experience oraz Product Ownerów w podnoszeniu jakości doświadczeń jakie napotyka klient w kanałach Banku', 'Rozwój systemu raportowania zachowań i efektywności kanałów elektronicznych']], ['requirements-1', ['Posiadasz doświadczenie w pracy z narzędziami analizującymi zachowania użytkowników w produktach cyfrowych takimi jak Google Analytics lub innymi (np.: Amplitude, Piwik Pro, Mixpanel, Tealeaf, Adobe Analytics)', 'Lubisz stawiać hipotezy i poszukiwać wartości w danych', 'Masz doświadczenie w przeprowadzaniu i raportowaniu testów A/B', 'Chcesz pracować w zespole mającym na celu poprawę jakości i efektywności', 'Chcesz pracować na dużych wolumenach danych', 'Znasz SQL']],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Senior Web Analytics Specialist</t>
  </si>
  <si>
    <t>'Analysis of the behavior of over 3 million users of Bank Pekao's electronic channels: the Pekao24 website and the PeoPay mobile application (Android and iOS)', 'Analysis of sales funnels and support in optimizing the conversion rate of sales processes', 'Seeking insights contributing to work on improving the quality efficiency and conversion in channels', 'Support of the User Experience team and Product Owners in improving the quality of experiences encountered by the customer in the Bank's channels', 'Development of the system for reporting behavior and effectiveness of electronic channels'</t>
  </si>
  <si>
    <t>'You have experience in working with tools that analyze user behavior in digital products, such as Google Analytics or others (e.g.: Amplitude, Piwik Pro, Mixpanel, Tealeaf, Adobe Analytics)', 'You like making hypotheses and looking for value in data', 'You have experience in conducting and reporting A/B tests', 'You want to work in a team aimed at improving quality and efficiency', 'You want to work on large volumes of data', 'You know SQL'</t>
  </si>
  <si>
    <t>'Amplitude', 'Piwik Pro', 'Mixpanel', 'Tealeaf', 'Adobe Analytics', 'SQL'</t>
  </si>
  <si>
    <t>web analytics specialist</t>
  </si>
  <si>
    <t>cos:business analyst  cos:0.892 cos:financial analyst  cos:0.872 cos:system analyst  cos:0.939 cos:data scientist  cos:0.941 cos:financial controller  cos:0.917 cos:intern analyst  cos:0.963 cos:security analyst  cos:0.935</t>
  </si>
  <si>
    <t>specialist web</t>
  </si>
  <si>
    <t>analysis behavior million user bank pekao electronic channel pekao24 website peopay mobile application android io sale funnel support optimizing conversion rate process seeking insight contributing work improving quality efficiency experience team product owner encountered customer development system reporting effectiveness</t>
  </si>
  <si>
    <t xml:space="preserve"> c:business analyst  ji:6  Int:product support customer sale process owner  c:financial analyst  ji:2  Int:support reporting  c:system analyst  ji:3  Int:user system mobile  c:data scientist  ji:3  Int:analysis reporting  c:financial controller  ji:0  Int:  c:intern analyst  ji:0  Int:  c:security analyst  ji:0  Int:</t>
  </si>
  <si>
    <t>insight behavior user analysis electronic pekao24 rate funnel android work million team encountered efficiency peopay conversion reporting effectiveness mobile development io pekao website application quality experience channel bank optimizing seeking system improving contributing</t>
  </si>
  <si>
    <t>['https://www.pracuj.pl/praca/starszy-specjalista-ds-analityki-internetowej-warszawa,oferta,1002466517']</t>
  </si>
  <si>
    <t>[['https://www.pracuj.pl/praca/starszy-specjalista-ds-analityki-internetowej-warszawa,oferta,1002466517'], 1, ['technologies-1', ['SQL']], ['responsibilities-1', ['Analiza zachowań ponad 3 milionów użytkowników, w tym dla kanałów elektronicznych Banku Pekao;', 'Analiza lejków sprzedażowych i wsparcie w optymalizacji współczynnika konwersji procesów sprzedażowych;', 'Przygotowywanie raportów na potrzeby organizacji przy z wykorzystaniem SQL Server Management Studio;', 'Wsparcie zespołu User Experience oraz Product Ownerów w podnoszeniu jakości doświadczeń jakie napotyka klient w kanałach Banku;', 'Opracowywanie i wdrażanie nowych raportów lub zmianę istniejących;', 'Tworzenie wizualizacji danych, przyjaznych użytkownikowi raportów i dashboardów w dedykowanych narzędziach (m.in. Power BI).']], ['requirements-1', ['Posiadasz doświadczenie w pracy przy analizie danych i generowaniu raportów;', 'Posiadasz zdolności analityczne;', 'Lubisz stawiać hipotezy i poszukiwać wartości w danych;', 'Chcesz pracować w zespole mającym na celu poprawę jakości i efektywności;', 'Chcesz pracować na dużych wolumenach danych;', 'Znasz i wykorzystujesz w praktyce SQL;', 'Znasz i wykorzystujesz w praktyce narzędzia z pakietu MS Office + MS Power B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t>
  </si>
  <si>
    <t>'Analysis of the behavior of over 3 million users, including Bank Pekao's electronic channels;', 'Analysis of sales funnels and support in optimizing the conversion rate of sales processes;', 'Preparation of reports for the needs of the organization using SQL Server Management Studio;', ' Support for the User Experience team and Product Owners in improving the quality of customer experiences in the Bank's channels;', 'Developing and implementing new reports or changing existing ones;', 'Creating data visualization, user-friendly reports and dashboards in dedicated tools (e.g. Power BI).'</t>
  </si>
  <si>
    <t>'You have experience in data analysis and report generation;', 'You have analytical skills;', 'You like to make hypotheses and look for value in data;', 'You want to work in a team aimed at improving quality and efficiency;', 'You want work with large volumes of data;', 'You know and use SQL in practice;', 'You know and use tools from the MS Office + MS Power BI package in practice.'</t>
  </si>
  <si>
    <t>analysis behavior million user including bank pekao electronic channel sale funnel support optimizing conversion rate process preparation report need organization using sql server management studio experience team product owner improving quality customer developing implementing new changing existing one creating data visualization friendly dashboard dedicated tool power bi</t>
  </si>
  <si>
    <t xml:space="preserve"> c:business analyst  ji:7  Int:product management support customer sale process owner  c:financial analyst  ji:2  Int:support management  c:system analyst  ji:1  Int:user  c:data scientist  ji:6  Int:bi data analysis report sql  c:financial controller  ji:0  Int:  c:intern analyst  ji:0  Int:  c:security analyst  ji:0  Int:</t>
  </si>
  <si>
    <t>bi behavior user analysis electronic report server data rate funnel tool creating million team studio power organization conversion need changing new dashboard pekao one dedicated sql developing existing quality experience channel friendly bank optimizing using visualization including improving preparation implementing</t>
  </si>
  <si>
    <t>Starszy specjalista ds. analiz biznesowych (k/m)</t>
  </si>
  <si>
    <t>['https://www.pracuj.pl/praca/starszy-specjalista-ds-analiz-biznesowych-k-m-warszawa,oferta,1002414265']</t>
  </si>
  <si>
    <t>[['https://www.pracuj.pl/praca/starszy-specjalista-ds-analiz-biznesowych-k-m-warszawa,oferta,1002414265'], 1, ['technologies-1', ['Microsoft Excel', 'Jira', 'Confluence']], ['responsibilities-1', ['zbieranie i analiza danych, wyciąganie wniosków i przygotowanie kwartalnego raportu prezentującego efekty prac zespołów zwinnych (Quarterly Business Review)', 'rozwój raportu w oparciu o pomysły własne jak i zebrane opinie/potrzeby interesariuszy', 'przygotowywanie innych analiz i prezentacji zleconych przez przełożonego', 'opieka nad mechanizmem konsultacji (JIRA/Confluence)', 'wsparcie transformacji Banku od strony zarządzania zmianą (generowania pomysłów, zbierania potrzeb, analizy, przygotowania planu wdrożenia zmiany, komunikacji itp.)']], ['requirements-1', ['wyższe wykształcenie oraz bardzo dobra znajomość języka angielskiego', 'min. 3-letnie doświadczenie zawodowe w obszarze analiz biznesowych, zarządzania zmianą lub transformacji', 'wiedza i doświadczenie w zakresie analizy biznesowej, finansowej i zarządzania zmianą', 'umiejętność zbierania i krytycznej analizy danych (zdolności analityczne), wyciągania wniosków, formułowania rekomendacji i przygotowania czytelnych i atrakcyjnych prezentacji w oparciu o wyniki analizy', 'umiejętność uchwycenia wartości transformacji i zmian biznesowych w miarach/liczbach i następnie dobre wykorzystanie tych danych do wdrażania zmian', 'umiejętność komunikowania się z pracownikami na różnych szczeblach organizacji, w tym z kadrą zarządzającą', 'umiejętność prowadzenia spotkań i zarządzania oczekiwaniami interesariuszy (asertywność)', 'zorientowanie na cele, samodzielność oraz umiejętność określania priorytetów', 'pozytywne podejście oraz otwartość na zmiany, nowe rozwiązania i zadania', 'dobra organizacja pracy, umiejętność planowania pracy swojej i potrzebnego zaangażowania innych', 'zaangażowanie i proaktywna postawa a także systematyczność i dokładność', 'zdolność szybkiego przyswajania nowej wiedzy i łączenia faktów', 'umiejętność nawiązywania kontaktów, budowania relacji oraz współpracy zarówno w zespole jak i z innymi jednostkami', 'sprawna obsługa pakietu Office, szczególnie Excel (zaawansowany) i PowerPoint (zaawansowany)', 'mile widziana znajomość podstaw i zasad pracy zwinnej oraz znajomość JIRA i Confluence', 'doświadczenie w pracy w dużej organizacji będzie atutem']], ['offered-1', ['zatrudnienie na podstawie umowy o pracę', 'wewnętrzne programy rozwojowe umożliwiające doskonalenie kompetencji zawodowych', 'dostęp do platformy DOJO z materiałami szkoleniowymi w języku polskim, angielskim, hiszpańskim i portugalskim', 'udział w ciekawych, strategicznych projektach', 'zgrany zespół i przyjazną atmosferę', 'atrakcyjny system motywacyjny', 'pożyczki na cele mieszkaniowe', 'ofertę produktową banku na atrakcyjnych warunkach', 'prywatną opiekę zdrowotną (Medicover)', 'możliwość wyboru spośród bogatej oferty świadczeń pozapłacowych w ramach systemu kafeteryjnego', 'ciekawe akcje w ramach programu propagującego zdrowy styl życia „BeHealthy”']], ['additional-module-1', ['Jeśli:', '•\tlubisz liczby i na ich podstawie potrafisz wyciągać wnioski, formułować rekomendacje i skutecznie wdrażać zmiany', '•\tlubisz ludzi, budujesz z nimi relacje, efektywnie się komunikujesz i umiesz skutecznie przekazywać informacje i dane', '•\tmasz otwartą głowę i kreatywnie wykorzystujesz Excela i PowerPointa', 'To zapraszamy cię do naszego zespołu.']]]</t>
  </si>
  <si>
    <t>Senior Business Analysis Specialist (m/f)</t>
  </si>
  <si>
    <t>'collecting and analyzing data, drawing conclusions and preparing a quarterly report presenting the effects of the work of agile teams (Quarterly Business Review)', 'development of the report based on own ideas and collected opinions/needs of stakeholders', 'preparing other analyzes and presentations commissioned by the superior ', 'care over the consultation mechanism (JIRA/Confluence)', 'support for the Bank's transformation from the point of view of change management (generating ideas, collecting needs, analysis, preparing a change implementation plan, communication, etc.)'</t>
  </si>
  <si>
    <t>'higher education and very good command of English', 'min. 3 years of professional experience in the field of business analysis, change management or transformation', 'knowledge and experience in the field of business, financial analysis and change management', 'the ability to collect and critically analyze data (analytical skills), draw conclusions, formulate recommendations and prepare clear and attractive presentations based on the results of the analysis', 'the ability to capture the value of transformation and business changes in measures/numbers and then make good use of this data to implement changes', 'the ability to communicate with employees at various levels of the organization, including the management ', 'ability to conduct meetings and manage stakeholders' expectations (assertiveness)', 'goal-oriented, self-reliance and ability to set priorities', 'positive approach and openness to changes, new solutions and tasks', 'good organization of work, ability to plan own work and the necessary involvement of others', 'commitment and proactive attitude as well as regularity and accuracy', 'the ability to quickly absorb new knowledge and combine facts', 'the ability to establish contacts, build relationships and cooperate both in a team and with other units', 'efficient service Office suite, especially Excel (advanced) and PowerPoint (advanced)', 'knowledge of the basics and principles of agile work and knowledge of JIRA and Confluence is welcome', 'experience in working in a large organization will be an asset'</t>
  </si>
  <si>
    <t>'employment under an employment contract', 'internal development programs enabling the improvement of professional competences', 'access to the DOJO platform with training materials in Polish, English, Spanish and Portuguese', 'participation in interesting, strategic projects', 'a well-coordinated team and friendly atmosphere', 'attractive incentive system', 'housing loans', 'bank's product offer on attractive terms', 'private health care (Medicover)', 'possibility to choose from a wide range of non-wage benefits under the cafeteria system', 'interesting actions as part of the program promoting a healthy lifestyle 'BeHealthy''</t>
  </si>
  <si>
    <t>'Microsoft Excel', 'Jira', 'Confluence'</t>
  </si>
  <si>
    <t>collecting analyzing data drawing conclusion preparing quarterly report presenting effect work agile team business review development based idea collected opinion need stakeholder analyzes presentation commissioned superior care consultation mechanism jira confluence support bank transformation point view change management generating analysis implementation plan communication etc</t>
  </si>
  <si>
    <t xml:space="preserve"> c:business analyst  ji:3  Int:support business management  c:financial analyst  ji:2  Int:support management  c:system analyst  ji:0  Int:  c:data scientist  ji:3  Int:data analysis report  c:financial controller  ji:0  Int:  c:intern analyst  ji:0  Int:  c:security analyst  ji:0  Int:</t>
  </si>
  <si>
    <t>stakeholder etc jira collected data report analysis communication review consultation implementation work analyzing team effect transformation view analyzes mechanism care presenting drawing need development conclusion agile presentation idea superior confluence based commissioned bank point generating plan preparing change quarterly collecting opinion</t>
  </si>
  <si>
    <t>Starszy Specjalista ds. Analiz Finansowania Strukturyzowanego</t>
  </si>
  <si>
    <t>['https://www.pracuj.pl/praca/starszy-specjalista-ds-analiz-finansowania-strukturyzowanego-warszawa-stanislawa-zaryna-2a,oferta,1002378319']</t>
  </si>
  <si>
    <t>[['https://www.pracuj.pl/praca/starszy-specjalista-ds-analiz-finansowania-strukturyzowanego-warszawa-stanislawa-zaryna-2a,oferta,1002378319'], 1, ['responsibilities-1', ['Bieżąca współpraca z Klientami z segmentu dużych przedsiębiorstw, obsługa i monitoring zawartych transakcji kredytowych', 'Współpraca z jednostkami banku w celu prawidłowej obsługi transakcji', 'Współpraca z bankami polskimi i zagranicznymi w zakresie kredytów syndykowanych', 'Analiza finansowa oraz analiza ryzyk kredytowych transakcji strukturyzowanych', 'Tworzenie i utrzymywanie relacji z instytucjami i organizacjami, tworzącymi otoczenie biznesowe', 'Analiza konkurencji i rynku segmentu docelowego', 'Uczestnictwo w tworzeniu wewnętrznych regulacji z zakresu działalności Departamentu', 'Analiza portfela kredytowego oraz przygotowywanie raportów']], ['requirements-1', ['2 letnie doświadczenie na podobnym stanowisku w obszarze finansowania strukturyzowanego', 'Znajomość analizy finansowej i zabezpieczeń kredytowych oraz procedur bankowych', 'Wykształcenie wyższe kierunkowe lub pokrewne', 'Dobra znajomość języka angielskiego', 'Bardzo dobra znajomość MS Excel, MS Word i MS PowerPoint', 'Nastawienie biznesowe oraz umiejętność analitycznego myślenia', 'Komunikatywność', 'Dyspozycyjność']], ['offered-1', ['Praca w centrali Banku w Warszawie (w dogodnej lokalizacji, nieopodal stacji Metro Pole Mokotowskie)', 'Umowę o pracę oraz kwartalny system premiowania', 'Prywatną opiekę medyczną', 'Dostęp do platformy kafeteryjnej oraz możliwość skorzystania z wielu zniżek', 'Możliwość przystąpienia do grupowego ubezpieczenia na życie na preferencyjnych warunkach', 'Możliwości rozwoju zawodowego i ciągłego podnoszenia kwalifikacji w organizacji o wysokich standardach korporacyjnych']], ['additional-module-2', ['Jeśli nasza oferta jest dla Ciebie interesująca, wyślij CV poprzez przycisk Aplikuj.', 'Skontaktujemy się z wybranymi kandydatami i zaproponujemy udział w spotkaniu rekrutacyjnym online.']]]</t>
  </si>
  <si>
    <t>Senior Specialist in Structured Finance Analysis</t>
  </si>
  <si>
    <t>'Ongoing cooperation with customers from the large enterprise segment, handling and monitoring of concluded credit transactions', 'Cooperation with bank units in order to properly handle transactions', 'Cooperation with Polish and foreign banks in the field of syndicated loans', 'Financial analysis and credit risk analysis structured transactions', 'Creating and maintaining relations with institutions and organizations that make up the business environment', 'Analysis of competition and the target segment market', 'Participation in the creation of internal regulations within the scope of the Department's activity', 'Analysis of the credit portfolio and preparation of reports'</t>
  </si>
  <si>
    <t>'2 years of experience in a similar position in the area of ​​structured finance', 'Knowledge of financial analysis and credit collateral and banking procedures', 'Higher education in a major or related field', 'Good command of English', 'Very good knowledge of MS Excel, MS Word and MS PowerPoint', 'Business attitude and analytical thinking', 'Communicativeness', 'Availability'</t>
  </si>
  <si>
    <t>'Work at the Bank's headquarters in Warsaw (in a convenient location, near the Metro Pole Mokotowskie station)', 'Employment contract and quarterly bonus system', 'Private medical care', 'Access to the cafeteria platform and the possibility of taking advantage of many discounts', ' Opportunity to join group life insurance on preferential terms', 'Opportunities for professional development and continuous improvement of qualifications in an organization with high corporate standards'</t>
  </si>
  <si>
    <t>specialist structured finance analysis</t>
  </si>
  <si>
    <t xml:space="preserve"> c:business analyst  ji:0  Int:  c:financial analyst  ji:1  Int:finance  c:system analyst  ji:0  Int:  c:data scientist  ji:1  Int:analysis  c:financial controller  ji:1  Int:finance  c:intern analyst  ji:0  Int:  c:security analyst  ji:0  Int:</t>
  </si>
  <si>
    <t>cos:business analyst  cos:0.888 cos:financial analyst  cos:0.894 cos:system analyst  cos:0.918 cos:data scientist  cos:0.93 cos:financial controller  cos:0.93 cos:intern analyst  cos:0.94 cos:security analyst  cos:0.921</t>
  </si>
  <si>
    <t>specialist analysis structured</t>
  </si>
  <si>
    <t>ongoing cooperation customer large enterprise segment handling monitoring concluded credit transaction bank unit order properly handle polish foreign field syndicated loan financial analysis risk structured creating maintaining relation institution organization make business environment competition target market participation creation internal regulation within scope department activity portfolio preparation report</t>
  </si>
  <si>
    <t xml:space="preserve"> c:business analyst  ji:5  Int:market customer monitoring transaction business  c:financial analyst  ji:3  Int:credit financial risk  c:system analyst  ji:0  Int:  c:data scientist  ji:2  Int:analysis report  c:financial controller  ji:1  Int:financial  c:intern analyst  ji:0  Int:  c:security analyst  ji:0  Int:</t>
  </si>
  <si>
    <t>risk large maintaining analysis competition report order regulation creating institution environment activity loan field enterprise participation target foreign properly ongoing structured financial relation unit organization segment syndicated scope concluded department credit make within creation cooperation portfolio handle bank polish handling internal preparation</t>
  </si>
  <si>
    <t>['https://www.pracuj.pl/praca/starszy-specjalista-ds-analiz-finansowania-strukturyzowanego-warszawa-stanislawa-zaryna-2a,oferta,1002444757']</t>
  </si>
  <si>
    <t>[['https://www.pracuj.pl/praca/starszy-specjalista-ds-analiz-finansowania-strukturyzowanego-warszawa-stanislawa-zaryna-2a,oferta,1002444757'], 1, ['responsibilities-1', ['Bieżąca współpraca z Klientami z segmentu dużych przedsiębiorstw, obsługa i monitoring zawartych transakcji kredytowych', 'Współpraca z jednostkami banku w celu prawidłowej obsługi transakcji', 'Współpraca z bankami polskimi i zagranicznymi w zakresie kredytów syndykowanych', 'Analiza finansowa oraz analiza ryzyk kredytowych transakcji strukturyzowanych', 'Tworzenie i utrzymywanie relacji z instytucjami i organizacjami, tworzącymi otoczenie biznesowe', 'Analiza konkurencji i rynku segmentu docelowego', 'Uczestnictwo w tworzeniu wewnętrznych regulacji z zakresu działalności Departamentu', 'Analiza portfela kredytowego oraz przygotowywanie raportów']], ['requirements-1', ['2 letnie doświadczenie na podobnym stanowisku w obszarze finansowania strukturyzowanego', 'Znajomość analizy finansowej i zabezpieczeń kredytowych oraz procedur bankowych', 'Wykształcenie wyższe kierunkowe lub pokrewne', 'Dobra znajomość języka angielskiego', 'Bardzo dobra znajomość MS Excel, MS Word i MS PowerPoint', 'Nastawienie biznesowe oraz umiejętność analitycznego myślenia', 'Komunikatywność', 'Dyspozycyjność']], ['offered-1', ['Praca w centrali Banku w Warszawie (w dogodnej lokalizacji, nieopodal stacji Metro Pole Mokotowskie)', 'Umowę o pracę oraz kwartalny system premiowania', 'Prywatną opiekę medyczną', 'Dostęp do platformy kafeteryjnej oraz możliwość skorzystania z wielu zniżek', 'Możliwość przystąpienia do grupowego ubezpieczenia na życie na preferencyjnych warunkach', 'Możliwości rozwoju zawodowego i ciągłego podnoszenia kwalifikacji w organizacji o wysokich standardach korporacyjnych']], ['additional-module-2', ['Jeśli nasza oferta jest dla Ciebie interesująca, wyślij CV poprzez przycisk Aplikuj.', 'Skontaktujemy się z wybranymi kandydatami i zaproponujemy udział w spotkaniu rekrutacyjnym online.']]]</t>
  </si>
  <si>
    <t>Starszy Specjalista ds. Analiz i Projektów</t>
  </si>
  <si>
    <t>['https://www.pracuj.pl/praca/starszy-specjalista-ds-analiz-i-projektow-warszawa-senatorska-18,oferta,1002399986']</t>
  </si>
  <si>
    <t>[['https://www.pracuj.pl/praca/starszy-specjalista-ds-analiz-i-projektow-warszawa-senatorska-18,oferta,1002399986'], 1, ['responsibilities-1', ['Przeprowadzanie przekrojowych analiz dotyczących działań poszczególnych sprzedawców i zespołów sprzedażowych', 'Udział w konstruowaniu systemu raportowania i informacji zarządczej dla struktur sprzedażowych, przetwarzanie bazodanowych danych źródłowych, projektowanie systemu dystrybucji raportów', 'Uczestnictwo w procesie analizy i tworzenia systemów motywacyjnych (systemy premiowe i segmentacyjne) dla sprzedawców i menedżerów sprzedaży', 'Opracowanie i wdrażanie planów sprzedażowych m.in. przygotowywanie zasad przebiegu procesu planowania, projektowanie narzędzi do tworzenia planów, sporządzanie i dystrybuowanie planów', 'Przygotowywanie prezentacji na potrzeby kadry zarządzającej']], ['requirements-1', ['Doświadczenie w opracowywaniu raportów i analiz w sektorze finansowo-ubezpieczeniowym', 'Znajomość pakietu MS Office, w szczególności MS Excel na poziomie zaawansowanym', 'Wykształcenie min. średnie (preferowane wyższe ekonomiczne, finansowe)', 'Znajomość języka angielskiego na poziomie min. B1/B2', 'Bardzo dobra organizacja czasu pracy', 'Komunikatywność i umiejętność współpracy']], ['offered-1', ['Praca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e do zdobycia dodatkowego doświadczenia i doskonalenia umiejętności językowych poprzez możliwość pracy (na kilka miesięcy, kilka lat lub na stałe) w spółkach należących do Grupy Generali za granicą', 'Prywatna opieka medyczna Enel-Med, z możliwością wykupienia pakietów dla Twoich bliskich', 'Darmowe wsparcie terapeutyczne, dostępne w godzinach pracy', 'Ubezpieczenie grupowe i zniżki na ubezpieczenia indywidualne', 'Atrakcyjna oferta Generali Investments IKE lub IKZE', 'Dostęp do platformy kafeteryjnej, na której można wykupić m.in. kartę MultiSport lub bilety do kina czy teatru w preferencyjnych cenach', 'Promocje na abonament w T-Mobile lub produkty Philips i Tefal']]]</t>
  </si>
  <si>
    <t>Senior Analyzes and Projects Specialist</t>
  </si>
  <si>
    <t>'Conducting cross-sectional analyzes of the activities of individual sellers and sales teams', 'Participation in the construction of a reporting and management information system for sales structures, processing of database source data, designing a report distribution system', 'Participation in the process of analyzing and creating incentive systems (bonus and segmentation) for sellers and sales managers', 'Development and implementation of sales plans, e.g. preparing rules for the course of the planning process, designing tools for creating plans, preparing and distributing plans', 'Preparing presentations for the management staff'</t>
  </si>
  <si>
    <t>'Experience in developing reports and analyzes in the financial and insurance sector', 'Knowledge of MS Office, in particular MS Excel at an advanced level', 'Education min. secondary (preferably higher economic, financial)', 'Knowledge of English at the level of min. B1/B2', 'Very good organization of working time', 'Communication and cooperation skills'</t>
  </si>
  <si>
    <t>'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international projects', 'Opportunities to gain additional experience and improve language skills through the opportunity to work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Generali Investments IKE or IKZE offer', 'Access to a cafeteria platform where you can buy e.g. MultiSport card or cinema or theater tickets at preferential prices', 'Promotions for T-Mobile subscription or Philips and Tefal products'</t>
  </si>
  <si>
    <t>analyzes project specialist</t>
  </si>
  <si>
    <t>cos:business analyst  cos:0.92 cos:financial analyst  cos:0.89 cos:system analyst  cos:0.961 cos:data scientist  cos:0.957 cos:financial controller  cos:0.936 cos:intern analyst  cos:0.969 cos:security analyst  cos:0.953</t>
  </si>
  <si>
    <t>conducting cross sectional analyzes activity individual seller sale team participation construction reporting management information system structure processing database source data designing report distribution process analyzing creating incentive bonus segmentation manager development implementation plan preparing rule course planning tool distributing presentation staff</t>
  </si>
  <si>
    <t xml:space="preserve"> c:business analyst  ji:5  Int:management sale process manager planning  c:financial analyst  ji:2  Int:reporting management  c:system analyst  ji:1  Int:system  c:data scientist  ji:3  Int:data report reporting  c:financial controller  ji:0  Int:  c:intern analyst  ji:1  Int:processing  c:security analyst  ji:0  Int:</t>
  </si>
  <si>
    <t>bonus data report tool individual cross activity creating incentive seller information implementation conducting analyzing team participation analyzes processing designing reporting rule development construction segmentation presentation distribution plan staff distributing system preparing sectional structure database source course</t>
  </si>
  <si>
    <t>Starszy Specjalista ds. Analiz i Raportowania</t>
  </si>
  <si>
    <t>['https://www.pracuj.pl/praca/starszy-specjalista-ds-analiz-i-raportowania-warszawa-rondo-daszynskiego-1,oferta,1002383643']</t>
  </si>
  <si>
    <t>[['https://www.pracuj.pl/praca/starszy-specjalista-ds-analiz-i-raportowania-warszawa-rondo-daszynskiego-1,oferta,1002383643'], 1, ['responsibilities-1', ['przygotowywanie cyklicznych analiz, raportów, informacji zarządzczej,', 'przygotowywanie prezentacji wynikowych,', 'tworzenie i usprawnianie raportów/analiz na dużej bazie danych za pomcą Excel, VBA,', 'rekomendacja rozwiązań biznesowych na podstawi analizy danych,', 'automatyzacja i optymalizacja raporów,', 'monitoring wykonania budżetu,', 'prowadzenie prac analitycznych z klientem wewnętrznym.']], ['requirements-1', ['bardzo dobra znajomość oprogramowania Microsoft Office (w tym biegła MS Excel oraz MS Access),', 'bardzo dobra znajomość SQL,', 'dobra znajomość Visual Basic w Excel i Access,', '3 lata doświadczenia w zakresie analizy danych oraz samodzielnego przygotowywania raportów,', 'doświadczenie w pracy z dużymi zbiorami danych,', 'umiejętność analitycznego myślenia i wyciągania wniosków,', 'samodzielność w wykonywaniu zadań i rozwiązywaniu pojawiających się problemów, szczególnie samodzielność w budowaniu narzędzi analitycznych,', 'proaktywność, dokładność, sumienność, innowacyjność.', 'znajomość Power BI.']], ['offered-1', ['stabilne zatrudnienie w oparciu o umowę o pracę,', 'dostęp do dodatkowych benefitów (prywatna opieka medyczna, MultiSport, PPK, zniżki na ubezpieczenia i ubezpieczenia dedykowane pracownikom),', 'przyjazną atmosferę pracy,', 'możliwość rozwoju, nabywania nowych umiejętności, samodzielność w realizacji celów,', 'nowoczesne biuro w centrum Warszawy (praca w trybie hybrydowym).']]]</t>
  </si>
  <si>
    <t>Senior Analyzes and Reporting Specialist</t>
  </si>
  <si>
    <t>'preparation of cyclical analyses, reports, management information,', 'preparation of result presentations,', 'creation and improvement of reports/analyses on a large database using Excel, VBA,', 'recommendation of business solutions based on data analysis,', ' automation and optimization of reports,', 'budget performance monitoring,', 'conducting analytical work with an internal client.'</t>
  </si>
  <si>
    <t>'very good knowledge of Microsoft Office software (including proficient MS Excel and MS Access),', 'very good knowledge of SQL,', 'good knowledge of Visual Basic in Excel and Access,', '3 years of experience in data analysis and independent preparing reports,', 'experience in working with large data sets,', 'analytical thinking and drawing conclusions,', 'independence in performing tasks and solving emerging problems, especially in building analytical tools,', 'proactivity, accuracy , conscientiousness, innovation.', 'Knowledge of Power BI.'</t>
  </si>
  <si>
    <t>'stable employment based on an employment contract,', 'access to additional benefits (private medical care, MultiSport, PPK, discounts on insurance and insurance dedicated to employees),', 'friendly working atmosphere,', 'opportunity to develop, acquire new skills, independence in achieving goals,', 'a modern office in the center of Warsaw (work in hybrid mode).'</t>
  </si>
  <si>
    <t>preparation cyclical analysis report management information result presentation creation improvement large database using excel vba recommendation business solution based data automation optimization budget performance monitoring conducting analytical work internal client</t>
  </si>
  <si>
    <t xml:space="preserve"> c:business analyst  ji:5  Int:management client automation monitoring business  c:financial analyst  ji:2  Int:excel management  c:system analyst  ji:1  Int:performance  c:data scientist  ji:4  Int:data analysis report analytical  c:financial controller  ji:0  Int:  c:intern analyst  ji:0  Int:  c:security analyst  ji:0  Int:</t>
  </si>
  <si>
    <t>solution improvement large data analysis report budget presentation based creation analytical excel information work conducting vba using cyclical internal recommendation preparation performance database optimization result</t>
  </si>
  <si>
    <t>['https://www.pracuj.pl/praca/starszy-specjalista-ds-analiz-i-raportowania-warszawa-rondo-daszynskiego-1,oferta,1002463483']</t>
  </si>
  <si>
    <t>[['https://www.pracuj.pl/praca/starszy-specjalista-ds-analiz-i-raportowania-warszawa-rondo-daszynskiego-1,oferta,1002463483'], 1, ['responsibilities-1', ['przygotowywanie cyklicznych analiz, raportów, informacji zarządzczej,', 'przygotowywanie prezentacji wynikowych,', 'tworzenie i usprawnianie raportów/analiz na dużej bazie danych za pomcą Excel, VBA,', 'rekomendacja rozwiązań biznesowych na podstawi analizy danych,', 'automatyzacja i optymalizacja raporów,', 'monitoring wykonania budżetu,', 'prowadzenie prac analitycznych z klientem wewnętrznym.']], ['requirements-1', ['bardzo dobra znajomość oprogramowania Microsoft Office (w tym biegła MS Excel oraz MS Access),', 'bardzo dobra znajomość SQL,', 'dobra znajomość Visual Basic w Excel i Access,', '3 lata doświadczenia w zakresie analizy danych oraz samodzielnego przygotowywania raportów,', 'doświadczenie w pracy z dużymi zbiorami danych,', 'umiejętność analitycznego myślenia i wyciągania wniosków,', 'samodzielność w wykonywaniu zadań i rozwiązywaniu pojawiających się problemów, szczególnie samodzielność w budowaniu narzędzi analitycznych,', 'proaktywność, dokładność, sumienność, innowacyjność.', 'znajomość Power BI.']], ['offered-1', ['pracę w renomowanej, dynamicznie rozwijającej się firmie wchodzącej w skład jednej z największych międzynarodowych grup ubezpieczeniowo-finansowych', 'interesującą pracę w zgranym zespole', 'możliwość dalszego rozwoju', 'bogaty pakiet benefitów w tym karta multisport, prywatna opieka medyczna, ubezpieczenie grupowe, zniżki na na ubezpieczenia', 'pracę w systemie hybrydowym (3 dni z biura/ 2 dni z domu)']]]</t>
  </si>
  <si>
    <t>Starszy Specjalista ds. Analiz i Rozliczeń</t>
  </si>
  <si>
    <t>['https://www.pracuj.pl/praca/starszy-specjalista-ds-analiz-i-rozliczen-nowy-kisielin-pow-zielonogorski-nowy-kisielin-nowa-9,oferta,1002400667']</t>
  </si>
  <si>
    <t>[['https://www.pracuj.pl/praca/starszy-specjalista-ds-analiz-i-rozliczen-nowy-kisielin-pow-zielonogorski-nowy-kisielin-nowa-9,oferta,1002400667'], 1, ['responsibilities-1', ['Tworzenie i utrzymywanie cyklicznych raportów, zestawień i analiz', 'Udział w procesie zamknięcia miesiąca, tworzenie rezerw, prognoz', 'Nadzór nad prawidłowością rozliczeń', 'Rozliczanie kontrahentów krajowych oraz zagranicznych', 'Korespondencja z kontrahentami krajowymi oraz zagranicznymi w kwestiach związanych z rozliczeniami']], ['requirements-1', ['Bardzo dobra znajomość pakietu MS Office (w szczególności MS Excel)', 'Dokładność i odpowiedzialność za powierzone zadania', 'Doświadczenie w pracy na stanowisku analitycznym i/lub controllingowym', 'Umiejętność planowania i dobrej organizacji pracy']], ['offered-1', ['Atrakcyjne warunki zatrudnienia i wynagrodzenia (wynagrodzenie zasadnicze plus premia)', 'Rabaty pracownicze na produkty dostępne w eobuwie.pl, MODIVO oraz CCC', 'Nowoczesne biura', 'Prywatną opiekę medyczną „Lux Med” dla Ciebie lub/i dla członków Twojej rodziny', 'Pakiet sportowy „Multisport” dla Ciebie lub/i dla członków Twojej rodziny', 'Możliwość dołączenia do ubezpieczenia grupowego PZU na preferencyjnych warunkach, w trosce o Ciebie i Twoich bliskich', 'Program poleceń pracowniczych (do 6000 zł brutto w zależności od obszaru)', 'Miłą atmosferę pracy i swobodny „dress code”', 'Pracę z doświadczonym zespołem osób, które tworzą i rozwijają rynek e-commerce w Polsce']]]</t>
  </si>
  <si>
    <t>Senior Analyzes and Settlements Specialist</t>
  </si>
  <si>
    <t>'Creating and maintaining cyclical reports, summaries and analyses', 'Participation in the month-end closing process, creating provisions, forecasts', 'Supervision over the correctness of settlements', 'Settlement of domestic and foreign contractors', 'Correspondence with domestic and foreign contractors on issues related to with settlements'</t>
  </si>
  <si>
    <t>'Very good knowledge of MS Office (especially MS Excel)', 'Accuracy and responsibility for entrusted tasks', 'Experience in working in an analytical and/or controlling position', 'Ability to plan and organize work well'</t>
  </si>
  <si>
    <t>'Attractive employment and remuneration conditions (base salary plus bonus)', 'Employee discounts on products available at eobuwie.pl, MODIVO and CCC', 'Modern offices', 'Lux Med' private medical care for you and/or members your family', 'Multisport' sports package for you and/or your family members', 'Possibility to join PZU group insurance on preferential terms, out of concern for you and your relatives', 'Employee referral program (up to PLN 6,000 gross) depending on the area)', 'Nice working atmosphere and casual 'dress code', 'Work with an experienced team of people who create and develop the e-commerce market in Poland'</t>
  </si>
  <si>
    <t>creating maintaining cyclical report summary analysis participation month end closing process provision forecast supervision correctness settlement domestic foreign contractor correspondence issue related</t>
  </si>
  <si>
    <t xml:space="preserve"> c:business analyst  ji:1  Int:process  c:financial analyst  ji:1  Int:settlement  c:system analyst  ji:0  Int:  c:data scientist  ji:3  Int:analysis report forecast  c:financial controller  ji:0  Int:  c:intern analyst  ji:0  Int:  c:security analyst  ji:0  Int:</t>
  </si>
  <si>
    <t>maintaining issue supervision contractor process end creating correctness provision participation closing summary foreign cyclical related settlement domestic month correspondence</t>
  </si>
  <si>
    <t>Starszy Specjalista ds. Analiz Kredytowych w Regionie Mazowieckim</t>
  </si>
  <si>
    <t>['https://www.pracuj.pl/praca/starszy-specjalista-ds-analiz-kredytowych-w-regionie-mazowieckim-warszawa-chmielna-73,oferta,1002388963']</t>
  </si>
  <si>
    <t>[['https://www.pracuj.pl/praca/starszy-specjalista-ds-analiz-kredytowych-w-regionie-mazowieckim-warszawa-chmielna-73,oferta,1002388963'], 1, ['responsibilities-1', ['Badanie wiarygodności kredytowej klienta korporacyjnego na podstawie analizy wyników finansowych, wskaźników oraz prognoz', 'Uzgadnianie z klientem szczegółowych warunków finansowania oraz strukturyzacja transakcji', 'Ocena zabezpieczeń', 'Przygotowanie aplikacji kredytowej oraz propozycji decyzji kredytowej', 'Weryfikacja kompletności dokumentacji', 'Monitorowanie ekspozycji kredytowych']], ['requirements-1', ['Wykształcenie wyższe, preferowana ekonomia ze specjalizacją w finansach, bankowości, zarządzaniu', 'Minimum 5 lat doświadczenia na stanowisku analityka kredytowego', 'Biegłość w posługiwaniu się podstawowymi programami pakietu Office: Excel, Word, Power Point', 'Wysoko rozwinięte zdolności analityczne, dokładność i staranność', 'Samodzielność w realizacji zadań, umiejętność pracy pod presją czasu', 'Komunikatywność i pozytywne nastawienie', 'Bardzo dobra znajomość języka angielskiego', 'Doświadczenie w obszarze JST']], ['offered-1', ['Zatrudnienie w oparciu o umowę o pracę', 'Praca w trybie hybrydowym (8 dni zdalnych w miesiącu)', 'Atrakcyjny system premiowy', 'Komfortowe biuro w doskonałej lokalizacji', 'Przyjazna atmosfera pracy']]]</t>
  </si>
  <si>
    <t>Senior Credit Analysis Specialist in the Mazowieckie Region</t>
  </si>
  <si>
    <t>'Examining the creditworthiness of a corporate client based on the analysis of financial results, ratios and forecasts', 'Agreeing with the client on detailed financing terms and transaction structuring', 'Assessment of collateral', 'Preparation of a loan application and a proposal for a loan decision', 'Verification of completeness of documentation', 'Monitoring credit exposures'</t>
  </si>
  <si>
    <t>'Higher education, preferably economics with a specialization in finance, banking, management', 'Minimum 5 years of experience as a credit analyst', 'Proficiency in using basic Office programs: Excel, Word, Power Point', 'Highly developed analytical skills , accuracy and diligence', 'Independence in the implementation of tasks, ability to work under time pressure', 'Communicativeness and positive attitude', 'Very good command of English', 'Experience in the area of ​​local government units'</t>
  </si>
  <si>
    <t>credit analysis specialist mazowieckie region</t>
  </si>
  <si>
    <t xml:space="preserve"> c:business analyst  ji:0  Int:  c:financial analyst  ji:2  Int:credit  c:system analyst  ji:0  Int:  c:data scientist  ji:1  Int:analysis  c:financial controller  ji:0  Int:  c:intern analyst  ji:0  Int:  c:security analyst  ji:0  Int:</t>
  </si>
  <si>
    <t>cos:business analyst  cos:0.891 cos:financial analyst  cos:0.888 cos:system analyst  cos:0.919 cos:data scientist  cos:0.925 cos:financial controller  cos:0.915 cos:intern analyst  cos:0.925 cos:security analyst  cos:0.916</t>
  </si>
  <si>
    <t>specialist mazowieckie region analysis</t>
  </si>
  <si>
    <t>examining creditworthiness corporate client based analysis financial result ratio forecast agreeing detailed financing term transaction structuring assessment collateral preparation loan application proposal decision verification completeness documentation monitoring credit exposure</t>
  </si>
  <si>
    <t xml:space="preserve"> c:business analyst  ji:4  Int:transaction corporate client monitoring  c:financial analyst  ji:2  Int:credit financial  c:system analyst  ji:0  Int:  c:data scientist  ji:2  Int:analysis forecast  c:financial controller  ji:1  Int:financial  c:intern analyst  ji:0  Int:  c:security analyst  ji:0  Int:</t>
  </si>
  <si>
    <t>credit structuring proposal documentation ratio analysis agreeing financing completeness verification decision application based detailed term assessment examining forecast creditworthiness loan collateral exposure financial preparation result</t>
  </si>
  <si>
    <t>['https://www.pracuj.pl/praca/starszy-specjalista-ds-analiz-kredytowych-w-regionie-mazowieckim-warszawa-chmielna-73,oferta,1002458450']</t>
  </si>
  <si>
    <t>[['https://www.pracuj.pl/praca/starszy-specjalista-ds-analiz-kredytowych-w-regionie-mazowieckim-warszawa-chmielna-73,oferta,1002458450'], 1, ['responsibilities-1', ['Badanie wiarygodności kredytowej klienta korporacyjnego na podstawie analizy wyników finansowych, wskaźników oraz prognoz', 'Uzgadnianie z klientem szczegółowych warunków finansowania oraz strukturyzacja transakcji', 'Ocena zabezpieczeń', 'Przygotowanie aplikacji kredytowej oraz propozycji decyzji kredytowej', 'Weryfikacja kompletności dokumentacji', 'Monitorowanie ekspozycji kredytowych']], ['requirements-1', ['Wykształcenie wyższe, preferowana ekonomia ze specjalizacją w finansach, bankowości, zarządzaniu', 'Minimum 5 lat doświadczenia na stanowisku analityka kredytowego', 'Biegłość w posługiwaniu się podstawowymi programami pakietu Office: Excel, Word, Power Point', 'Wysoko rozwinięte zdolności analityczne, dokładność i staranność', 'Samodzielność w realizacji zadań, umiejętność pracy pod presją czasu', 'Komunikatywność i pozytywne nastawienie', 'Bardzo dobra znajomość języka angielskiego', 'Doświadczenie w obszarze JST']], ['offered-1', ['Zatrudnienie w oparciu o umowę o pracę', 'Praca w trybie hybrydowym (8 dni zdalnych w miesiącu)', 'Atrakcyjny system premiowy', 'Komfortowe biuro w doskonałej lokalizacji', 'Przyjazna atmosfera pracy']]]</t>
  </si>
  <si>
    <t>Starszy Specjalista ds. Analiz Międzynarodowych</t>
  </si>
  <si>
    <t>['https://www.pracuj.pl/praca/starszy-specjalista-ds-analiz-miedzynarodowych-warszawa-chmielna-73,oferta,1002397749']</t>
  </si>
  <si>
    <t>[['https://www.pracuj.pl/praca/starszy-specjalista-ds-analiz-miedzynarodowych-warszawa-chmielna-73,oferta,1002397749'], 1, ['responsibilities-1', ['Przygotowywanie analiz i opracowań dotyczących sytuacji ekonomicznej i społeczno-politycznej w krajach regionu Europy Środkowej i Wschodniej', 'Gromadzenie informacji i budowanie baz danych z zakresu ww. tematyki oraz przygotowywanie prezentacji i wizualizacji danych', 'Edycja językowa artykułów, materiałów przygotowywanych w zespole', 'Monitorowanie głównych mediów światowych oraz regionalnych', 'Wspieranie zespołu w zewnętrznej promocji raportów', 'Udział w krajowych oraz zagranicznych spotkaniach eksperckich']], ['requirements-1', ['Wykształcenie ekonomiczne, politologiczne, stosunki międzynarodowe lub pokrewne', 'Min. 3-letnie doświadczenie związane z analizami międzynarodowymi zdobyte w sektorze nauki, firmach/ośrodkach doradczych i analitycznych lub organizacjach międzynarodowych', 'Umiejętność analizy danych ekonomicznych oraz społecznych, także w perspektywie porównawczej', 'Umiejętność tworzenia analiz sektorowych', 'Otwartość na współpracę z podmiotami zewnętrznymi', 'Płynna znajomość języka angielskiego zarówno w mowie jak i piśmie', 'Znajomość pakietu MS Office (w szczególności Excel, Power Point), mile widziana znajomość pakietów ekonometryczno-statystycznych (np. „R”)', 'Umiejętność prezentowania treści przed większym audytorium', 'Komunikatywność i otwartość na naukę nowych rzeczy', 'Dociekliwość oraz umiejętność dobrej organizacji pracy własnej', 'Zainteresowanie regionem Europy Środkowej i Wschodniej - mile widziana znajomość języków lokalnych']], ['offered-1', ['Zatrudnienie w oparciu o umowę o pracę', 'Praca w trybie hybrydowym (8 dni zdalnych w miesiącu)', 'Atrakcyjny system premiowy', 'Komfortowe biuro w doskonałej lokalizacji', 'Przyjazna atmosfera pracy']]]</t>
  </si>
  <si>
    <t>Senior Specialist for International Analyzes</t>
  </si>
  <si>
    <t>'Preparing analyzes and studies on the economic and socio-political situation in the countries of Central and Eastern Europe', 'Collecting information and building databases in the field of the above. topics and preparation of presentations and data visualization', 'Language edition of articles, materials prepared in the team', 'Monitoring the main global and regional media', 'Supporting the team in external promotion of reports', 'Participation in domestic and foreign expert meetings'</t>
  </si>
  <si>
    <t>'Economic, political science, international relations or related education', 'Min. 3 years of experience related to international analyzes gained in the science sector, companies/advisory and analytical centers or international organizations', 'Ability to analyze economic and social data, also in a comparative perspective', 'Ability to create sectoral analyses', 'Openness to cooperation with external entities', 'Fluent knowledge of English both in speech and writing', 'Knowledge of MS Office (in particular Excel, Power Point), knowledge of econometric and statistical packages (e.g. "R") is welcome', 'The ability to present content in front of a larger audience', 'Communicativeness and openness to learning new things', 'Inquisitiveness and the ability to organize one's own work well', 'Interest in the region of Central and Eastern Europe - knowledge of local languages ​​is welcome'</t>
  </si>
  <si>
    <t>specialist international analyzes</t>
  </si>
  <si>
    <t>cos:business analyst  cos:0.872 cos:financial analyst  cos:0.863 cos:system analyst  cos:0.937 cos:data scientist  cos:0.934 cos:financial controller  cos:0.917 cos:intern analyst  cos:0.968 cos:security analyst  cos:0.939</t>
  </si>
  <si>
    <t>preparing analyzes study economic socio political situation country central eastern europe collecting information building database field topic preparation presentation data visualization language edition article material prepared team monitoring main global regional medium supporting external promotion report participation domestic foreign expert meeting</t>
  </si>
  <si>
    <t xml:space="preserve"> c:business analyst  ji:2  Int:expert monitoring  c:financial analyst  ji:0  Int:  c:system analyst  ji:0  Int:  c:data scientist  ji:2  Int:data report  c:financial controller  ji:0  Int:  c:intern analyst  ji:0  Int:  c:security analyst  ji:0  Int:</t>
  </si>
  <si>
    <t>data report eastern europe country medium information team article field participation language analyzes prepared foreign building central material promotion socio regional meeting presentation edition topic supporting political study global main economic visualization external preparing situation database preparation domestic collecting</t>
  </si>
  <si>
    <t>['https://www.pracuj.pl/praca/starszy-specjalista-ds-analiz-miedzynarodowych-warszawa-chmielna-73,oferta,1002467740']</t>
  </si>
  <si>
    <t>[['https://www.pracuj.pl/praca/starszy-specjalista-ds-analiz-miedzynarodowych-warszawa-chmielna-73,oferta,1002467740'], 1, ['responsibilities-1', ['Przygotowywanie analiz i opracowań dotyczących sytuacji ekonomicznej i społeczno-politycznej w krajach regionu Europy Środkowej i Wschodniej', 'Gromadzenie informacji i budowanie baz danych z zakresu ww. tematyki oraz przygotowywanie prezentacji i wizualizacji danych', 'Edycja językowa artykułów, materiałów przygotowywanych w zespole', 'Monitorowanie głównych mediów światowych oraz regionalnych', 'Wspieranie zespołu w zewnętrznej promocji raportów', 'Udział w krajowych oraz zagranicznych spotkaniach eksperckich']], ['requirements-1', ['Wykształcenie ekonomiczne, politologiczne, stosunki międzynarodowe lub pokrewne', 'Min. 3-letnie doświadczenie związane z analizami międzynarodowymi zdobyte w sektorze nauki, firmach/ośrodkach doradczych i analitycznych lub organizacjach międzynarodowych', 'Umiejętność analizy danych ekonomicznych oraz społecznych, także w perspektywie porównawczej', 'Umiejętność tworzenia analiz sektorowych', 'Otwartość na współpracę z podmiotami zewnętrznymi', 'Płynna znajomość języka angielskiego zarówno w mowie jak i piśmie', 'Znajomość pakietu MS Office (w szczególności Excel, Power Point), mile widziana znajomość pakietów ekonometryczno-statystycznych (np. „R”)', 'Umiejętność prezentowania treści przed większym audytorium', 'Komunikatywność i otwartość na naukę nowych rzeczy', 'Dociekliwość oraz umiejętność dobrej organizacji pracy własnej', 'Zainteresowanie regionem Europy Środkowej i Wschodniej - mile widziana znajomość języków lokalnych']], ['offered-1', ['Zatrudnienie w oparciu o umowę o pracę', 'Praca w trybie hybrydowym (8 dni zdalnych w miesiącu)', 'Atrakcyjny system premiowy', 'Komfortowe biuro w doskonałej lokalizacji', 'Przyjazna atmosfera pracy']]]</t>
  </si>
  <si>
    <t>Starszy Specjalista ds. Controllingu Finansowego</t>
  </si>
  <si>
    <t>['https://www.pracuj.pl/praca/starszy-specjalista-ds-controllingu-finansowego-dabrowa-gornicza-szklanych-domow-2,oferta,1002467159']</t>
  </si>
  <si>
    <t>[['https://www.pracuj.pl/praca/starszy-specjalista-ds-controllingu-finansowego-dabrowa-gornicza-szklanych-domow-2,oferta,1002467159'], 1, ['responsibilities-1', ['nadzór i koordynacja procesów obszarze controllingu finansowego', 'raportowanie wyniku finansowego do Grupy SG', 'kontrola procesów inwentaryzacyjnych', 'zarządzanie kapitałem pracującym', 'prowadzenie sprawozdawczości zarządczej', 'kontrola przepisów prawnych i procedur wewnątrzgrupowych', 'prowadzenie projektów', 'budżetowanie', 'współpraca z Shared Service Center (m.in. w kwestiach podatkowych)']], ['requirements-1', ['wykształcenie wyższe ekonomiczne', 'doświadczenie zawodowe w dziale Controllingu', 'doświadczenie w prowadzeniu projektów', 'znajomość zasad rachunkowości zarządczej i finansowej', 'bardzo dobra znajomość języka angielskiego', 'bardzo dobra znajomość pakietu MS Office (w szczególności MS Excel)', 'mile widziana znajomość SAP', 'wysoki poziom umiejętności komunikacji interpersonalnej']], ['offered-1', ['premia za realizację celów do 15% wynagrodzenia rocznego', 'premia świąteczna do 50% wynagrodzenia miesięcznego', 'premia za pomysły innowacyjne do 10 000 zł', 'premia w programie poleceń pracowniczych – 2000 zł za każdego poleconego pracownika']], ['additional-module-1', ['Należymy do Grupy Saint- Gobain. Jesteśmy częścią Sekurit Polska. Produkujemy szyby dla takich marek, jak: VW, Audi, Porsche, Bentley, Skoda, Peugeot, BMW, Ford, Renault, Hyundai, Kia. Chcesz pracować dla firmy, która produkuje co drugą szybę samochodową w Europie? Jesteśmy liderem w produkcji szyb do samochodów i pojazdów transportowych.', 'Dołącz do naszego zespołu!']]]</t>
  </si>
  <si>
    <t>Senior Financial Controlling Specialist</t>
  </si>
  <si>
    <t>'supervision and coordination of processes in the area of ​​financial controlling', 'reporting the financial result to the SG Group', 'control of inventory processes', 'working capital management', 'management reporting', 'control of legal regulations and intra-group procedures', 'project management' , 'budgeting', 'cooperation with Shared Service Center (e.g. in tax matters)'</t>
  </si>
  <si>
    <t>'higher economic education', 'professional experience in the Controlling Department', 'experience in project management', 'knowledge of management and financial accounting', 'very good command of English', 'very good command of MS Office (especially MS Excel )', 'knowledge of SAP is welcome', 'high level of interpersonal communication skills'</t>
  </si>
  <si>
    <t>'bonus for achieving goals up to 15% of the annual salary', 'Christmas bonus up to 50% of the monthly salary', 'bonus for innovative ideas up to PLN 10,000', 'bonus in the employee referral program - PLN 2000 for each recommended employee'</t>
  </si>
  <si>
    <t>supervision coordination process area financial controlling reporting result sg group control inventory working capital management legal regulation intra procedure project budgeting cooperation shared service center tax matter</t>
  </si>
  <si>
    <t xml:space="preserve"> c:business analyst  ji:7  Int:project management service process budgeting center controlling  c:financial analyst  ji:5  Int:control management financial reporting tax  c:system analyst  ji:1  Int:center  c:data scientist  ji:1  Int:reporting  c:financial controller  ji:2  Int:financial controlling  c:intern analyst  ji:0  Int:  c:security analyst  ji:0  Int:</t>
  </si>
  <si>
    <t>matter control supervision working coordination regulation intra shared cooperation legal group sg area procedure capital financial inventory reporting result tax</t>
  </si>
  <si>
    <t>Starszy specjalista ds. kontroli finansowej (k/m)</t>
  </si>
  <si>
    <t>['https://www.pracuj.pl/praca/starszy-specjalista-ds-kontroli-finansowej-k-m-warszawa,oferta,1002429678']</t>
  </si>
  <si>
    <t>[['https://www.pracuj.pl/praca/starszy-specjalista-ds-kontroli-finansowej-k-m-warszawa,oferta,1002429678'], 1, ['responsibilities-1', ['aktywny udział w rozwoju oraz tworzeniu zarządczej informacji finansowej regularnej oraz szczegółowych analiz ad-hoc (w tym w szczególności informacji o faktycznej pozycji kapitałowej poszczególnych linii biznesowych Pionu)', 'zapewnienie prawidłowości i spójności bieżących raportów finansowych', 'rozwój narzędzi raportowych, analitycznych i prognostycznych', 'proponowanie rozwiązań (zarówno raportów jak i analiz) wspierających podejmowanie decyzji biznesowych w oparciu o zaawansowane miary rentowności: wyceny do wartości godziwej (ACPM), RoRWA, RORAC transakcyjny', 'automatyzacja i digitalizacja zadań i procesów', 'praca z nowymi narzędziami, w szczególności uczestnictwo w realizacji projektów z zakresu business intelligence, tworzenie raportów i dashboardów dla odbiorców biznesowych', 'bieżąca współpraca z przedstawicielami wszystkich linii biznesowych w Pionie', 'aktywne uczestnictwo w projektach na poziomie globalnym Banco Santander w celu unifikacji raportowania, czy automatyzacji procesów']], ['requirements-1', ['perfekcyjna znajomość MS Office w tym praktyczne wykorzystanie VBA, Power Query lub/i Power BI', 'znajomość tematyki baz danych i umiejętność tworzenia zapytań w języku SQL, mile widziana znajomość baz Oracle / Teradata', 'doświadczenie w analizie danych i ich wizualizacji z wykorzystaniem systemów klasy BI', 'doświadczenie w pracy z narzędziami raportowymi np. Oracle Analytics, OBIEE, QlickSense', 'chęć rozwoju swoich umiejętności technicznych i pracy z nowymi narzędziami', 'samodzielność i konstruktywne podejście do rozwiązywania problemów', 'znajomość rynków finansowych, produktów bankowych oraz zasad rachunkowości zarządczej (mile widziane doświadczenie w pracy w finansach) będzie Twoim dodatkowym atutem']],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nasza oferta benefitowa zawiera również rozwiązania dla osób z niepełnosprawnością']], ['additional-module-2', ['Jesteśmy różnorodnym zgranym zespołem, łączącym kompetencje z dziedziny finansów oraz technologii. Pracujemy ramię w ramię z biznesem, dostarczając informacje kluczowe z perspektywy jego dalszego rozwoju. Ciągle wzmacniamy nasze umiejętności, w szczególności w zakresie przetwarzania, analizy i prezentacji danych oraz automatyzacji procesów. Blisko współpracujemy z Grupą Santander, funkcjonując na co dzień w międzynarodowym środowisku/otoczeniu.']], ['additional-module-3', ['Jesteśmy otwarci na zatrudnienie osób z niepełnosprawnością.']]]</t>
  </si>
  <si>
    <t>Senior Financial Control Specialist (m/f)</t>
  </si>
  <si>
    <t>'active participation in the development and creation of regular financial management information and detailed ad-hoc analyzes (including in particular information on the actual capital position of individual business lines of the Division)', 'ensuring the correctness and consistency of current financial reports', 'development of reporting and analytical tools and forecasting', 'proposing solutions (both reports and analyses) supporting business decision-making based on advanced profitability measures: fair value measurement (ACPM), RoRWA, transactional RORAC', 'automation and digitization of tasks and processes', 'work with new tools, in particular participation in the implementation of projects in the field of business intelligence, creating reports and dashboards for business recipients', 'ongoing cooperation with representatives of all business lines in the Division', 'active participation in projects at the global level of Banco Santander in order to unify reporting or process automation'</t>
  </si>
  <si>
    <t>'perfect knowledge of MS Office, including practical use of VBA, Power Query and/or Power BI', 'knowledge of databases and the ability to create queries in SQL, knowledge of Oracle / Teradata databases is welcome', 'experience in data analysis and visualization using BI class systems', 'experience in working with reporting tools, e.g. Oracle Analytics, OBIEE, QlickSense', 'willingness to develop one's technical skills and work with new tools', 'independent and constructive approach to solving problems', 'knowledge of markets knowledge of finance, banking products and management accounting principles (preferably experience in finance) will be your additional asset'</t>
  </si>
  <si>
    <t>active participation development creation regular financial management information detailed ad hoc analyzes including particular actual capital position individual business line division ensuring correctness consistency current report reporting analytical tool forecasting proposing solution analysis supporting decision making based advanced profitability measure fair value measurement acpm rorwa transactional rorac automation digitization task process work new implementation project field intelligence creating dashboard recipient ongoing cooperation representative global level banco santander order unify</t>
  </si>
  <si>
    <t xml:space="preserve"> c:business analyst  ji:5  Int:project management automation process business  c:financial analyst  ji:3  Int:financial reporting management  c:system analyst  ji:0  Int:  c:data scientist  ji:4  Int:analysis report analytical reporting  c:financial controller  ji:1  Int:financial  c:intern analyst  ji:0  Int:  c:security analyst  ji:0  Int:</t>
  </si>
  <si>
    <t>analysis particular hoc decision individual creating correctness analytical implementation information consistency value participation field proposing regular unify development creation santander cooperation global fair rorwa actual line including making capital current measurement advanced report order level transactional tool profitability banco detailed work digitization ensuring active recipient representative analyzes ad ongoing financial reporting new position solution dashboard task intelligence acpm supporting forecasting based measure rorac division</t>
  </si>
  <si>
    <t>Starszy specjalista ds. kontrolingu finansowego</t>
  </si>
  <si>
    <t>['https://www.pracuj.pl/praca/starszy-specjalista-ds-kontrolingu-finansowego-warszawa-mokotowska-49,oferta,1002485639']</t>
  </si>
  <si>
    <t>[['https://www.pracuj.pl/praca/starszy-specjalista-ds-kontrolingu-finansowego-warszawa-mokotowska-49,oferta,1002485639'], 1, ['responsibilities-1', ['Udział w zamykaniu miesiąca: kalkulacja i monitorowanie rezerw, rozliczenie kosztów, kalkulacja kluczy rozliczeniowych, uzgadnianie kont, transakcji wewnątrzgrupowych, weryfikacja prawidłowości księgowań, instrukcje rozliczeniowe itp.', 'Udział w tworzeniu i wdrażaniu procedur i procesów kontrolingowych, mapowanie i standaryzacja', 'Udział w rozwoju SAP i innych narzędzi IT na potrzeby kontrolingowe', 'Udział w tworzeniu budżetów projektów, planów finansowych lub inwestycyjnych', 'Udział w negocjacjach z kontrahentami, ocena ich kondycji finansowej', 'Raportowanie wykonania umów, budżetów projektów, planów finansowych i inwestycyjnych, w ujęciu kasowym i memoriałowym, prognozy wykonania', 'Weryfikacja zgodności planowanych wydatków/umów z aktualnym planem finansowym/inwestycyjnym', 'Analizy i symulacje finansowe', 'Współpraca z audytorami oraz biegłymi, koordynacja prac audytowych', 'Wsparcie w przygotowaniu sprawozdań finansowych, sprawozdań z działalności Zarządu itd.', 'Cykliczna wycena aktywów i pasywów zgodnie z UoR lub MSSF/MSR, kalkulacja kosztów finansowych, dyskonta, testy na utratę wartości, itp.', 'Przygotowywanie prezentacji dla osób zarządzających']], ['requirements-1', ['Min 3-letnie doświadczenie w na podobnym stanowisku, w tym doświadczenie w pracy w audycie sprawozdań finansowych,', 'Wykształcenie wyższe w zakresie finansów, rachunkowości lub pokrewne', 'Znajomość MS Excel na poziomie zaawansowanym', 'Znajomość MSSF/MSR oraz UoR.', 'Znajomość i doświadczenie w pracy w SAP – będzie dużym atutem', 'Umiejętność dobrej organizacji pracy własnej', 'Znajomość języka angielskiego na poziomie min. B2', 'Multitasking', 'Umiejętność pracy pod presją czasu, w dużej dynamice i różnorodności zadań', 'Chęć do nauki i dalszego rozwoju']], ['offered-1', ['Zatrudnienie w spółce będącej częścią największej krajowej Grupy Kapitałowej sektora energetycznego', 'Uczestnictwo w budowie nowoczesnej organizacji', 'Możliwość rozwoju zawodowego i kształtowania ścieżki kariery', 'Szansę na udział w unikalnym projekcie inwestycyjnym', 'Pracę w multidyscyplinarnym międzynarodowym zespole']]]</t>
  </si>
  <si>
    <t>Senior financial controlling specialist</t>
  </si>
  <si>
    <t>'Participation in month closing: calculation and monitoring of provisions, settlement of costs, calculation of settlement keys, reconciliation of accounts, intra-group transactions, verification of accounting correctness, settlement instructions, etc.', 'Participation in the creation and implementation of procedures and controlling processes, mapping and standardization', 'Participation in the development of SAP and other IT tools for controlling purposes', 'Participation in the creation of project budgets, financial or investment plans', 'Participation in negotiations with contractors, assessment of their financial condition', 'Reporting on the performance of contracts, project budgets, financial plans and investment projects, in cash and accrual terms, performance forecasts', 'Verification of compliance of planned expenses/agreements with the current financial/investment plan', 'Financial analyzes and simulations', 'Cooperation with auditors and experts, coordination of audit work', 'Support preparation of financial statements, reports on the activities of the Management Board, etc.', 'Cyclic valuation of assets and liabilities in accordance with the Accounting Act or IFRS/IAS, calculation of financial costs, discounts, impairment tests, etc.', 'Preparation of presentations for managers'</t>
  </si>
  <si>
    <t>'Minimum 3 years of experience in a similar position, including experience in auditing financial statements,', 'Higher education in finance, accounting or similar', 'Advanced knowledge of MS Excel', 'Knowledge of IFRS/IAS and UoR.', 'Knowledge and experience in working in SAP - will be a great asset', 'The ability to organize your own work well', 'Knowledge of English at the level of min. B2', 'Multitasking', 'Ability to work under time pressure, in high dynamics and variety of tasks', 'Willingness to learn and further development'</t>
  </si>
  <si>
    <t>'Employment in a company that is part of the largest national capital group of the energy sector', 'Participation in building a modern organization', 'Professional development and career path opportunities', 'A chance to participate in a unique investment project', 'Work in a multidisciplinary international team'</t>
  </si>
  <si>
    <t>participation month closing calculation monitoring provision settlement cost key reconciliation account intra group transaction verification accounting correctness instruction etc creation implementation procedure controlling process mapping standardization development sap it tool purpose project budget financial investment plan negotiation contractor assessment condition reporting performance contract cash accrual term forecast compliance planned expense agreement current analyzes simulation cooperation auditor expert coordination audit work support preparation statement report activity management board cyclic valuation asset liability accordance act ifrs ia discount impairment test presentation manager</t>
  </si>
  <si>
    <t xml:space="preserve"> c:business analyst  ji:10  Int:project expert contract management support monitoring transaction process manager controlling  c:financial analyst  ji:11  Int:management support valuation accounting financial investment account settlement reporting cost asset  c:system analyst  ji:4  Int:it sap performance key  c:data scientist  ji:3  Int:report reporting forecast  c:financial controller  ji:4  Int:financial audit controlling accounting  c:intern analyst  ji:0  Int:  c:security analyst  ji:0  Int:</t>
  </si>
  <si>
    <t>liability verification coordination ifrs correctness implementation participation group agreement closing discount procedure performance planned manager month development mapping impairment sap transaction presentation process creation term controlling cooperation plan forecast monitoring current purpose negotiation simulation preparation instruction etc project expert report reconciliation key contractor tool auditor intra activity cash board assessment work statement analyzes accrual accordance audit expense compliance standardization budget it ia act provision contract calculation test condition cyclic</t>
  </si>
  <si>
    <t>Starszy specjalista ds. kontrolingu</t>
  </si>
  <si>
    <t>['https://www.pracuj.pl/praca/starszy-specjalista-ds-kontrolingu-gdynia-inz-jana-smidowicza-48,oferta,1002488834']</t>
  </si>
  <si>
    <t>[['https://www.pracuj.pl/praca/starszy-specjalista-ds-kontrolingu-gdynia-inz-jana-smidowicza-48,oferta,1002488834'], 1, ['responsibilities-1', ['wsparcie kierownika Działu Kontrolingu', '\xa0opracowanie dokumentów finansowych', '\xa0udział w zamknięciu miesiąca', '\xa0analiza budżetów w podziale na MPK', '\xa0bieżąca analiza projektów ich ocena i zgłaszanie propozycji dotyczących i udoskonalania,', 'analiza budżetów w podziale na MPK', 'analiza budżetów dla poszczególnych projektów', 'sporządzanie analiz i raportów finansowych na potrzeby wewnętrzne oraz zewnętrzne,', 'wykonywanie kalkulacji i analiza kosztu jednostkowego\xa0', 'analiza potencjalnych obszarów oszczędności kosztowych\xa0', 'umiejętność sporządzania prognoz finansowych dla projektów i portfela projektów']], ['requirements-1', ['wiedza z zakresu analizy finansowej i ekonomicznej\xa0', 'podstawy zarządzania projektami oraz analizy efektywności projektów\xa0', 'umiejętność obsługi pakietu Microsoft - biegła znajomość MS Excela, PowerPoint', 'znajomość systemu klasy ERP,\xa0dodatkowym atutem będzie\xa0znajomość IFS, doświadczenie we wdrożeniu systemu IFS\xa0', 'samodzielność\xa0', 'umiejętności: analityczne, rozwiązywania problemów, pracy pod presją czasu; dokładność, umiejętność pracy w zespole\xa0']], ['offered-1', ['ciekawą, rozwojową pracę w nowo powstającym zespole', 'atrakcyjne wynagrodzenie', 'równowagę pomiędzy pracą zawodową i życiem prywatnym', 'stabilność i bezpieczeństwo zatrudnienia', 'prywatną opiekę medyczną Medicover', 'dofinansowanie kursów i szkoleń', 'świadczenia socjalne z ZFŚS („wczasy pod gruszą”, dofinansowanie do kart MultiSport i Medicoversport, okolicznościowe świadczenia dla pracowników i dzieci pracowników i inne)']]]</t>
  </si>
  <si>
    <t>Senior controlling specialist</t>
  </si>
  <si>
    <t>'support for the head of the Controlling Department', '\xa0preparation of financial documents', '\xa0participation in month-end closing', '\xa0analysis of budgets by cost center', '\xa0current analysis of projects, their assessment and submission of proposals for and improvement,', 'analysis budgets broken down by MPK', 'analysis of budgets for individual projects', 'preparation of analyzes and financial reports for internal and external needs', 'performing calculations and analysis of unit cost\xa0', 'analysis of potential areas of cost savings\xa0', 'the ability to prepare financial forecasts for projects and project portfolio'</t>
  </si>
  <si>
    <t>'knowledge in the field of financial and economic analysis\xa0', 'basics of project management and project effectiveness analysis\xa0', 'ability to use the Microsoft package - fluent knowledge of MS Excel, PowerPoint', 'knowledge of the ERP system,\xa0additional advantage will be\xa0knowledge of IFS, experience in implementing the IFS system\xa0', 'independence\xa0', 'skills: analytical, problem solving, working under time pressure; accuracy, ability to work in a team\xa0'</t>
  </si>
  <si>
    <t>'interesting, developmental work in a newly formed team', 'attractive salary', 'work-life balance', 'employment stability and security', 'Medicover private medical care', 'co-financing of courses and training', 'social benefits from the Social Fund ("holidays under a pear tree", co-financing for MultiSport and Medicoversport cards, occasional benefits for employees and employees' children, and others)'</t>
  </si>
  <si>
    <t>support head controlling department xa0preparation financial document xa0participation month end closing xa0analysis budget cost center xa0current analysis project assessment submission proposal improvement broken mpk individual preparation analyzes report internal external need performing calculation unit xa0 potential area saving ability prepare forecast portfolio</t>
  </si>
  <si>
    <t xml:space="preserve"> c:business analyst  ji:5  Int:project support center controlling  c:financial analyst  ji:4  Int:support financial cost  c:system analyst  ji:1  Int:center  c:data scientist  ji:3  Int:analysis report forecast  c:financial controller  ji:2  Int:financial controlling  c:intern analyst  ji:0  Int:  c:security analyst  ji:0  Int:</t>
  </si>
  <si>
    <t>saving improvement analysis report submission individual end potential performing assessment broken closing analyzes area financial xa0analysis unit department need month head ability proposal xa0current mpk budget xa0preparation document xa0 portfolio prepare xa0participation calculation forecast external internal preparation cost</t>
  </si>
  <si>
    <t>Starszy Specjalista ds. Kontrolingu Ubezpieczeń Majątkowych</t>
  </si>
  <si>
    <t>['https://www.pracuj.pl/praca/starszy-specjalista-ds-kontrolingu-ubezpieczen-majatkowych-warszawa,oferta,1002432598']</t>
  </si>
  <si>
    <t>[['https://www.pracuj.pl/praca/starszy-specjalista-ds-kontrolingu-ubezpieczen-majatkowych-warszawa,oferta,1002432598'], 1, ['responsibilities-1', ['Planowanie, analizowanie i raportowanie wyników działalności w zakresie wybranych linii produktowych,', 'Tworzenie modeli prognostycznych (sprzedaży, rezerw aktuarialnych, częstości szkód itp.)', 'Bieżącą analizę procesów biznesowych i inicjowanie zmian mających usprawnić proces raportowania,', 'Przygotowywanie cyklicznej informacji zarządczej,', 'Weryfikacja biznesplanów inicjatyw rozwojowych,', 'Przygotowanie sprawozdań finansowych na potrzeby sprawozdawczości statutowej i giełdowej,', 'Weryfikację oraz nadzór nad jakością danych w systemach,', 'Opracowywanie i wdrażanie zmian w modelu alokacji kosztów (model ABC),']], ['requirements-1', ['Min. 3 lata doświadczenia w obszarze kontrolingu, konsultingu, analiz sprzedażowych, BI lub aktuariatu,', 'Wykształcenie wyższe w obszarze finansów, ubezpieczeń, matematyki lub pokrewnych kierunków,', 'Znajomość zasad rachunkowości finansowej i zasad rachunkowości zarządczej,', 'Wysoko rozwinięte umiejętności analityczne, wnioskowania i rekomendacji,', 'Umiejętność wizualizacji kluczowych informacji i zależności biznesowych,', 'Bardzo dobra znajomość pakietu MS Office, mile widziana znajomość VBA,', 'Doświadczenie w pracy z dużymi bazami danych,', 'Znajomość języka angielskiego w stopniu umożliwiającym komunikację biznesową,']],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t>
  </si>
  <si>
    <t>Senior Specialist in Property Insurance Controlling</t>
  </si>
  <si>
    <t>'Planning, analyzing and reporting the results of operations in the field of selected product lines,', 'Creating forecasting models (sales, actuarial provisions, claims frequency, etc.)', 'Ongoing analysis of business processes and initiating changes to improve the reporting process,', 'Preparing periodical management information,', 'Verification of business plans for development initiatives,', 'Preparation of financial statements for the purposes of statutory and stock exchange reporting,', 'Verification and supervision over the quality of data in systems,', 'Development and implementation of changes in the cost allocation model ABC),'</t>
  </si>
  <si>
    <t>'Min. 3 years of experience in controlling, consulting, sales analysis, BI or actuarial,', 'Higher education in finance, insurance, mathematics or related fields,', 'Knowledge of financial accounting and management accounting principles,', 'Highly developed skills analytical, reasoning and recommendation skills,', 'Ability to visualize key information and business dependencies,', 'Very good knowledge of MS Office, knowledge of VBA is welcome,', 'Experience in working with large databases,', 'Knowledge of English in to a degree enabling business communication,'</t>
  </si>
  <si>
    <t>specialist property insurance controlling</t>
  </si>
  <si>
    <t xml:space="preserve"> c:business analyst  ji:1  Int:controlling  c:financial analyst  ji:1  Int:insurance  c:system analyst  ji:0  Int:  c:data scientist  ji:0  Int:  c:financial controller  ji:1  Int:controlling  c:intern analyst  ji:0  Int:  c:security analyst  ji:0  Int:</t>
  </si>
  <si>
    <t>cos:business analyst  cos:0.885 cos:financial analyst  cos:0.914 cos:system analyst  cos:0.908 cos:data scientist  cos:0.9 cos:financial controller  cos:0.94 cos:intern analyst  cos:0.927 cos:security analyst  cos:0.919</t>
  </si>
  <si>
    <t>specialist property insurance</t>
  </si>
  <si>
    <t>planning analyzing reporting result operation field selected product line creating forecasting model sale actuarial provision claim frequency etc ongoing analysis business process initiating change improve preparing periodical management information verification plan development initiative preparation financial statement purpose statutory stock exchange supervision quality data system implementation cost allocation abc</t>
  </si>
  <si>
    <t xml:space="preserve"> c:business analyst  ji:8  Int:product management sale operation process planning business  c:financial analyst  ji:4  Int:financial reporting cost management  c:system analyst  ji:1  Int:system  c:data scientist  ji:3  Int:data analysis reporting  c:financial controller  ji:1  Int:financial  c:intern analyst  ji:0  Int:  c:security analyst  ji:0  Int:</t>
  </si>
  <si>
    <t>selected data analysis allocation verification model supervision creating implementation information analyzing initiating initiative field statement cost frequency ongoing financial abc actuarial reporting result development periodical forecasting quality provision plan line exchange stock preparing system change claim improve purpose statutory preparation etc</t>
  </si>
  <si>
    <t>Starszy Specjalista ds. Kontrolingu</t>
  </si>
  <si>
    <t>['https://www.pracuj.pl/praca/starszy-specjalista-ds-kontrolingu-warszawa-burakowska-14,oferta,1002441886']</t>
  </si>
  <si>
    <t>[['https://www.pracuj.pl/praca/starszy-specjalista-ds-kontrolingu-warszawa-burakowska-14,oferta,1002441886'], 1, ['responsibilities-1', ['Proces zamknięcie miesiąca, roku finansowo-księgowego – przygotowanie rachunku wyników, weryfikację poprawności danych, przygotowanie komentarzy do wyników firmy, analizę oraz na ich podstawie wskazywanie tendencji.', 'Konsolidacje danych finansowych.', 'Proces budżetowania w firmie.', 'Opracowanie analiz i raportów zarządczych, identyfikacja szans i zagrożeń.']], ['requirements-1', ['Posiadasz wykształcenie wyższe, preferowane kierunki ekonomiczno – finansowe, zarządzanie, matematyka, statystyka.', 'Masz min. 3-letnie doświadczenie w pracy w kontrolingu lub audycie finansowym - warunek konieczny.', 'Znasz Excel w stopniu zaawansowanym.', 'Masz wysoko rozwinięte umiejętności analitycznego myślenia i wyciągania wniosków.', 'Masz wysoko rozwinięte umiejętności interpersonalne.', 'Posługujesz się językiem angielskim w stopniu umożliwiającym swobodną komunikację – warunek konieczny, znajomość języka francuskiego będzie dodatkowym atutem.']], ['offered-1', ['Pracę w dynamicznie rozwijającej się, międzynarodowej firmie o wysokiej kulturze zarządzania, w zespole profesjonalistów.', 'Szkolenia i możliwość udział w projektach ogólnofirmowych, międzynarodowych w ramach Grupy.', 'Akcjonariat pracowniczy, udział w zyskach przedsiębiorstwa.', 'Możliwość przyłączenia się do licznych inicjatyw na rzecz społeczności lokalnych poprzez Fundację Leroy Merlin Polska.', 'Benefity pozapłacowe: ubezpieczenie na życie, Kafeterię w ramach Funduszu Świadczeń Socjalnych, prywatną opiekę medyczną, karta Multisport.']]]</t>
  </si>
  <si>
    <t>'The process of closing the month, financial and accounting year - preparation of the income statement, verification of data correctness, preparation of comments to the company's results, analysis and, based on them, indication of trends.', 'Consolidation of financial data.', 'Budgeting process in the company.', ' Preparation of analyzes and management reports, identification of opportunities and threats.'</t>
  </si>
  <si>
    <t>'You have a university degree, preferably in economics and finance, management, mathematics, statistics.', 'You have min. 3 years of experience in controlling or financial audit - a prerequisite.', 'You know Excel at an advanced level.', 'You have highly developed analytical thinking and drawing conclusions.', 'You have highly developed interpersonal skills.', 'You use fluency in English to the extent that enables free communication - a prerequisite, knowledge of French will be an asset.'</t>
  </si>
  <si>
    <t>'Work in a dynamically developing, international company with a high management culture, in a team of professionals.', 'Training and the opportunity to participate in company-wide, international projects within the Group.', 'Employee share ownership, share in the company's profits.', 'Possibility of joining to numerous initiatives for local communities through the Leroy Merlin Polska Foundation.', 'Non-wage benefits: life insurance, Cafeteria under the Social Benefits Fund, private medical care, Multisport card.'</t>
  </si>
  <si>
    <t>process closing month financial accounting year preparation income statement verification data correctness comment company result analysis based indication trend consolidation budgeting analyzes management report identification opportunity threat</t>
  </si>
  <si>
    <t xml:space="preserve"> c:business analyst  ji:4  Int:budgeting process management  c:financial analyst  ji:3  Int:financial management accounting  c:system analyst  ji:0  Int:  c:data scientist  ji:3  Int:data analysis report  c:financial controller  ji:2  Int:financial accounting  c:intern analyst  ji:0  Int:  c:security analyst  ji:0  Int:</t>
  </si>
  <si>
    <t>indication data analysis report threat trend accounting verification opportunity based consolidation correctness year closing statement company analyzes financial identification income preparation result month comment</t>
  </si>
  <si>
    <t>['https://www.pracuj.pl/praca/starszy-specjalista-ds-kontrolingu-warszawa-perkuna-47,oferta,1002468978']</t>
  </si>
  <si>
    <t>[['https://www.pracuj.pl/praca/starszy-specjalista-ds-kontrolingu-warszawa-perkuna-47,oferta,1002468978'], 1, ['responsibilities-1', ['Sporządzanie analiz oraz raportów zarządczo – finansowych', 'Przygotowywanie prognoz finansowych', 'Tworzenie oraz kontrolę wykonania budżetów nakładów inwestycyjnych Spółki oraz budżetów jednostek organizacyjnych', 'Opracowywanie raportów zarządczych']], ['requirements-1', ['Wykształcenie wyższe (finanse, rachunkowość finansowa, ekonomia, matematyka)', '2 lata doświadczenia w pracy w dziale kontrolingu, analiz lub dziale finansowym', 'Znajomość zagadnień księgowych oraz rachunkowości finansowej i zarządczej', 'Umiejętność sporządzania i analizy raportów zarządczych', 'Doświadczenie w zakresie przygotowywania prognoz i budżetów', 'Praktyczna znajomość programów bazodanowych – SQL', 'Bardzo dobra znajomość EXCEL wraz z oprogramowaniem wspomagającym Power Query lub Power Pivot', 'Umiejętność prezentacji przeanalizowanych danych na różnych poziomach odbiorców', 'Myślenie analityczne i umiejętność wyciągania wniosków z prowadzonych analiz', 'Doświadczenie w kontrolingu w branży telekomunikacyjnej', 'Uzyskane kwalifikacje CIMA lub część zdanych egzaminów CIMA', 'Doświadczenie w audycie lub w księgowości', 'Znajomość SAP, Microsoft Dynamics lub innych systemów klasy ERP']], ['offered-1', ['Możliwość zdobywania doświadczeń i rozwoju zawodowego w branży telekomunikacyjnej', 'Zatrudnienie na podstawie umowy o pracę', 'Premie półroczne uzależnione od poziomu realizacji celów', 'Pakiet świadczeń socjalnych\xa0(opieka medyczna w tym pakiet stomatologiczny i swoboda leczenia, karnet sportowy)', 'Elastyczne godziny rozpoczęcia pracy', 'Możliwość częściowej pracy zdalnej', 'Parking dla pracowników']], ['additional-module-1', ['1. Przeanalizujemy Twoją aplikację', '2. Jeśli Twoje kompetencje wpiszą się w nasze oczekiwania spodziewaj się telefonu od Pauliny\u200b z zespołu HR', '3. Jeśli pozytywnie przejdziesz rozmowę czeka Cię pierwsze\u200b spotkanie online na platformie ZOOM z Sylwią oraz przełożonym - Robertem- Kierownikiem Zespołu', '4. Informację zwrotną otrzymasz niezależnie od decyzji', '', 'Wyślij swoje CV i dołącz do #teamEXATEL 🛰!']]]</t>
  </si>
  <si>
    <t>'Preparing analyzes and management and financial reports', 'Preparing financial forecasts', 'Creating and controlling the implementation of the Company's capital expenditure budgets and budgets of organizational units', 'Preparing management reports'</t>
  </si>
  <si>
    <t>'Higher education (finance, financial accounting, economics, mathematics)', '2 years of work experience in the controlling, analysis or finance department', 'Knowledge of accounting and financial and management accounting', 'Ability to prepare and analyze management reports' , 'Experience in preparing forecasts and budgets', 'Practical knowledge of database programs - SQL', 'Very good knowledge of EXCEL with software supporting Power Query or Power Pivot', 'Ability to present analyzed data to various levels of recipients', 'Analytical thinking and the ability to draw conclusions from conducted analyses', 'Experience in controlling in the telecommunications industry', 'CIMA qualifications obtained or part of CIMA exams passed', 'Experience in auditing or accounting', 'Knowledge of SAP, Microsoft Dynamics or other ERP class systems'</t>
  </si>
  <si>
    <t>'Opportunity to gain experience and professional development in the telecommunications industry', 'Employment on the basis of an employment contract', 'Semi-annual bonuses depending on the level of achievement of goals', 'Social benefit package\xa0(medical care including dental package and freedom of treatment, sports card )', 'Flexible starting hours', 'Partial remote work possible', 'Employee parking'</t>
  </si>
  <si>
    <t>preparing analyzes management financial report forecast creating controlling implementation company capital expenditure budget organizational unit</t>
  </si>
  <si>
    <t xml:space="preserve"> c:business analyst  ji:2  Int:controlling management  c:financial analyst  ji:2  Int:financial management  c:system analyst  ji:0  Int:  c:data scientist  ji:2  Int:report forecast  c:financial controller  ji:2  Int:financial controlling  c:intern analyst  ji:0  Int:  c:security analyst  ji:0  Int:</t>
  </si>
  <si>
    <t>forecast report company preparing analyzes capital budget financial organizational unit expenditure creating implementation</t>
  </si>
  <si>
    <t>['https://www.pracuj.pl/praca/starszy-specjalista-ds-kontrolingu-warszawa-tasmowa-7,oferta,1002454093']</t>
  </si>
  <si>
    <t>[['https://www.pracuj.pl/praca/starszy-specjalista-ds-kontrolingu-warszawa-tasmowa-7,oferta,1002454093'], 1, ['responsibilities-1', ['zarządzanie trade spend (inwestycje klienckie) dla poszczególnych kanałów sprzedaży w systemach finansowych w celu zapewnienia odpowiedniego ujęcia zgodnie z zasadami rachunkowości, umowami i wewnętrznymi wytycznymi,', 'wsparcie sprzedaży oraz marketingu w budowaniu business caseów, bieżąca współpraca w zakresie pozyskiwania danych biznesowych, ich analizy i kontroli,', 'bieżąca współpraca z wszystkimi działami w zakresie kontroli i zarządzania budżetem wydatków Sales, General &amp; Admin,', 'tworzenie analiz wydatków w porównaniu z planem, identyfikacja ryzyk i szans,', 'wsparcie w przygotowaniu budżetu rocznego oraz prognozy krótkookresowej, monitorowanie i wyjaśnianie odchyleń od budżetu,', 'czynny udział w procesie zamknięcia miesiąca, raportowanie wyników, finansowych oraz wsparcie analityczne niezbędne do podejmowania kluczowych decyzji biznesowych,', 'tworzenie, utrzymanie i stałe ulepszanie kluczowych wskaźników oraz narzędzi biznesowych.']], ['requirements-1', ['wykształcenie wyższe, kierunkowe (finanse, rachunkowość, ekonomia),', 'min. 3 letnie doświadczenie w pracy na podobnym stanowisku (preferowane w branży FMCG),', 'bardzo dobra znajomość języka angielskiego,', 'bardzo dobra znajomość MS Excel,', 'znajomość systemu SAP – będzie dodatkowym atutem,', 'znajomość SQL, VBA, Power BI – będzie dodatkowym atutem,', 'bardzo dobrze rozwinięte umiejętności analityczne,', 'doświadczenie w budowaniu i optymalizacji narzędzi raportowych,', 'wysoko rozwinięte umiejętności komunikacyjne,', 'inicjatywa w działaniu i we wdrażaniu zmian, skrupulatność, dokładność,', 'przedsiębiorczy sposób myślenia z proaktywnym i ukierunkowanym na wyniki podejściem.']], ['offered-1', ['stabilne zatrudnienie w oparciu o umowę o pracę,', 'bogaty pakiet benefitów finansowanych lub dofinansowanych przez JDE: prywatna opieka medyczna, karta sportowa, program emerytalny, ubezpieczenie, możliwość korzystania z funduszu socjalnego, zniżki na produkty firmowe, program premii rocznej, etc.', 'intensywny rozwój wspierany przez system szkoleń zewnętrznych i wewnętrznych,', 'bezpłatne zajęcia z języka angielskiego,', 'nielimitowany dostęp do najlepszej kawy w kraju ,', 'pracę w międzynarodowej firmie będącej liderem w swojej branży,', 'intensywny rozwój wspierany przez system szkoleń zewnętrznych i wewnętrznych,', 'możliwość rozwoju w strukturach globalnych.']], ['additional-module-2', ['Jako Kontroler Finansowy będziesz odpowiedzialna/y za terminowe przygotowanie danych oraz dostarczanie i analizę informacji dot. zarządzania finansami, których celem jest wsparcie procesów decyzyjnych w Dziale Finansów w Polsce.', '', 'Jeśli wyróżnia Cię odwaga i pewność siebie, aby zapuścić się w obszar nowych kultur i terytoriów, a także jeśli jesteś przepełniony duchem przedsiębiorczości I chęcią odniesienia licznych sukcesów, pasujesz do JDE. Podwijamy rękawy, zabieramy się energicznie do pracy i brudzimy ręce, aby wejść na nowy, wyższy poziom. Poświęcając się grze na najwyższym poziomie, mierzymy wyżej i poruszamy się szybciej, zawsze stawiamy czoła najtrudniejszym wyzwaniom i świętujemy liczące się zwycięstwa.']]]</t>
  </si>
  <si>
    <t>'trade spend management (customer investments) for individual sales channels in financial systems in order to ensure proper recognition in accordance with accounting principles, contracts and internal guidelines,', 'sales and marketing support in building business cases, ongoing cooperation in the field of obtaining business data, their analysis and control,', 'ongoing cooperation with all departments in the field of control and management of the Sales, General &amp; Admin expenditure budget,', 'creation of expenditure analyzes compared to the plan, identification of risks and opportunities,', 'support in the preparation of the annual budget and short-term forecasts, monitoring and explaining deviations from the budget,', 'active participation in the month-end closing process, reporting financial results and analytical support necessary to make key business decisions,', 'creating, maintaining and constantly improving key indicators and business tools. '</t>
  </si>
  <si>
    <t>'higher education, major (finance, accounting, economics),', 'min. 3 years of experience in a similar position (preferred in the FMCG industry),', 'very good command of English,', 'very good command of MS Excel,', 'knowledge of the SAP system - will be an advantage,', 'knowledge of SQL, VBA, Power BI - will be an additional advantage,', 'very well-developed analytical skills,', 'experience in building and optimizing reporting tools,', 'highly developed communication skills,', 'initiative in action and in implementing changes, meticulousness, accuracy,', 'entrepreneurial mindset with a proactive and results-oriented approach.'</t>
  </si>
  <si>
    <t>'stable employment based on an employment contract,', 'a rich package of benefits financed or co-financed by JDE: private medical care, sports card, pension program, insurance, the possibility of using the social fund, discounts on company products, annual bonus program, etc. .', 'intensive development supported by a system of external and internal training,', 'free English classes,', 'unlimited access to the best coffee in the country,', 'work in an international company that is a leader in its industry,', ' intensive development supported by a system of external and internal training,', 'possibility of development in global structures.'</t>
  </si>
  <si>
    <t>trade spend management customer investment individual sale channel financial system order ensure proper recognition accordance accounting principle contract internal guideline marketing support building business case ongoing cooperation field obtaining data analysis control department general admin expenditure budget creation analyzes compared plan identification risk opportunity preparation annual short term forecast monitoring explaining deviation active participation month end closing process reporting result analytical necessary make key decision creating maintaining constantly improving indicator tool</t>
  </si>
  <si>
    <t xml:space="preserve"> c:business analyst  ji:8  Int:contract management support customer monitoring sale process business  c:financial analyst  ji:8  Int:risk control management support accounting financial investment reporting  c:system analyst  ji:2  Int:system key  c:data scientist  ji:5  Int:forecast data analysis reporting analytical  c:financial controller  ji:3  Int:financial accounting general  c:intern analyst  ji:0  Int:  c:security analyst  ji:0  Int:</t>
  </si>
  <si>
    <t>analysis accounting decision opportunity individual end creating analytical short field participation closing expenditure admin building month control make necessary indicator constantly creation cooperation term plan forecast ensure system annual improving preparation trade risk spend general data marketing guideline maintaining order key investment case tool active analyzes ongoing financial accordance obtaining identification recognition principle department reporting result explaining deviation budget proper channel internal compared</t>
  </si>
  <si>
    <t>Starszy Specjalista ds. Rozliczeń (w Biurze Wsparcia Operacji Technicznych)</t>
  </si>
  <si>
    <t>['https://www.pracuj.pl/praca/starszy-specjalista-ds-rozliczen-w-biurze-wsparcia-operacji-technicznych-warszawa-komitetu-obrony-robotnikow-43,oferta,1002448649']</t>
  </si>
  <si>
    <t>[['https://www.pracuj.pl/praca/starszy-specjalista-ds-rozliczen-w-biurze-wsparcia-operacji-technicznych-warszawa-komitetu-obrony-robotnikow-43,oferta,1002448649'], 1, ['responsibilities-1', ['zapewnienie ciągłości dostawy usług i materiałów poprzez terminowe rozliczenie faktur', 'dekretowanie faktur zgodnie z ustalonymi zasadami w SAP', 'rozliczanie i uzgadnianie sald kont u Dostawców', 'wsparcie w przygotowywaniu budżetu, kontrola jego wykonania oraz sporządzanie analiz dotyczących obsługi technicznej samolotów', 'wsparcie w przygotowywaniu analiz pod negocjacje z Dostawcami', 'wsparcie w zarządzaniu kontraktami i nadzór nad ich wykonaniem', 'przygotowywanie rezerw finansowych', 'wsparcie w przygotowywaniu analiz pod rozliczenie rezerw remontowych']], ['requirements-1', ['znajomość języka angielskiego na poziomie minimum B2 (warunek konieczny)', 'wykształcenie wyższe na kierunku Zarządzanie, Finanse i Rachunkowość lub podobne', 'dokładność i precyzja w działaniu', 'kreatywne podejście do rozwiązywania problemów', 'samodzielność I proaktywne podejście do zadań', 'otwartość na współpracę z kontrahentami oraz z działami wewnątrz firmy', 'Znajomość systemu SAP']], ['offered-1', ['Udział w ciekawych projektach w dużej i złożonej organizacji', 'Możliwość wdrażania własnych pomysłów i innowacyjnych rozwiązań oraz rozwoju kompetencji', 'Miłą atmosferę pracy', 'Pakiet benefitów, w tym bilety lotnicze na połączenia LOT i wybrane linie lotnicze całego świata']]]</t>
  </si>
  <si>
    <t>Senior Billing Specialist (at the Technical Operations Support Office)</t>
  </si>
  <si>
    <t>'ensuring the continuity of the supply of services and materials by timely settlement of invoices', 'assigning invoices in accordance with the established rules in SAP', 'settlement and reconciliation of account balances with Suppliers', 'budget preparation support, control of its execution and preparation of analyzes regarding aircraft maintenance ', 'support in the preparation of analyzes for negotiations with Suppliers', 'support in contract management and supervision over their performance', 'preparation of financial provisions', 'support in the preparation of analyzes for the settlement of repair provisions'</t>
  </si>
  <si>
    <t>'knowledge of English at least B2 level (a prerequisite)', 'higher education in Management, Finance and Accounting or similar', 'accuracy and precision in action', 'creative approach to solving problems', 'independence and proactive approach to tasks', 'openness to cooperation with contractors and departments within the company', 'Knowledge of the SAP system'</t>
  </si>
  <si>
    <t>'Participation in interesting projects in a large and complex organization', 'Opportunity to implement own ideas and innovative solutions and develop competences', 'Nice working atmosphere', 'Benefits package, including airline tickets for LOT and selected airlines around the world'</t>
  </si>
  <si>
    <t>billing specialist technical operation support office</t>
  </si>
  <si>
    <t xml:space="preserve"> c:business analyst  ji:2  Int:support operation  c:financial analyst  ji:3  Int:support billing  c:system analyst  ji:0  Int:  c:data scientist  ji:0  Int:  c:financial controller  ji:0  Int:  c:intern analyst  ji:0  Int:  c:security analyst  ji:0  Int:</t>
  </si>
  <si>
    <t>cos:business analyst  cos:0.903 cos:financial analyst  cos:0.888 cos:system analyst  cos:0.922 cos:data scientist  cos:0.907 cos:financial controller  cos:0.931 cos:intern analyst  cos:0.924 cos:security analyst  cos:0.911</t>
  </si>
  <si>
    <t>specialist operation office technical</t>
  </si>
  <si>
    <t>ensuring continuity supply service material timely settlement invoice assigning accordance established rule sap reconciliation account balance supplier budget preparation support control execution analyzes regarding aircraft maintenance negotiation contract management supervision performance financial provision repair</t>
  </si>
  <si>
    <t xml:space="preserve"> c:business analyst  ji:5  Int:contract management support service supply  c:financial analyst  ji:6  Int:control management support financial account settlement  c:system analyst  ji:2  Int:sap performance  c:data scientist  ji:0  Int:  c:financial controller  ji:1  Int:financial  c:intern analyst  ji:0  Int:  c:security analyst  ji:0  Int:</t>
  </si>
  <si>
    <t>execution maintenance reconciliation supervision established repair continuity ensuring balance analyzes accordance timely performance rule material sap budget invoice provision regarding aircraft contract assigning service supplier negotiation preparation supply</t>
  </si>
  <si>
    <t>Starszy Specjalista ds. Sprawozdawczości Finansowej</t>
  </si>
  <si>
    <t>['https://www.pracuj.pl/praca/starszy-specjalista-ds-sprawozdawczosci-finansowej-warszawa,oferta,1002400510']</t>
  </si>
  <si>
    <t>[['https://www.pracuj.pl/praca/starszy-specjalista-ds-sprawozdawczosci-finansowej-warszawa,oferta,1002400510'], 1, ['responsibilities-1', ['Udział lub koordynacja poszczególnych procesów okresowego raportowania finansowego (sprawozdania jednostkowe i skonsolidowane, raportowanie giełdowe)', 'Weryfikacja pakietów konsolidacyjnych spółek zależnych', 'Kalkulacja wybranych korekt konsolidacyjnych', 'Sporządzanie okresowych raportów na potrzeby Zarządu', 'Współpraca z innymi działami firmy', 'Udział w audytach wewnętrznych i zewnętrznych']], ['requirements-1', ['Bardzo dobra znajomość Ustawy o rachunkowości oraz MSSF', 'Minimum 3 lata doświadczenia w obszarze audytu lub sprawozdawczości finansowej spółki giełdowej', 'Wykształcenie wyższe, preferowane kierunki finanse, rachunkowość lub ekonomia', 'Dobra znajomość pakietu MS Office (w szczególności Excel)', 'Zdolności analityczne oraz umiejętność pracy z danymi finansowymi', 'Umiejętność pracy w zespole']], ['offered-1', ['Stabilne zatrudnienie w oparciu o umowę o pracę', 'Atrakcyjne wynagrodzenie', 'Możliwość pracy hybrydowej', 'Aktywny udział w ciekawych projektach obejmujących zagadnienia z obszaru raportowania w dużej grupie kapitałowej', 'Pakiet benefitów (MultiSport, opieka medyczna, ubezpieczenie na życie, oferty dedykowane pracownikom)']]]</t>
  </si>
  <si>
    <t>Senior Financial Reporting Specialist</t>
  </si>
  <si>
    <t>'Participation or coordination of individual processes of periodic financial reporting (separate and consolidated statements, stock exchange reporting)', 'Verification of consolidation packages of subsidiaries', 'Calculation of selected consolidation adjustments', 'Preparation of periodic reports for the needs of the Management Board', 'Cooperation with other departments of the company ', 'Participation in internal and external audits'</t>
  </si>
  <si>
    <t>'Very good knowledge of the Accounting Act and IFRS', 'Minimum 3 years of experience in the field of auditing or financial reporting of a listed company', 'Higher education, preferably in finance, accounting or economics', 'Good knowledge of MS Office (especially Excel) ', 'Analytical skills and ability to work with financial data', 'Ability to work in a team'</t>
  </si>
  <si>
    <t>'Stable employment based on an employment contract', 'Attractive salary', 'Possibility of hybrid work', 'Active participation in interesting projects covering reporting issues in a large capital group', 'Benefit package (MultiSport, medical care, health insurance life, offers dedicated to employees)'</t>
  </si>
  <si>
    <t>participation coordination individual process periodic financial reporting separate consolidated statement stock exchange verification consolidation package subsidiary calculation selected adjustment preparation report need management board cooperation department company internal external audit</t>
  </si>
  <si>
    <t xml:space="preserve"> c:business analyst  ji:2  Int:process management  c:financial analyst  ji:3  Int:financial reporting management  c:system analyst  ji:0  Int:  c:data scientist  ji:2  Int:report reporting  c:financial controller  ji:2  Int:financial audit  c:intern analyst  ji:0  Int:  c:security analyst  ji:0  Int:</t>
  </si>
  <si>
    <t>package consolidated selected report verification department process coordination individual consolidation subsidiary board cooperation separate adjustment participation calculation statement company exchange external stock internal periodic audit preparation need</t>
  </si>
  <si>
    <t>Starszy Specjalista ds. Sprawozdawczości Grupy Kapitałowej</t>
  </si>
  <si>
    <t>['https://www.pracuj.pl/praca/starszy-specjalista-ds-sprawozdawczosci-grupy-kapitalowej-katowice-aleja-murckowska-14a,oferta,1002500771']</t>
  </si>
  <si>
    <t>[['https://www.pracuj.pl/praca/starszy-specjalista-ds-sprawozdawczosci-grupy-kapitalowej-katowice-aleja-murckowska-14a,oferta,1002500771'], 1, ['responsibilities-1', ['Przygotowywanie skonsolidowanych sprawozdań finansowych (kwartalnych, rocznych) i współpraca z audytorem;', 'Rozliczanie transakcji wewnątrzgrupowych;', 'Kontrola finansowa zagranicznych spółek zależnych w ramach Grupy eSky, w tym analiza wybranych pozycji bilansowych;', 'Bieżąca współpraca i kontakt w języku angielskim z osobami odpowiedzialnymi za obszar finansów w zagranicznych spółkach zależnych;', 'Przygotowywanie analiz biznesowych oraz raportów', 'Bieżące wsparcie w innych zadaniach działu controllingu finansowego', 'Rozwój rozwiązań oraz narzędzi wspierających analizy finansowe']], ['requirements-1', ['Praktyczne doświadczenie w przygotowywaniu skonsolidowanych sprawozdań finansowych;', 'Minimum 3-letnie doświadczenie na podobnym stanowisku;', 'Wykształcenie wyższe, preferowane ekonomiczne;', 'Znajomość zagadnień ustawy o rachunkowości;', 'Bardzo dobra znajomość programu Excel;', 'Wysoki poziom samodzielności;', 'Umiejętności analityczne, wnioskowania, komunikacji;', 'Bardzo dobra znajomość języka angielskiego w mowie i piśmie.', 'Znajomość systemu Microsoft Navision', 'Posiadanie lub w trakcie zdobywania uprawnień ACCA/Biegły Rewident', 'Doświadczenie w pracy w międzynarodowym środowisku']], ['offered-1', ['Pracę hybrydową (biuro w Katowicach), bądź całkowicie zdalną', 'Pracę w międzynarodowym środowisku w firmie z ugruntowaną pozycją na rynku, liderem w swojej branży', 'Duże możliwości rozwoju – praca w doświadczonym zespole z ekspertami w swojej dziedzinie, możliwości dalszego rozwoju zawodowego, udział w szkoleniach, time to-learn;', 'Benefity w systemie kafeteryjnym – m.in. karta Multisport, bilety do kina, kody rabatowe w sklepach, możliwość skorzystania z grupowego ubezpieczenia na życie oraz prywatnej opieki medycznej;', 'Darmowy parking dla pracowników pracujących z biura w Katowicach.']]]</t>
  </si>
  <si>
    <t>Senior Reporting Specialist of the Capital Group</t>
  </si>
  <si>
    <t>'Preparation of consolidated financial statements (quarterly, annual) and cooperation with the auditor;', 'Settlement of intra-group transactions;', 'Financial control of foreign subsidiaries within the eSky Group, including analysis of selected balance sheet items;', 'Ongoing cooperation and contact with in English with persons responsible for the area of ​​finance in foreign subsidiaries;', 'Preparation of business analyzes and reports', 'Ongoing support in other tasks of the financial controlling department', 'Development of solutions and tools supporting financial analysis'</t>
  </si>
  <si>
    <t>'Practical experience in preparing consolidated financial statements;', 'Minimum 3 years of experience in a similar position;', 'Higher education, preferably economic;', 'Knowledge of the Accounting Act;', 'Very good knowledge of Excel;', 'High level of independence;', 'Analytical, reasoning and communication skills;', 'Very good command of English in speech and writing.', 'Knowledge of Microsoft Navision', 'Having or in the process of acquiring ACCA/Statuary Auditor', 'Experience of working in an international environment'</t>
  </si>
  <si>
    <t>'Hybrid work (office in Katowice) or completely remote work', 'Work in an international environment in a company with an established position on the market, a leader in its industry', 'Great development opportunities - work in an experienced team with experts in their field, opportunities for further professional development, participation in training, time to-learn;', 'Benefits in the cafeteria system - e.g. Multisport card, cinema tickets, discount codes in stores, group life insurance and private medical care;', 'Free parking for employees working from the office in Katowice.'</t>
  </si>
  <si>
    <t>reporting specialist capital group</t>
  </si>
  <si>
    <t>cos:business analyst  cos:0.863 cos:financial analyst  cos:0.876 cos:system analyst  cos:0.924 cos:data scientist  cos:0.915 cos:financial controller  cos:0.912 cos:intern analyst  cos:0.954 cos:security analyst  cos:0.934</t>
  </si>
  <si>
    <t>specialist group capital</t>
  </si>
  <si>
    <t>preparation consolidated financial statement quarterly annual cooperation auditor settlement intra group transaction control foreign subsidiary within esky including analysis selected balance sheet item ongoing contact english person responsible area finance business analyzes report support task controlling department development solution tool supporting</t>
  </si>
  <si>
    <t xml:space="preserve"> c:business analyst  ji:4  Int:transaction support business controlling  c:financial analyst  ji:5  Int:finance control support financial settlement  c:system analyst  ji:0  Int:  c:data scientist  ji:2  Int:analysis report  c:financial controller  ji:3  Int:financial finance controlling  c:intern analyst  ji:0  Int:  c:security analyst  ji:0  Int:</t>
  </si>
  <si>
    <t>selected sheet analysis person report tool auditor intra subsidiary group statement balance analyzes foreign area ongoing item english department development solution task consolidated within transaction responsible supporting cooperation controlling annual esky including quarterly contact preparation business</t>
  </si>
  <si>
    <t>Starszy Specjalista ds. Sprawozdawczości i Konsolidacji</t>
  </si>
  <si>
    <t>['https://www.pracuj.pl/praca/starszy-specjalista-ds-sprawozdawczosci-i-konsolidacji-warszawa-ludwika-rydygiera-8,oferta,1002431459']</t>
  </si>
  <si>
    <t>[['https://www.pracuj.pl/praca/starszy-specjalista-ds-sprawozdawczosci-i-konsolidacji-warszawa-ludwika-rydygiera-8,oferta,1002431459'], 1, ['responsibilities-1', ['Weryfikacja i analiza danych finansowych spółek Grupy na potrzeby sporządzania jednostkowego i skonsolidowanego sprawozdania finansowego wg PSR oraz MSSF', 'Współudział w sporządzaniu jednostkowego i skonsolidowanego sprawozdania finansowego wg PSR oraz MSSF oraz danych na potrzeby Zarządu', 'Wsparcie w zakresie tworzenia i usprawniania procesów sprawozdawczych', 'Przygotowywanie analiz na potrzeby korekt konsolidacyjnych i not do sprawozdania skonsolidowanego', 'Współpraca przy ujednolicaniu polityki rachunkowości w spółkach Grupy Kapitałowej', 'Współtworzenie planu kont i implementacja w spółkach zależnych z Grupy Kapitałowej', 'Współpraca z audytorami przy badaniach sprawozdań finansowych', 'Tworzenie narzędzi do raportowania', 'Ujednolicenie systemów raportowania', 'Udział w procesach raportowania zarządczego spółek z Grupy Kapitałowej']], ['requirements-1', ['Wykształcenie wyższe kierunkowe – preferowane finanse i rachunkowość', 'Dobra znajomość zagadnień PSR oraz MSSF', 'Bardzo dobra znajomość systemu Microsoft Office (w szczególności Excel)', 'Doświadczenie w sprawozdawczości w tym konsolidacji około 2 lata', 'Gotowość na nowe wyzwania, otwartość na dużą dynamikę zmian', 'Duża samodzielność', 'Analityczne spojrzenie', 'Terminowość', 'Umiejętność współpracy w zespole']], ['offered-1', ['Umowę o pracę', 'Atrakcyjne wynagrodzenie uzależnione od kompetencji i doświadczenia', 'Duże możliwości rozwoju w dynamicznie rozwijającej się spółce energetycznej', 'Pakiet benefitów', 'Pracę w zespole silnie zorientowanym na rozwój i współpracę', 'Pracę w przyjaznej atmosferze', 'Realny wpływ na proces raportowania spółek z Grupy Kapitałowej']]]</t>
  </si>
  <si>
    <t>Senior Reporting and Consolidation Specialist</t>
  </si>
  <si>
    <t>'Verification and analysis of financial data of Group companies for the purposes of preparing separate and consolidated financial statements in accordance with PAS and IFRS', 'Participation in the preparation of separate and consolidated financial statements in accordance with PAS and IFRS and data for the needs of the Management Board', 'Support in creating and streamlining processes reports', 'Preparation of analyzes for the purposes of consolidation adjustments and notes to the consolidated statements', 'Cooperation in unifying the accounting policies in the Group companies', 'Co-creation of the chart of accounts and implementation in the Group's subsidiaries', 'Cooperation with auditors in the audit of financial statements financial reporting', 'Creating reporting tools', 'Unification of reporting systems', 'Participation in management reporting processes of companies from the Capital Group'</t>
  </si>
  <si>
    <t>'Higher education - finance and accounting preferred', 'Good knowledge of PSR and IFRS', 'Very good knowledge of the Microsoft Office system (especially Excel)', 'Experience in reporting, including consolidation about 2 years', 'Ready for new challenges, openness to high dynamics of change', 'Huge independence', 'Analytical outlook', 'Timeliness', 'Ability to cooperate in a team'</t>
  </si>
  <si>
    <t>'Employment contract', 'Attractive salary depending on competence and experience', 'Great development opportunities in a dynamically developing energy company', 'Benefits package', 'Work in a team strongly focused on development and cooperation', 'Work in a friendly atmosphere ', 'Real impact on the reporting process of companies from the Capital Group'</t>
  </si>
  <si>
    <t>reporting consolidation specialist</t>
  </si>
  <si>
    <t>cos:business analyst  cos:0.901 cos:financial analyst  cos:0.878 cos:system analyst  cos:0.941 cos:data scientist  cos:0.928 cos:financial controller  cos:0.932 cos:intern analyst  cos:0.97 cos:security analyst  cos:0.938</t>
  </si>
  <si>
    <t>consolidation specialist</t>
  </si>
  <si>
    <t>verification analysis financial data group company purpose preparing separate consolidated statement accordance pa ifrs participation preparation need management board support creating streamlining process report analyzes consolidation adjustment note cooperation unifying accounting policy co creation chart account implementation subsidiary auditor audit reporting tool unification system capital</t>
  </si>
  <si>
    <t xml:space="preserve"> c:business analyst  ji:3  Int:support process management  c:financial analyst  ji:6  Int:management support accounting financial account reporting  c:system analyst  ji:1  Int:system  c:data scientist  ji:4  Int:data analysis report reporting  c:financial controller  ji:3  Int:financial audit accounting  c:intern analyst  ji:0  Int:  c:security analyst  ji:0  Int:</t>
  </si>
  <si>
    <t>data analysis report unifying verification note tool auditor consolidation creating ifrs subsidiary board implementation separate adjustment group participation statement company analyzes accordance audit need consolidated policy co process creation streamlining cooperation pa system preparing capital purpose unification preparation chart</t>
  </si>
  <si>
    <t>Starszy Specjalista ds. Sprawozdawczości Statutowej</t>
  </si>
  <si>
    <t>['https://www.pracuj.pl/praca/starszy-specjalista-ds-sprawozdawczosci-statutowej-warszawa-chlodna-51,oferta,1002456143']</t>
  </si>
  <si>
    <t>[['https://www.pracuj.pl/praca/starszy-specjalista-ds-sprawozdawczosci-statutowej-warszawa-chlodna-51,oferta,1002456143'], 1, ['responsibilities-1', ['Udział w procesie statutowego raportowania finansowego do organów nadzorczych (KNF, GUS, NBP)', 'Udział w procesie raportowania wg MSSF dla spółek Grupy UNIQA w Polsce;', 'Udział w procesie raportowania Solvency II;', 'Analiza danych finansowych;', 'Udział w projektach w obszarze finansów m.in. w zakresie wdrożenia IFRS 17 w ramach Obszaru Finansów;', 'Współpraca z Grupą UNIQA w procesach raportowania;', 'Analiza i optymalizacja procesów biznesowych, raportowania oraz narzędzi w zakresie obszaru sprawozdawczości finansowej.']], ['requirements-1', ['Wykształcenie wyższe; preferowane kierunki: ekonomia, rachunkowość, finanse, metody ilościowe;', 'Doświadczenie zawodowe w firmie konsultingowej lub w obszarze finansów przy sporządzaniu sprawozdań finansowych;', 'Znajomość sektora ubezpieczeń na życie i/lub ubezpieczeń majątkowych i osobowych;', 'Bardzo dobra znajomość przepisów z zakresu ustawy o rachunkowości;', 'Znajomość przepisów z zakresu międzynarodowych standardów sprawozdawczości finansowej;', 'Mile widziana znajomość wymogów raportowych Solvency II;', 'Zaawansowana znajomość pakietu MS Office;', 'Bardzo dobra znajomość języka angielskiego;', 'Wysoki poziom zdolności analitycznych;', 'Samodzielność, bardzo dobra organizacja pracy;', 'Rzetelność i terminowość w działaniu;', 'Umiejętność pracy w zespole;', 'Inicjatywa, dzielenie się pomysłami i wiedzą;', 'Komunikatywność.']], ['offered-1', ['możliwość pracy zdalnej', 'unikalne warunki przystąpienia do ubezpieczenia grupowego na życie,', 'wysokie zniżki na ubezpieczenia komunikacyjne, majątkowe, turystyczne dla Ciebie i Twoich znajomych', 'kafeteryjny system benefitów - sam decydujesz z czego korzystasz (dofinansowanie zajęć sportowych, prywatna opieka medyczna, karty przedpłacone, rabaty i vouchery zakupowe),', 'bezpłatny dostęp do platformy nauki języków obcych (etutor) dla Ciebie i Twoich bliskich', 'elastyczny czas pracy oraz możliwość pracy częściowo zdalnej (obecność w biurze 1 raz w tygodniu)']]]</t>
  </si>
  <si>
    <t>Senior Statutory Reporting Specialist</t>
  </si>
  <si>
    <t>'Participation in the process of statutory financial reporting to supervisory authorities (KNF, GUS, NBP)', 'Participation in the reporting process according to IFRS for UNIQA Group companies in Poland;', ​​'Participation in the Solvency II reporting process;', 'Analysis of financial data; ', 'Participation in projects in the area of ​​finance, e.g. in the implementation of IFRS 17 within the Finance Area;', 'Cooperation with the UNIQA Group in reporting processes;', 'Analysis and optimization of business processes, reporting and tools in the area of ​​financial reporting.'</t>
  </si>
  <si>
    <t>'Higher education; preferred majors: economics, accounting, finance, quantitative methods;', 'Professional experience in a consulting company or in the area of ​​finance when preparing financial statements;', 'Knowledge of the life and/or property and personal insurance sector;', 'Very good knowledge of the provisions of the Accounting Act;', 'Knowledge of the provisions of international financial reporting standards;', 'Knowledge of Solvency II reporting requirements is welcome;', 'Advanced knowledge of MS Office;', 'Very good command of English;' , 'High level of analytical skills;', 'Independence, very good organization of work;', 'Reliability and punctuality in action;', 'Ability to work in a team;', 'Initiative, sharing ideas and knowledge;', 'Communicativeness. '</t>
  </si>
  <si>
    <t>'possibility of remote work', 'unique conditions for joining group life insurance', 'high discounts on motor, property and travel insurance for you and your friends', 'café system of benefits - you decide what you use (subsidizing sports activities, private medical care, prepaid cards, discounts and shopping vouchers),', 'free access to the foreign language learning platform (etutor) for you and your relatives', 'flexible working hours and the possibility of partly remote work (presence in the office once a week )'</t>
  </si>
  <si>
    <t>statutory reporting specialist</t>
  </si>
  <si>
    <t>cos:business analyst  cos:0.895 cos:financial analyst  cos:0.89 cos:system analyst  cos:0.917 cos:data scientist  cos:0.917 cos:financial controller  cos:0.944 cos:intern analyst  cos:0.943 cos:security analyst  cos:0.914</t>
  </si>
  <si>
    <t>specialist statutory</t>
  </si>
  <si>
    <t>participation process statutory financial reporting supervisory authority knf gu nbp according ifrs uniqa group company poland solvency ii analysis data project area finance implementation 17 within cooperation optimization business tool</t>
  </si>
  <si>
    <t xml:space="preserve"> c:business analyst  ji:3  Int:project business process  c:financial analyst  ji:3  Int:financial finance reporting  c:system analyst  ji:0  Int:  c:data scientist  ji:3  Int:data analysis reporting  c:financial controller  ji:2  Int:financial finance  c:intern analyst  ji:0  Int:  c:security analyst  ji:0  Int:</t>
  </si>
  <si>
    <t>finance 17 data analysis within authority tool solvency poland ifrs gu implementation cooperation knf nbp participation group uniqa company area ii financial according statutory optimization reporting supervisory</t>
  </si>
  <si>
    <t xml:space="preserve">Starszy Specjalista ds. sprawozdawczości </t>
  </si>
  <si>
    <t>['https://www.pracuj.pl/praca/starszy-specjalista-ds-sprawozdawczosci-warszawa,oferta,1002460566']</t>
  </si>
  <si>
    <t>[['https://www.pracuj.pl/praca/starszy-specjalista-ds-sprawozdawczosci-warszawa,oferta,1002460566'], 1, ['responsibilities-1', ['Sporządzanie oraz analiza sprawozdań finansowych sporządzonych zgodnie z wymogami ustawy o rachunkowości, pakietów do Grupy oraz sprawozdań na potrzeby sprawozdawczości Wypłacalność II,', 'Sporządzanie oraz analiza miesięcznych informacji zarządczych podsumowujących wyniki finansowe spółki,', 'Prowadzenie ewidencji księgowej w zakresie księgowości ubezpieczeniowej, inwestycyjnej oraz reasekuracyjnej zgodnie z przepisami polskimi i IFRS oraz bieżące uzgodnienia do systemów technicznych oraz dokumentacji źródłowej,', 'Sporządzanie wybranych dodatkowych formularzy wymaganych przez Komisję Nadzoru Finansowego oraz przygotowywanie analiz ad hoc i odpowiedzi w ramach bieżącego nadzoru KNF nad spółką,', 'Wsparcie funkcjonowania systemu kontroli wewnętrznej,', 'Współpraca bankami, audytorami, innymi klientami zewnętrznymi i wewnętrznymi.']], ['requirements-1', ['Doświadczenie w sprawozdawczości zakładów ubezpieczeń na podobnym stanowisku,', 'Znajomość rachunkowości ubezpieczeniowej,', 'Język angielski na poziomie umożliwiającym swobodną pracę (B2),', 'Wykształcenie wyższe,', 'Bardzo dobra znajomość MS Excel,', 'Umiejętności analitycznego myślenia,', 'Komunikatywność i umiejętność pracy w zespole,', 'Chęć poznawania skomplikowanych procesów księgowych i jeszcze większa chęć ich upraszczania.']], ['offered-1', ['Umowa o pracę', 'Prywatna opieka medyczna', 'Dofinansowanie do Karty MultiSport', 'Możliwość pracy zdalnej', 'Dodatkowe uprawnienia rodzicielskie', 'Ubezpieczenie grupowe', 'Zniżki na ubezpieczenia', 'Zdalne konsultacje medyczne', 'Elastyczne godziny rozpoczynania pracy', 'Atrakcyjna lokalizacja biura', 'Programy wellbeingowe', 'Dostęp do platform e-learningowych', 'Środowisko pracy wspierające różnorodność']]]</t>
  </si>
  <si>
    <t>Senior Reporting Specialist</t>
  </si>
  <si>
    <t>'Preparation and analysis of financial statements prepared in accordance with the requirements of the Accounting Act, packages for the Group and reports for the purposes of Solvency II reporting,', 'Preparation and analysis of monthly management information summarizing the company's financial results,', 'Keeping accounting records in the field of insurance accounting, investment and reinsurance in accordance with Polish and IFRS regulations, as well as current arrangements for technical systems and source documentation,', 'Preparation of selected additional forms required by the Polish Financial Supervision Authority and preparation of ad hoc analyzes and responses as part of the ongoing supervision of the KNF over the company,', 'Support functioning of the internal control system,', 'Cooperation with banks, auditors, other external and internal clients.'</t>
  </si>
  <si>
    <t>'Experience in reporting insurance companies in a similar position,', 'Knowledge of insurance accounting,', 'English language at a level enabling free work (B2),', 'Higher education,', 'Very good knowledge of MS Excel,', 'Skills analytical thinking,', 'Communicativeness and ability to work in a team,', 'The desire to learn about complicated accounting processes and an even greater desire to simplify them.'</t>
  </si>
  <si>
    <t>'Employment contract', 'Private medical care', 'MultiSport Card co-financing', 'Remote work', 'Additional parental rights', 'Group insurance', 'Discounts on insurance', 'Remote medical consultations', 'Flexible working hours', 'Attractive office location', 'Wellbeing programs', 'Access to e-learning platforms', 'Work environment supporting diversity'</t>
  </si>
  <si>
    <t>preparation analysis financial statement prepared accordance requirement accounting act package group report purpose solvency ii reporting monthly management information summarizing company result keeping record field insurance investment reinsurance polish ifrs regulation well current arrangement technical system source documentation selected additional form required supervision authority ad hoc analyzes response part ongoing knf support functioning internal control cooperation bank auditor external client</t>
  </si>
  <si>
    <t xml:space="preserve"> c:business analyst  ji:3  Int:support client management  c:financial analyst  ji:8  Int:control management support accounting financial insurance investment reporting  c:system analyst  ji:1  Int:system  c:data scientist  ji:3  Int:analysis report reporting  c:financial controller  ji:2  Int:financial accounting  c:intern analyst  ji:0  Int:  c:security analyst  ji:0  Int:</t>
  </si>
  <si>
    <t>package selected arrangement analysis report requirement hoc supervision authority auditor regulation monthly ifrs information additional group field statement company prepared analyzes part client ad ongoing record accordance form reinsurance result functioning technical well documentation response keeping summarizing act solvency cooperation knf bank polish required external system ii internal purpose current preparation source</t>
  </si>
  <si>
    <t>Starszy Specjalista ds. sprawozdawczości</t>
  </si>
  <si>
    <t>['https://www.pracuj.pl/praca/starszy-specjalista-ds-sprawozdawczosci-warszawa-mokotowska-49,oferta,1002499251']</t>
  </si>
  <si>
    <t>[['https://www.pracuj.pl/praca/starszy-specjalista-ds-sprawozdawczosci-warszawa-mokotowska-49,oferta,1002499251'], 1, ['responsibilities-1', ['Monitorowanie i sprawozdawczość dot. projektów i programu.', 'Raportowanie postępu prac w Programie, przygotowanie prezentacji oraz dashboardów.', 'Wsparcie wdrożenia standardów zarządzania projektami, w tym w szczególności wsparcie wdrożenia wypracowanej metodyki.', 'Udział we wdrożeniu raportowania postępu prac w projektach i Programie w oparciu o metodykę EVM.', 'Wsparcie rozwoju kompetencji zarządzania projektami w Spółce.']], ['requirements-1', ['Wyksztalcenie wyższe, preferowane kierunki: zarządzanie, ekonomia lub pokrewne, studia podyplomowe w obszarze zarządzania projektami będą dodatkowym atutem.', 'Minimum 2 lata doświadczenia zawodowego w obszarze monitorowania projektów lub programu, lub zarządzania projektami/ PMO.', 'Znajomość procesu inwestycyjno-budowlanego.', 'Praktyczna wiedza w zakresie zarządzania projektami i programami, znajomość metodyk zarządzania projektami potwierdzona certyfikatami: np. PRINCE2, Agile PM, IPMA lub podobne.', 'Bardzo dobra znajomość pakietu MS Office, w tym MS Power Point i MS Excel.', 'Dobra znajomość j. angielskiego w mowie i piśmie – poziom B2/C1']]]</t>
  </si>
  <si>
    <t>'Monitoring and reporting on projects and the programme.', 'Reporting the progress of work in the Programme, preparing presentations and dashboards.', 'Support for the implementation of project management standards, including in particular support for the implementation of the developed methodology.', 'Participation in the implementation of progress reporting work in projects and the Program based on the EVM methodology.', 'Support for the development of project management competences in the Company.'</t>
  </si>
  <si>
    <t>'Higher education, preferred majors: management, economics or similar, postgraduate studies in the field of project management will be an advantage.', 'Minimum 2 years of professional experience in the field of project or program monitoring or project management/ PMO.', 'Knowledge of the investment and - construction.', 'Practical knowledge in the field of project and program management, knowledge of project management methodologies confirmed by certificates: e.g. PRINCE2, Agile PM, IPMA or similar.', 'Very good knowledge of MS Office, including MS Power Point and MS Excel.', 'Good command of English in speech and writing - level B2/C1'</t>
  </si>
  <si>
    <t>monitoring reporting project programme progress work preparing presentation dashboard support implementation management standard including particular developed methodology participation program based evm development competence company</t>
  </si>
  <si>
    <t xml:space="preserve"> c:business analyst  ji:5  Int:project support management monitoring  c:financial analyst  ji:3  Int:support reporting management  c:system analyst  ji:0  Int:  c:data scientist  ji:2  Int:reporting program  c:financial controller  ji:0  Int:  c:intern analyst  ji:0  Int:  c:security analyst  ji:0  Int:</t>
  </si>
  <si>
    <t>development particular programme presentation developed program based progress implementation work evm competence participation company including preparing methodology reporting standard dashboard</t>
  </si>
  <si>
    <t>Starszy Specjalista (k / m) ds. baz danych i analiz</t>
  </si>
  <si>
    <t>['https://www.pracuj.pl/praca/starszy-specjalista-k-m-ds-baz-danych-i-analiz-warszawa-niedzwiedzia-39,oferta,1002403348']</t>
  </si>
  <si>
    <t>[['https://www.pracuj.pl/praca/starszy-specjalista-k-m-ds-baz-danych-i-analiz-warszawa-niedzwiedzia-39,oferta,1002403348'], 1, ['responsibilities-1', ['Tworzenie i obsługa baz danych', 'Aktualizacja danych CRM', 'Tworzenie wizualizacji danych i przygotowywanie raportów', 'Uczestniczenie we wdrażaniu nowych mechanizmów i usprawnianiu istniejących funkcjonalności', 'Wsparcie obsługi procesu regularnych płatności,', 'Wsparcie innych kampanii fundraisingowych']], ['requirements-1', ['Wykształcenie wyższe (preferowane kierunki: matematyka, informatyka, ekonomia, inne związane z analityką danych)', 'Umiejętność analizowania i prezentowania danych', 'Mile widziana znajomość Power BI', 'Zaawansowana znajomość MS Office, w tym Excel', 'Umiejętność przygotowywania raportów']], ['offered-1', ['Możliwość zdobywania doświadczenia zawodowego w rozpoznawalnej międzynarodowej organizacji pozarządowej', 'Nauka /doskonalenie jęz. angielskiego /niemieckiego poprzez platformę językową', 'Naukę poprzez platformę e-learningową', 'Dofinansowanie do prywatnej opieki medycznej', 'Możliwość przyłączenia się do ubezpieczenia grupowego na życie', 'Pracę w systemie hybrydowym', 'Elastyczny czas pracy', 'Dzień wolny na urodziny']], ['additional-module-1', ['Prosimy o składanie CV do dnia 17.03.2023 r. poprzez przycisk Aplikuj.', '', '', 'Rekrutacja może być częściowo prowadzona online. Więcej o naszej organizacji znajdziesz na stronie wioskisos.org', '', 'https://wioskisos.org/informacja-dotyczaca-przetwarzania-danych-osobowych-kandydata-do-pracy-w-stowarzyszeniu-sos-wioski-dzieciece-w-polsce/']]]</t>
  </si>
  <si>
    <t>Senior Specialist (f / m) for databases and analysis</t>
  </si>
  <si>
    <t>'Creating and maintaining databases', 'Updating CRM data', 'Creating data visualizations and preparing reports', 'Participating in the implementation of new mechanisms and improving existing functionalities', 'Support for handling the regular payment process', 'Support for other fundraising campaigns'</t>
  </si>
  <si>
    <t>'Higher education (preferred majors: mathematics, computer science, economics, other related to data analytics)', 'Ability to analyze and present data', 'Knowledge of Power BI is welcome', 'Advanced knowledge of MS Office, including Excel', 'Skill preparing reports'</t>
  </si>
  <si>
    <t>'Opportunity to gain professional experience in a recognizable international non-governmental organization', 'Learning/improvement of the language. English/German through a language platform', 'Learning through an e-learning platform', 'Co-funding for private medical care', 'Possibility to join group life insurance', 'Work in a hybrid system', 'Flexible working time', ' Birthday day off'</t>
  </si>
  <si>
    <t>specialist database analysis</t>
  </si>
  <si>
    <t>cos:business analyst  cos:0.859 cos:financial analyst  cos:0.857 cos:system analyst  cos:0.931 cos:data scientist  cos:0.917 cos:financial controller  cos:0.906 cos:intern analyst  cos:0.958 cos:security analyst  cos:0.932</t>
  </si>
  <si>
    <t>specialist database</t>
  </si>
  <si>
    <t>creating maintaining database updating crm data visualization preparing report participating implementation new mechanism improving existing functionality support handling regular payment process fundraising campaign</t>
  </si>
  <si>
    <t xml:space="preserve"> c:business analyst  ji:3  Int:support process crm  c:financial analyst  ji:1  Int:support  c:system analyst  ji:0  Int:  c:data scientist  ji:2  Int:data report  c:financial controller  ji:0  Int:  c:intern analyst  ji:0  Int:  c:security analyst  ji:0  Int:</t>
  </si>
  <si>
    <t>maintaining data report participating fundraising functionality campaign existing creating implementation updating visualization payment preparing mechanism handling improving regular database new</t>
  </si>
  <si>
    <t>Starszy Specjalista w Departamencie Controllingu i Zarządzania Ryzykiem</t>
  </si>
  <si>
    <t>['https://www.pracuj.pl/praca/starszy-specjalista-w-departamencie-controllingu-i-zarzadzania-ryzykiem-warszawa-rondo-onz-1,oferta,1002397256']</t>
  </si>
  <si>
    <t>[['https://www.pracuj.pl/praca/starszy-specjalista-w-departamencie-controllingu-i-zarzadzania-ryzykiem-warszawa-rondo-onz-1,oferta,1002397256'], 1, ['responsibilities-1', ['Analiza rentowności obszarów biznesowych', 'Analiza rentowności produktów finansowych i ubezpieczeniowych', 'Opracowywanie danych finansowych dla potrzeb informacji zarządczej', 'Współpraca przy tworzeniu nowych produktów oraz tworzenie nowych narzędzi wspierających obszary sprzedażowe', 'Przygotowywanie business case’ów', 'Sporządzanie business planów dotyczących wprowadzenia nowych produktów oraz scenariuszy finansowych.']], ['requirements-1', ['Jesteś osobą komunikatywną, otwartą i ceniącą pracę z ludźmi', 'Wyróżniają Ciebie wyjątkowe zdolności analitycznego myślenia i umiejętność szybkiego zmieniania perspektyw', 'Posiadasz doświadczenie na podobnym stanowisku, najlepiej w obszarze controllingu lub produktu', 'Posiadasz doświadczenie w analizie rentowności produktów finansowych oraz przygotowywaniu raportów na potrzeby informacji zarządczej', 'Twoim atutem jest wysokie zaangażowanie w codzienną pracę i realizację zadań', 'Dobrze znasz język angielski (praca w jez. angielskim, komunikacja podczas spotkań, maili)', 'Bardzo dobrze znasz MS Office, przede wszystkim MS Excel i Access']],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W naszym zespole Controllingowym poszukujemy osoby z pozytywnym podejściem do ciekawych tematów. Szukamy analitycznego umysłu z łatwością komunikowania i umiejętnością łączenia detali ze strategicznym podejściem.']]]</t>
  </si>
  <si>
    <t>Senior Specialist in the Department of Controlling and Risk Management</t>
  </si>
  <si>
    <t>Starszy Specjalista w Dziale Kontrolingu Finansowego</t>
  </si>
  <si>
    <t>['https://www.pracuj.pl/praca/starszy-specjalista-w-dziale-kontrolingu-finansowego-warszawa-mszczonowska-4,oferta,1002426884']</t>
  </si>
  <si>
    <t>[['https://www.pracuj.pl/praca/starszy-specjalista-w-dziale-kontrolingu-finansowego-warszawa-mszczonowska-4,oferta,1002426884'], 1, ['responsibilities-1', ['budowanie raportów, wizualizacji danych w postaci kokpitów menedżerskich z wykorzystaniem rozwiązań BI i SAP BW', 'analizowanie źródeł i dostępności danych oraz biznesowych potrzeb raportowych w zakresie wizualizacji i analizy danych', 'prowadzenie prac analitycznych na potrzeby nowych wdrożeń i rozwoju rozwiązań BI i BW', 'prowadzenie analizy potrzeb użytkowników BI', 'współpraca z innymi obszarami w zakresie rozbudowy systemów raportowych i wizualizacji danych', 'udział w pracach analitycznych i wdrażaniu narzędzi IT do raportowania zarządczego', 'aktywny udział w procesie budżetowania w Spółce w oparciu o funkcjonujące regulacje wewnętrzne', 'przygotowywanie okresowych raportów i prezentacji dotyczących wykonania budżetu oraz sytuacji finansowej Spółki', 'sporządzanie sprawozdań, raportów i analiz zarządczych o charakterze ekonomicznym, finansowym na wewnętrzne i zewnętrzne potrzeby Spółki', 'udział w przygotowywaniu średnio i długoterminowych planów finansowych', 'współtworzenie standardów kontrolingu wraz z działaniami zmierzającymi do rozbudowy narzędzi informatycznych (SAP/SAP BW)', 'współpraca z innymi jednostkami organizacyjnymi w Spółce w zakresie wynikającym z zadań działu', 'realizacja dodatkowych zadań wynikających z bieżących potrzeb oraz zakresu obowiązków działu']], ['requirements-1', ['wykształcenie wyższe kierunkowe, kierunki: finanse, rachunkowość, kontroling lub pokrewne', 'minimum 5 lat doświadczenia zawodowego w pracy na podobnym stanowisku', 'znajomość zasad rachunkowości finansowej i zarządczej', 'praktyczna wiedza z zakresu analizy danych i obsługi systemów informatycznych', 'doświadczenie w zakresie analizy i przetwarzania danych', 'znajomość obsługi systemu SAP (lub podobnego klasy ERP) w zakresie modułu CO, FI', 'biegła znajomość MS Excel, PowerPoint', 'doświadczenie w pracy z SAP BW', 'znajomość języka SQL oraz narzędzi klasy BI', 'dobra znajomość języka angielskiego', 'prawo jazdy kategorii B', 'dokładność, sumienność, zaangażowanie', 'umiejętność myślenia analitycznego', 'komunikatywność i umiejętność pracy w zespole', 'samodzielność w powierzonym zakresie odpowiedzialności i dobra organizacja pracy']], ['offered-1', ['możliwość rozwoju i pracy przy unikalnych projektach na rynku polskim i europejskim', 'profesjonalne narzędzia pracy', 'prywatną opiekę medyczną (również dla członków rodziny)', 'pracowniczy Program Emerytalny', 'dofinansowanie do szkoleń, studiów i nauki języków obcych', 'dofinansowanie do wypoczynku']], ['additional-module-1', ['Pion Finansowy', 'Warszawa, ul. Mszczonowska 4', '', 'Oferty prosimy nadsyłać do : 26 marca 2023 r.', '', 'Zastrzegamy sobie kontakt wyłącznie z wybranymi kandydatami. Nadesłanych ofert nie odsyłamy.']]]</t>
  </si>
  <si>
    <t>Senior Specialist in the Financial Controlling Department</t>
  </si>
  <si>
    <t>'building reports, data visualization in the form of dashboards using BI and SAP BW solutions', 'analyzing data sources and availability as well as business reporting needs in the field of data visualization and analysis', 'conducting analytical work for new implementations and development of BI and BW', 'analysis of the needs of BI users', 'cooperation with other areas in the development of reporting systems and data visualization', 'participation in analytical work and implementation of IT tools for management reporting', 'active participation in the budgeting process in the Company based on o functioning internal regulations', 'preparation of periodic reports and presentations regarding the implementation of the budget and the Company's financial situation', 'preparation of reports, reports and management analyzes of an economic and financial nature for the Company's internal and external needs', 'participation in the preparation of medium and long-term plans finance', 'co-creation of controlling standards along with activities aimed at expanding IT tools (SAP/SAP BW)', 'cooperation with other organizational units in the Company to the extent resulting from the department's tasks', 'implementation of additional tasks resulting from current needs and scope of duties department'</t>
  </si>
  <si>
    <t>'university education in finance, accounting, controlling or similar', 'minimum 5 years of professional experience in a similar position', 'knowledge of financial and management accounting', 'practical knowledge of data analysis and IT systems' , 'experience in data analysis and processing', 'knowledge of SAP system (or similar ERP class) in the CO, FI module', 'proficiency in MS Excel, PowerPoint', 'experience in working with SAP BW', 'knowledge of SQL language and BI class tools', 'good knowledge of English', 'category B driving license', 'accuracy, conscientiousness, commitment', 'analytical thinking', 'communication and teamwork skills', 'independence in the entrusted scope' responsibility and good organization of work'</t>
  </si>
  <si>
    <t>specialist financial controlling</t>
  </si>
  <si>
    <t xml:space="preserve"> c:business analyst  ji:1  Int:controlling  c:financial analyst  ji:1  Int:financial  c:system analyst  ji:0  Int:  c:data scientist  ji:0  Int:  c:financial controller  ji:2  Int:financial controlling  c:intern analyst  ji:0  Int:  c:security analyst  ji:0  Int:</t>
  </si>
  <si>
    <t>cos:business analyst  cos:0.869 cos:financial analyst  cos:0.883 cos:system analyst  cos:0.925 cos:data scientist  cos:0.912 cos:financial controller  cos:0.931 cos:intern analyst  cos:0.959 cos:security analyst  cos:0.934</t>
  </si>
  <si>
    <t>building report data visualization form dashboard using bi sap bw solution analyzing source availability well business reporting need field analysis conducting analytical work new implementation development user cooperation area system participation it tool management active budgeting process company based functioning internal regulation preparation periodic presentation regarding budget financial situation analyzes economic nature external medium long term plan finance co creation controlling standard along activity aimed expanding organizational unit extent resulting department task additional current scope duty</t>
  </si>
  <si>
    <t xml:space="preserve"> c:business analyst  ji:5  Int:management process budgeting business controlling  c:financial analyst  ji:4  Int:financial finance reporting management  c:system analyst  ji:4  Int:it system sap user  c:data scientist  ji:6  Int:bi data analysis report reporting analytical  c:financial controller  ji:3  Int:financial finance controlling  c:intern analyst  ji:0  Int:  c:security analyst  ji:0  Int:</t>
  </si>
  <si>
    <t>finance bw regulation budgeting implementation extent duty conducting analyzing additional participation field company long nature unit form scope need building development well sap co resulting presentation process creation cooperation term controlling availability regarding plan using external system periodic organizational current preparation aimed business user tool activity medium work management active analyzes area financial department functioning along dashboard new solution task budget it based visualization economic expanding internal situation source standard</t>
  </si>
  <si>
    <t>Starszy Specjalista w Wydziale Kontroli Gospodarki Finansowej</t>
  </si>
  <si>
    <t>['https://www.pracuj.pl/praca/starszy-specjalista-w-wydziale-kontroli-gospodarki-finansowej-warszawa-zelazna-59a,oferta,1002492693']</t>
  </si>
  <si>
    <t>[['https://www.pracuj.pl/praca/starszy-specjalista-w-wydziale-kontroli-gospodarki-finansowej-warszawa-zelazna-59a,oferta,1002492693'], 1, ['responsibilities-1', ['organizowanie i kierowanie wieloaspektowymi kontrolami wewnętrznymi w zakresie gospodarki finansowej,', 'współpracę przy opracowywaniu rocznego planu kontroli w zakresie gospodarki finansowej,', 'przeprowadzanie kontroli doraźnych na polecenie Prezesa Wód Polskich,', 'przeprowadzanie kontroli sprawdzających realizację zaleceń i wniosków pokontrolnych,', 'przygotowywanie sprawozdań z przeprowadzonych kontroli wewnętrznych w zakresie gospodarki finansowej,', 'współpracę przy opracowaniu rocznego sprawozdania z przeprowadzanych kontroli.']], ['requirements-1', ['czekamy na Kandydata, który:', 'posiada wyższe wykształcenie, preferowane na kierunkach: ekonomia, prawo lub finanse i rachunkowość,', 'ma minimum 3-letnie doświadczenie zawodowe, w tym co najmniej 2 lata w administracji publicznej na stanowisku związanym z prowadzeniem kontroli wewnętrznych lub audytów,', 'zna przepisy Ustaw: o rachunkowości, o finansach publicznych oraz Kodeksu postępowania administracyjnego,', 'sprawnie posługuje się narzędziami pakietu MS Office,', 'bardzo dobrze organizuje pracę własną,', 'jest komunikatywny, odpowiedzialny, rzetelny, samodzielny,', 'jest gotowy do częstych wyjazdów służbowych,', 'posiada czynne prawo jazdy kat. B.', 'znajomość Ustawy o ordynacji podatkowej, Prawa zamówień publicznych, Prawa wodnego oraz przepisów w zakresie ochrony środowiska,', 'ukończony kurs psychotechniki - badanie dla kierowców.']], ['offered-1', ['umowę o pracę - stabilne zatrudnienie,', 'dofinansowanie do prywatnej opieki,', 'wczasy "pod gruszą" - bazy noclegowe w całym kraju,', 'atrakcyjne pakiety szkoleniowe,', 'dofinansowanie do karty sportowej,', 'zgrany zespół i miłą atmosferę,', 'pracę, która ma znaczenie.']]]</t>
  </si>
  <si>
    <t>Senior Specialist at the Financial Economy Control Department</t>
  </si>
  <si>
    <t>'organizing and managing multi-faceted internal audits in the field of financial management,', 'cooperation in developing an annual control plan in the field of financial management,', 'conducting ad hoc inspections at the request of the President of Polish Waters,', 'carrying out inspections to verify the implementation of recommendations and post-inspection conclusions, ', 'preparation of reports on internal audits carried out in the field of financial management,', 'cooperation in the preparation of an annual report on audits carried out.'</t>
  </si>
  <si>
    <t>'we are looking for a Candidate who:', 'has higher education, preferably in the fields of: economics, law or finance and accounting,', 'has at least 3 years of professional experience, including at least 2 years in public administration in a position related to conducting internal controls or audits,', 'knows the provisions of the Acts: on accounting, public finance and the Code of Administrative Procedure,', 'skills in using MS Office tools,', 'organizes own work very well,', 'is communicative, responsible, reliable, independent,', 'ready for frequent business trips,', 'has a valid driving license category B.', 'knowledge of the Tax Ordinance Act, Public Procurement Law, Water Law and environmental protection regulations,' , 'completed psychotechnics course - examination for drivers.'</t>
  </si>
  <si>
    <t>'employment contract - stable employment,', 'financing for private care,', 'holidays "under the pear tree" - accommodation facilities throughout the country,', 'attractive training packages,', 'financing for a sports card,', 'a good team and nice atmosphere,', 'work that matters.'</t>
  </si>
  <si>
    <t>specialist financial economy control</t>
  </si>
  <si>
    <t>cos:business analyst  cos:0.875 cos:financial analyst  cos:0.873 cos:system analyst  cos:0.927 cos:data scientist  cos:0.914 cos:financial controller  cos:0.931 cos:intern analyst  cos:0.953 cos:security analyst  cos:0.927</t>
  </si>
  <si>
    <t>specialist economy</t>
  </si>
  <si>
    <t>organizing managing multi faceted internal audit field financial management cooperation developing annual control plan conducting ad hoc inspection request president polish water carrying verify implementation recommendation post conclusion preparation report carried</t>
  </si>
  <si>
    <t xml:space="preserve"> c:business analyst  ji:1  Int:management  c:financial analyst  ji:3  Int:financial control management  c:system analyst  ji:0  Int:  c:data scientist  ji:1  Int:report  c:financial controller  ji:2  Int:financial audit  c:intern analyst  ji:0  Int:  c:security analyst  ji:0  Int:</t>
  </si>
  <si>
    <t>carried water president conclusion report developing hoc organizing carrying verify implementation cooperation request conducting plan polish field post managing inspection multi annual ad internal recommendation audit preparation faceted</t>
  </si>
  <si>
    <t>Starszy Specjalista w Zespole rozliczeń i kontroli Beneficjentów</t>
  </si>
  <si>
    <t>['https://www.pracuj.pl/praca/starszy-specjalista-w-zespole-rozliczen-i-kontroli-beneficjentow-warszawa-polna-40,oferta,1002467859']</t>
  </si>
  <si>
    <t>[['https://www.pracuj.pl/praca/starszy-specjalista-w-zespole-rozliczen-i-kontroli-beneficjentow-warszawa-polna-40,oferta,1002467859'], 1, ['responsibilities-1', ['Nadzór finansowy nad wybranymi Programami Agencji, w tym w szczególności:', 'udział w opracowywaniu dokumentacji programowej, w tym założeń do formularzy systemowych obsługujących nadzorowane Programy;', 'dokonywanie weryfikacji finansowej raportów przedkładanych przez Beneficjentów w ramach nadzorowanych Programów;', 'monitorowanie stopnia wydatkowania środków w ramach nadzorowanych Programów;', 'obsługa płatności w ramach umów zawartych z Beneficjentami (wypłaty zaliczek i kolejnych płatności wynikających z umów);', 'wsparcie Beneficjentów poprzez udzielanie informacji na temat finansowych zasad realizacji projektów;', 'przygotowywanie i prowadzenie szkoleń, prezentacji informacyjnych i instruktaży dla klientów zewnętrznych w tym Wnioskodawców i Beneficjentów.', 'Wsparcie procesów kontroli Beneficjentów Agencji, w tym:', 'udział w kontrolach Beneficjentów Agencji (kontrole zdalne „zza biurka” oraz kontrole wyjazdowe trwające średnio 2 dni robocze);', 'obsługa administracyjna procesów kontrolnych realizowanych przez Agencję, w tym przygotowywanie dokumentacji kontrolnej;', 'weryfikacja formalna dokumentacji przedkładanej przez audytorów zewnętrznych.', 'Na bazie doświadczenia i wiedzy związanej z realizacją ww. procesów proponowanie i wdrażanie usprawnień zwiększających efektywność prowadzonych przez Agencję procesów związanych z obsługą Beneficjentów.']], ['requirements-1', ['Od idealnego kandydata oczekujemy:', 'wykształcenia wyższego (mile widziane z zakresu finansów, rachunkowości, zarządzania projektami, audytu i pokrewnych);', 'minimum dwuletniego stażu pracy w obszarze księgowości lub finansów (doświadczenie w obszarze rozliczania finansowego projektów , w tym w obsłudze programów finansowanych ze środków Unii Europejskiej będzie dodatkowym atutem);', 'biegła znajomość języka polskiego;', 'bardzo dobrej znajomości obsługi programów Microsoft Office, w szczególności Excel, Word i Power Point;', 'znajomości przepisów ustawy o rachunkowości, ustawy o finansach publicznych, innych aktów prawnych mających zastosowanie do państwowych jednostek prawnych;', 'analitycznego myślenia, zaangażowania w pracę, innowacyjności i proaktywności w zgłaszaniu usprawnień;', 'umiejętności organizacji pracy własnej, samodzielności i dyscypliny w przestrzeganiu terminów i procedur, w tym procedur finansowych;', 'dyspozycyjności pozwalającej na udział w podróżach służbowych (minimum jeden dwudniowy wyjazd w miesiącu).', 'znajomość systemu F-K ENOVA;', 'znajomość języka angielskiego na poziomie B1;', 'prawo jazdy kategorii B;', 'udział i doświadczenie w tworzenie/implementacji systemów IT w obszarze finansowo-księgowym;', 'praktycznej znajomości zasad finansowania i rozliczania jednostek sektora finansów publicznych wiedza ogólna dotycząca profilu działalności oraz form finansowania i rozliczania budżetów instytucji publicznych odpowiedzialnych za rozwój edukacji, nauki i szkolnictwa wyższego w Polsce;', 'doświadczenie związane z udziałem w kontrolach podmiotów zewnętrznych.']], ['offered-1', ['stabilną pracę;', 'zatrudnienie na podstawie umowy o pracę w centrum Warszawy – metro Politechnika;', 'benefity: prywatną opiekę medyczną, 13-ta pensja;', 'możliwość pogłębiania wiedzy, podnoszenia kwalifikacji, szkolenia;', 'miłą atmosferę pracy.']]]</t>
  </si>
  <si>
    <t>Senior Specialist in the Beneficiary Settlements and Control Team</t>
  </si>
  <si>
    <t>'Financial supervision over selected Programs of the Agency, including in particular:', 'participation in the development of program documentation, including assumptions for system forms supporting the supervised Programs;', 'financial verification of reports submitted by Beneficiaries under the supervised Programs;', ' monitoring the degree of spending of funds under the supervised Programs;', 'handling payments under agreements concluded with Beneficiaries (advance payments and subsequent payments under the agreements);', 'supporting Beneficiaries by providing information on the financial principles of project implementation;', 'preparing and conducting trainings, information presentations and instructions for external clients, including Applicants and Beneficiaries.', 'Support for the inspection processes of the Agency's Beneficiaries, including:', 'participation in the inspections of the Agency's Beneficiaries (remote "desk" inspections and external inspections lasting an average of 2 working days);', 'Administrative support for control processes carried out by the Agency, including the preparation of control documentation;', 'Formal verification of documentation submitted by external auditors.', 'Based on the experience and knowledge related to the implementation of the above-mentioned proposing and implementing improvements increasing the effectiveness of the processes conducted by the Agency related to the service of Beneficiaries.'</t>
  </si>
  <si>
    <t>'We expect from the ideal candidate:', 'higher education (preferably in the field of finance, accounting, project management, audit and related);', 'minimum two years of work experience in the field of accounting or finance (experience in the field of financial settlement of projects, including in using programs financed by the European Union will be an additional advantage);', 'fluent knowledge of Polish;', 'very good knowledge of Microsoft Office programs, in particular Excel, Word and Power Point;', 'knowledge of the provisions of the Accounting Act, the Public Finance Act, other legal acts applicable to state legal entities;', 'analytical thinking, commitment to work, innovation and proactivity in reporting improvements;', 'the ability to organize one's own work, independence and discipline in complying with deadlines and procedures, in including financial procedures;', 'availability to participate in business trips (at least one two-day trip per month).', 'knowledge of the F-K ENOVA system;', 'knowledge of English at B1 level;', 'category B driving license;' , 'participation and experience in the creation/implementation of IT systems in the area of ​​finance and accounting;', 'practical knowledge of the principles of financing and settling public finance sector units, general knowledge about the business profile and forms of financing and settling budgets of public institutions responsible for the development of education, science and higher education in Poland;', ​​'experience related to participation in inspections of external entities.'</t>
  </si>
  <si>
    <t>specialist beneficiary settlement control team</t>
  </si>
  <si>
    <t xml:space="preserve"> c:business analyst  ji:0  Int:  c:financial analyst  ji:2  Int:control settlement  c:system analyst  ji:0  Int:  c:data scientist  ji:0  Int:  c:financial controller  ji:0  Int:  c:intern analyst  ji:0  Int:  c:security analyst  ji:0  Int:</t>
  </si>
  <si>
    <t>cos:business analyst  cos:0.893 cos:financial analyst  cos:0.891 cos:system analyst  cos:0.936 cos:data scientist  cos:0.921 cos:financial controller  cos:0.928 cos:intern analyst  cos:0.963 cos:security analyst  cos:0.943</t>
  </si>
  <si>
    <t>specialist team beneficiary</t>
  </si>
  <si>
    <t>financial supervision selected program agency including particular participation development documentation assumption system form supporting supervised verification report submitted beneficiary monitoring degree spending fund handling payment agreement concluded advance subsequent providing information principle project implementation preparing conducting training presentation instruction external client applicant support inspection process remote desk lasting average working day administrative control carried preparation formal auditor based experience knowledge related mentioned proposing implementing improvement increasing effectiveness conducted service</t>
  </si>
  <si>
    <t xml:space="preserve"> c:business analyst  ji:6  Int:project support client monitoring service process  c:financial analyst  ji:5  Int:support financial fund control  c:system analyst  ji:1  Int:system  c:data scientist  ji:2  Int:report program  c:financial controller  ji:2  Int:financial  c:intern analyst  ji:0  Int:  c:security analyst  ji:0  Int:</t>
  </si>
  <si>
    <t>particular verification degree implementation information submitted conducting lasting participation agreement inspection agency proposing form desk applicant beneficiary effectiveness development documentation carried control presentation supervised administrative fund spending conducted external including system handling providing related mentioned preparation instruction implementing advance improvement selected report supervision working auditor knowledge day subsequent financial concluded principle assumption supporting program remote based experience increasing formal payment training preparing average</t>
  </si>
  <si>
    <t>Stat Compliance Senior Analyst with English - SFS preparation (Workiva)</t>
  </si>
  <si>
    <t>['https://www.pracuj.pl/praca/stat-compliance-senior-analyst-with-english-sfs-preparation-workiva-warszawa,oferta,1002407909']</t>
  </si>
  <si>
    <t>[['https://www.pracuj.pl/praca/stat-compliance-senior-analyst-with-english-sfs-preparation-workiva-warszawa,oferta,1002407909'], 1, ['responsibilities-1', ['Setup and maintenance of statutory financial statements files within the client s statutory reporting tool i.e. Workiva, including setting up of documents within Workiva that form the basis of statutory financial statements, which are then subject to review by the client s accountants and its external auditors;', "Liaising and coordinating with the clients accountants and external service providers to obtain inputs in the setup and maintenance of statutory financial statements files within Workiva, coordinating the review of such financial statements and assisting in the delivery of such financial statements to the external auditors'", 'Supporting the client s tool custodian in the ongoing technical maintenance of Workiva, such as managing access and permissions, data integrity and data analysis, troubleshooting user issues, chart of accounts and mapping maintenance, and maintaining and updating user guides, training materials and playbooks.']], ['requirements-1', ['2 to 3 years of relevant experience with a fast growing, multinational company or professional service,', 'Working knowledge of, and experience in, the statutory financial statement preparation, audit and filing process,', 'Working knowledge of IFRS and local GAAP,', 'Collaboration skills, excellent communication skills and demonstrated ability to work in a fast-paced environment while being comfortable with navigating change,', 'Superb attention to detail and possession of a macro view.', 'English language min C1.', 'Recognized accounting qualification e.g. CA, ACCA ,', 'Working knowledge of, and experience in, the statutory financial statements audit and filing process,', 'Relevant experience or working knowledge of statutory financial statements preparation and generation tools systems e.g. Workiva, Thomson Reuters, Caseware, etc. ,', 'Experience in implementation of such tools systems,', 'International working experience.']], ['offered-1', ['Hybrid mode work', 'Using foreign language and new technology solutions daily, cooperating with various global Clients.', 'Constant support and clear development path from your first day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multisport card, private medical care, life insurance, access to MyBenefit platform, bonuses for referring new employees.']]]</t>
  </si>
  <si>
    <t>'Setup and maintenance of statutory financial statements files within the client s statutory reporting tool i.e. Workiva, including setting up of documents within Workiva that form the basis of statutory financial statements, which are then subject to review by the client s accountants and its external auditors;', "Liaising and coordinating with the clients accountants and external service providers to obtain inputs in the setup and maintenance of statutory financial statements files within Workiva, coordinating the review of such financial statements and assisting in the delivery of such financial statements to the external auditors'", 'Supporting the client s tool custodian in the ongoing technical maintenance of Workiva, such as managing access and permissions, data integrity and data analysis, troubleshooting user issues, chart of accounts and mapping maintenance, and maintaining and updating user guides, training materials and playbooks.'</t>
  </si>
  <si>
    <t>'2 to 3 years of relevant experience with a fast growing, multinational company or professional service,', 'Working knowledge of, and experience in, the statutory financial statement preparation, audit and filing process,', 'Working knowledge of IFRS and local GAAP,', 'Collaboration skills, excellent communication skills and demonstrated ability to work in a fast-paced environment while being comfortable with navigating change,', 'Superb attention to detail and possession of a macro view.', 'English language min C1.', 'Recognized accounting qualification e.g. CA, ACCA ,', 'Working knowledge of, and experience in, the statutory financial statements audit and filing process,', 'Relevant experience or working knowledge of statutory financial statements preparation and generation tools systems e.g. Workiva, Thomson Reuters, Caseware, etc. ,', 'Experience in implementation of such tools systems,', 'International working experience.'</t>
  </si>
  <si>
    <t>'Hybrid mode work', 'Using foreign language and new technology solutions daily, cooperating with various global Clients.', 'Constant support and clear development path from your first day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multisport card, private medical care, life insurance, access to MyBenefit platform, bonuses for referring new employees.'</t>
  </si>
  <si>
    <t>stat compliance  analyst  sfs preparation workiva</t>
  </si>
  <si>
    <t>cos:business analyst  cos:0.907 cos:financial analyst  cos:0.895 cos:system analyst  cos:0.957 cos:data scientist  cos:0.95 cos:financial controller  cos:0.943 cos:intern analyst  cos:0.968 cos:security analyst  cos:0.957</t>
  </si>
  <si>
    <t>setup maintenance statutory financial statement file within client reporting tool workiva including setting document form basis subject review accountant external auditor liaising coordinating service provider obtain input assisting delivery supporting custodian ongoing technical managing access permission data integrity analysis troubleshooting user issue chart account mapping maintaining updating guide training material playbook</t>
  </si>
  <si>
    <t xml:space="preserve"> c:business analyst  ji:2  Int:client service  c:financial analyst  ji:4  Int:financial accountant reporting account  c:system analyst  ji:1  Int:user  c:data scientist  ji:3  Int:data analysis reporting  c:financial controller  ji:2  Int:financial accountant  c:intern analyst  ji:0  Int:  c:security analyst  ji:0  Int:</t>
  </si>
  <si>
    <t>permission user maintenance data analysis issue maintaining tool auditor review file guide troubleshooting custodian statement client obtain managing ongoing form input setup liaising technical mapping material assisting within provider setting supporting document delivery updating playbook basis workiva including external coordinating training service integrity statutory subject chart access</t>
  </si>
  <si>
    <t>Statutory Accountant</t>
  </si>
  <si>
    <t>['https://www.pracuj.pl/praca/statutory-accountant-wroclaw,oferta,1002381682']</t>
  </si>
  <si>
    <t>[['https://www.pracuj.pl/praca/statutory-accountant-wroclaw,oferta,1002381682'], 1, ['responsibilities-1', ['Preparation of Trial Balance, Balance Sheet, Profit and Loss accounts in accordance with the local accounting principles', 'Reconcile the local accounts with the U.S. GAAP accounts (identify variances and the proposed true up / down adjustments)', 'Monitor balances and maintain the local entities’ books in the area of pension accounting, warranty services, goodwill, etc.', 'Actively engage in preparation and recording events / business transactions in the local and U.S. GAAP books (for example: accounting reserves, accounting adjustments)', 'Invoice payments preparation and processing', 'Analyze the Balance Sheet, Profit and Loss statement, and Cash Flow statement', 'Coordinate and participate in the analysis of Balance Sheet, Profit and Loss statement, and Cash Flow statement', 'Monitor the correct cost allocation and proactively solve issues related to accounting for transactions', 'Liaise with the external and internal auditor to ensure that the local and U.S. GAAP statutory requirements are met', 'Coordinate the work with external auditor and various internal HP finance teams', 'Conduct the required analysis for internal and external audit purposes', 'Engage in audit planning (Client Assistant Schedule)', 'Present financial reports to the Board Members and Chief Accountant/Country Controller prior to the final sign off', 'Prepare notes to the financial statements', 'Prepare Balance Sheet, Profit and Loss Statement and other financial statements to satisfy the local regulatory requirements', 'Archive documents and coordinate recordkeeping for audit purposes', 'Proactively address accounting and tax queries as they arise', 'Actively engage with various financial institutions to solve problems', 'Statistical Reports', 'Analysis and review of balances from the country statutory perspective', 'Prepare statistical reports and liaison with the selected country’s National Statistics Office', 'Transfer Pricing and Taxes', 'Prepare monthly/quarterly/yearly tax forecasts', 'Prepare tax return (VAT, income tax and others) in agreement with Tax Department', 'Verify and track tax account balances (assets and liabilities), including deferred taxes and tax provisions', '+more']], ['requirements-1', ['First level university degree with a focus in business or economics; advanced degree or accounting certification (e.g., CPA, MBA) preferred.', 'Typically 4+ years of experience as a financial analyst.', 'Typically experienced in more than one finance function.', 'Strong understanding of accounting principles and financial analysis.', 'Strong analytical skills.', 'Strong business application skills (e.g., Microsoft Excel).', 'Strong communication and influencing skills.', 'Excellent teamwork skills', 'Good business acumen.', 'Join us and make your mark!']], ['offered-1', ['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t>
  </si>
  <si>
    <t>'Preparation of Trial Balance, Balance Sheet, Profit and Loss accounts in accordance with the local accounting principles', 'Reconcile the local accounts with the U.S. GAAP accounts (identify variances and the proposed true up / down adjustments)', 'Monitor balances and maintain the local entities’ books in the area of pension accounting, warranty services, goodwill, etc.', 'Actively engage in preparation and recording events / business transactions in the local and U.S. GAAP books (for example: accounting reserves, accounting adjustments)', 'Invoice payments preparation and processing', 'Analyze the Balance Sheet, Profit and Loss statement, and Cash Flow statement', 'Coordinate and participate in the analysis of Balance Sheet, Profit and Loss statement, and Cash Flow statement', 'Monitor the correct cost allocation and proactively solve issues related to accounting for transactions', 'Liaise with the external and internal auditor to ensure that the local and U.S. GAAP statutory requirements are met', 'Coordinate the work with external auditor and various internal HP finance teams', 'Conduct the required analysis for internal and external audit purposes', 'Engage in audit planning (Client Assistant Schedule)', 'Present financial reports to the Board Members and Chief Accountant/Country Controller prior to the final sign off', 'Prepare notes to the financial statements', 'Prepare Balance Sheet, Profit and Loss Statement and other financial statements to satisfy the local regulatory requirements', 'Archive documents and coordinate recordkeeping for audit purposes', 'Proactively address accounting and tax queries as they arise', 'Actively engage with various financial institutions to solve problems', 'Statistical Reports', 'Analysis and review of balances from the country statutory perspective', 'Prepare statistical reports and liaison with the selected country’s National Statistics Office', 'Transfer Pricing and Taxes', 'Prepare monthly/quarterly/yearly tax forecasts', 'Prepare tax return (VAT, income tax and others) in agreement with Tax Department', 'Verify and track tax account balances (assets and liabilities), including deferred taxes and tax provisions', '+more'</t>
  </si>
  <si>
    <t>'First level university degree with a focus in business or economics; advanced degree or accounting certification (e.g., CPA, MBA) preferred.', 'Typically 4+ years of experience as a financial analyst.', 'Typically experienced in more than one finance function.', 'Strong understanding of accounting principles and financial analysis.', 'Strong analytical skills.', 'Strong business application skills (e.g., Microsoft Excel).', 'Strong communication and influencing skills.', 'Excellent teamwork skills', 'Good business acumen.', 'Join us and make your mark!'</t>
  </si>
  <si>
    <t>statutory accountant</t>
  </si>
  <si>
    <t>cos:business analyst  cos:0.863 cos:financial analyst  cos:0.884 cos:system analyst  cos:0.911 cos:data scientist  cos:0.901 cos:financial controller  cos:0.952 cos:intern analyst  cos:0.949 cos:security analyst  cos:0.915</t>
  </si>
  <si>
    <t>statutory</t>
  </si>
  <si>
    <t>preparation trial balance sheet profit loss account accordance local accounting principle reconcile gaap identify variance proposed true adjustment monitor maintain entity book area pension warranty service goodwill etc actively engage recording event business transaction example reserve invoice payment processing analyze statement cash flow coordinate participate analysis correct cost allocation proactively solve issue related liaise external internal auditor ensure statutory requirement met work various hp finance team conduct required audit purpose planning client assistant schedule present financial report board member chief accountant country controller prior final sign prepare note satisfy regulatory archive document recordkeeping address tax query arise institution problem statistical review perspective liaison selected national statistic office transfer pricing monthly quarterly yearly forecast return vat income others agreement department verify track asset liability including deferred provision</t>
  </si>
  <si>
    <t xml:space="preserve"> c:business analyst  ji:7  Int:client transfer transaction service pricing planning business  c:financial analyst  ji:9  Int:finance accounting financial national account accountant cost tax asset  c:system analyst  ji:0  Int:  c:data scientist  ji:3  Int:analysis report forecast  c:financial controller  ji:6  Int:finance accounting financial controller audit accountant  c:intern analyst  ji:1  Int:processing  c:security analyst  ji:0  Int:</t>
  </si>
  <si>
    <t>flow track maintain analysis variance issue liability solve controller review schedule correct satisfy perspective hp team agreement client balance office processing others prior chief statistic recordkeeping example trial reserve transaction met pricing planning invoice arise document entity forecast ensure required external including regulatory various address quarterly service purpose monitor related preparation conduct etc business archive assistant deferred selected sheet profit allocation report loss identify requirement note auditor query monthly yearly institution country liaison cash board work warranty proposed adjustment liaise statement area return accordance reconcile final recording audit principle engage department statistical present actively true local book pension proactively coordinate verify analyze provision problem gaap member sign prepare payment transfer event vat internal income statutory participate goodwill</t>
  </si>
  <si>
    <t>Statutory Controller</t>
  </si>
  <si>
    <t>['https://www.pracuj.pl/praca/statutory-controller-lodz-placydowska-27,oferta,1002454696']</t>
  </si>
  <si>
    <t>[['https://www.pracuj.pl/praca/statutory-controller-lodz-placydowska-27,oferta,1002454696'], 1, ['responsibilities-1', ['Play active role in planning Statutory filling process / Arrange Planning meeting and identify key stakeholders and defining the key milestones and overall timeframe', 'Monitor and track progress towards achievement of process milestones', 'Develop and update key metrics / reports for legal entities , businesses, regions and countries', 'Attend balance sheet reviews for legal entities', 'Schedule and conduct status meetings and project manage the audit process (e.g. ensure PBC delivery, auditor acceptance of PBCs, etc.)', 'Support complex accounting issues if necessary']], ['requirements-1', ['More than 6 years’ experience in supervisory role within accounting / finance function ideally in a large international industrial group', 'Master Degree in Accounting/Finance/Economics', 'Excellent project management and organization skills', 'Strong knowledge of regulations and guidelines for US GAAP and IFRS', 'Certified Public Accountant/ACCA (Preferred)', 'Fluent in English']],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t>
  </si>
  <si>
    <t>'Play active role in planning Statutory filling process / Arrange Planning meeting and identify key stakeholders and defining the key milestones and overall timeframe', 'Monitor and track progress towards achievement of process milestones', 'Develop and update key metrics / reports for legal entities , businesses, regions and countries', 'Attend balance sheet reviews for legal entities', 'Schedule and conduct status meetings and project manage the audit process (e.g. ensure PBC delivery, auditor acceptance of PBCs, etc.)', 'Support complex accounting issues if necessary'</t>
  </si>
  <si>
    <t>'More than 6 years’ experience in supervisory role within accounting / finance function ideally in a large international industrial group', 'Master Degree in Accounting/Finance/Economics', 'Excellent project management and organization skills', 'Strong knowledge of regulations and guidelines for US GAAP and IFRS', 'Certified Public Accountant/ACCA (Preferred)', 'Fluent in English'</t>
  </si>
  <si>
    <t>statutory controller</t>
  </si>
  <si>
    <t>cos:business analyst  cos:0.866 cos:financial analyst  cos:0.875 cos:system analyst  cos:0.905 cos:data scientist  cos:0.887 cos:financial controller  cos:0.939 cos:intern analyst  cos:0.922 cos:security analyst  cos:0.907</t>
  </si>
  <si>
    <t>play active role planning statutory filling process arrange meeting identify key stakeholder defining milestone overall timeframe monitor track progress towards achievement develop update metric report legal entity business region country attend balance sheet review schedule conduct status project manage audit ensure pbc delivery auditor acceptance pbcs etc support complex accounting issue necessary</t>
  </si>
  <si>
    <t xml:space="preserve"> c:business analyst  ji:5  Int:project support process planning business  c:financial analyst  ji:2  Int:support accounting  c:system analyst  ji:1  Int:key  c:data scientist  ji:1  Int:report  c:financial controller  ji:2  Int:audit accounting  c:intern analyst  ji:0  Int:  c:security analyst  ji:0  Int:</t>
  </si>
  <si>
    <t>stakeholder complex etc arrange track sheet filling report issue identify key accounting auditor country review schedule active balance timeframe achievement audit acceptance play update metric meeting develop necessary overall progress role delivery towards legal manage entity ensure milestone pbc region monitor statutory pbcs defining conduct status attend</t>
  </si>
  <si>
    <t>Staż w dziale sprzedaży - Analityk danych</t>
  </si>
  <si>
    <t>['https://www.pracuj.pl/praca/staz-w-dziale-sprzedazy-analityk-danych-lodz,oferta,1002450210']</t>
  </si>
  <si>
    <t>[['https://www.pracuj.pl/praca/staz-w-dziale-sprzedazy-analityk-danych-lodz,oferta,1002450210'], 1, ['responsibilities-1', ['Opracowywanie analiz, kalkulacji i narzędzi służących do monitorowania i wspierania procesów sprzedażowych i rozliczeniowych', 'Przygotowywanie raportów i analiz wspomagających podejmowanie decyzji biznesowych', 'Uczestnictwo w procesie przygotowania planów sprzedażowych, kontrola ich realizacji i analiza odchyleń']], ['requirements-1', ['Wykształcenie na kierunku analityka, analityka biznesowa, informatyka, matematyka', 'Praktyczna znajomość pakietu MS Office, głównie MS Excel', 'Podstawowa znajomość SQL i narzędzi MS SQL', 'Wysokie zdolności analityczne, umiejętności strukturyzowania informacji, automatyzacji przetwarzania danych i formułowania wniosków', 'Kreatywność w poszukiwaniu rozwiązań', 'Znajomość narzędzi business intelligence (QLIK, Power BI, Tableau)', 'Poczucie odpowiedzialności za rezultaty i wyniki', 'Otwartość na zdobywanie wiedzy i nowych umiejętności']], ['offered-1', ['Pracę w stabilnej firmie', 'Umowę zlecenie', 'Możliwości rozwoju', 'Pracę hybrydową', 'Przyjazną atmosferę w zgranym zespole']], ['additional-module-1', ['Pelion SA* to jedna z największych firm działających na rynku ochrony zdrowia w Polsce i na Litwie. Usługi świadczone przez Pelion obejmują wszystkie segmenty rynku (hurtowy, detaliczny i szpitalny) i są skierowane do: pacjentów, aptek, szpitali oraz producentów. Pelion to spółka holdingowa, pełniąca nadzór właścicielski nad wszystkimi obszarami działalności realizowanymi odpowiednio przez Polską Grupę Farmaceutyczną S.A. i Pharmapoint S.A. – sprzedaż hurtowa, Urtica i Pharmalink– zaopatrzenie szpitali i usługi logistyczne, DOZ S.A., Natura sp. z o. o., Limedika, Gintarine Vaistine i Norfos Vaistine – sprzedaż detaliczna oraz liczne spółki działalności pozostałej.']]]</t>
  </si>
  <si>
    <t>Internship in the sales department - Data Analyst</t>
  </si>
  <si>
    <t>'Developing analyses, calculations and tools for monitoring and supporting sales and billing processes', 'Preparing reports and analyzes supporting business decision-making', 'Participating in the process of preparing sales plans, controlling their implementation and analyzing deviations'</t>
  </si>
  <si>
    <t>'Education in the field of analyst, business analytics, computer science, mathematics', 'Practical knowledge of MS Office, mainly MS Excel', 'Basic knowledge of SQL and MS SQL tools', 'High analytical skills, information structuring skills, data processing automation and formulation applications', 'Creativity in finding solutions', 'Knowledge of business intelligence tools (QLIK, Power BI, Tableau)', 'Sense of responsibility for results', 'Openness to acquire knowledge and new skills'</t>
  </si>
  <si>
    <t>'Work in a stable company', 'Commission contract', 'Development opportunities', 'Hybrid work', 'Friendly atmosphere in a good team'</t>
  </si>
  <si>
    <t>internship sale  data analyst</t>
  </si>
  <si>
    <t xml:space="preserve"> c:business analyst  ji:1  Int:sale  c:financial analyst  ji:0  Int:  c:system analyst  ji:0  Int:  c:data scientist  ji:1  Int:data  c:financial controller  ji:0  Int:  c:intern analyst  ji:2  Int:internship  c:security analyst  ji:0  Int:</t>
  </si>
  <si>
    <t>cos:business analyst  cos:0.863 cos:financial analyst  cos:0.867 cos:system analyst  cos:0.939 cos:data scientist  cos:0.926 cos:financial controller  cos:0.907 cos:intern analyst  cos:0.978 cos:security analyst  cos:0.949</t>
  </si>
  <si>
    <t xml:space="preserve"> sale analyst data</t>
  </si>
  <si>
    <t>developing analysis calculation tool monitoring supporting sale billing process preparing report analyzes business decision making participating plan controlling implementation analyzing deviation</t>
  </si>
  <si>
    <t xml:space="preserve"> c:business analyst  ji:5  Int:monitoring sale process business controlling  c:financial analyst  ji:1  Int:billing  c:system analyst  ji:0  Int:  c:data scientist  ji:2  Int:analysis report  c:financial controller  ji:1  Int:controlling  c:intern analyst  ji:0  Int:  c:security analyst  ji:0  Int:</t>
  </si>
  <si>
    <t>analysis report participating deviation developing decision tool supporting implementation plan analyzing calculation billing analyzes preparing making</t>
  </si>
  <si>
    <t>Stażysta IT w zespole Zaawansowanej Analityki</t>
  </si>
  <si>
    <t>['https://www.pracuj.pl/praca/stazysta-it-w-zespole-zaawansowanej-analityki-warszawa,oferta,1002445025']</t>
  </si>
  <si>
    <t>[['https://www.pracuj.pl/praca/stazysta-it-w-zespole-zaawansowanej-analityki-warszawa,oferta,1002445025'], 1, ['technologies-1', ['MS SSIS', 'Azure Data Factory']], ['responsibilities-1', ['Analiza, projektowanie oraz implementacja systemów raportowo-analitycznych dla klienta wewnętrznego z wykorzystaniem MS Azure', 'Projektowanie i implementacja struktur przechowujących dane w środowisku Azure', 'Projektowanie i implementacja procesów zasilających dane (ETL\\ELT) w środowisku Azure', 'Utrzymanie prawidłowego funkcjonowania wdrożonych rozwiązań', 'Opracowywanie niezbędnej dokumentacji projektowej']], ['requirements-1', ['Jesteś studentem / studentką', 'Jesteś zainteresowana / zainteresowany pracą w zakresie wytwarzania rozwiązań analitycznych w środowisku chmurowym i pracy z danymi', 'Masz otwartą głowę, lubisz uczyć się nowych rzeczy, jesteś odpowiedzialny/odpowiedzialna i angażujesz się w powierzone projekty.', 'Znasz język angielski na poziomie przynajmniej dobrym', 'Posiadasz wiedzę na temat modelowania danych i budowaniu procesów ETL\\ELT z wykorzystaniem MS SSIS i\\lub Azure Data Factory']], ['offered-1', ['Konkurencyjne i motywujące wynagrodzenie', 'Pracę w biznesie o dużej skali – największej firmie farmaceutycznej w Polsce – szeroki zakres obszarów biznesowych z którymi współpracujemy i różnorodność danych', 'Możliwość nauki i pracy z rozwiązaniami w technologii chmurowej Microsoft', 'Elastyczny czas pracy – od 3 do 5 dni w tygodniu', 'Staż od 3 do 12 miesięcy']]]</t>
  </si>
  <si>
    <t>IT trainee in the Advanced Analytics team</t>
  </si>
  <si>
    <t>'Analysis, design and implementation of reporting and analytical systems for an internal client using MS Azure', 'Design and implementation of data storage structures in the Azure environment', 'Design and implementation of data feed processes (ETL\\ELT) in the Azure environment', ' Maintaining the proper functioning of the implemented solutions', 'Developing the necessary project documentation'</t>
  </si>
  <si>
    <t>'You are a student', 'You are interested in working in the field of developing analytical solutions in a cloud environment and working with data', 'You have an open mind, you like to learn new things, you are responsible and you engage in entrusted projects.' , 'You know English at least at a good level', 'You have knowledge of data modeling and building ETL\\ELT processes using MS SSIS and\\or Azure Data Factory'</t>
  </si>
  <si>
    <t>'Competitive and motivating remuneration', 'Work in a large-scale business - the largest pharmaceutical company in Poland - a wide range of business areas with which we cooperate and data diversity', 'Opportunity to learn and work with Microsoft cloud technology solutions', 'Flexible working time – from 3 to 5 days a week', 'Internship from 3 to 12 months'</t>
  </si>
  <si>
    <t>'MS SSIS', 'Azure Data Factory'</t>
  </si>
  <si>
    <t>it trainee advanced analytics team</t>
  </si>
  <si>
    <t xml:space="preserve"> c:business analyst  ji:0  Int:  c:financial analyst  ji:0  Int:  c:system analyst  ji:2  Int:it  c:data scientist  ji:1  Int:analytics  c:financial controller  ji:0  Int:  c:intern analyst  ji:0  Int:  c:security analyst  ji:0  Int:</t>
  </si>
  <si>
    <t>cos:business analyst  cos:0.864 cos:financial analyst  cos:0.847 cos:system analyst  cos:0.942 cos:data scientist  cos:0.935 cos:financial controller  cos:0.889 cos:intern analyst  cos:0.968 cos:security analyst  cos:0.95</t>
  </si>
  <si>
    <t>trainee team advanced analytics</t>
  </si>
  <si>
    <t>analysis design implementation reporting analytical system internal client using m azure data storage structure environment feed process etl elt maintaining proper functioning implemented solution developing necessary project documentation</t>
  </si>
  <si>
    <t xml:space="preserve"> c:business analyst  ji:3  Int:project client process  c:financial analyst  ji:1  Int:reporting  c:system analyst  ji:1  Int:system  c:data scientist  ji:6  Int:data analysis reporting analytical etl  c:financial controller  ji:0  Int:  c:intern analyst  ji:0  Int:  c:security analyst  ji:0  Int:</t>
  </si>
  <si>
    <t>project feed solution documentation maintaining implemented necessary azure developing process environment implementation proper design using client system m internal structure storage functioning elt</t>
  </si>
  <si>
    <t>Stażysta/ka w obszarze nadzoru właścicielskiego, pozyskiwania źródeł OZE, analityk &amp; trader OZE</t>
  </si>
  <si>
    <t>['https://www.pracuj.pl/praca/stazysta-ka-w-obszarze-nadzoru-wlascicielskiego-pozyskiwania-zrodel-oze-analityk-warszawa,oferta,1002469218']</t>
  </si>
  <si>
    <t>[['https://www.pracuj.pl/praca/stazysta-ka-w-obszarze-nadzoru-wlascicielskiego-pozyskiwania-zrodel-oze-analityk-warszawa,oferta,1002469218'], 1, ['responsibilities-1', ['W naszym biurze w Warszawie dajmy Ci możliwość odbycia stażu na jednej z 3 ścieżek:', '', 'Ścieżka Origination', '', 'Dział Origination zajmuje się pozyskiwaniem energii od wytwórców OZE. Twoim zdaniem będzie wspierać jego pracę we wszystkich zadaniach - od kontaktu z klientami po analizy biznesowe.', '', 'Ścieżka Nadzoru Właścicielskiego', '•\tPrzygotowywanie pism', '•\tKompletowanie dokumentacji', '•\tPrzygotowywanie wniosków do urzędów', '•\tSporządzanie protokołów z posiedzeń organów spółek', '', 'Ścieżka Analiza &amp; Trading OZE', '•\tBudowanie ilościowych i fundamentalnych strategii inwestycyjnych dla rynków energii elektrycznej, gazu i produktów środowiskowych w Europie', '•\tTworzenie narzędzi analitycznych usprawniających proces podejmowania decyzji', '•\tZawieranie transakcji na rynku', '•\tEgzekwowanie strategii inwestycyjnych', '•\tWdrażanie własnych pomysłów i implementacja własnych rozwiązań']], ['requirements-1', ['Ścieżka Origination', '', 'Zaangażowanie i chęć nauki. Idealny kandydat to osoba, która chce poznać świat odnawialnych źródeł i rynek energii elektrycznej i ma ochotę uczyć się od ekspertów. Otwartość umysłu i szerokie horyzonty, to jedyne wymagania konieczne.', '', 'Ścieżka Nadzoru Właścicielskiego', '•\tStudent lub absolwent, preferowane kierunki: Prawo, Administracja', '•\tZnajomość prawa handlowego', '•\tUmiejętność sporządzanie protokołów z posiedzeń Zarządów, Rad Nadzorczych oraz pism urzędowych', '•\tDobra organizacja pracy', '•\tZaangażowanie i sumienne realizacja zadań', '', 'Ścieżka Analiza &amp; Trading OZE', '•\tMa ukończone studia lub jest w trakcie kształcenia na kierunkach ścisłych, takich jak: matematyka, statystyka, metody ilościowe w ekonomii, informatyka i ekonometria', '•\tJest zainteresowany tradingiem oraz rynkami finansowymi lub towarowymi', '•\tMa umiejętność programowania w języku Python', '•\tSwobodnie posługuje się językiem angielskim w mowie i piśmie', '•\tJest dyspozycyjny w wymiarze pełnego etatu']], ['offered-1', ['Możliwość poznania rynku energii elektrycznej i źródeł odnawialnych od kuchni. Praca w komunikatywnym zespole pozyskującym energię od wytwórców OZE, wśród uznanych ekspertów z branży.', 'Dodatkowo, stażyści ścieżki Nadzoru Właścicielskiego mają możliwość poszerzenia znajomości prawa handlowego oraz funkcjonowania grupy spółek od strony prawnej.', 'Zaś staż ścieżki Analiza &amp; Trading OZE kierujemy do osób, które są zainteresowane rozpoczęciem kariery w obszarze tradingu na rynkach energii elektrycznej. W ramach stażu dołączysz do najlepszego zespołu analiz tradingowych i otrzymasz samodzielne zadania. Poznasz nasz proces i będziesz mieć okazję pracować z data science. Jeśli zakończysz staż z sukcesem, będziesz mieć możliwość dołączenia do naszego zespołu na stałe.']], ['additional-module-2', ['Czas trwania stażu: 6 miesięcy dla: Obszar nadzoru właścicielskiego oraz pozyskiwania źródeł OZE.', 'Czas trwania stażu: 3 miesiące dla: analityk &amp; trader OZE']]]</t>
  </si>
  <si>
    <t>Intern in the area of ​​ownership supervision, obtaining RES sources, RES analyst &amp; trader</t>
  </si>
  <si>
    <t>'In our office in Warsaw, we give you the opportunity to complete an internship on one of the 3 paths:', '', 'Origination Path', '', 'The Origination Department deals with obtaining energy from renewable energy producers. In your opinion, it will support his work in all tasks - from contacting clients to business analysis.', '', 'Governance path', '•\tPreparing letters', '•\tCompleting documentation', '•\tPreparing applications to offices ', '•\tPreparation of minutes from meetings of company bodies', '', 'Renewables analysis &amp; trading path', '•\tBuilding quantitative and fundamental investment strategies for electricity, gas and environmental products markets in Europe', '•\tCreating analytical tools to improve the decision-making process', '•\tConcluding transactions on the market', '•\tEnforcement of investment strategies', '•\tImplementation of own ideas and solutions'</t>
  </si>
  <si>
    <t>'Origination path', '', 'Commitment and willingness to learn. The ideal candidate is a person who wants to learn about the world of renewable sources and the electricity market and wants to learn from experts. Open-mindedness and broad horizons are the only requirements.', '', 'Proprietary Supervision Path', '•\tStudent or graduate, preferred majors: Law, Administration', '•\tKnowledge of commercial law', '•\tAbility to draw up minutes from meetings of Management Boards, Supervisory Boards and official letters', '•\tGood organization of work', '•\tCommitment and diligent implementation of tasks', '', 'Renewable Energy Analysis &amp; Trading', '•\tHas completed studies or is in during education in exact sciences, such as: mathematics, statistics, quantitative methods in economics, computer science and econometrics', '•\tIs interested in trading and financial or commodity markets', '•\tHas the ability to program in Python', '•\ tSpeaks and writes fluently in English', '•\tis available full-time'</t>
  </si>
  <si>
    <t>'Opportunity to get to know the electricity market and renewable sources from behind the scenes. Work in a communicative team that obtains energy from RES producers, among recognized experts in the industry.', 'Additionally, interns of the Ownership Supervision path have the opportunity to broaden their knowledge of commercial law and the legal aspects of the group of companies.', 'The RES Analysis &amp; Trading internship is directed by to people who are interested in starting a career in the area of ​​trading on electricity markets. As part of the internship, you will join the best trading analysis team and receive independent tasks. You will learn about our process and have the opportunity to work with data science. If you successfully complete the internship, you will have the opportunity to join our team on a permanent basis.'</t>
  </si>
  <si>
    <t>intern area ownership supervision obtaining re source analyst trader</t>
  </si>
  <si>
    <t xml:space="preserve"> c:business analyst  ji:0  Int:  c:financial analyst  ji:0  Int:  c:system analyst  ji:0  Int:  c:data scientist  ji:0  Int:  c:financial controller  ji:0  Int:  c:intern analyst  ji:2  Int:intern  c:security analyst  ji:0  Int:</t>
  </si>
  <si>
    <t>cos:business analyst  cos:0.904 cos:financial analyst  cos:0.903 cos:system analyst  cos:0.943 cos:data scientist  cos:0.927 cos:financial controller  cos:0.935 cos:intern analyst  cos:0.962 cos:security analyst  cos:0.95</t>
  </si>
  <si>
    <t>analyst trader re area supervision obtaining ownership source</t>
  </si>
  <si>
    <t>office warsaw give opportunity complete internship one path origination department deal obtaining energy renewable producer opinion it support work task contacting client business analysis governance tpreparing letter tcompleting documentation application tpreparation minute meeting company body renewables trading tbuilding quantitative fundamental investment strategy electricity gas environmental product market europe tcreating analytical tool improve decision making process tconcluding transaction tenforcement timplementation idea solution</t>
  </si>
  <si>
    <t xml:space="preserve"> c:business analyst  ji:7  Int:market product support client transaction process business  c:financial analyst  ji:2  Int:support investment  c:system analyst  ji:1  Int:it  c:data scientist  ji:2  Int:analysis analytical  c:financial controller  ji:0  Int:  c:intern analyst  ji:1  Int:internship  c:security analyst  ji:0  Int:</t>
  </si>
  <si>
    <t>analysis tpreparation internship investment europe decision opportunity tool timplementation electricity analytical origination work deal company complete office warsaw contacting obtaining gas letter department strategy documentation quantitative task one tpreparing solution producer renewables meeting environmental it minute fundamental application energy give tenforcement idea tcompleting body making trading tcreating improve governance path renewable tbuilding opinion tconcluding</t>
  </si>
  <si>
    <t>Stażysta / Praktykant w Zespole Analiz Giełdowych Biura Maklerskiego (k/m)</t>
  </si>
  <si>
    <t>['https://www.pracuj.pl/praca/stazysta-praktykant-w-zespole-analiz-gieldowych-biura-maklerskiego-k-m-warszawa-aleja-jana-pawla-ii-17,oferta,1002393257']</t>
  </si>
  <si>
    <t>[['https://www.pracuj.pl/praca/stazysta-praktykant-w-zespole-analiz-gieldowych-biura-maklerskiego-k-m-warszawa-aleja-jana-pawla-ii-17,oferta,1002393257'], 1, ['responsibilities-1', ['możliwość zdobycia doświadczenia na rynku kapitałowym', 'wsparcie zespołu w bieżących zadaniach', 'współpraca z doświadczonym zespołem analityków giełdowych']], ['requirements-1', ['zainteresowanie rynkiem kapitałowym', 'wsparcie dla zespołu analityków giełdowych', 'komunikatywność', 'zaangażowanie w realizację zadań', 'dyspozycyjność minimum 32h w tygodniu']], ['offered-1', ['zatrudnienie na podstawie umowy zlecenia', 'udział w ciekawych projektach', 'zgrany zespół i przyjazną atmosferę']], ['additional-module-1', ['przygotowujemy i rozpowszechniamy rekomendacje inwestycyjne', 'budujemy modele wycen spółek giełdowych', 'prowadzimy dialog z przedstawicielami funduszy inwestycyjnych, funduszy emerytalnych, spółek giełdowych oraz z prasą', 'śledzimy na bieżąco i komentujemy wydarzenia istotne dla spółek giełdowych i rynku kapitałowego']]]</t>
  </si>
  <si>
    <t>Intern / Apprentice in the Stock Market Analysis Team of the Brokerage House (female)</t>
  </si>
  <si>
    <t>'opportunity to gain experience on the capital market', 'supporting the team in current tasks', 'cooperation with an experienced team of stock market analysts'</t>
  </si>
  <si>
    <t>'interest in the capital market', 'support for the team of stock market analysts', 'communication skills', 'commitment to the implementation of tasks', 'availability at least 32 hours a week'</t>
  </si>
  <si>
    <t>'employment under a contract of mandate', 'participation in interesting projects', 'a good team and friendly atmosphere'</t>
  </si>
  <si>
    <t>intern apprentice stock market analysis team brokerage house female</t>
  </si>
  <si>
    <t xml:space="preserve"> c:business analyst  ji:1  Int:market  c:financial analyst  ji:0  Int:  c:system analyst  ji:0  Int:  c:data scientist  ji:1  Int:analysis  c:financial controller  ji:0  Int:  c:intern analyst  ji:2  Int:intern  c:security analyst  ji:0  Int:</t>
  </si>
  <si>
    <t>cos:business analyst  cos:0.904 cos:financial analyst  cos:0.885 cos:system analyst  cos:0.928 cos:data scientist  cos:0.944 cos:financial controller  cos:0.917 cos:intern analyst  cos:0.974 cos:security analyst  cos:0.929</t>
  </si>
  <si>
    <t>team market analysis stock apprentice brokerage house female</t>
  </si>
  <si>
    <t>opportunity gain experience capital market supporting team current task cooperation experienced stock analyst</t>
  </si>
  <si>
    <t>analyst task team experienced stock capital current opportunity supporting experience cooperation gain</t>
  </si>
  <si>
    <t>Stażysta(-tka) - Analityk(-tyczka) łańcucha dostaw</t>
  </si>
  <si>
    <t>['https://www.pracuj.pl/praca/stazysta-tka-analityk-tyczka-lancucha-dostaw-tychy-mikolowska-5,oferta,1002416394']</t>
  </si>
  <si>
    <t>[['https://www.pracuj.pl/praca/stazysta-tka-analityk-tyczka-lancucha-dostaw-tychy-mikolowska-5,oferta,1002416394'], 1, ['responsibilities-1', ['przygotowanie dziennych, tygodniowych i miesięcznych raportów', 'wspieranie procesów logistycznych poprzez zapewnienie odpowiednich danych i informacji', 'analizowanie efektywności łańcucha dostaw w ramach poszczególnych obszarów']], ['requirements-1', ['wykształcenie wyższe lub ostatni rok studiów (preferowane kierunki: ekonomia, statystyka, badania operacyjne, matematyka, informatyka)', 'dostępność w wymiarze pełnego etatu', 'ponadprzeciętne umiejętności analityczne', 'biegła znajomość obsługi komputera w zakresie MS Office (ze szczególnym uwzględnieniem aplikacji: Excel, Access, Power Point)', 'terminowość, dokładność i rzetelność', 'umiejętność wyciągania wniosków na podstawie danych', 'samodzielność i efektywność pracy pod presją czasu', 'umiejętność pracy w zespole']], ['offered-1', ['umowę o pracę na czas określony (kwiecień-sierpień 2023r.)', 'możliwości pracy i rozwoju w międzynarodowym środowisku', 'otwartość na Twoje pomysły - możliwość wdrażania własnych rozwiązań', 'dostęp do nowoczesnych rozwiązań i przyjazne środowisko pracy']]]</t>
  </si>
  <si>
    <t>Intern - Supply Chain Analyst</t>
  </si>
  <si>
    <t>'preparing daily, weekly and monthly reports', 'supporting logistics processes by providing appropriate data and information', 'analyzing the efficiency of the supply chain within individual areas'</t>
  </si>
  <si>
    <t>'higher education or the last year of studies (preferred majors: economics, statistics, operations research, mathematics, computer science)', 'full-time availability', 'above-average analytical skills', 'proficiency in computer use in the field of MS Office (especially including applications: Excel, Access, Power Point)', 'timeliness, accuracy and reliability', 'the ability to draw conclusions based on data', 'independence and efficiency of work under time pressure', 'the ability to work in a team'</t>
  </si>
  <si>
    <t>'employment contract for a definite period (April-August 2023)', 'work and development opportunities in an international environment', 'openness to your ideas - the ability to implement your own solutions', 'access to modern solutions and a friendly working environment'</t>
  </si>
  <si>
    <t>intern supply chain analyst</t>
  </si>
  <si>
    <t xml:space="preserve"> c:business analyst  ji:1  Int:supply  c:financial analyst  ji:0  Int:  c:system analyst  ji:0  Int:  c:data scientist  ji:0  Int:  c:financial controller  ji:0  Int:  c:intern analyst  ji:2  Int:intern  c:security analyst  ji:0  Int:</t>
  </si>
  <si>
    <t>cos:business analyst  cos:0.902 cos:financial analyst  cos:0.888 cos:system analyst  cos:0.946 cos:data scientist  cos:0.946 cos:financial controller  cos:0.934 cos:intern analyst  cos:0.986 cos:security analyst  cos:0.948</t>
  </si>
  <si>
    <t>supply chain analyst</t>
  </si>
  <si>
    <t>preparing daily weekly monthly report supporting logistics process providing appropriate data information analyzing efficiency supply chain within individual area</t>
  </si>
  <si>
    <t xml:space="preserve"> c:business analyst  ji:2  Int:supply process  c:financial analyst  ji:0  Int:  c:system analyst  ji:0  Int:  c:data scientist  ji:2  Int:data report  c:financial controller  ji:0  Int:  c:intern analyst  ji:0  Int:  c:security analyst  ji:0  Int:</t>
  </si>
  <si>
    <t>logistics data report within supporting individual monthly information analyzing weekly providing preparing area chain daily efficiency appropriate</t>
  </si>
  <si>
    <t>Stażysta w Dziale Księgowości</t>
  </si>
  <si>
    <t>['https://www.pracuj.pl/praca/stazysta-w-dziale-ksiegowosci-katowice-modelarska-12,oferta,1002469634']</t>
  </si>
  <si>
    <t>[['https://www.pracuj.pl/praca/stazysta-w-dziale-ksiegowosci-katowice-modelarska-12,oferta,1002469634'], 1, ['responsibilities-1', ['Przygotowywanie danych do migracji do nowego systemu SAP', 'Pomoc w uzgadnianiu danych', 'Wsparcie zespołu wdrożeniowego w bieżących pracach']], ['requirements-1', ['Student / Absolwent kierunków ekonomia/ rachunkowość/ finanse lub pokrewnych', 'Podstawowa wiedza z obszaru finansów i księgowości', 'Dobra znajomość j. angielskiego (wymiana korespondencji z firmą wdrożeniową + udział w spotkaniach)', 'Dobra znajomość MS Excel (mile widziana umiejętność zastosowania funkcji: x.wyszukaj, suma.warunków, adr.pośr, jeżeli, tekst + tabele przestawne)', 'Umiejętności analityczne i pracy z dużą ilością danych (porównywanie zbiorów danych)', 'Wysokie umiejętności komunikacyjne', 'Nastawienie na zdobywanie wiedzy', 'Dyspozycyjność minimum 30h/tygodniowo', 'Zainteresowania związane z systemami ERP, najlepiej SAP', 'Znajomość VBA']], ['offered-1', ['Umowę zlecenie', 'Pracę w międzynarodowym środowisku', 'Elastyczne godziny pracy, możliwość zwolnień na zajęcia na studiach', 'Udział w projekcie wdrożenia zintegrowanego systemu', 'Możliwość pracy w nowoczesnej firmie', 'Możliwość uczenia się pod okiem ekspertów']]]</t>
  </si>
  <si>
    <t>Intern in the Accounting Department</t>
  </si>
  <si>
    <t>'Preparing data for migration to the new SAP system', 'Help in reconciling data', 'Supporting the implementation team in ongoing work'</t>
  </si>
  <si>
    <t>'Student / Graduate of economics / accounting / finance or related fields', 'Basic knowledge of finance and accounting', 'Good knowledge of English (exchange of correspondence with the implementation company + participation in meetings)', 'Good knowledge of MS Excel (nice seen ability to use the functions: x.search, sum.of.conditions, indirect if, text + pivot tables)', 'Analytical skills and working with large amounts of data (comparing datasets)', 'High communication skills', 'Attitude for gaining knowledge', 'Availability of at least 30h/week', 'Interests related to ERP systems, preferably SAP', 'Knowledge of VBA'</t>
  </si>
  <si>
    <t>'Contract of mandate', 'Work in an international environment', 'Flexible working hours, possibility of exemptions for study classes', 'Participation in the integrated system implementation project', 'Opportunity to work in a modern company', 'Opportunity to learn under the supervision of experts'</t>
  </si>
  <si>
    <t>intern accounting</t>
  </si>
  <si>
    <t xml:space="preserve"> c:business analyst  ji:0  Int:  c:financial analyst  ji:1  Int:accounting  c:system analyst  ji:0  Int:  c:data scientist  ji:0  Int:  c:financial controller  ji:1  Int:accounting  c:intern analyst  ji:2  Int:intern  c:security analyst  ji:0  Int:</t>
  </si>
  <si>
    <t>cos:business analyst  cos:0.883 cos:financial analyst  cos:0.883 cos:system analyst  cos:0.938 cos:data scientist  cos:0.937 cos:financial controller  cos:0.935 cos:intern analyst  cos:0.985 cos:security analyst  cos:0.945</t>
  </si>
  <si>
    <t>accounting</t>
  </si>
  <si>
    <t>preparing data migration new sap system help reconciling supporting implementation team ongoing work</t>
  </si>
  <si>
    <t xml:space="preserve"> c:business analyst  ji:0  Int:  c:financial analyst  ji:0  Int:  c:system analyst  ji:2  Int:system sap  c:data scientist  ji:1  Int:data  c:financial controller  ji:0  Int:  c:intern analyst  ji:0  Int:  c:security analyst  ji:0  Int:</t>
  </si>
  <si>
    <t>migration team data reconciling preparing help ongoing supporting implementation work new</t>
  </si>
  <si>
    <t>Stażysta w dziale Sprawozdawczość</t>
  </si>
  <si>
    <t>['https://www.pracuj.pl/praca/stazysta-w-dziale-sprawozdawczosc-poznan-warszawska-349,oferta,1002390421']</t>
  </si>
  <si>
    <t>[['https://www.pracuj.pl/praca/stazysta-w-dziale-sprawozdawczosc-poznan-warszawska-349,oferta,1002390421'], 1, ['responsibilities-1', ['Przeprowadzanie permanentnej inwentury zapasów', 'Wsparcie w przygotowaniu i rozliczeniu inwentury rocznej zapasów', 'Udział w inwenturze środków trwałych', 'Księgowanie wyciągów bankowych', 'Aktywacja składników majątku trwałego', 'Zadania rachunku kosztów']], ['requirements-1', ['Wykształcenie kierunkowe - ekonomiczne lub pokrewne', 'Znajomość języka niemieckiego i/lub angielskiego - poziom min. B2', 'Znajomość programów z pakietu MS Office', 'Znajomość programu SAP - mile widziane', 'Umiejętność analitycznego myślenia', 'Dokładność i terminowość w wykonywaniu zadań']], ['offered-1', ['Praca w jednym z największych koncernów motoryzacyjnych świata', 'Zatrudnienie w ramach umowy o pracę na czas określony do 30 miesięcy w pełnym wymiarze godzin', 'Prywatna opieka medyczna', 'Dostęp do Centrum Rehabilitacyjno - Sportowego i Siłowni na terenie zakładu pracy', 'System szkoleń dostosowany do kompetencji pracowników', 'Możliwość zdobycia cennego doświadczenia zawodowego w międzynarodowej organizacji • Specjaliści dbający o bezpieczeństwo i zdrowie pracowników']], ['additional-module-1', ['Brzmi dobrze? To już wiesz, kto powinien się do nas zgłosić!']]]</t>
  </si>
  <si>
    <t>Intern in the Reporting department</t>
  </si>
  <si>
    <t>'Conducting a permanent inventory of inventories', 'Support in the preparation and settlement of an annual inventory of inventories', 'Participation in the inventory of fixed assets', 'Booking of bank statements', 'Activation of fixed assets', 'Cost accounting tasks'</t>
  </si>
  <si>
    <t>'Education in a major - economic or related', 'Knowledge of German and/or English - min. B2', 'Knowledge of MS Office programs', 'Knowledge of SAP - welcome', 'Analytical thinking skills', 'Accuracy and punctuality in performing tasks'</t>
  </si>
  <si>
    <t>'Work in one of the largest automotive concerns in the world', 'Employment under a fixed-term employment contract up to 30 months full-time', 'Private medical care', 'Access to the Rehabilitation and Sports Center and the gym on the premises of the workplace' , 'Training system adapted to the competences of employees', 'Opportunity to gain valuable professional experience in an international organization • Specialists who care about the safety and health of employees'</t>
  </si>
  <si>
    <t>intern reporting</t>
  </si>
  <si>
    <t xml:space="preserve"> c:business analyst  ji:0  Int:  c:financial analyst  ji:1  Int:reporting  c:system analyst  ji:0  Int:  c:data scientist  ji:1  Int:reporting  c:financial controller  ji:0  Int:  c:intern analyst  ji:2  Int:intern  c:security analyst  ji:0  Int:</t>
  </si>
  <si>
    <t>cos:business analyst  cos:0.852 cos:financial analyst  cos:0.848 cos:system analyst  cos:0.93 cos:data scientist  cos:0.917 cos:financial controller  cos:0.904 cos:intern analyst  cos:0.979 cos:security analyst  cos:0.94</t>
  </si>
  <si>
    <t>conducting permanent inventory support preparation settlement annual participation fixed asset booking bank statement activation cost accounting task</t>
  </si>
  <si>
    <t xml:space="preserve"> c:business analyst  ji:1  Int:support  c:financial analyst  ji:5  Int:support accounting settlement cost asset  c:system analyst  ji:0  Int:  c:data scientist  ji:0  Int:  c:financial controller  ji:1  Int:accounting  c:intern analyst  ji:0  Int:  c:security analyst  ji:0  Int:</t>
  </si>
  <si>
    <t>task fixed booking permanent conducting bank activation participation statement annual preparation inventory</t>
  </si>
  <si>
    <t>Strategic Bid Pricing and Data Analyst</t>
  </si>
  <si>
    <t>['https://www.pracuj.pl/praca/strategic-bid-pricing-and-data-analyst-wroclaw-robotnicza-42a,oferta,1002438449']</t>
  </si>
  <si>
    <t>[['https://www.pracuj.pl/praca/strategic-bid-pricing-and-data-analyst-wroclaw-robotnicza-42a,oferta,1002438449'], 1, ['responsibilities-1', ['Know, understand, and incorporate the Incora philosophy, values, vision, and strategies in all business behavior, practice and decisions', 'Maintain a strong understanding of Incora’s quality standards, product lines, pricing, and compliance requirements', 'Work with the Sourcing, Commercial and Bid Management teams to develop bid strategies, including segment strategies for the various markets and channels', 'Coordinate proposal development with the Sales teams to process contract bids (with minimal guidance), utilizing internal pricing analysis tools, applications, and strategies, on a bid-by-bid basis', 'Work directly with internal/external customers on a regular basis, providing timely, appropriate, and accurate responses to inquiries and requests', 'Monitor and track internal bid due dates and other bid requirements', 'Review inventory levels and/or source vendors for best pricing', 'Review and correct bid submission files to ensure correct pricing is submitted', 'Ensure adherence to customer approvals and quality requirements', 'Maintain files for proposals, awards, contracts, contract amendments and other related documents', 'Coordinate information as needed with sales, purchasing, quality, and other appropriate departments', 'Participate in and practice continuous improvement and/or process improvement efforts', 'Actively pursue and develop a plan through the use of Intranet tools and programs, sales training programs, self-assessment tools, and relevant training courses, to increase knowledge and proficiency in all job requirements']], ['requirements-1', ['Bachelor’s degree or related experience and training; or equivalent combination of education and experience', 'Experience with database modelling and data analytics', 'Demonstrated ability to present information or instruct in a professional and effective manner', 'Strong verbal and written communication skills, with professional daily interaction with internal and/or external customers', 'Ability to analyze, evaluate data, and make sound recommendations and decisions', 'Ability to maintain an effective liaison with vendors, management, staff, and co-workers', 'Ability to travel as required', 'Strong competency working with integrated data systems, Microsoft Office Suite, including Outlook and intermediate to advanced Word and Excel (i.e., spreadsheets, formulas, importing and exporting of files, as applicable) as required']], ['additional-module-1', ['The Strategic Bids team facilitates the delivery of tender responses to customers, working cross-functionally and globally to collate relevant information. The role reports into the Senior Manager, Strategic Bid Management and supports the wider team with appropriate analysis and reporting. You will access, analyse, process, validate and communicate data, price parts using our innovative pricing tool, build and scrutinize commercial models and provide data intelligence to inform Win Strategies. The Pricing and Data Analyst will work closely with the Bid Sourcing and Commercial teams to ensure all bids are delivered on time in full and tracked appropriately via bespoke reporting tools.', '', 'The successful candidate will have excellent analytical skills and be used to working within a Supply Chain environment. You will be educated to a high standard in Mathematics and be at a minimum of intermediary level in the use of Microsoft Excel and SQL. It is essential you are comfortable with undertaking complex analysis and can create and develop databases and modelling tools as well as having excellent attention to detail along with the ability to interpret analysis and model outcomes. It is also important to have strong communication skills as the role will require interfacing with many internal stakeholders.']]]</t>
  </si>
  <si>
    <t>'Know, understand, and incorporate the Incora philosophy, values, vision, and strategies in all business behavior, practice and decisions', 'Maintain a strong understanding of Incora’s quality standards, product lines, pricing, and compliance requirements', 'Work with the Sourcing, Commercial and Bid Management teams to develop bid strategies, including segment strategies for the various markets and channels', 'Coordinate proposal development with the Sales teams to process contract bids (with minimal guidance), utilizing internal pricing analysis tools, applications, and strategies, on a bid-by-bid basis', 'Work directly with internal/external customers on a regular basis, providing timely, appropriate, and accurate responses to inquiries and requests', 'Monitor and track internal bid due dates and other bid requirements', 'Review inventory levels and/or source vendors for best pricing', 'Review and correct bid submission files to ensure correct pricing is submitted', 'Ensure adherence to customer approvals and quality requirements', 'Maintain files for proposals, awards, contracts, contract amendments and other related documents', 'Coordinate information as needed with sales, purchasing, quality, and other appropriate departments', 'Participate in and practice continuous improvement and/or process improvement efforts', 'Actively pursue and develop a plan through the use of Intranet tools and programs, sales training programs, self-assessment tools, and relevant training courses, to increase knowledge and proficiency in all job requirements'</t>
  </si>
  <si>
    <t>'Bachelor’s degree or related experience and training; or equivalent combination of education and experience', 'Experience with database modelling and data analytics', 'Demonstrated ability to present information or instruct in a professional and effective manner', 'Strong verbal and written communication skills, with professional daily interaction with internal and/or external customers', 'Ability to analyze, evaluate data, and make sound recommendations and decisions', 'Ability to maintain an effective liaison with vendors, management, staff, and co-workers', 'Ability to travel as required', 'Strong competency working with integrated data systems, Microsoft Office Suite, including Outlook and intermediate to advanced Word and Excel (i.e., spreadsheets, formulas, importing and exporting of files, as applicable) as required'</t>
  </si>
  <si>
    <t>strategic bid pricing data analyst</t>
  </si>
  <si>
    <t xml:space="preserve"> c:business analyst  ji:1  Int:pricing  c:financial analyst  ji:0  Int:  c:system analyst  ji:0  Int:  c:data scientist  ji:1  Int:data  c:financial controller  ji:0  Int:  c:intern analyst  ji:0  Int:  c:security analyst  ji:0  Int:</t>
  </si>
  <si>
    <t>cos:business analyst  cos:0.902 cos:financial analyst  cos:0.901 cos:system analyst  cos:0.946 cos:data scientist  cos:0.946 cos:financial controller  cos:0.936 cos:intern analyst  cos:0.957 cos:security analyst  cos:0.951</t>
  </si>
  <si>
    <t>analyst strategic data bid</t>
  </si>
  <si>
    <t>know understand incorporate incora philosophy value vision strategy business behavior practice decision maintain strong understanding quality standard product line pricing compliance requirement work sourcing commercial bid management team develop including segment various market channel coordinate proposal development sale process contract minimal guidance utilizing internal analysis tool application basis directly external customer regular providing timely appropriate accurate response inquiry request monitor track due date review inventory level source vendor best correct submission file ensure submitted adherence approval award amendment related document information needed purchasing department participate continuous improvement effort actively pursue plan use intranet program training self assessment relevant course increase knowledge proficiency job</t>
  </si>
  <si>
    <t xml:space="preserve"> c:business analyst  ji:9  Int:contract market product management customer sale process pricing business  c:financial analyst  ji:1  Int:management  c:system analyst  ji:0  Int:  c:data scientist  ji:2  Int:analysis program  c:financial controller  ji:0  Int:  c:intern analyst  ji:0  Int:  c:security analyst  ji:2  Int:know</t>
  </si>
  <si>
    <t>directly behavior track maintain intranet vision analysis inquiry decision utilizing submission adherence proficiency review correct file understanding information effort submitted value team regular timely self due accurate vendor development approval know award job minimal document purchasing pursue plan understand ensure line basis external providing including various monitor related best inventory bid commercial improvement strong practice requirement level tool knowledge work assessment amendment incorporate sourcing relevant guidance segment department compliance needed proposal philosophy use actively response develop continuous application program coordinate quality request channel training date increase internal appropriate strategy participate source standard incora course</t>
  </si>
  <si>
    <t>Strategic planner &amp; coordinator</t>
  </si>
  <si>
    <t>['https://www.pracuj.pl/praca/strategic-planner-coordinator-warszawa-annopol-6b,oferta,1002439525']</t>
  </si>
  <si>
    <t>[['https://www.pracuj.pl/praca/strategic-planner-coordinator-warszawa-annopol-6b,oferta,1002439525'], 1, ['responsibilities-1', ['1.\tLong term supply planning - Strategic Operational Team', '•\tAnticipate, identify, manage &amp; resolve demand &amp; supply imbalances on long term to prepare our external manufacturing organizations to match our demand in an agile way.', 'o\tDefine needs on long term horizon for a scope of products manufactured externally.', 'o\tIdentify and communicate supply impacts to all stakeholders', '•\tDevelop / Drive scenario analyses and contingency planning to optimize business continuity and risk mitigation goals while appropriately balancing inventory and COGS', '•\tPropose capacity scenario for decisions.', '•\tDistribute to appropriate internal and external working teams', '•\tSupport Global S&amp;OP and long-term planning processes', '•\tMember of some cross functional Strategic Operational teams that includes MSAT, QA, Supply Chain and purchasing', '', '2.\tProject &amp; Performance', '•\tPilot for the team our key projects roadmap, making sure planning, results and communication are respected.', '•\tWithin the EXM supply chain teams drive the performance process', 'o\tPiloting the process', 'o\tKPI monitoring', 'o\tProcess / tools improvement', '', '3.\tOther transversal activities for the department', '•\tCoordinate &amp; support team activities', '•\tPilot / Monitor department Communication', '', '4.\tOther duties as required or directed by the Manager or Functional Management', '•\tIdentify continuous improvement opportunities for both planning tools and process', '•\tAct as a representative and back-up of your manager', '', '5.\tProcess coordination', '•\tMake sure SOP are written and stored', '•\tProcess lifecycle management']], ['requirements-1', ['MS degree in Business, Supply Chain/Material Management or life science field.', 'Experience with capacity planning and knowledge of pharmaceutical Sales &amp; Operations Planning Processes.', 'Good knowledge in global Supply Chain processes &amp; tools (Excel is a must, SAP, JDA, other Supply chain tools) in an international environment (APICS certifications preferred)', 'Strong experience in a multi-functional team role utilizing risk management processes', 'Project management', 'Demonstrates proficiency with lean practices and standard work and processes', 'Ability to work both independently and under supervision in a timely manner', 'Demonstrates a solution-oriented mind set', 'Ability to manage and resolve conflict', 'Ability to build authentic relationships internally, with external vendors/third party', 'Ability to manage complexity in a range of situations (Stressful situations…)', 'Creativity in problem identification and resolution and a relentless, hands-on drive to implement and accomplish company goals and objectives in a rapid-paced, changing business environment.', 'Strong analytical skills and attention to detail', 'Synthesis, capacity to adapt', 'Effective communication with ability to influence others at every level (Persuasive) in a highly scientific and technical environment (written and verbal) including diplomacy, negotiation skills.', 'Fluent speaking and writing English/ French speaking will be a plus', 'Thinks big picture and can connect the dots easily.', 'Collaborates well with other areas of the business', 'Communication skills (verbal + documents) + powerpoint', 'Experience in the Pharmaceutical industry and/or other : Minimum 3 year of direct experience in a GMP manufacturing environment. Exposure and experience in Pharmaceutical/Bio-Technology manufacturing process, principles and practices']], ['additional-module-2', ['hybrid work', 'travel']], ['additional-module-3', ['Niezależnie od obszaru specjalizacji, Twoja praca w Grupie Servier przyczyni się do postępu terapeutycznego z korzyścią dla pacjentów. Dołączysz do wysoko wykwalifikowanego zespołu i w pełni rozwiniesz swój potencjał w profesjonalnym środowisku. Indywidualnie dostosowany proces onboardingu, możliwości mobilności wewnętrznej w ramach Grupy Servier, wysokiej jakości szkolenia, odpowiedzialne zarządzanie, kultura pracy zespołowej... Wszystko to i o wiele więcej w miejscu pracy, w którym Twoje samopoczucie jest dla nas ważne.', '', '', 'W Servier współtworzymy postęp w medycynie w odpowiedzi na potrzeby pacjentów a różnorodność naszych pracowników uznajemy za źródło bogactwa sprzyjające realizacji naszego Powołania.']], ['additional-module-4', ['Within Supply Chain, more specifically within Supply Planning Chemistry and External Manufacturing, The strategic planner and coordinator is responsible of tackling supply planning and capacity management, on long term horizon in collaboration with strategic operation teams and driving department KPI process, animating department roadmap, coordinating department’s projects, processes and communications.']]]</t>
  </si>
  <si>
    <t>'1.\tLong term supply planning - Strategic Operational Team', '•\tAnticipate, identify, manage &amp; resolve demand &amp; supply imbalances on long term to prepare our external manufacturing organizations to match our demand in an agile way.', 'o\tDefine needs on long term horizon for a scope of products manufactured externally.', 'o\tIdentify and communicate supply impacts to all stakeholders', '•\tDevelop / Drive scenario analyses and contingency planning to optimize business continuity and risk mitigation goals while appropriately balancing inventory and COGS', '•\tPropose capacity scenario for decisions.', '•\tDistribute to appropriate internal and external working teams', '•\tSupport Global S&amp;OP and long-term planning processes', '•\tMember of some cross functional Strategic Operational teams that includes MSAT, QA, Supply Chain and purchasing', '', '2.\tProject &amp; Performance', '•\tPilot for the team our key projects roadmap, making sure planning, results and communication are respected.', '•\tWithin the EXM supply chain teams drive the performance process', 'o\tPiloting the process', 'o\tKPI monitoring', 'o\tProcess / tools improvement', '', '3.\tOther transversal activities for the department', '•\tCoordinate &amp; support team activities', '•\tPilot / Monitor department Communication', '', '4.\tOther duties as required or directed by the Manager or Functional Management', '•\tIdentify continuous improvement opportunities for both planning tools and process', '•\tAct as a representative and back-up of your manager', '', '5.\tProcess coordination', '•\tMake sure SOP are written and stored', '•\tProcess lifecycle management'</t>
  </si>
  <si>
    <t>'MS degree in Business, Supply Chain/Material Management or life science field.', 'Experience with capacity planning and knowledge of pharmaceutical Sales &amp; Operations Planning Processes.', 'Good knowledge in global Supply Chain processes &amp; tools (Excel is a must, SAP, JDA, other Supply chain tools) in an international environment (APICS certifications preferred)', 'Strong experience in a multi-functional team role utilizing risk management processes', 'Project management', 'Demonstrates proficiency with lean practices and standard work and processes', 'Ability to work both independently and under supervision in a timely manner', 'Demonstrates a solution-oriented mind set', 'Ability to manage and resolve conflict', 'Ability to build authentic relationships internally, with external vendors/third party', 'Ability to manage complexity in a range of situations (Stressful situations…)', 'Creativity in problem identification and resolution and a relentless, hands-on drive to implement and accomplish company goals and objectives in a rapid-paced, changing business environment.', 'Strong analytical skills and attention to detail', 'Synthesis, capacity to adapt', 'Effective communication with ability to influence others at every level (Persuasive) in a highly scientific and technical environment (written and verbal) including diplomacy, negotiation skills.', 'Fluent speaking and writing English/ French speaking will be a plus', 'Thinks big picture and can connect the dots easily.', 'Collaborates well with other areas of the business', 'Communication skills (verbal + documents) + powerpoint', 'Experience in the Pharmaceutical industry and/or other : Minimum 3 year of direct experience in a GMP manufacturing environment. Exposure and experience in Pharmaceutical/Bio-Technology manufacturing process, principles and practices'</t>
  </si>
  <si>
    <t>strategic planner coordinator</t>
  </si>
  <si>
    <t>cos:business analyst  cos:0.897 cos:financial analyst  cos:0.859 cos:system analyst  cos:0.934 cos:data scientist  cos:0.927 cos:financial controller  cos:0.925 cos:intern analyst  cos:0.971 cos:security analyst  cos:0.929</t>
  </si>
  <si>
    <t>tlong term supply planning strategic operational team tanticipate identify manage resolve demand imbalance long prepare external manufacturing organization match agile way tdefine need horizon scope product manufactured externally tidentify communicate impact stakeholder tdevelop drive scenario analysis contingency optimize business continuity risk mitigation goal appropriately balancing inventory cog tpropose capacity decision tdistribute appropriate internal working tsupport global op process tmember cross functional includes msat qa chain purchasing tproject performance tpilot key project roadmap making sure result communication respected twithin exm tpiloting tkpi monitoring tprocess tool improvement tother transversal activity department tcoordinate support monitor duty required directed manager management continuous opportunity tact representative back coordination tmake sop written stored lifecycle</t>
  </si>
  <si>
    <t xml:space="preserve"> c:business analyst  ji:10  Int:project product management support monitoring process manager supply planning business  c:financial analyst  ji:3  Int:support risk management  c:system analyst  ji:2  Int:performance key  c:data scientist  ji:1  Int:analysis  c:financial controller  ji:0  Int:  c:intern analyst  ji:0  Int:  c:security analyst  ji:0  Int:</t>
  </si>
  <si>
    <t>stored includes analysis communicate match mitigation decision tdefine opportunity coordination communication duty tmember team tanticipate tidentify impact continuity tmake long imbalance chain contingency organization performance scope roadmap need tpilot drive back sure capacity tcoordinate agile balancing transversal goal exm term purchasing qa global required external making tdistribute tother monitor demand horizon inventory operational stakeholder improvement risk scenario msat sop respected tpiloting functional identify key working tprocess tool cross directed tsupport activity written strategic optimize representative tpropose op twithin externally department result manufactured tproject continuous tlong cog manufacturing way lifecycle manage resolve prepare tdevelop internal appropriate tkpi appropriately tact</t>
  </si>
  <si>
    <t>Strategic Portfolio Planning (SPP) Analyst - EMEA</t>
  </si>
  <si>
    <t>['https://www.pracuj.pl/praca/strategic-portfolio-planning-spp-analyst-emea-warszawa,oferta,1002453269']</t>
  </si>
  <si>
    <t>[['https://www.pracuj.pl/praca/strategic-portfolio-planning-spp-analyst-emea-warszawa,oferta,1002453269'], 1, ['responsibilities-1', ['Support Portfolio Planners on demand forecasting and supply planning. Maintain trustworthy and reliable forward-looking forecast data; strong commitment to accuracy and thoroughness in all aspects of data collection and curation', 'Support Portfolio Planners and producing material required for business cases or presentations to support business engagement and approvals.', 'Prepare data model, regular management reports, analysis and quarterly performance metrics', 'Gather, organize and analyze portfolio and business data from various sources and create visualizations for analysis, presentations, reports and dashboards.', 'Identify, track down and resolve data quality to ensure that databases and dashboards remain error-free and organized', 'Define, develop &amp; document business processes and procedures to improve administrative efficiency', "Maintains robust quality control and data integrity for Client's internal Supply &amp; Demand tracking tools, working to agreed data governance frameworks and processes.", 'Creates presentations for management illustrating current facility status and projected plans / strategies.', 'Interfaces with various departments and senior management as appropriate.']], ['requirements-1', ['Experience solving highly complex problems through quantitative data analysis and modeling.', 'Ability to analyze and interpret data to solve advanced problems, dealing with a variety of options in complex situations.', 'Excellent oral/written communication and presentation skills with demonstrated ability to summarize complex analyses at an executive level and make a sound recommendation', 'Strong analytical and quantitative skills with proven experience in developing strategic solutions for a growing corporate real estate portfolio. Draws upon the analysis of others and makes recommendations that have a direct impact on the company.', 'Solid business judgment and excel at working in a fast-paced, dynamic environment; superb customer service skills.', 'Ability to operate independently and effectively in an ambiguous environment', 'Ability to comprehend, analyse, and interpret complex business documents.', 'Experience with Large Datasets, Excel, SQL, Salesforce is preferable', 'General understanding of general business growth drivers related to real estate and ability to translate into demand requirements.', 'Understanding of real estate life cycle and supply side timeframes and constraints.', 'Intermediate experience in Google Suite tools and MS Office Products (Excel, Access, Power Point, Word, etc). Heavy emphasis on Google Sheets and Slides.']], ['additional-module-1', ['The purpose of this position is to work with large and complex data sets to conduct a variety of analyses for the development of deliverables focused on real estate strategies in support of CBREs clients.']], ['additional-module-2', ['No formal supervisory responsibilities in this position. Provides informal assistance such as technical guidance, and/or training to coworkers. May lead project teams and/or plan and supervise assignments of lower level employees.']], ['additional-module-3', ['We are an equal opportunities employer and do not discriminate on the grounds of gender, sexual orientation, marital or civil partner status, pregnancy or maternity, gender assignment, race, colour, nationality, ethnic or national origin, religion or belief, disability or age.']]]</t>
  </si>
  <si>
    <t>'Support Portfolio Planners on demand forecasting and supply planning. Maintain trustworthy and reliable forward-looking forecast data; strong commitment to accuracy and thoroughness in all aspects of data collection and curation', 'Support Portfolio Planners and producing material required for business cases or presentations to support business engagement and approvals.', 'Prepare data model, regular management reports, analysis and quarterly performance metrics', 'Gather, organize and analyze portfolio and business data from various sources and create visualizations for analysis, presentations, reports and dashboards.', 'Identify, track down and resolve data quality to ensure that databases and dashboards remain error-free and organized', 'Define, develop &amp; document business processes and procedures to improve administrative efficiency', "Maintains robust quality control and data integrity for Client's internal Supply &amp; Demand tracking tools, working to agreed data governance frameworks and processes.", 'Creates presentations for management illustrating current facility status and projected plans / strategies.', 'Interfaces with various departments and senior management as appropriate.'</t>
  </si>
  <si>
    <t>'Experience solving highly complex problems through quantitative data analysis and modeling.', 'Ability to analyze and interpret data to solve advanced problems, dealing with a variety of options in complex situations.', 'Excellent oral/written communication and presentation skills with demonstrated ability to summarize complex analyses at an executive level and make a sound recommendation', 'Strong analytical and quantitative skills with proven experience in developing strategic solutions for a growing corporate real estate portfolio. Draws upon the analysis of others and makes recommendations that have a direct impact on the company.', 'Solid business judgment and excel at working in a fast-paced, dynamic environment; superb customer service skills.', 'Ability to operate independently and effectively in an ambiguous environment', 'Ability to comprehend, analyse, and interpret complex business documents.', 'Experience with Large Datasets, Excel, SQL, Salesforce is preferable', 'General understanding of general business growth drivers related to real estate and ability to translate into demand requirements.', 'Understanding of real estate life cycle and supply side timeframes and constraints.', 'Intermediate experience in Google Suite tools and MS Office Products (Excel, Access, Power Point, Word, etc). Heavy emphasis on Google Sheets and Slides.'</t>
  </si>
  <si>
    <t>strategic portfolio planning spp analyst</t>
  </si>
  <si>
    <t>cos:business analyst  cos:0.926 cos:financial analyst  cos:0.906 cos:system analyst  cos:0.938 cos:data scientist  cos:0.952 cos:financial controller  cos:0.947 cos:intern analyst  cos:0.952 cos:security analyst  cos:0.935</t>
  </si>
  <si>
    <t>analyst spp strategic portfolio</t>
  </si>
  <si>
    <t>support portfolio planner demand forecasting supply planning maintain trustworthy reliable forward looking forecast data strong commitment accuracy thoroughness aspect collection curation producing material required business case presentation engagement approval prepare model regular management report analysis quarterly performance metric gather organize analyze various source create visualization dashboard identify track resolve quality ensure database remain error free organized define develop document process procedure improve administrative efficiency maintains robust control integrity client internal tracking tool working agreed governance framework creates illustrating current facility status projected plan strategy interface department senior appropriate</t>
  </si>
  <si>
    <t xml:space="preserve"> c:business analyst  ji:8  Int:management support client process planning supply business  c:financial analyst  ji:4  Int:support control management  c:system analyst  ji:1  Int:performance  c:data scientist  ji:4  Int:data analysis report forecast  c:financial controller  ji:0  Int:  c:intern analyst  ji:0  Int:  c:security analyst  ji:0  Int:</t>
  </si>
  <si>
    <t>track maintain producing analysis gather create tracking senior illustrating error interface free procedure creates regular remain engagement performance efficiency status approval material control metric presentation reliable administrative document portfolio plan forecast ensure required looking various organized improve quarterly integrity current demand forward governance thoroughness commitment strong report data identify case curation working aspect define robust model accuracy planner tool framework collection department maintains dashboard projected trustworthy organize develop forecasting facility quality analyze resolve agreed prepare visualization internal appropriate database strategy source</t>
  </si>
  <si>
    <t>Strategic Senior FP&amp;A Analyst</t>
  </si>
  <si>
    <t>['https://www.pracuj.pl/praca/strategic-senior-fp-a-analyst-warszawa-wiertnicza-166,oferta,1002379155']</t>
  </si>
  <si>
    <t>[['https://www.pracuj.pl/praca/strategic-senior-fp-a-analyst-warszawa-wiertnicza-166,oferta,1002379155'], 1, ['responsibilities-1', ['Assist in the preparation of the LRP including support pages, decks and other presentation materials', 'Assist the Finance team with the preparation of Quarterly Business Reviews and Strategic Initiative presentation decks', 'Provide support for management requests for data and analysis spanning multiple various strategic initiatives', 'Prepare ad hoc segment-wide analysis including areas spanning HBO Max Sports, Content Analysis, LRP Scenario Tools and pricing sensitivities', 'Support the Competitive Analysis process for quarterly earnings, including 3rd party Research', 'Interact with functional COE, Other streaming and finance teams as necessary to deliver accurate analysis and timely delivery of ad hoc requests']], ['requirements-1', ['Bachelor’s degree in Accounting or Finance', 'MBA or ACA preferred', 'Minimum 4 years accounting and/or finance experience involving forecasting and budgeting with at least 2 years of experience in a role with demonstrated strong analytical organization and technical skills', 'Strong written, oral and presentation skills, effective communicator at all levels of the organization', 'Ability to influence others', 'Candidates must demonstrate initiative and the ability to manage multiple deliverables and priorities', 'Advanced analytical skills, and strong business modelling skills supported by proficiency in all MS Office applications and ESSBASE/Hyperion applications', 'Advanced Excel skills are essential']],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Every great story has a new beginning. We're excited to announce that Discovery and WarnerMedia have combined to become Warner Bros. Discovery. WBD is a premier global media and entertainment company offering audiences the world’s most differentiated and complete portfolio of content, brands and franchises across television, film, sports, news, streaming and gaming. We’re home to the world’s best storytellers, creating world-class products for consumers. From brilliant creatives, to technology trailblazers and beyond, join us as we step into the next chapter.", '', 'The Senior Financial Analyst will be part of the WBD – Streaming Finance COE, responsible for providing support to Finance leadership related to the long-range plan (“LRP”) process, preparation of quarterly business review decks, competitive analysis supporting the quarterly earnings process and ad hoc requests to support business decisions. The role is responsible for supporting the Strategic Finance team and works closely with leadership across various aspects of the business in the completion of ad hoc analysis.']]]</t>
  </si>
  <si>
    <t>'Assist in the preparation of the LRP including support pages, decks and other presentation materials', 'Assist the Finance team with the preparation of Quarterly Business Reviews and Strategic Initiative presentation decks', 'Provide support for management requests for data and analysis spanning multiple various strategic initiatives', 'Prepare ad hoc segment-wide analysis including areas spanning HBO Max Sports, Content Analysis, LRP Scenario Tools and pricing sensitivities', 'Support the Competitive Analysis process for quarterly earnings, including 3rd party Research', 'Interact with functional COE, Other streaming and finance teams as necessary to deliver accurate analysis and timely delivery of ad hoc requests'</t>
  </si>
  <si>
    <t>'Bachelor’s degree in Accounting or Finance', 'MBA or ACA preferred', 'Minimum 4 years accounting and/or finance experience involving forecasting and budgeting with at least 2 years of experience in a role with demonstrated strong analytical organization and technical skills', 'Strong written, oral and presentation skills, effective communicator at all levels of the organization', 'Ability to influence others', 'Candidates must demonstrate initiative and the ability to manage multiple deliverables and priorities', 'Advanced analytical skills, and strong business modelling skills supported by proficiency in all MS Office applications and ESSBASE/Hyperion applications', 'Advanced Excel skills are essential'</t>
  </si>
  <si>
    <t>strategic  fp analyst</t>
  </si>
  <si>
    <t>cos:business analyst  cos:0.888 cos:financial analyst  cos:0.867 cos:system analyst  cos:0.94 cos:data scientist  cos:0.932 cos:financial controller  cos:0.922 cos:intern analyst  cos:0.966 cos:security analyst  cos:0.938</t>
  </si>
  <si>
    <t>assist preparation lrp including support page deck presentation material finance team quarterly business review strategic initiative provide management request data analysis spanning multiple various prepare ad hoc segment wide area hbo max sport content scenario tool pricing sensitivity competitive process earnings 3rd party research interact functional coe streaming necessary deliver accurate timely delivery</t>
  </si>
  <si>
    <t xml:space="preserve"> c:business analyst  ji:5  Int:management support process pricing business  c:financial analyst  ji:4  Int:support finance management research  c:system analyst  ji:0  Int:  c:data scientist  ji:2  Int:data analysis  c:financial controller  ji:1  Int:finance  c:intern analyst  ji:0  Int:  c:security analyst  ji:0  Int:</t>
  </si>
  <si>
    <t>finance scenario data lrp analysis functional deck hoc multiple tool review research spanning team strategic initiative sensitivity earnings area ad interact timely segment content accurate material sport necessary provide hbo presentation coe max delivery request assist prepare 3rd party wide including various quarterly deliver competitive streaming preparation page</t>
  </si>
  <si>
    <t>Strategy Analyst/Consultant</t>
  </si>
  <si>
    <t>['https://www.pracuj.pl/praca/strategy-analyst-consultant-warszawa,oferta,1002455824']</t>
  </si>
  <si>
    <t>[['https://www.pracuj.pl/praca/strategy-analyst-consultant-warszawa,oferta,1002455824'], 1, ['responsibilities-1', ['Support the Executive Committee to design and implement real business change', 'Assist with formulating the firm’s, clients’ and products’ vision, mission and strategies', 'Help design the firm’s offering package/value proposition and KPIs framework to measure its performance', 'Help the management team understand key market trends, competitive environment and innovation and how it shapes their business', 'Lead execution of selected initiatives', 'Conduct management workshops, business/commercial reviews and offsites', 'Assist in developing innovative business cases, propose and evaluate new business initiatives, JVs for local and international management discussions', 'Lead the development of initiatives portfolio and its governance', 'Utilize business intelligence work to provide management with peer tracking activity and insights, resourcing, revenues, profitability as well as strengths and gaps across products and clients', 'Review and leverage consultant and market research information to help with shaping strategic direction focus and performance assessments', 'Strengthen internal and external communication through assisting with internal townhalls and leadership presentations, speeches and interviews', 'Assist with shaping the firm’s culture by supporting or leading internal change initiatives']], ['requirements-1', ['Curiosity and passion to solve business problems, broker consensus and deliver change', 'Entrepreneurial initiative, determination and energy to contribute, coupled with a commitment to the highest quality standards and an eye for detail', 'Drive to take the data and tell the story in a different way for the best impact', 'Outstanding records of academic and professional achievement', 'Exceptional analytical and quantitative problem-solving skills', 'Track record in project implementation', 'Very strong command of Excel and PowerPoint: comfort with handling large quantities of data – from detailed analysis to high-level results and implications', 'Ability to build strong relationships with team members, managers, and senior executives in multiple locations', 'Ability to work effectively with people at all levels in an organization', 'Ability to communicate complex ideas effectively, both verbally and in writing, in English and Polish', 'Bachelor’s degree required (Master’s preferred)', 'Fluent in Polish and English (incl. business language)', 'Strong work tenure of 1-2 years in a consulting environment with increasingly growing responsibility', 'Proficient in Microsoft Office and analytical tools']]]</t>
  </si>
  <si>
    <t>'Support the Executive Committee to design and implement real business change', 'Assist with formulating the firm’s, clients’ and products’ vision, mission and strategies', 'Help design the firm’s offering package/value proposition and KPIs framework to measure its performance', 'Help the management team understand key market trends, competitive environment and innovation and how it shapes their business', 'Lead execution of selected initiatives', 'Conduct management workshops, business/commercial reviews and offsites', 'Assist in developing innovative business cases, propose and evaluate new business initiatives, JVs for local and international management discussions', 'Lead the development of initiatives portfolio and its governance', 'Utilize business intelligence work to provide management with peer tracking activity and insights, resourcing, revenues, profitability as well as strengths and gaps across products and clients', 'Review and leverage consultant and market research information to help with shaping strategic direction focus and performance assessments', 'Strengthen internal and external communication through assisting with internal townhalls and leadership presentations, speeches and interviews', 'Assist with shaping the firm’s culture by supporting or leading internal change initiatives'</t>
  </si>
  <si>
    <t>'Curiosity and passion to solve business problems, broker consensus and deliver change', 'Entrepreneurial initiative, determination and energy to contribute, coupled with a commitment to the highest quality standards and an eye for detail', 'Drive to take the data and tell the story in a different way for the best impact', 'Outstanding records of academic and professional achievement', 'Exceptional analytical and quantitative problem-solving skills', 'Track record in project implementation', 'Very strong command of Excel and PowerPoint: comfort with handling large quantities of data – from detailed analysis to high-level results and implications', 'Ability to build strong relationships with team members, managers, and senior executives in multiple locations', 'Ability to work effectively with people at all levels in an organization', 'Ability to communicate complex ideas effectively, both verbally and in writing, in English and Polish', 'Bachelor’s degree required (Master’s preferred)', 'Fluent in Polish and English (incl. business language)', 'Strong work tenure of 1-2 years in a consulting environment with increasingly growing responsibility', 'Proficient in Microsoft Office and analytical tools'</t>
  </si>
  <si>
    <t>strategy analyst consultant</t>
  </si>
  <si>
    <t>cos:business analyst  cos:0.875 cos:financial analyst  cos:0.859 cos:system analyst  cos:0.933 cos:data scientist  cos:0.928 cos:financial controller  cos:0.912 cos:intern analyst  cos:0.975 cos:security analyst  cos:0.936</t>
  </si>
  <si>
    <t>support executive committee design implement real business change assist formulating firm client product vision mission strategy help offering package value proposition kpis framework measure performance management team understand key market trend competitive environment innovation it shape lead execution selected initiative conduct workshop commercial review offsites developing innovative case propose evaluate new jv local international discussion development portfolio governance utilize intelligence work provide peer tracking activity insight resourcing revenue profitability well strength gap across leverage consultant research information shaping strategic direction focus assessment strengthen internal external communication assisting townhalls leadership presentation speech interview culture supporting leading</t>
  </si>
  <si>
    <t xml:space="preserve"> c:business analyst  ji:9  Int:market product management support client consultant real business  c:financial analyst  ji:4  Int:support research management  c:system analyst  ji:3  Int:it performance key  c:data scientist  ji:1  Int:innovation  c:financial controller  ji:0  Int:  c:intern analyst  ji:1  Int:consultant  c:security analyst  ji:1  Int:revenue</t>
  </si>
  <si>
    <t>package discussion execution revenue tracking communication speech review executive environment information value team performance evaluate leading development well assisting peer committee provide interview presentation formulating lead strengthen proposition jv portfolio assist understand propose shape firm external offering innovative governance international conduct kpis commercial insight workshop selected shaping key case direction profitability activity research framework work mission utilize assessment resourcing initiative offsites strategic focus help townhalls strength new culture across implement trend intelligence developing local leverage it supporting measure design change internal gap competitive innovation strategy leadership vision</t>
  </si>
  <si>
    <t>Strategy &amp; Planning Analyst (f/m)</t>
  </si>
  <si>
    <t>['https://www.pracuj.pl/praca/strategy-planning-analyst-f-m-warszawa-rondo-daszynskiego-2b,oferta,1002399780']</t>
  </si>
  <si>
    <t>[['https://www.pracuj.pl/praca/strategy-planning-analyst-f-m-warszawa-rondo-daszynskiego-2b,oferta,1002399780'], 1, ['responsibilities-1', ['Udział w tworzeniu strategii biznesowej sprzedaży energii i gazu dla małych i średnich przedsiębiorstw', 'Wsparcie specjalisty ds. produktów związanych z energią, gazem oraz odkupem energii pozyskiwanej z odnawialnych źródeł', 'Analiza zarządzania przychodami oraz proponowanie pomysłów cenowych na jej podstawie', 'Bieżące monitorowanie realizacji planów sprzedażowych i PnL', 'Nadzór nad projektami w obszarach takich jak wycena, dokładność prognozowania, bilansowanie, marża, itp.', 'Przygotowanie nowych i aktualizacja istniejących modeli SME w Excelu', 'Tworzenie raportów statystycznych w celu wypełnienia regularnych zobowiązań sprawozdawczych wobec urzędów regulacyjnych (URE, GUS, ale nie tylko)']], ['requirements-1', ['Wykształcenie wyższe związane z analizą, finansami lub pokrewną dziedziną', 'Bardzo dobra umiejętność organizacji i zarządzania sobą w czasie', 'Umiejętność ustalania priorytetów zadań i koncentrowania się na tym, co ważne dla biznesu', 'Umiejętność przełożenia złożonego tematu na proste koncepcje', 'Dbałość o szczegóły i umiejętność zarządzania dokumentacją', 'Znajomość języka angielskiego na poziomie min. B2', 'Znajomość pakietu Microsoft Office, w tym bardzo dobra znajomość Ms Excel', 'Mile widziana znajomość branży energetycznej']], ['offered-1', ['Pakiet prywatnej opieki medycznej dla Ciebie i Twoich bliskich', 'Dofinansowanie zajęć z języków obcych w godzinach pracy', 'Pracę w międzynarodowej firmie, w dynamicznie rozwijającym się sektorze energetycznym', 'Współfinansowanie programu Multisport', 'Elastyczne godziny pracy oraz możliwość pracy hybrydowej', 'Biuro z pięknym widokiem w centrum miasta', 'Zmotywowany zespół, który poprowadzi Cię przez codzienne wyzwania']]]</t>
  </si>
  <si>
    <t>'Participation in creating a business strategy for the sale of energy and gas for small and medium-sized enterprises', 'Support of a specialist in energy, gas-related products and the purchase of energy obtained from renewable sources', 'Analysis of revenue management and proposing pricing ideas on its basis', 'Ongoing monitoring of the implementation of sales plans and PnL', 'Supervision of projects in areas such as valuation, forecasting accuracy, balancing, margin, etc.', 'Preparation of new and updating existing SME models in Excel', 'Creating statistical reports to complete regular reporting obligations to regulatory authorities (URE, GUS, but not only)'</t>
  </si>
  <si>
    <t>'Higher education related to analysis, finance or a related field', 'Very good organization and time management skills', 'Ability to prioritize tasks and focus on what is important for business', 'Ability to translate a complex subject into simple concepts ', 'Attention to detail and the ability to manage documentation', 'Knowledge of English at the level of min. B2', 'Knowledge of Microsoft Office, including very good knowledge of Ms Excel', 'Knowledge of the energy industry is a plus'</t>
  </si>
  <si>
    <t>'Private medical care package for you and your loved ones', 'Co-financing of foreign language classes during working hours', 'Work in an international company in a dynamically developing energy sector', 'Co-financing of the Multisport program', 'Flexible working hours and the possibility of working hybrid', 'Office with a beautiful view in the city center', 'Motivated team that will guide you through everyday challenges'</t>
  </si>
  <si>
    <t>strategy planning analyst</t>
  </si>
  <si>
    <t>cos:business analyst  cos:0.899 cos:financial analyst  cos:0.876 cos:system analyst  cos:0.937 cos:data scientist  cos:0.937 cos:financial controller  cos:0.932 cos:intern analyst  cos:0.966 cos:security analyst  cos:0.934</t>
  </si>
  <si>
    <t>participation creating business strategy sale energy gas small medium sized enterprise support specialist related product purchase obtained renewable source analysis revenue management proposing pricing idea basis ongoing monitoring implementation plan pnl supervision project area valuation forecasting accuracy balancing margin etc preparation new updating existing sme model excel statistical report complete regular reporting obligation regulatory authority ure gu</t>
  </si>
  <si>
    <t xml:space="preserve"> c:business analyst  ji:8  Int:project product management support monitoring sale pricing business  c:financial analyst  ji:5  Int:management support valuation reporting excel  c:system analyst  ji:0  Int:  c:data scientist  ji:3  Int:analysis report reporting  c:financial controller  ji:0  Int:  c:intern analyst  ji:0  Int:  c:security analyst  ji:1  Int:revenue</t>
  </si>
  <si>
    <t>etc analysis report obtained valuation ure revenue supervision model accuracy authority creating purchase medium implementation small gu participation proposing enterprise margin complete area ongoing regular preparation gas sized reporting statistical new specialist obligation balancing idea energy forecasting pnl existing excel updating plan sme basis regulatory related strategy renewable source</t>
  </si>
  <si>
    <t>Streaming Data Engineer - Datalake</t>
  </si>
  <si>
    <t>['https://www.pracuj.pl/praca/streaming-data-engineer-datalake-warszawa,oferta,1002380601']</t>
  </si>
  <si>
    <t>[['https://www.pracuj.pl/praca/streaming-data-engineer-datalake-warszawa,oferta,1002380601'], 1, ['technologies-1', ['Kafka', 'Kafka Connect', 'Flink', 'HDFS', 'HIVE', 'NiFi', 'Groovy', 'Java', 'Spark', 'Scala', 'Python', 'Google Cloud Platform', 'Azure DevOps', 'Docker']], ['responsibilities-1', ['WB Data Management is building the next release of its Data Lake. To develop this release, we are looking for a Data Engineer to join our team of experts. The new team member will be responsible for expanding and optimizing our data pipeline architecture, as well as optimizing data flowing into our environment.', 'You will be working in a team where you will learn, share your knowledge, have fun, together with top data engineers. Be part of making ING data driven.']], ['requirements-1', ['Have 3+ years of experience in a Data and/or Software Engineer role,', 'Have experience in building and optimizing BigData pipelines, architectures in both batch and real-time data integration,', 'Have experience using one or more of the following components: Kafka, Kafka Connect, Flink, Cloudera Hadoop (HDFS, HIVE, NiFi and Groovy),', 'Know programming lanugages: Java, Spark, Scala and/or Python,', 'Have working knowledge of message queuing, stream processing, and highly scalable BigData stores,', 'Have experience with ETL processes and tools,', 'Have excellent communication skills, both verbally and in writing, to be able to align with various stakeholders and cross border squads,', 'Have results oriented, determined and having a self-driven attitude,', 'Understanding of Agile - Scrum methodology.', 'Experience in Google Cloud Platform,', 'Experience or affinity with GCP services: Big Query, Dataplex,', 'Experience or affinity with: Airflow, DP Framework, Data Hub, Open Lineage,', 'Experience working with CI/CD using Azure DevOps, Test automation, Docker.']], ['work-organization-1', []], ['additional-module-1', ['Our ideal candidate is an experienced data pipeline builder and data wrangler who enjoys optimizing data systems and building them from the ground up. The Data Engineer will active support our software developers on data initiatives and will ensure optimal data delivery architecture is consistent throughout ongoing projects. The candidate will be excited by the prospect of re-inventing and re-designing the data architecture, to support our next generation of our Near Real Time Data Lake and is able to derive a roadmap plan for this based on best practices and experience. You will also drive the implementation of this architecture, including all required data aspects. Experience in the Agile methodologies would be a perfect fit, able to slice and dice work/ideas in clear stories and tasks.']]]</t>
  </si>
  <si>
    <t>'WB Data Management is building the next release of its Data Lake. To develop this release, we are looking for a Data Engineer to join our team of experts. The new team member will be responsible for expanding and optimizing our data pipeline architecture, as well as optimizing data flowing into our environment.', 'You will be working in a team where you will learn, share your knowledge, have fun, together with top data engineers. Be part of making ING data driven.'</t>
  </si>
  <si>
    <t>'Have 3+ years of experience in a Data and/or Software Engineer role,', 'Have experience in building and optimizing BigData pipelines, architectures in both batch and real-time data integration,', 'Have experience using one or more of the following components: Kafka, Kafka Connect, Flink, Cloudera Hadoop (HDFS, HIVE, NiFi and Groovy),', 'Know programming lanugages: Java, Spark, Scala and/or Python,', 'Have working knowledge of message queuing, stream processing, and highly scalable BigData stores,', 'Have experience with ETL processes and tools,', 'Have excellent communication skills, both verbally and in writing, to be able to align with various stakeholders and cross border squads,', 'Have results oriented, determined and having a self-driven attitude,', 'Understanding of Agile - Scrum methodology.', 'Experience in Google Cloud Platform,', 'Experience or affinity with GCP services: Big Query, Dataplex,', 'Experience or affinity with: Airflow, DP Framework, Data Hub, Open Lineage,', 'Experience working with CI/CD using Azure DevOps, Test automation, Docker.'</t>
  </si>
  <si>
    <t>'Kafka', 'Kafka Connect', 'Flink', 'HDFS', 'HIVE', 'NiFi', 'Groovy', 'Java', 'Spark', 'Scala', 'Python', 'Google Cloud Platform', 'Azure DevOps', 'Docker'</t>
  </si>
  <si>
    <t>streaming data engineer datalake</t>
  </si>
  <si>
    <t>cos:business analyst  cos:0.877 cos:financial analyst  cos:0.868 cos:system analyst  cos:0.955 cos:data scientist  cos:0.931 cos:financial controller  cos:0.904 cos:intern analyst  cos:0.954 cos:security analyst  cos:0.951</t>
  </si>
  <si>
    <t>streaming datalake</t>
  </si>
  <si>
    <t>wb data management building next release lake develop looking engineer join team expert new member responsible expanding optimizing pipeline architecture well flowing environment working learn share knowledge fun together top part making ing driven</t>
  </si>
  <si>
    <t xml:space="preserve"> c:business analyst  ji:2  Int:expert management  c:financial analyst  ji:1  Int:management  c:system analyst  ji:0  Int:  c:data scientist  ji:2  Int:data engineer  c:financial controller  ji:0  Int:  c:intern analyst  ji:0  Int:  c:security analyst  ji:0  Int:</t>
  </si>
  <si>
    <t>engineer join together ing data pipeline working knowledge environment team part share lake learn building driven new well flowing develop responsible wb member optimizing fun looking expanding making top next architecture release</t>
  </si>
  <si>
    <t>Starszy specjalista / specjalista ds. sprawozdawczości finansowej</t>
  </si>
  <si>
    <t>['https://www.pracuj.pl/praca/st-specjalista-specjalista-ds-sprawozdawczosci-finansowej-warszawa-prosta-18,oferta,1002464113']</t>
  </si>
  <si>
    <t>[['https://www.pracuj.pl/praca/st-specjalista-specjalista-ds-sprawozdawczosci-finansowej-warszawa-prosta-18,oferta,1002464113'], 1, ['responsibilities-1', ['utrzymanie prawidłowo funkcjonującego systemu wyliczania, analiza poprawności i kompletności danych prezentowanych w systemie wyliczania oraz przeprowadzanie rocznych testów systemu wyliczania', 'udział w przygotowywaniu sprawozdawczości obowiązkowej do NBP, KNF, BFG', 'udział w projektach dotyczących sprawozdawczości finansowej,', 'udział w rozwoju narzędzi wspierających sprawozdawczość,', 'śledzenie zmian w prawie w zakresie sprawozdawczości do regulatorów']], ['requirements-1', ['wykształcenie wyższe (preferowane kierunki: bankowość, finanse i rachunkowość),', 'bardzo dobra znajomość języka angielskiego,', 'preferowane przynajmniej 2 lata doświadczenia na podobnym stanowisku w sektorze bankowym/finansowym,', 'znajomość przepisów prawa w zakresie sprawozdawczości, w tym w szczególności w zakresie sprawozdawczości do BFG', 'znajomość narzędzi informatycznych związanych z bazami danych,', 'umiejętność pracy z dużym wolumenem danych i zdolność analitycznego myślenia,', 'komunikatywność, otwartość na zmiany oraz współpraca w zespole.']]]</t>
  </si>
  <si>
    <t>Senior Specialist / Financial Reporting Specialist</t>
  </si>
  <si>
    <t>'maintaining a properly functioning calculation system, analyzing the correctness and completeness of data presented in the calculation system and conducting annual tests of the calculation system', 'participation in the preparation of mandatory reporting to NBP, KNF, BFG', 'participation in financial reporting projects', 'participation in in the development of tools supporting reporting,', 'tracking changes in the law in the field of reporting to regulators'</t>
  </si>
  <si>
    <t>'higher education (preferred majors: banking, finance and accounting),', 'very good command of English,', 'preferably at least 2 years of experience in a similar position in the banking/financial sector,', 'knowledge of the law on reporting, including in particular in the field of reporting to the BFG', 'knowledge of IT tools related to databases,', 'the ability to work with a large volume of data and the ability to think analytically,', 'communication skills, openness to change and teamwork.'</t>
  </si>
  <si>
    <t>maintaining properly functioning calculation system analyzing correctness completeness data presented conducting annual test participation preparation mandatory reporting nbp knf bfg financial project development tool supporting tracking change law field regulator</t>
  </si>
  <si>
    <t xml:space="preserve"> c:business analyst  ji:1  Int:project  c:financial analyst  ji:2  Int:financial reporting  c:system analyst  ji:1  Int:system  c:data scientist  ji:2  Int:data reporting  c:financial controller  ji:1  Int:financial  c:intern analyst  ji:0  Int:  c:security analyst  ji:0  Int:</t>
  </si>
  <si>
    <t>project regulator development mandatory maintaining data completeness tracking tool supporting presented correctness law knf conducting analyzing nbp participation field calculation test system annual properly change bfg preparation functioning</t>
  </si>
  <si>
    <t>Supplier Risk Analyst</t>
  </si>
  <si>
    <t>['https://www.pracuj.pl/praca/supplier-risk-analyst-krakow-czerwone-maki-82,oferta,1002496892']</t>
  </si>
  <si>
    <t>[['https://www.pracuj.pl/praca/supplier-risk-analyst-krakow-czerwone-maki-82,oferta,1002496892'], 1, ['responsibilities-1', ['50% - Supplier Risk &amp; Performance Management processes, tools within the overall category management process, to ensure effective incident management practices are in place and supplier data is available for quick assessment of impact which can give competitive advantage for Motorola Solutions during disruptions. Monitor global Risk, safety, and supplier disruptions to support and sometimes lead, incident management', '30% - Ensure there is a capable supply base risk management solution in place and optimized that meets the emerging needs. Overall management of key data elements associated with suppliers to ensure the integrity of the solution', '20% - Drive the execution of key surveys to create visibility into our supply chain, transparency to Business continuity, compliance to key regulations, ect to aid in the overall evaluation of Supplier Risk']], ['requirements-1', ["Bachelor's degree in business or a related field", 'Prefer 1-2 years of business experience', 'Prefer 1+ years of specific risk related work experience', 'Excellent spoken and written English', 'Proficiency in Procurement, category management, Supplier Management in either or both Manufacturing and Services environments and risk management', 'Capable of implementing vision and program strategy', 'Strong business analytical skills, Tableau &amp; Smartsheet nice to have', 'Project and/or program management']], ['offered-1', ['Flexible working hours', 'Working from home/hybrid mode', 'Comfortable working conditions (high class offices, parking space)', 'Competitive salary package', 'Strong team-oriented culture', 'Contract of employment', 'Private medical &amp; dental coverage', 'Life insurance', 'Multikafeteria with optional Multisport Plus', '1000 PLN for spectacles', 'Employee Pension Plan (PPE)', 'ESPP - Motorola Solutions stock programme', 'Trainings and broad development opportunities', 'Volleyball field and grill place next to the office', 'Lots of sport activities as Moto football league, Wakeboarding, Snowboarding, e-gaming league etc.', 'Access to wellness facilities and integration events']], ['additional-module-3', ['Supplier Risk Analyst, this position is responsible for supporting the Strategy development, enhancement, deployment and the effectiveness of the Supplier Risk Program, inclusive of strategy development and determining processes, technologies, reporting, etc. necessary for implementation.', '', 'The Supplier Risk Associate will interface with both internal stakeholders including Procurement, Quality, Environmental Health &amp; Safety, Information Security, etc as well as externally with peers, industry experts, suppliers, and risk management SaaS providers.']]]</t>
  </si>
  <si>
    <t>'50% - Supplier Risk &amp; Performance Management processes, tools within the overall category management process, to ensure effective incident management practices are in place and supplier data is available for quick assessment of impact which can give competitive advantage for Motorola Solutions during disruptions. Monitor global Risk, safety, and supplier disruptions to support and sometimes lead, incident management', '30% - Ensure there is a capable supply base risk management solution in place and optimized that meets the emerging needs. Overall management of key data elements associated with suppliers to ensure the integrity of the solution', '20% - Drive the execution of key surveys to create visibility into our supply chain, transparency to Business continuity, compliance to key regulations, ect to aid in the overall evaluation of Supplier Risk'</t>
  </si>
  <si>
    <t>"Bachelor's degree in business or a related field", 'Prefer 1-2 years of business experience', 'Prefer 1+ years of specific risk related work experience', 'Excellent spoken and written English', 'Proficiency in Procurement, category management, Supplier Management in either or both Manufacturing and Services environments and risk management', 'Capable of implementing vision and program strategy', 'Strong business analytical skills, Tableau &amp; Smartsheet nice to have', 'Project and/or program management'</t>
  </si>
  <si>
    <t>supplier risk analyst</t>
  </si>
  <si>
    <t>cos:business analyst  cos:0.895 cos:financial analyst  cos:0.895 cos:system analyst  cos:0.948 cos:data scientist  cos:0.934 cos:financial controller  cos:0.939 cos:intern analyst  cos:0.963 cos:security analyst  cos:0.954</t>
  </si>
  <si>
    <t>supplier analyst</t>
  </si>
  <si>
    <t>50 supplier risk performance management process tool within overall category ensure effective incident practice place data available quick assessment impact give competitive advantage motorola solution disruption monitor global safety support sometimes lead 30 capable supply base optimized meet emerging need key element associated integrity 20 drive execution survey create visibility chain transparency business continuity compliance regulation ect aid evaluation</t>
  </si>
  <si>
    <t xml:space="preserve"> c:business analyst  ji:5  Int:management support process supply business  c:financial analyst  ji:3  Int:support risk management  c:system analyst  ji:2  Int:performance key  c:data scientist  ji:1  Int:data  c:financial controller  ji:0  Int:  c:intern analyst  ji:0  Int:  c:security analyst  ji:0  Int:</t>
  </si>
  <si>
    <t>risk advantage data practice execution key available create tool motorola regulation evaluation safety assessment optimized visibility aid impact continuity chain quick performance incident need compliance 20 drive solution effective element category within disruption place lead capable give base overall associated emerging global survey ect ensure transparency meet sometimes 30 supplier integrity monitor competitive 50</t>
  </si>
  <si>
    <t>Supplier Risk Management Analyst (Procurement Excellence)</t>
  </si>
  <si>
    <t>['https://www.pracuj.pl/praca/supplier-risk-management-analyst-procurement-excellence-poznan-kolorowa-2,oferta,1002445902']</t>
  </si>
  <si>
    <t>[['https://www.pracuj.pl/praca/supplier-risk-management-analyst-procurement-excellence-poznan-kolorowa-2,oferta,1002445902'], 1, ['responsibilities-1', ["Analyzes of existing suppliers as well as potential new suppliers. These include the company's financial situation, ownership structure and all other areas that relate to information about the potential risk of a business relationship with the company;", 'Research on procurement markets and current topics;', 'Data evaluations from SAP ERP &amp; SAP BI;', 'Support of Head of Global Purchasing, e.g. creation of risk reporting or processing of compliance tasks;', 'Global responsibility for supplier risk management;', 'Interface to risk management topics of other HOMAG departments and to Dürr Global Purchasing, Dürr Compliance.']], ['requirements-1', ['Degree in economics and/or business administration;', 'Knowledge in the field of balance sheet analysis and company valuation;', 'Professional experience as a reporting or risk management analyst;', 'Structured, analytical way of working and the ability to think in complex, interdisciplinary contexts;', 'Confident handling of SAP ERP, SAP BW and MS Office programs;', 'Good written and spoken English knowledge;', 'Flexibility and willingness for international business trips.']]]</t>
  </si>
  <si>
    <t>"Analyzes of existing suppliers as well as potential new suppliers. These include the company's financial situation, ownership structure and all other areas that relate to information about the potential risk of a business relationship with the company;", 'Research on procurement markets and current topics;', 'Data evaluations from SAP ERP &amp; SAP BI;', 'Support of Head of Global Purchasing, e.g. creation of risk reporting or processing of compliance tasks;', 'Global responsibility for supplier risk management;', 'Interface to risk management topics of other HOMAG departments and to Dürr Global Purchasing, Dürr Compliance.'</t>
  </si>
  <si>
    <t>'Degree in economics and/or business administration;', 'Knowledge in the field of balance sheet analysis and company valuation;', 'Professional experience as a reporting or risk management analyst;', 'Structured, analytical way of working and the ability to think in complex, interdisciplinary contexts;', 'Confident handling of SAP ERP, SAP BW and MS Office programs;', 'Good written and spoken English knowledge;', 'Flexibility and willingness for international business trips.'</t>
  </si>
  <si>
    <t>supplier risk management analyst procurement excellence</t>
  </si>
  <si>
    <t xml:space="preserve"> c:business analyst  ji:2  Int:excellence management  c:financial analyst  ji:2  Int:risk management  c:system analyst  ji:0  Int:  c:data scientist  ji:0  Int:  c:financial controller  ji:0  Int:  c:intern analyst  ji:0  Int:  c:security analyst  ji:0  Int:</t>
  </si>
  <si>
    <t>cos:business analyst  cos:0.934 cos:financial analyst  cos:0.917 cos:system analyst  cos:0.92 cos:data scientist  cos:0.943 cos:financial controller  cos:0.944 cos:intern analyst  cos:0.925 cos:security analyst  cos:0.925</t>
  </si>
  <si>
    <t>procurement analyst risk supplier</t>
  </si>
  <si>
    <t>analyzes existing supplier well potential new include company financial situation ownership structure area relate information risk business relationship research procurement market current topic data evaluation sap erp bi support head global purchasing creation reporting processing compliance task responsibility management interface homag department dürr</t>
  </si>
  <si>
    <t xml:space="preserve"> c:business analyst  ji:4  Int:support business market management  c:financial analyst  ji:6  Int:risk management support financial reporting research  c:system analyst  ji:1  Int:sap  c:data scientist  ji:3  Int:data reporting bi  c:financial controller  ji:1  Int:financial  c:intern analyst  ji:1  Int:processing  c:security analyst  ji:0  Int:</t>
  </si>
  <si>
    <t>bi data erp evaluation include potential information homag market company interface analyzes area processing responsibility department compliance head new well task relate sap procurement topic existing creation global purchasing relationship situation supplier current structure ownership dürr business</t>
  </si>
  <si>
    <t>Supply Chain Business Intelligence Specialist</t>
  </si>
  <si>
    <t>['https://www.pracuj.pl/praca/supply-chain-business-intelligence-specialist-krakow-wadowicka-3a,oferta,1002453158']</t>
  </si>
  <si>
    <t>[['https://www.pracuj.pl/praca/supply-chain-business-intelligence-specialist-krakow-wadowicka-3a,oferta,1002453158'], 1, ['responsibilities-1', ['Designs, develops and produces customer-focused reports in power BI, leveraging best user experience practices to ensure top quality', 'Ensures all activities adhere to the relevant data visualization and data modelling processes, procedures and standards', 'Delivers end to end customer specific reporting (business analytics, performance management, operational reporting etc.) and/or other required reports (e.g. green dot reporting)', 'Responsible for inventory analysis and SKU management reports (incl. extraction and analysis of data, identification of potential measures)', 'Monitors KPIs and recommends improvements', 'Responsible for processing invoice deviation/error messages from Finance Operations and verifies provided data', 'Carries out supplier evaluation and ranking based on relevant reports', 'Designinng and implementation of projects', 'Supporting multiple markets/cluster', 'Acts as HAVI point of contact for vendors and other team members']], ['requirements-1', ['Proven knowledge of Business Intelligence Tools (Power BI Desktop, Power BI Report Builder) is required', 'Knowledge of DAX programming is required', 'Experience with MS Access and Business Object will be a strong asset', 'Minimum 3 years of relevant experience in data analysis', 'University degree in Business/Supply Chain or equivalent experience will be a strong asset', 'Advanced skills in Microsoft Office Suite Products especially MS Excel (vlookup, pivot table, basic experience with VBA)', 'Very good written and verbal communication skills in English are a must (min. B2 level)', 'Can do attitude with ability to work as a team member and independently', 'Continues Improvement mindset', 'Strong analytical abilities with attention to details']], ['offered-1', ['Possibility of turning your own ideas into success', 'Diverse development opportunities', 'Varied and interesting field of work', 'Responsible task with plenty of leeway', 'Collegial working atmosphere', 'Open corporate culture', 'Cooperation with a dynamic team', 'Attractive remuneration models with performance-related pay', 'Flat hierarchies and short decision-making processes', 'Successful and rapidly growing employer', 'Comprehensive, individual familiarization with the work', 'Offer for health promotion', 'Modern work equipment', 'Diverse development opportunities in an international environment', 'Training according to training schedule and training regulations in the relevant specialist field']]]</t>
  </si>
  <si>
    <t>'Designs, develops and produces customer-focused reports in power BI, leveraging best user experience practices to ensure top quality', 'Ensures all activities adhere to the relevant data visualization and data modelling processes, procedures and standards', 'Delivers end to end customer specific reporting (business analytics, performance management, operational reporting etc.) and/or other required reports (e.g. green dot reporting)', 'Responsible for inventory analysis and SKU management reports (incl. extraction and analysis of data, identification of potential measures)', 'Monitors KPIs and recommends improvements', 'Responsible for processing invoice deviation/error messages from Finance Operations and verifies provided data', 'Carries out supplier evaluation and ranking based on relevant reports', 'Designinng and implementation of projects', 'Supporting multiple markets/cluster', 'Acts as HAVI point of contact for vendors and other team members'</t>
  </si>
  <si>
    <t>'Proven knowledge of Business Intelligence Tools (Power BI Desktop, Power BI Report Builder) is required', 'Knowledge of DAX programming is required', 'Experience with MS Access and Business Object will be a strong asset', 'Minimum 3 years of relevant experience in data analysis', 'University degree in Business/Supply Chain or equivalent experience will be a strong asset', 'Advanced skills in Microsoft Office Suite Products especially MS Excel (vlookup, pivot table, basic experience with VBA)', 'Very good written and verbal communication skills in English are a must (min. B2 level)', 'Can do attitude with ability to work as a team member and independently', 'Continues Improvement mindset', 'Strong analytical abilities with attention to details'</t>
  </si>
  <si>
    <t>supply chain business intelligence specialist</t>
  </si>
  <si>
    <t>cos:business analyst  cos:0.901 cos:financial analyst  cos:0.883 cos:system analyst  cos:0.926 cos:data scientist  cos:0.926 cos:financial controller  cos:0.93 cos:intern analyst  cos:0.95 cos:security analyst  cos:0.919</t>
  </si>
  <si>
    <t>chain specialist intelligence</t>
  </si>
  <si>
    <t>design develops produce customer focused report power bi leveraging best user experience practice ensure top quality ensures activity adhere relevant data visualization modelling process procedure standard delivers end specific reporting business analytics performance management operational etc required green dot responsible inventory analysis sku incl extraction identification potential measure monitor kpis recommends improvement processing invoice deviation error message finance operation verifies provided carry supplier evaluation ranking based designinng implementation project supporting multiple market cluster act havi point contact vendor team member</t>
  </si>
  <si>
    <t xml:space="preserve"> c:business analyst  ji:7  Int:project market management customer process operation business  c:financial analyst  ji:3  Int:reporting finance management  c:system analyst  ji:2  Int:performance user  c:data scientist  ji:6  Int:bi data analysis report reporting analytics  c:financial controller  ji:1  Int:finance  c:intern analyst  ji:1  Int:processing  c:security analyst  ji:0  Int:</t>
  </si>
  <si>
    <t>finance bi analysis designinng green ranking cluster modelling message end extraction implementation potential verifies evaluation incl team power error processing procedure performance vendor adhere delivers dot invoice ensure required supplier monitor analytics kpis inventory specific best etc operational improvement develops user data report carry practice multiple havi activity identification relevant reporting recommends leveraging deviation responsible supporting measure act produce based quality experience member point design visualization focused top provided contact standard sku ensures</t>
  </si>
  <si>
    <t>Supply Management Planner with German</t>
  </si>
  <si>
    <t>['https://www.pracuj.pl/praca/supply-management-planner-with-german-poznan-kolorowa-2,oferta,1002499751']</t>
  </si>
  <si>
    <t>[['https://www.pracuj.pl/praca/supply-management-planner-with-german-poznan-kolorowa-2,oferta,1002499751'], 1, ['responsibilities-1', ['In Supply Chain Management, our\u202fprimary\u202fresponsibility\u202fis to select and manage the John Deere global\u202fsupply\u202fchain of the assigned\u202fcommodities. We are\u202fcommitted to exceeding\u202four\u202fcustomer\u202fexpectations by delivering products of the highest\u202fquality, on time, in full and at\u202fglobally\u202fcompetitive\u202fcosts.', '', 'Main\u202fScope:', '', '• Performs the duties of a Supply Management Planner', '', '• Supports the project management area', '• Communicates with suppliers on a day-to-day\u202fbasis\u202fregarding\u202fschedule\u202freleases', '• Schedules\u202frequirements for purchased\u202fmaterial\u202fsuch as economic order quantities, optimal\u202finventory\u202flevel, delivery and material\u202freplenishment', '• Responsible for the implementation of optimal\u202flogistics\u202fprocesses and the material management systems\u202fwithin the unit and for the logistic performance of the suppliers', '• Provides\u202fsupport services to Supply Management Specialists']], ['requirements-1', ['Schedules and expedites the delivery of purchased materials to support parts availability', 'Processes suppliers non-conformances and expedites corrective actions', 'Works with the Supply Management Specialist to maintain an ongoing relationship with assigned suppliers to monitor and improve supplier performance', 'Measures the performance of the supplier and defines corrective actions; may negotiate with suppliers to resolve short-term performance problems', 'Supports the Engineering Change Management (ECM) process so design changes and product improvements are implemented in a timely and cost effective manner', 'Works proactively with Supply Management Specialist managing highly complex commodities and supply base', 'Clarifies quantity discrepancies between invoices and physical deliveries', 'Coordinates and executes inventory plans using systems parameters and material replenishment strategies to achieve inventory/asset management and material flow', 'Coordinates and executes the logistics requirements for the supplier concerning containers, packaging, methods and parameters; arranges agreements with the supplier on appropriate logistics processes before the start of production.', 'Resolves and eliminates shipping and receiving problems to ensure prompt and accurate payments to suppliers', 'Takes care for onboarding process and trainings for new employees', 'Visits company suppliers']], ['offered-1', ['Proficiency in English and German (B2/C1)', 'Experience in specific\u202fareas of Supply Management such as: supplier\u202fintegration, strategic\u202fsupply management, supplier development, module supply management, scheduling, forecasting, logistics, etc. (at\u202fleast 1 year)', 'Good knowledge of MS Office', 'Ability to think analytically and logically,', 'Communicativeness and ability to work in a group', 'Good organization of working time', 'Good interpersonal, negotiation and conflict resolution skills']]]</t>
  </si>
  <si>
    <t>'In Supply Chain Management, our\u202fprimary\u202fresponsibility\u202fis to select and manage the John Deere global\u202fsupply\u202fchain of the assigned\u202fcommodities. We are\u202fcommitted to exceeding\u202four\u202fcustomer\u202fexpectations by delivering products of the highest\u202fquality, on time, in full and at\u202fglobally\u202fcompetitive\u202fcosts.', '', 'Main\u202fScope:', '', '• Performs the duties of a Supply Management Planner', '', '• Supports the project management area', '• Communicates with suppliers on a day-to-day\u202fbasis\u202fregarding\u202fschedule\u202freleases', '• Schedules\u202frequirements for purchased\u202fmaterial\u202fsuch as economic order quantities, optimal\u202finventory\u202flevel, delivery and material\u202freplenishment', '• Responsible for the implementation of optimal\u202flogistics\u202fprocesses and the material management systems\u202fwithin the unit and for the logistic performance of the suppliers', '• Provides\u202fsupport services to Supply Management Specialists'</t>
  </si>
  <si>
    <t>'Schedules and expedites the delivery of purchased materials to support parts availability', 'Processes suppliers non-conformances and expedites corrective actions', 'Works with the Supply Management Specialist to maintain an ongoing relationship with assigned suppliers to monitor and improve supplier performance', 'Measures the performance of the supplier and defines corrective actions; may negotiate with suppliers to resolve short-term performance problems', 'Supports the Engineering Change Management (ECM) process so design changes and product improvements are implemented in a timely and cost effective manner', 'Works proactively with Supply Management Specialist managing highly complex commodities and supply base', 'Clarifies quantity discrepancies between invoices and physical deliveries', 'Coordinates and executes inventory plans using systems parameters and material replenishment strategies to achieve inventory/asset management and material flow', 'Coordinates and executes the logistics requirements for the supplier concerning containers, packaging, methods and parameters; arranges agreements with the supplier on appropriate logistics processes before the start of production.', 'Resolves and eliminates shipping and receiving problems to ensure prompt and accurate payments to suppliers', 'Takes care for onboarding process and trainings for new employees', 'Visits company suppliers'</t>
  </si>
  <si>
    <t>'Proficiency in English and German (B2/C1)', 'Experience in specific\u202fareas of Supply Management such as: supplier\u202fintegration, strategic\u202fsupply management, supplier development, module supply management, scheduling, forecasting, logistics, etc. (at\u202fleast 1 year)', 'Good knowledge of MS Office', 'Ability to think analytically and logically,', 'Communicativeness and ability to work in a group', 'Good organization of working time', 'Good interpersonal, negotiation and conflict resolution skills'</t>
  </si>
  <si>
    <t>supply management planner</t>
  </si>
  <si>
    <t xml:space="preserve"> c:business analyst  ji:3  Int:supply management  c:financial analyst  ji:1  Int:management  c:system analyst  ji:0  Int:  c:data scientist  ji:0  Int:  c:financial controller  ji:0  Int:  c:intern analyst  ji:0  Int:  c:security analyst  ji:0  Int:</t>
  </si>
  <si>
    <t>cos:business analyst  cos:0.908 cos:financial analyst  cos:0.891 cos:system analyst  cos:0.948 cos:data scientist  cos:0.937 cos:financial controller  cos:0.944 cos:intern analyst  cos:0.963 cos:security analyst  cos:0.943</t>
  </si>
  <si>
    <t>planner</t>
  </si>
  <si>
    <t>supply chain management u202fprimary u202fresponsibility u202fis select manage john deere global u202fsupply u202fchain assigned u202fcommodities u202fcommitted exceeding u202four u202fcustomer u202fexpectations delivering product highest u202fquality time full u202fglobally u202fcompetitive u202fcosts main u202fscope performs duty planner support project area communicates supplier day u202fbasis u202fregarding u202fschedule u202freleases schedule u202frequirements purchased u202fmaterial u202fsuch economic order quantity optimal u202finventory u202flevel delivery material u202freplenishment responsible implementation u202flogistics u202fprocesses system u202fwithin unit logistic performance provides u202fsupport service specialist</t>
  </si>
  <si>
    <t xml:space="preserve"> c:business analyst  ji:7  Int:project product management support service supply  c:financial analyst  ji:2  Int:support management  c:system analyst  ji:2  Int:system performance  c:data scientist  ji:0  Int:  c:financial controller  ji:0  Int:  c:intern analyst  ji:0  Int:  c:security analyst  ji:0  Int:</t>
  </si>
  <si>
    <t>u202fmaterial u202fschedule purchased communicates u202fquality delivering schedule implementation logistic duty u202freleases exceeding u202fglobally u202fsupply chain unit performance u202fwithin specialist material u202fsuch highest deere delivery u202fcosts global main u202fprimary u202four system u202fbasis supplier u202fchain u202freplenishment order u202fexpectations u202fsupport u202finventory planner u202fis u202flevel assigned u202frequirements day u202fcommitted area u202fcustomer optimal quantity provides u202flogistics responsible u202fresponsibility u202fregarding manage u202fscope performs john economic select u202fcommodities u202fcompetitive time full u202fprocesses</t>
  </si>
  <si>
    <t>Supply Planner and Analyst</t>
  </si>
  <si>
    <t>['https://www.pracuj.pl/praca/supply-planner-and-analyst-warszowice-pow-pszczynski-gajowa-3,oferta,1002455814']</t>
  </si>
  <si>
    <t>[['https://www.pracuj.pl/praca/supply-planner-and-analyst-warszowice-pow-pszczynski-gajowa-3,oferta,1002455814'], 1, ['responsibilities-1', ['Do you have experience in operational and strategic planning and process development?', 'Are you currently looking for a new career opportunity in the field of Supply Chain? Then you are in the right place!', '', 'We are currently looking for a Supply Planner and Analyst.', '', 'We support new challenges', '', 'As a supply planner &amp; analyst, you will be given an opportunity to make an impact on the Sales &amp; Operations Planning (S&amp;OP) Plan optimization while improving the level of Net Working Capital (NWC).', 'Your experience and expert knowledge within the Supply Chain field will be useful in coaching, mentoring and initiating inventory improvement projects.', '', 'Your future tasks:', '•\tLeading and developing Supply Chain planning processes and tools', '•\tInvolved in short-term planning, supporting local S&amp;OP', '•\tCooperating and leading projects both in and outside of the Supply Chain function', '•\tEnsuring all the data generated via S&amp;OP is accurate and timely delivered for reporting and analytical purposes']], ['requirements-1', ['Analytical mindset and proven experience:', '', 'We are looking for an organized, proactive and open-minded person, who is not afraid of taking ownership, responsibility and accountability.', 'To succeed in this role you will need to embrace new and challenging tasks, and adjust to a fast-paced and changing working environment without compromising on deliverables.', '', 'As you will have many stakeholders your ability to collaborate and communicate in a proactive and structured way will be key to your success.', 'We believe that you have:', '•\tIn-depth knowledge and experience in roles within different phases of supply chain processes', '•\tExcellent knowledge of business processes (planning, order fulfilment, capacity and supply planning, inventory management, master data and life–cycle management)', '•\tStrong communication skills', '•\tStrong skills in data mining and analysis (knowledge of SAP, BW, SQL)', '•\tAdvanced level of English', '•\tExperience in project management tools', '•\tDemonstratable flair in the use of IT systems, especially MS Office and SAP']], ['additional-module-2', ['We are open for applicants no matter where you are located, you can join us in one of our global offices or you can choose to work remotely.', '', 'If you feel excited about this opportunity and feel inspired by our purpose “We connect a greener world”, please apply with your CV via the link. Applications will be reviewed on an ongoing basis.', '', 'We look forward to hear from you!']]]</t>
  </si>
  <si>
    <t>'Do you have experience in operational and strategic planning and process development?', 'Are you currently looking for a new career opportunity in the field of Supply Chain? Then you are in the right place!', '', 'We are currently looking for a Supply Planner and Analyst.', '', 'We support new challenges', '', 'As a supply planner &amp; analyst, you will be given an opportunity to make an impact on the Sales &amp; Operations Planning (S&amp;OP) Plan optimization while improving the level of Net Working Capital (NWC).', 'Your experience and expert knowledge within the Supply Chain field will be useful in coaching, mentoring and initiating inventory improvement projects.', '', 'Your future tasks:', '•\tLeading and developing Supply Chain planning processes and tools', '•\tInvolved in short-term planning, supporting local S&amp;OP', '•\tCooperating and leading projects both in and outside of the Supply Chain function', '•\tEnsuring all the data generated via S&amp;OP is accurate and timely delivered for reporting and analytical purposes'</t>
  </si>
  <si>
    <t>'Analytical mindset and proven experience:', '', 'We are looking for an organized, proactive and open-minded person, who is not afraid of taking ownership, responsibility and accountability.', 'To succeed in this role you will need to embrace new and challenging tasks, and adjust to a fast-paced and changing working environment without compromising on deliverables.', '', 'As you will have many stakeholders your ability to collaborate and communicate in a proactive and structured way will be key to your success.', 'We believe that you have:', '•\tIn-depth knowledge and experience in roles within different phases of supply chain processes', '•\tExcellent knowledge of business processes (planning, order fulfilment, capacity and supply planning, inventory management, master data and life–cycle management)', '•\tStrong communication skills', '•\tStrong skills in data mining and analysis (knowledge of SAP, BW, SQL)', '•\tAdvanced level of English', '•\tExperience in project management tools', '•\tDemonstratable flair in the use of IT systems, especially MS Office and SAP'</t>
  </si>
  <si>
    <t>supply planner analyst</t>
  </si>
  <si>
    <t xml:space="preserve"> c:business analyst  ji:2  Int:supply  c:financial analyst  ji:0  Int:  c:system analyst  ji:0  Int:  c:data scientist  ji:0  Int:  c:financial controller  ji:0  Int:  c:intern analyst  ji:0  Int:  c:security analyst  ji:0  Int:</t>
  </si>
  <si>
    <t>cos:business analyst  cos:0.901 cos:financial analyst  cos:0.885 cos:system analyst  cos:0.949 cos:data scientist  cos:0.936 cos:financial controller  cos:0.94 cos:intern analyst  cos:0.969 cos:security analyst  cos:0.944</t>
  </si>
  <si>
    <t>planner analyst</t>
  </si>
  <si>
    <t>experience operational strategic planning process development currently looking new career opportunity field supply chain right place planner analyst support challenge given make impact sale operation op plan optimization improving level net working capital nwc expert knowledge within useful coaching mentoring initiating inventory improvement project future task tleading developing tool tinvolved short term supporting local tcooperating leading outside function tensuring data generated via accurate timely delivered reporting analytical purpose</t>
  </si>
  <si>
    <t xml:space="preserve"> c:business analyst  ji:8  Int:project expert support sale operation process planning supply  c:financial analyst  ji:2  Int:support reporting  c:system analyst  ji:0  Int:  c:data scientist  ji:3  Int:data reporting analytical  c:financial controller  ji:0  Int:  c:intern analyst  ji:0  Int:  c:security analyst  ji:0  Int:</t>
  </si>
  <si>
    <t>opportunity analytical currently initiating impact field short chain timely optimization future leading accurate development nwc via make generated place right term coaching challenge plan looking improving capital purpose inventory operational analyst improvement data mentoring net level function working tool planner knowledge tcooperating given outside strategic op tinvolved reporting career useful new delivered task tensuring within developing local supporting tleading experience</t>
  </si>
  <si>
    <t>Sustainability Analyst</t>
  </si>
  <si>
    <t>['https://www.pracuj.pl/praca/sustainability-analyst-warszawa-twarda-18,oferta,1002377463']</t>
  </si>
  <si>
    <t>[['https://www.pracuj.pl/praca/sustainability-analyst-warszawa-twarda-18,oferta,1002377463'], 1, ['responsibilities-1', ['Understanding of sustainability management system documentation provided by rated companies, extraction and synthesis of material sustainability data related to environmental, social, ethics and supply chain', 'Identification of the main characteristics of a rated company e.g. company size, operational category, presence in risk countries.', 'Confirm the implementation of a rated company’s sustainability management system components using the EcoVadis methodology guidelines.', 'Follow up with rated companies, where needed, to clarify specific issues related to their assessment.', 'Contribution to the development and the improvement of the assessment methodology is encouraged.', 'Additional responsibilities related to the function may be required.']], ['requirements-1', ['Demonstrated analytical skills, detail-oriented', 'Confidence to work independently and autonomously, self-driven', 'Strong communication skills, both written and oral', 'Thrives in international environments', 'Capacity to work in a fast growth environment, adaptability', 'Communicates with honesty and kindness', 'Collaborative, builds trusting relationships', 'Uses fun as a way of being and working', '0,5-2 years working experience in a related field', 'Proficiency in G-Suite applications', 'Fluency in English', 'Master degree with a specialization in Sustainable Development or Sustainability is a plus', 'Experience in Sustainability/Sustainable Development is a plus', 'High proficiency in German/Italian/Japanese/Chinese is a great asset']], ['offered-1', ['Support with all the necessary office and IT equipment', 'Optional (fully covered or co-financed) health care and life insurance', 'Multisport card and wellness allowance', 'Multicafeteria', 'Lunch card', 'Annual performance bonus', 'Flexible working hours', 'Remote work from abroad policy', 'French and Polish classes', 'Internet and Electricity bill allowance', 'CSR activities', 'Modern, pet-friendly office in the city center (next to Rondo ONZ)', 'Community service day when volunteering']], ['additional-module-1', ["As a Sustainability Analyst you will be working with companies from all over the world, assessing and reporting on the quality and robustness of their sustainability management systems. Data analysis will be primarily qualitative, centered around the analysis of a company’s management system documentation. You will become an expert in applying the EcoVadis methodology, built on the most rigorous international CSR standards and frameworks (e.g. GRI, ISO 26000), already 13 years in evolution! In a state of virtuous advancement, the methodology continues to be driven forward by strong market forces, societal expectations and emerging regulation. It goes without saying that being flexible and adaptable to change is a must! In your role, you will also have the opportunity to contribute to advancing our world class methodology and bring your unique skills to add value to our approach. Quality is a non-negotiable part of our work, all our analysts follow a set of analysis guidelines to ensure we're working in concision. You will be a key stakeholder in the rating process, so having an eye for detail and an ability to learn quickly is key to your success. We are a team of sustainability changemakers rallying together to drive positive impact to business practices across the world, and can’t wait to have you join us!"]], ['additional-module-2', ['When you start with the company you will be welcomed into a robust 1+ month training program designed to master the topics of sustainability and the EcoVadis methodology, and assess a company’s sustainability management system with confidence. You will have training coordinators dedicated to your professional growth in the first month, supported by senior analysts providing feedback and suggestions on your work. Once your training is completed, you will begin working on a greater diversity of companies, increasingly complex with a variety of unique contexts. In addition you will also have the opportunity to gradually pivot some of your time to work on methodology development projects to grow other aspects of your career. These projects are often made-up of an international team of analysts, from our offices in Tokyo all the way to New York City. As you grow in the company, there will be more opportunities for development both on the technical side of the role, and well as in development as a subject matter expert, for example.']], ['additional-module-3', ['Our hiring team looks forward to reviewing your CV, in English, with a guaranteed response to every application. A new job with purpose awaits you!', '', 'Don’t fit all the criteria but still think you’d be a good candidate? Please apply anyway to give our hiring team the opportunity to assess your skills and to learn more about what you could bring to EcoVadis. We’re interested in hiring capable people, regardless of professional and educational background.', '', 'Can the hiring process be adjusted to suit my needs? Yes. We want everyone going through the hiring process with EcoVadis to feel confident that you are able to demonstrate your full potential. We welcome applications from disabled people, people with long-term health conditions, and neurodiverse candidates. If you need any adjustments, including the provision of interview questions, please let the hiring team know.', '', 'Our team’s strength comes from everyone’s uniqueness and is founded upon mutual respect. EcoVadis commits to equity, inclusion and reducing bias in our hiring processes. EcoVadis does not accept any form of discrimination based on color, national or ethnic origin, ancestry, citizenship, religion, beliefs, age, sex, gender identity, sexual orientation, neurodiversity, disability, parental status, or any other protected characteristic that makes you unique. In your application, we encourage you to remove personal information such as: photographs, marital status, number of children, religion, gender, residential postal code, university graduation date, past medical or parental leave(s) taken, nationality (instead, please state if you are legally eligible to work in the job region/country), university name (instead, please state any degrees obtained and the study major).']]]</t>
  </si>
  <si>
    <t>'Understanding of sustainability management system documentation provided by rated companies, extraction and synthesis of material sustainability data related to environmental, social, ethics and supply chain', 'Identification of the main characteristics of a rated company e.g. company size, operational category, presence in risk countries.', 'Confirm the implementation of a rated company’s sustainability management system components using the EcoVadis methodology guidelines.', 'Follow up with rated companies, where needed, to clarify specific issues related to their assessment.', 'Contribution to the development and the improvement of the assessment methodology is encouraged.', 'Additional responsibilities related to the function may be required.'</t>
  </si>
  <si>
    <t>'Demonstrated analytical skills, detail-oriented', 'Confidence to work independently and autonomously, self-driven', 'Strong communication skills, both written and oral', 'Thrives in international environments', 'Capacity to work in a fast growth environment, adaptability', 'Communicates with honesty and kindness', 'Collaborative, builds trusting relationships', 'Uses fun as a way of being and working', '0,5-2 years working experience in a related field', 'Proficiency in G-Suite applications', 'Fluency in English', 'Master degree with a specialization in Sustainable Development or Sustainability is a plus', 'Experience in Sustainability/Sustainable Development is a plus', 'High proficiency in German/Italian/Japanese/Chinese is a great asset'</t>
  </si>
  <si>
    <t>'Support with all the necessary office and IT equipment', 'Optional (fully covered or co-financed) health care and life insurance', 'Multisport card and wellness allowance', 'Multicafeteria', 'Lunch card', 'Annual performance bonus', 'Flexible working hours', 'Remote work from abroad policy', 'French and Polish classes', 'Internet and Electricity bill allowance', 'CSR activities', 'Modern, pet-friendly office in the city center (next to Rondo ONZ)', 'Community service day when volunteering'</t>
  </si>
  <si>
    <t>sustainability analyst</t>
  </si>
  <si>
    <t>cos:business analyst  cos:0.886 cos:financial analyst  cos:0.876 cos:system analyst  cos:0.936 cos:data scientist  cos:0.943 cos:financial controller  cos:0.923 cos:intern analyst  cos:0.961 cos:security analyst  cos:0.94</t>
  </si>
  <si>
    <t>understanding sustainability management system documentation provided rated company extraction synthesis material data related environmental social ethic supply chain identification main characteristic size operational category presence risk country confirm implementation component using ecovadis methodology guideline follow needed clarify specific issue assessment contribution development improvement encouraged additional responsibility function may required</t>
  </si>
  <si>
    <t xml:space="preserve"> c:business analyst  ji:2  Int:supply management  c:financial analyst  ji:2  Int:risk management  c:system analyst  ji:1  Int:system  c:data scientist  ji:1  Int:data  c:financial controller  ji:0  Int:  c:intern analyst  ji:0  Int:  c:security analyst  ji:0  Int:</t>
  </si>
  <si>
    <t>improvement risk data issue guideline function country extraction implementation understanding assessment rated additional company presence chain identification sustainability responsibility needed component documentation development material social clarify category environmental size follow encouraged main synthesis using confirm contribution system characteristic required ethic provided may related methodology specific ecovadis operational</t>
  </si>
  <si>
    <t>['https://www.pracuj.pl/praca/sustainability-analyst-warszawa-twarda-18,oferta,1002446485']</t>
  </si>
  <si>
    <t>[['https://www.pracuj.pl/praca/sustainability-analyst-warszawa-twarda-18,oferta,1002446485'], 1, ['responsibilities-1', ['Understanding of sustainability management system documentation provided by rated companies, extraction and synthesis of material sustainability data related to environmental, social, ethics and supply chain', 'Identification of the main characteristics of a rated company e.g. company size, operational category, presence in risk countries.', 'Confirm the implementation of a rated company’s sustainability management system components using the EcoVadis methodology guidelines.', 'Follow up with rated companies, where needed, to clarify specific issues related to their assessment.', 'Contribution to the development and the improvement of the assessment methodology is encouraged.', 'Additional responsibilities related to the function may be required.']], ['requirements-1', ['Demonstrated analytical skills, detail-oriented', 'Confidence to work independently and autonomously, self-driven', 'Strong communication skills, both written and oral', 'Thrives in international environments', 'Capacity to work in a fast growth environment, adaptability', 'Communicates with honesty and kindness', 'Collaborative, builds trusting relationships', 'Uses fun as a way of being and working', '0,5-2 years working experience in a related field', 'Proficiency in G-Suite applications', 'Fluency in English', 'Master degree with a specialization in Sustainable Development or Sustainability', 'Experience in Sustainability/Sustainable Development', 'High proficiency in German/Italian/Japanese/Chinese']], ['offered-1', ['Support with all the necessary office and IT equipment', 'Optional (fully covered or co-financed) health care and life insurance', 'Multisport card and wellness allowance', 'Multicafeteria', 'Lunch card', 'Annual performance bonus', 'Flexible working hours', 'Remote work from abroad policy', 'French and Polish classes', 'Internet and Electricity bill allowance', 'CSR activities', 'Modern, pet-friendly office in the city center (next to Rondo ONZ)', 'Community service day when volunteering']], ['additional-module-1', ["As a Sustainability Analyst you will be working with companies from all over the world, assessing and reporting on the quality and robustness of their sustainability management systems. Data analysis will be primarily qualitative, centered around the analysis of a company’s management system documentation. You will become an expert in applying the EcoVadis methodology, built on the most rigorous international CSR standards and frameworks (e.g. GRI, ISO 26000), already 13 years in evolution! In a state of virtuous advancement, the methodology continues to be driven forward by strong market forces, societal expectations and emerging regulation. It goes without saying that being flexible and adaptable to change is a must! In your role, you will also have the opportunity to contribute to advancing our world class methodology and bring your unique skills to add value to our approach. Quality is a non-negotiable part of our work, all our analysts follow a set of analysis guidelines to ensure we're working in concision. You will be a key stakeholder in the rating process, so having an eye for detail and an ability to learn quickly is key to your success. We are a team of sustainability changemakers rallying together to drive positive impact to business practices across the world, and can’t wait to have you join us!"]], ['additional-module-2', ['When you start with the company you will be welcomed into a robust 1+ month training program designed to master the topics of sustainability and the EcoVadis methodology, and assess a company’s sustainability management system with confidence. You will have training coordinators dedicated to your professional growth in the first month, supported by senior analysts providing feedback and suggestions on your work. Once your training is completed, you will begin working on a greater diversity of companies, increasingly complex with a variety of unique contexts. In addition you will also have the opportunity to gradually pivot some of your time to work on methodology development projects to grow other aspects of your career. These projects are often made-up of an international team of analysts, from our offices in Tokyo all the way to New York City. As you grow in the company, there will be more opportunities for development both on the technical side of the role, and well as in development as a subject matter expert, for example.']], ['additional-module-3', ['Our hiring team looks forward to reviewing your CV, in English, with a guaranteed response to every application. A new job with purpose awaits you!', '', 'Don’t fit all the criteria but still think you’d be a good candidate? Please apply anyway to give our hiring team the opportunity to assess your skills and to learn more about what you could bring to EcoVadis. We’re interested in hiring capable people, regardless of professional and educational background.', '', 'Can the hiring process be adjusted to suit my needs? Yes. We want everyone going through the hiring process with EcoVadis to feel confident that you are able to demonstrate your full potential. We welcome applications from disabled people, people with long-term health conditions, and neurodiverse candidates. If you need any adjustments, including the provision of interview questions, please let the hiring team know.', '', 'Our team’s strength comes from everyone’s uniqueness and is founded upon mutual respect. EcoVadis commits to equity, inclusion and reducing bias in our hiring processes. EcoVadis does not accept any form of discrimination based on color, national or ethnic origin, ancestry, citizenship, religion, beliefs, age, sex, gender identity, sexual orientation, neurodiversity, disability, parental status, or any other protected characteristic that makes you unique. In your application, we encourage you to remove personal information such as: photographs, marital status, number of children, religion, gender, residential postal code, university graduation date, past medical or parental leave(s) taken, nationality (instead, please state if you are legally eligible to work in the job region/country), university name (instead, please state any degrees obtained and the study major).']]]</t>
  </si>
  <si>
    <t>'Demonstrated analytical skills, detail-oriented', 'Confidence to work independently and autonomously, self-driven', 'Strong communication skills, both written and oral', 'Thrives in international environments', 'Capacity to work in a fast growth environment, adaptability', 'Communicates with honesty and kindness', 'Collaborative, builds trusting relationships', 'Uses fun as a way of being and working', '0,5-2 years working experience in a related field', 'Proficiency in G-Suite applications', 'Fluency in English', 'Master degree with a specialization in Sustainable Development or Sustainability', 'Experience in Sustainability/Sustainable Development', 'High proficiency in German/Italian/Japanese/Chinese'</t>
  </si>
  <si>
    <t>System Analyst (Data Warehouse)</t>
  </si>
  <si>
    <t>['https://www.pracuj.pl/praca/system-analyst-data-warehouse-gdansk-leona-droszynskiego-24,oferta,1002458589']</t>
  </si>
  <si>
    <t>[['https://www.pracuj.pl/praca/system-analyst-data-warehouse-gdansk-leona-droszynskiego-24,oferta,1002458589'], 1, ['responsibilities-1', ['gathering and clarifying business requirements of the client and transforming them into system solutions', 'analysing\xa0business and system requirements', 'verifying requirements in the context of possible implementations in the system (by closely cooperating with developer team)', 'transforming needs of the client into tasks understandable for project team', 'building positive relations with business owner and clients']], ['requirements-1', ['fluency in English', 'at least 3 years of experience in IT system analysis and experience with data warehouses', 'experience in modelling IT systems with the use of UML', 'knowledge of relational databases', 'eagerness to learn new things, further develop your skills, and be open to feedback and sharing your knowledge', 'experience with SQL and Enterprise Architect', 'knowledge of business processes in insurance industry']], ['offered-1', ["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 "Let&amp;s be balanced – Work-life balance is essential for us. That's why we offer our employees flexible working hours and the possibility of remote working. However, it won't be easy to stay at home with our in-office gaming room..", "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 "Let&amp;s be responsible - We love to see the difference we make together with our CSR projects. That's why we are always open to new projects, and we would love to include you in our next charity event!", "Let&amp;s be fun - At ET&amp;S we love not only to work but also relax together. Sports events like company-wide bike race, or maybe a film marathon in our cinema room? Don't worry; we got it covered! Maybe you have a passion and would love to make an event out of it? Sure! We will help you!",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t>
  </si>
  <si>
    <t>'gathering and clarifying business requirements of the client and transforming them into system solutions', 'analysing\xa0business and system requirements', 'verifying requirements in the context of possible implementations in the system (by closely cooperating with developer team)', 'transforming needs of the client into tasks understandable for project team', 'building positive relations with business owner and clients'</t>
  </si>
  <si>
    <t>'fluency in English', 'at least 3 years of experience in IT system analysis and experience with data warehouses', 'experience in modelling IT systems with the use of UML', 'knowledge of relational databases', 'eagerness to learn new things, further develop your skills, and be open to feedback and sharing your knowledge', 'experience with SQL and Enterprise Architect', 'knowledge of business processes in insurance industry'</t>
  </si>
  <si>
    <t>system analyst data warehouse</t>
  </si>
  <si>
    <t xml:space="preserve"> c:business analyst  ji:0  Int:  c:financial analyst  ji:0  Int:  c:system analyst  ji:2  Int:system  c:data scientist  ji:1  Int:data  c:financial controller  ji:0  Int:  c:intern analyst  ji:0  Int:  c:security analyst  ji:0  Int:</t>
  </si>
  <si>
    <t>cos:business analyst  cos:0.898 cos:financial analyst  cos:0.886 cos:system analyst  cos:0.967 cos:data scientist  cos:0.936 cos:financial controller  cos:0.93 cos:intern analyst  cos:0.961 cos:security analyst  cos:0.956</t>
  </si>
  <si>
    <t>gathering clarifying business requirement client transforming system solution analysing xa0business verifying context possible implementation closely cooperating developer team need task understandable project building positive relation owner</t>
  </si>
  <si>
    <t xml:space="preserve"> c:business analyst  ji:4  Int:project client business owner  c:financial analyst  ji:0  Int:  c:system analyst  ji:1  Int:system  c:data scientist  ji:1  Int:developer  c:financial controller  ji:0  Int:  c:intern analyst  ji:0  Int:  c:security analyst  ji:0  Int:</t>
  </si>
  <si>
    <t>clarifying solution task possible transforming requirement closely context implementation xa0business developer team understandable gathering system positive relation cooperating verifying analysing need building</t>
  </si>
  <si>
    <t>['https://www.pracuj.pl/praca/system-analyst-krakow-parkowa-11,oferta,1002408999']</t>
  </si>
  <si>
    <t>[['https://www.pracuj.pl/praca/system-analyst-krakow-parkowa-11,oferta,1002408999'], 1, ['technologies-1', ['BPMN', 'Camunda', 'Java', 'Git', 'Spring Boot', 'Spring Framework', 'REST API', 'XML', 'JSON']], ['responsibilities-1', ['Analiza, opis i weryfikacja wymagań funkcjonalnych systemu, które zrealizują wymagania biznesowe,', 'Zaprojektowanie rozwiązania na bazie wymagań funkcjonalnych,', 'Bezpośrednia współpraca z zespołem deweloperskim – jesteś jego częścią,', 'Pomoc w przygotowaniu i przeprowadzeniu testów rozwiązania,', 'Opracowanie dokumentacji technicznej i użytkownika,', 'Zrozumienie potrzeb biznesowych przedsiębiorstwa,', 'Analiza, weryfikacja i ocena pozyskanych wymagań biznesowych względem faktycznych potrzeb interesariuszy,', 'Projektowanie rozwiązania bazując na wymaganiach biznesowych,', 'Modelowanie procesów biznesowych, a także optymalizacja istniejących,', 'Przeprowadzanie konsultacji w trakcie tworzenia rozwiązania i wskazanie potencjalnych ryzyk projektowych,', 'Dbanie o relacje z interesariuszami i realizacja ich potrzeb biznesowych,', 'Weryfikacja wykonanej pracy w zgodzie z wymaganiami biznesowymi,', 'Opracowanie dokumentacji projektowej oraz raportów.']], ['requirements-1', ['Co najmniej 2 letnie doświadczenie w pracy na stanowisku analityka biznesowo-systemowego,', 'Doświadczenie w branży finansowej / bankowości lub doświadczenie nabyte w firmie tworzącej / wdrażającej systemy informatyczne,', 'Umiejętność sprawnego komunikowania się w środowisku biznesowym oraz IT,', 'Umiejętność współpracy,', 'Zdolność analitycznego myślenia,', 'Kreatywność, umiejętność samodzielnego rozwiązywania problemów,', 'Znajomość SQL na poziomie proponowania rozwiązań, poruszania się w bazie danych.', 'Doświadczenie w pracy w środowisku skonteneryzowanym,', 'Doświadczenie w pracy z silnikami workflow (np. Camunda),', 'Doświadczenie w analizie systemów zintegrowanych z zewnętrznymi aplikacjami (znajomość API REST, szyn danych, XML, Json).']], ['work-organization-1', []], ['development-practices-1', ['Clean Code', 'code review', 'wzorce projektowe', 'Continuous Deployment', 'Continuous Integration', 'DevOps', 'wsparcie architekta / lidera technicznego', 'dokumentacja', 'narzędzia do trackowania zadań', 'automatyzacja testów', 'środowiska testowe', 'testy funkcjonalne', 'testy integracyjne', 'testy regresyjne', 'testy manualne']], ['training-space-1', ['budżet rozwojowy', 'konferencje w Polsce', 'konferencje zagraniczne', 'mentoring', 'szkolenia wewnątrzfirmowe', 'szkolenia zewnętrzne', 'treningi umiejętności miękkich', 'wymiana wiedzy technicznej w firmie']], ['offered-1', ['Programy premiowe,', 'Możliwość rozwoju osobistego w ramach szkoleń,', 'Lekcje angielskiego,', 'Elastyczne godziny pracy,', 'Prywatną opiekę medyczną,', 'Kartę Multisport,', 'Imprezy integracyjne i wyjścia sportowe,', 'Możliwość budowy razem z nami prawdziwego IT.']]]</t>
  </si>
  <si>
    <t>'Analysis, description and verification of system functional requirements that will meet business requirements,', 'Designing a solution based on functional requirements,', 'Direct cooperation with the development team - you are part of it,', 'Help in preparing and testing the solution,' , 'Development of technical and user documentation,', 'Understanding the business needs of the enterprise,', 'Analysis, verification and evaluation of the obtained business requirements against the actual needs of stakeholders,', 'Designing a solution based on business requirements,', 'Modelling of business processes, and also optimizing the existing ones,', 'Conducting consultations during the development of the solution and identifying potential project risks,', 'Taking care of relations with stakeholders and meeting their business needs,', 'Verification of the work done in accordance with business requirements,', 'Development of documentation design and reports.'</t>
  </si>
  <si>
    <t>'At least 2 years of work experience as a business and system analyst,', 'Experience in the financial / banking industry or experience gained in a company developing / implementing IT systems,', 'The ability to communicate efficiently in a business and IT environment,', 'Ability to cooperate,', 'Ability to think analytically,', 'Creativity, ability to independently solve problems,', 'Knowledge of SQL at the level of proposing solutions, navigating in a database.', 'Experience in working in a containerized environment,', ' Experience in working with workflow engines (e.g. Camunda),', 'Experience in analyzing systems integrated with external applications (knowledge of REST API, data buses, XML, Json).'</t>
  </si>
  <si>
    <t>'Bonus programs,', 'Personal development opportunities as part of training,', 'English lessons,', 'Flexible working hours,', 'Private medical care,', 'Multisport card,', 'Integration events and sports outings,' , 'Possibility to build real IT with us.'</t>
  </si>
  <si>
    <t>'BPMN', 'Camunda', 'Java', 'Git', 'Spring Boot', 'Spring Framework', 'REST API', 'XML', 'JSON'</t>
  </si>
  <si>
    <t>analysis description verification system functional requirement meet business designing solution based direct cooperation development team part it help preparing testing technical user documentation understanding need enterprise evaluation obtained actual stakeholder modelling process also optimizing existing one conducting consultation identifying potential project risk taking care relation meeting work done accordance design report</t>
  </si>
  <si>
    <t xml:space="preserve"> c:business analyst  ji:3  Int:project business process  c:financial analyst  ji:1  Int:risk  c:system analyst  ji:3  Int:it system user  c:data scientist  ji:3  Int:analysis report  c:financial controller  ji:0  Int:  c:intern analyst  ji:0  Int:  c:security analyst  ji:0  Int:</t>
  </si>
  <si>
    <t>stakeholder risk user analysis report functional requirement obtained identifying verification done modelling evaluation potential consultation understanding work conducting description team part enterprise help care relation accordance designing taking need technical development solution documentation one meeting it testing based existing cooperation optimizing design actual meet system preparing direct also</t>
  </si>
  <si>
    <t>['https://www.pracuj.pl/praca/system-analyst-poznan-przemyslowa-3,oferta,1002369815']</t>
  </si>
  <si>
    <t>[['https://www.pracuj.pl/praca/system-analyst-poznan-przemyslowa-3,oferta,1002369815'], 1, ['responsibilities-1', ['Review KPIs and validate SLAs were met.', 'Perform ongoing monitoring and follow up with relevant stakeholders on any issues.', 'Update Technology Risk Assessment on ongoing basis based on ongoing monitoring.', 'Perform ongoing due diligence.', 'Report outcomes of review to relevant stakeholders.', 'Perform risk assessment/due diligence on any new technology vendors.', 'Develop new SLAs and KPIs when needed.', 'Monitor upcoming changes in the Luxembourg regulatory requirements.', 'Additionally, this role will require global contribution to Franklin Templeton Technology (FTT) function. These contributions include coordinating any audit activities across FTT as well as liaising with external audit firms. Partnering with internal and external groups to complete audit responsibilities to ensure propre controls are in place.']], ['requirements-1', ['Bachelor’s degree or equivalent work experience', 'At least 3-5 years’ experience in technology audit (within financial services a plus)', 'Must possess good documentation skills (policies, KPIs, SLAs etc.)', 'Experience working in team-orientated, collaborative environment with teams spread across multiple locations across multiple time zones.', 'Self-motivated, directed and with keep attention to detail.', 'Professional Level knowledge of spoken and written English language is required. (French is a plus).', 'Excellent interpersonal, verbal, and written communication skills as well as strong logical, analytical, and problem-solving skills.', 'Reputation for exhibiting core FTT mindset: Strategic, Outcome Oriented, Empowered, Growth Minded and Accountable.']], ['offered-1', ['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 ['additional-module-1', ['The team has responsibility to ensure that Technology Outsourcing governance requirements are met, but primarily that Local jurisdiction requirements are fulfilled.', '', 'Data Protection &amp; Outsourcing regulatory requirements in Luxembourg bring an additional layer of oversight and scrutiny in Technology related outsourcing engagement.', '', 'Successful candidate will be responsible for initial and ongoing monitoring of IT Outsourcing engagements to ensure that all SLAs are consistently met.']]]</t>
  </si>
  <si>
    <t>'Review KPIs and validate SLAs were met.', 'Perform ongoing monitoring and follow up with relevant stakeholders on any issues.', 'Update Technology Risk Assessment on ongoing basis based on ongoing monitoring.', 'Perform ongoing due diligence.', 'Report outcomes of review to relevant stakeholders.', 'Perform risk assessment/due diligence on any new technology vendors.', 'Develop new SLAs and KPIs when needed.', 'Monitor upcoming changes in the Luxembourg regulatory requirements.', 'Additionally, this role will require global contribution to Franklin Templeton Technology (FTT) function. These contributions include coordinating any audit activities across FTT as well as liaising with external audit firms. Partnering with internal and external groups to complete audit responsibilities to ensure propre controls are in place.'</t>
  </si>
  <si>
    <t>'Bachelor’s degree or equivalent work experience', 'At least 3-5 years’ experience in technology audit (within financial services a plus)', 'Must possess good documentation skills (policies, KPIs, SLAs etc.)', 'Experience working in team-orientated, collaborative environment with teams spread across multiple locations across multiple time zones.', 'Self-motivated, directed and with keep attention to detail.', 'Professional Level knowledge of spoken and written English language is required. (French is a plus).', 'Excellent interpersonal, verbal, and written communication skills as well as strong logical, analytical, and problem-solving skills.', 'Reputation for exhibiting core FTT mindset: Strategic, Outcome Oriented, Empowered, Growth Minded and Accountable.'</t>
  </si>
  <si>
    <t>review kpis validate slas met perform ongoing monitoring follow relevant stakeholder issue update technology risk assessment basis based due diligence report outcome new vendor develop needed monitor upcoming change luxembourg regulatory requirement additionally role require global contribution franklin templeton ftt function include coordinating audit activity across well liaising external firm partnering internal group complete responsibility ensure propre control place</t>
  </si>
  <si>
    <t xml:space="preserve"> c:business analyst  ji:1  Int:monitoring  c:financial analyst  ji:2  Int:risk control  c:system analyst  ji:0  Int:  c:data scientist  ji:1  Int:report  c:financial controller  ji:1  Int:audit  c:intern analyst  ji:0  Int:  c:security analyst  ji:0  Int:</t>
  </si>
  <si>
    <t>stakeholder luxembourg issue diligence report requirement firm function propre upcoming review include activity assessment group complete outcome perform ongoing relevant audit responsibility franklin update due needed liaising new vendor well templeton across develop met place based follow role global slas partnering ensure basis technology contribution regulatory validate ftt coordinating monitoring change require external internal monitor additionally kpis</t>
  </si>
  <si>
    <t>System Analyst (she/he/they)</t>
  </si>
  <si>
    <t>['https://www.pracuj.pl/praca/system-analyst-she-he-they-poznan-matyi-8,oferta,1002422959']</t>
  </si>
  <si>
    <t>[['https://www.pracuj.pl/praca/system-analyst-she-he-they-poznan-matyi-8,oferta,1002422959'], 1, ['technologies-1', ['Jira', 'Confluence', 'UML']], ['responsibilities-1', ['Analiza, projektowanie i dokumentowanie funkcjonalności oraz wymagań dla rozwijanego produktu', 'Udział w kształtowaniu procesów organizacji w zakresie projektowania nowych funkcjonalności (masz wpływ na to, jak pracujemy)', 'Uczestnictwo w kształtowaniu architektury rozwijanego produktu', 'Bezpośrednia współpraca z zespołami deweloperskimi oraz produktowymi']], ['requirements-1', ['Doświadczenie w pracy na projektach informatycznych w roli analityka funkcjonalnego lub systemowego', 'Znajomość notacji BPM i / lub UML', 'Praca przy projektach integracyjnych', 'Praca z rozwiązaniami Jira, Confluence', 'Bardzo dobra znajomość języka angielskiego', 'Umiejętności i doświadczenie w zakresie analizy potrzeb oraz wymagań funkcjonalnych klientów', 'Doświadczenie w modelowaniu procesów oraz systemów IT', 'Udział w projektach z branży e-commerce']], ['work-organization-1', []], ['training-space-1', ['czas na rozwój Twoich pomysłów', 'konferencje w Polsce', 'konferencje zagraniczne', 'przestrzeń do eksperymentowania', 'treningi umiejętności miękkich', 'wsparcie merytoryczne od liderów technologicznych', 'wymiana wiedzy technicznej w firmie']], ['offered-1', ['Pracę w zespole dedykowanym dla sieci sklepów Żabka Nano - innowacyjnego na skalę światową formatu sklepów autonomicznych, konkurującym z AmazonGo', 'Możliwość tworzenia personalizowanego doświadczenia klienta w sieci retail, które nie zostało zastosowane komercyjnie jeszcze w żadnej sieci na świecie', 'Dużą autonomię w działaniu, proponowaniu i wdrażaniu rozwiązań', 'Program Wsparcia Pracowników, zapewniający bezpłatny i anonimowy dostęp do porad prawnych, finansowych i psychologicznych']],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t>
  </si>
  <si>
    <t>'Analysis, design and documentation of functionalities and requirements for the developed product', 'Participation in shaping the organization's processes in terms of designing new functionalities (you have an impact on how we work)', 'Participation in shaping the architecture of the developed product', 'Direct cooperation with teams development and product</t>
  </si>
  <si>
    <t>'Experience in working on IT projects as a functional or system analyst', 'Knowledge of BPM and / or UML notation', 'Work on integration projects', 'Work with Jira, Confluence solutions', 'Very good command of English', ' Skills and experience in the analysis of customer needs and functional requirements', 'Experience in modeling IT processes and systems', 'Participation in e-commerce projects'</t>
  </si>
  <si>
    <t>'Work in a team dedicated to the Żabka Nano store chain - a globally innovative format of autonomous stores, competing with AmazonGo', 'The ability to create a personalized customer experience in the retail network, which has not yet been commercially used in any network in the world', 'High autonomy in action, proposing and implementing solutions', 'Employee Support Program, providing free and anonymous access to legal, financial and psychological advice'</t>
  </si>
  <si>
    <t>'Jira', 'Confluence', 'UML'</t>
  </si>
  <si>
    <t>'time to develop your ideas', 'conferences in Poland', 'conferences abroad', 'space for experimentation', 'soft skills training', 'substantive support from technological leaders', 'exchange of technical knowledge in the company'</t>
  </si>
  <si>
    <t>analysis design documentation functionality requirement developed product participation shaping organization process term designing new impact work architecture direct cooperation team development</t>
  </si>
  <si>
    <t xml:space="preserve"> c:business analyst  ji:2  Int:process product  c:financial analyst  ji:0  Int:  c:system analyst  ji:0  Int:  c:data scientist  ji:2  Int:analysis  c:financial controller  ji:0  Int:  c:intern analyst  ji:0  Int:  c:security analyst  ji:0  Int:</t>
  </si>
  <si>
    <t>development documentation analysis shaping requirement functionality cooperation work term team participation impact design architecture direct organization designing developed new</t>
  </si>
  <si>
    <t>System Analyst - Soho Team</t>
  </si>
  <si>
    <t>['https://www.pracuj.pl/praca/system-analyst-soho-team-warszawa-zlota-59,oferta,1002402476']</t>
  </si>
  <si>
    <t>[['https://www.pracuj.pl/praca/system-analyst-soho-team-warszawa-zlota-59,oferta,1002402476'], 1, ['technologies-1', ['BPMN', 'Enterprise Architect', 'Postman', 'SQL', 'UML']], ['responsibilities-1', ['Working on complex products dedicated for Small and Medium Enterprises!', 'Building modern and innovative credit processes for clients in electronic and traditional banking', 'Designing in a mature way, understanding the needs, and directing them to customer satisfaction', 'Learning about issues related to the security and performance of enterprise-class solutions in the banking environment', 'Developing of solutions provided to business and system architecture', 'Working in agile methodologies (SCRUM, Agile PM)']], ['requirements-1', ['Higher education', '3+ years of experience in working in an IT project as a system analyst, welcome in the financial industry', 'The ability to analyse the needs and functional requirements of the client', 'Proficiency in integration issues (SOA, Web Services)', 'Very good knowledge of UML, BPMN', 'Proficiency in using CASE tools and modelling IT systems', 'Knowledge and fluency in the use of SOAP UI, Postman, and Swagger tools', 'Good knowledge of SQL', 'Proficiency in systems analysis techniques and problem-solving', 'Good command of the English language']],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Working on complex products dedicated for Small and Medium Enterprises!', 'Building modern and innovative credit processes for clients in electronic and traditional banking', 'Designing in a mature way, understanding the needs, and directing them to customer satisfaction', 'Learning about issues related to the security and performance of enterprise-class solutions in the banking environment', 'Developing of solutions provided to business and system architecture', 'Working in agile methodologies (SCRUM, Agile PM)'</t>
  </si>
  <si>
    <t>'Higher education', '3+ years of experience in working in an IT project as a system analyst, welcome in the financial industry', 'The ability to analyse the needs and functional requirements of the client', 'Proficiency in integration issues (SOA, Web Services)', 'Very good knowledge of UML, BPMN', 'Proficiency in using CASE tools and modelling IT systems', 'Knowledge and fluency in the use of SOAP UI, Postman, and Swagger tools', 'Good knowledge of SQL', 'Proficiency in systems analysis techniques and problem-solving', 'Good command of the English language'</t>
  </si>
  <si>
    <t>'BPMN', 'Enterprise Architect', 'Postman', 'SQL', 'UML'</t>
  </si>
  <si>
    <t>system analyst soho team</t>
  </si>
  <si>
    <t>cos:business analyst  cos:0.847 cos:financial analyst  cos:0.827 cos:system analyst  cos:0.942 cos:data scientist  cos:0.914 cos:financial controller  cos:0.877 cos:intern analyst  cos:0.966 cos:security analyst  cos:0.942</t>
  </si>
  <si>
    <t>team soho analyst</t>
  </si>
  <si>
    <t>working complex product dedicated small medium enterprise building modern innovative credit process client electronic traditional banking designing mature way understanding need directing customer satisfaction learning issue related security performance class solution environment developing provided business system architecture agile methodology scrum pm</t>
  </si>
  <si>
    <t xml:space="preserve"> c:business analyst  ji:5  Int:product client customer process business  c:financial analyst  ji:3  Int:credit banking class  c:system analyst  ji:2  Int:system performance  c:data scientist  ji:0  Int:  c:financial controller  ji:0  Int:  c:intern analyst  ji:0  Int:  c:security analyst  ji:1  Int:security</t>
  </si>
  <si>
    <t>complex issue electronic modern working satisfaction environment security medium understanding small scrum enterprise class performance designing need building credit solution traditional dedicated learning mature developing agile directing pm way banking system innovative provided related methodology architecture</t>
  </si>
  <si>
    <t>System Analyst / Solutions Architect</t>
  </si>
  <si>
    <t>['https://www.pracuj.pl/praca/system-analyst-solutions-architect-warszawa,oferta,1002483545']</t>
  </si>
  <si>
    <t>[['https://www.pracuj.pl/praca/system-analyst-solutions-architect-warszawa,oferta,1002483545'], 1, ['technologies-1', ['UML', 'BPMN', 'Archimate']], ['responsibilities-1', ['you will support the development of the architectural vision and definition of architectural principals', "you will design the architecture of the organization's future operations and roadmaps to get to the end state", 'you will recommend ways to implement strategic business initiatives', 'you will oversee adherence to architectural governance and enterprise architecture management processes', 'you will oversee the implementation of projects and programs for their compliance with the developed enterprise architecture models', 'you will analyze the IT solution landscape of technical, cost and business parts', 'you will support the implementation of the process of assessing the status and maturity of applications (technical and business part)', 'you will support the process of maintaining the architectural repository (applications, interfaces, data, technology)']], ['requirements-1', ['1-2 years of professional experience in IT enterprise architecture and knowledge of governance issues (or willingness to develop as Solutions Architect)', 'ability to use UML, BPMN and ArchiMate notation', 'knowledge of English at the level of min. B2', 'excellent communication, presentation and analytical skills', 'creativity and problem-solving skills', 'certifications in the area of enterprise architecture and IT management (including TOGAF, ArchiMate, COBIT, ITIL) and knowledge of LeanIX / Sparx / Enterprise Architect tools']], ['work-organization-1', []], ['training-space-1', ['external training', 'industry-specific e-learning platforms']], ['offered-1', ['salary: up to 180 PLN/h net+VAT (B2B); up to 25,100 PLN month/grss (contract of employment)', 'work model: hybrid', 'free access to the e-learning platform', 'private medical care, insurance and MultiSport card, access to the cafeteria system', 'free English classes', 'course and training in Udemy platform']]]</t>
  </si>
  <si>
    <t>'you will support the development of the architectural vision and definition of architectural principals', "you will design the architecture of the organization's future operations and roadmaps to get to the end state", 'you will recommend ways to implement strategic business initiatives', 'you will oversee adherence to architectural governance and enterprise architecture management processes', 'you will oversee the implementation of projects and programs for their compliance with the developed enterprise architecture models', 'you will analyze the IT solution landscape of technical, cost and business parts', 'you will support the implementation of the process of assessing the status and maturity of applications (technical and business part)', 'you will support the process of maintaining the architectural repository (applications, interfaces, data, technology)'</t>
  </si>
  <si>
    <t>'1-2 years of professional experience in IT enterprise architecture and knowledge of governance issues (or willingness to develop as Solutions Architect)', 'ability to use UML, BPMN and ArchiMate notation', 'knowledge of English at the level of min. B2', 'excellent communication, presentation and analytical skills', 'creativity and problem-solving skills', 'certifications in the area of enterprise architecture and IT management (including TOGAF, ArchiMate, COBIT, ITIL) and knowledge of LeanIX / Sparx / Enterprise Architect tools'</t>
  </si>
  <si>
    <t>'salary: up to 180 PLN/h net+VAT (B2B); up to 25,100 PLN month/grss (contract of employment)', 'work model: hybrid', 'free access to the e-learning platform', 'private medical care, insurance and MultiSport card, access to the cafeteria system', 'free English classes', 'course and training in Udemy platform'</t>
  </si>
  <si>
    <t>'UML', 'BPMN', 'Archimate'</t>
  </si>
  <si>
    <t>system analyst solution architect</t>
  </si>
  <si>
    <t>cos:business analyst  cos:0.902 cos:financial analyst  cos:0.871 cos:system analyst  cos:0.965 cos:data scientist  cos:0.94 cos:financial controller  cos:0.913 cos:intern analyst  cos:0.951 cos:security analyst  cos:0.951</t>
  </si>
  <si>
    <t>architect solution analyst</t>
  </si>
  <si>
    <t>support development architectural vision definition principal design architecture organization future operation roadmaps get end state recommend way implement strategic business initiative oversee adherence governance enterprise management process implementation project program compliance developed model analyze it solution landscape technical cost part assessing status maturity application maintaining repository interface data technology</t>
  </si>
  <si>
    <t xml:space="preserve"> c:business analyst  ji:7  Int:project management support process operation business  c:financial analyst  ji:4  Int:support cost management  c:system analyst  ji:1  Int:it  c:data scientist  ji:2  Int:data program  c:financial controller  ji:0  Int:  c:intern analyst  ji:0  Int:  c:security analyst  ji:0  Int:</t>
  </si>
  <si>
    <t>repository maintaining data model adherence developed end implementation principal strategic initiative cost enterprise part roadmaps interface architectural organization get future compliance state technical development solution status assessing it application program definition maturity analyze way design recommend landscape technology oversee governance architecture implement vision</t>
  </si>
  <si>
    <t>['https://www.pracuj.pl/praca/system-analyst-warszawa,oferta,1002420597']</t>
  </si>
  <si>
    <t>[['https://www.pracuj.pl/praca/system-analyst-warszawa,oferta,1002420597'], 1, ['responsibilities-1', ['Models and documents Application and Data Architectures and its elements: logical data model, system roles, use cases, acceptance criteria, system logic and UI prototypes in cooperation with GUI specialist,', 'Manages non-functional requirements,', 'Identify options for potential solutions,', 'Maintains Application and Data Architectures in systems lifecycle,', 'Presents and explains software design to business experts and product owners,', 'Contributes to systems prototyping by UX designers,', 'Prepares system documentation and provides presentations and trainings to business users,', 'Supports tests, development, quality assurance, change management.']], ['requirements-1', ['Has got at least 8 years hand on experience in systems analysis,', 'Has gone at least 2 times through the complete lifecycle of the software solution,', 'Presents excellent command of English, at least at C1 level,', 'Expert in UML ,', 'Knows how to develop Application and Data Architectures and its elements,', 'Knows system development methodologies,', 'Is proficient in using systems modelling tools like Sparx Enterprise Architect,', 'Expert in systems analysis,', 'Presents excellent communication skills,', 'Holds ability to document effectively,', 'Presents problem solving skills.']], ['offered-1', ['opportunity to execute projects for the largest companies in the European Union,', '100% remote or hybrid work (Warsaw, Łódź, Rzeszów, Białystok),', 'modern technologies, work on software development, without servicing and maintenance,', 'as well as having influence over product development.']]]</t>
  </si>
  <si>
    <t>'Models and documents Application and Data Architectures and its elements: logical data model, system roles, use cases, acceptance criteria, system logic and UI prototypes in cooperation with GUI specialist,', 'Manages non-functional requirements,', 'Identify options for potential solutions,', 'Maintains Application and Data Architectures in systems lifecycle,', 'Presents and explains software design to business experts and product owners,', 'Contributes to systems prototyping by UX designers,', 'Prepares system documentation and provides presentations and trainings to business users,', 'Supports tests, development, quality assurance, change management.'</t>
  </si>
  <si>
    <t>'Has got at least 8 years hand on experience in systems analysis,', 'Has gone at least 2 times through the complete lifecycle of the software solution,', 'Presents excellent command of English, at least at C1 level,', 'Expert in UML ,', 'Knows how to develop Application and Data Architectures and its elements,', 'Knows system development methodologies,', 'Is proficient in using systems modelling tools like Sparx Enterprise Architect,', 'Expert in systems analysis,', 'Presents excellent communication skills,', 'Holds ability to document effectively,', 'Presents problem solving skills.'</t>
  </si>
  <si>
    <t>'opportunity to execute projects for the largest companies in the European Union,', '100% remote or hybrid work (Warsaw, Łódź, Rzeszów, Białystok),', 'modern technologies, work on software development, without servicing and maintenance,', 'as well as having influence over product development.'</t>
  </si>
  <si>
    <t>model document application data architecture element logical system role use case acceptance criterion logic ui prototype cooperation gui specialist manages non functional requirement identify option potential solution maintains lifecycle present explains software design business expert product owner contributes prototyping ux designer prepares documentation provides presentation training user support test development quality assurance change management</t>
  </si>
  <si>
    <t xml:space="preserve"> c:business analyst  ji:6  Int:expert product management support owner business  c:financial analyst  ji:2  Int:support management  c:system analyst  ji:2  Int:system user  c:data scientist  ji:1  Int:data  c:financial controller  ji:0  Int:  c:intern analyst  ji:0  Int:  c:security analyst  ji:1  Int:designer</t>
  </si>
  <si>
    <t>criterion user data assurance functional requirement logic identify model case potential designer gui prototyping acceptance maintains prototype logical development specialist solution present documentation element use provides non presentation application quality document role cooperation lifecycle option design contributes test manages system training change prepares ux software architecture explains ui</t>
  </si>
  <si>
    <t>['https://www.pracuj.pl/praca/system-analyst-warszawa-promienna-10,oferta,1002384356']</t>
  </si>
  <si>
    <t>[['https://www.pracuj.pl/praca/system-analyst-warszawa-promienna-10,oferta,1002384356'], 1, ['technologies-1', ['SQL']], ['responsibilities-1', ['Analyzing and summarizing transaction data, including response codes', 'Finding opportunities for approval rate improvements', "Cooperating with the Company's partners, banks, payment institutions, Visa and Mastercard, in order to improve acceptance rate and internal system", 'Verifying the correctness of sent transaction messages', 'Analyzing incoming newsletters and bulletins from Visa and Mastercard for the purpose of planned and structured changes in processes and implementations in internal system', 'Cooperating with IT developers, testers and business unit', 'Creating a ticket-tasks for implementation to the system new and mandate solutions', 'Preparing reports for superiors']], ['requirements-1', ['At least 1 year experience in Payment Industry (banks, fintech’s, merchants)', 'Strong analytical skills with ability to break down problems and find solutions', 'Intermediate Excel level', 'Communicative level of English and Polish (necessary due to work in the international environment)', 'Knowledge of SQL is welcome', 'Knowledge of card processing as an issuer or acquirer is welcome']], ['offered-1', ["Friendly, startup's atmosphere", 'Opportunity to gain experience in a rapidly growing fin-tech company', 'A lot of independence, a flat organization structure and the opportunity to implement your ideas', 'Private medical care', 'Hybrid workplace model', 'Support of managers – we give a lot of freedom of action, but do not leave without help – we work as a team', 'Trainings, development opportunities', 'Access to the MyBenefit platform (e.g. Multisport card), fruits, integration events']]]</t>
  </si>
  <si>
    <t>'Analyzing and summarizing transaction data, including response codes', 'Finding opportunities for approval rate improvements', "Cooperating with the Company's partners, banks, payment institutions, Visa and Mastercard, in order to improve acceptance rate and internal system", 'Verifying the correctness of sent transaction messages', 'Analyzing incoming newsletters and bulletins from Visa and Mastercard for the purpose of planned and structured changes in processes and implementations in internal system', 'Cooperating with IT developers, testers and business unit', 'Creating a ticket-tasks for implementation to the system new and mandate solutions', 'Preparing reports for superiors'</t>
  </si>
  <si>
    <t>'At least 1 year experience in Payment Industry (banks, fintech’s, merchants)', 'Strong analytical skills with ability to break down problems and find solutions', 'Intermediate Excel level', 'Communicative level of English and Polish (necessary due to work in the international environment)', 'Knowledge of SQL is welcome', 'Knowledge of card processing as an issuer or acquirer is welcome'</t>
  </si>
  <si>
    <t>"Friendly, startup's atmosphere", 'Opportunity to gain experience in a rapidly growing fin-tech company', 'A lot of independence, a flat organization structure and the opportunity to implement your ideas', 'Private medical care', 'Hybrid workplace model', 'Support of managers – we give a lot of freedom of action, but do not leave without help – we work as a team', 'Trainings, development opportunities', 'Access to the MyBenefit platform (e.g. Multisport card), fruits, integration events'</t>
  </si>
  <si>
    <t>analyzing summarizing transaction data including response code finding opportunity approval rate improvement cooperating company partner bank payment institution visa mastercard order improve acceptance internal system verifying correctness sent message incoming newsletter bulletin purpose planned structured change process implementation it developer tester business unit creating ticket task new mandate solution preparing report superior</t>
  </si>
  <si>
    <t xml:space="preserve"> c:business analyst  ji:3  Int:transaction business process  c:financial analyst  ji:0  Int:  c:system analyst  ji:3  Int:it system tester  c:data scientist  ji:3  Int:data report developer  c:financial controller  ji:0  Int:  c:intern analyst  ji:0  Int:  c:security analyst  ji:0  Int:</t>
  </si>
  <si>
    <t>improvement data report ticket order rate opportunity message creating institution mastercard correctness implementation analyzing company visa bulletin structured acceptance unit planned new approval solution task response summarizing partner it superior tester sent developer bank mandate payment finding including system preparing improve internal change purpose code cooperating verifying newsletter incoming</t>
  </si>
  <si>
    <t xml:space="preserve">System and Process Analyst </t>
  </si>
  <si>
    <t>['https://www.pracuj.pl/praca/system-and-process-analyst-poznan,oferta,1002419963']</t>
  </si>
  <si>
    <t>[['https://www.pracuj.pl/praca/system-and-process-analyst-poznan,oferta,1002419963'], 1, ['responsibilities-1', ['Druga linia wsparcia dla klienta wewnętrznego MS Dynamics 365', 'Zarządzanie aplikacjami systemu MS Dynamics', 'Wsparcie przejścia z trybu projektowego do operacyjnego', 'Wdrażanie systemu dla działów finansowych', 'Wsparcie użytkowników końcowych MS Dynamics', 'Analiza przyczyn źródłowych dla powtarzających się problemów']], ['requirements-1', ['Bardzo dobra znajomość języka angielskiego w mowie oraz piśmie', 'Doświadczenie pracy na podobnym stanowisku (mile widziane: Business Analyst, Application Supporter)', 'Znajomość systemu ERP z obszaru finansowego (atutem będzie znajomość MS Dynamics)', 'Znajomość MS Office, Excel']], ['offered-1', ['Pracę w międzynarodowym środowisku', 'Stabilne zatrudnienie w oparciu o umowę o pracę', 'Możliwość podnoszenia kwalifikacji zawodowych poprzez szkolenia wewnętrzne oraz zewnętrzne', 'Pracę w zgranej, przyjaznej atmosferze', 'Elastyczny czas pracy']]]</t>
  </si>
  <si>
    <t>System and Process Analyst</t>
  </si>
  <si>
    <t>'Second line of support for the internal client of MS Dynamics 365', 'MS Dynamics application management', 'Support for the transition from design to operational mode', 'System implementation for financial departments', 'MS Dynamics end-user support', 'Root cause analysis for recurring problems</t>
  </si>
  <si>
    <t>'Very good command of English in speech and writing', 'Experience of working in a similar position (preferably: Business Analyst, Application Supporter)', 'Knowledge of ERP system in the financial area (knowledge of MS Dynamics will be an advantage)', 'Knowledge of MS Office , Excel'</t>
  </si>
  <si>
    <t>'Work in an international environment', 'Stable employment based on an employment contract', 'Opportunity to improve professional qualifications through internal and external training', 'Work in a harmonious, friendly atmosphere', 'Flexible working hours'</t>
  </si>
  <si>
    <t>system process analyst</t>
  </si>
  <si>
    <t xml:space="preserve"> c:business analyst  ji:1  Int:process  c:financial analyst  ji:0  Int:  c:system analyst  ji:2  Int:system  c:data scientist  ji:0  Int:  c:financial controller  ji:0  Int:  c:intern analyst  ji:0  Int:  c:security analyst  ji:0  Int:</t>
  </si>
  <si>
    <t>cos:business analyst  cos:0.887 cos:financial analyst  cos:0.864 cos:system analyst  cos:0.952 cos:data scientist  cos:0.928 cos:financial controller  cos:0.922 cos:intern analyst  cos:0.964 cos:security analyst  cos:0.941</t>
  </si>
  <si>
    <t>second line support internal client m dynamic 365 application management transition design operational mode system implementation financial department end user root cause analysis recurring problem</t>
  </si>
  <si>
    <t xml:space="preserve"> c:business analyst  ji:3  Int:support client management  c:financial analyst  ji:3  Int:support financial management  c:system analyst  ji:2  Int:system user  c:data scientist  ji:1  Int:analysis  c:financial controller  ji:1  Int:financial  c:intern analyst  ji:0  Int:  c:security analyst  ji:0  Int:</t>
  </si>
  <si>
    <t>cause 365 user analysis second application mode end implementation problem transition design line root system m internal financial recurring dynamic department operational</t>
  </si>
  <si>
    <t>['https://www.pracuj.pl/praca/system-and-process-analyst-wielkopolskie,oferta,9769075']</t>
  </si>
  <si>
    <t>[['https://www.pracuj.pl/praca/system-and-process-analyst-wielkopolskie,oferta,9769075'], 1, ['responsibilities-1', ['Udział w projekcie wdrożenia nowego systemu ERP dla działów Finansów, Kadr i Zakupów wszystkich spółek,', 'Wsparcie drugiego poziomu dla użytkowników systemu ERP,', 'Zarządzanie aplikacją systemu ERP,\xa0', 'Wsparcie techniczne i utrzymanie systemu ERP,\xa0', 'Otwartość na pracę w dynamicznym, projektowym środowisku,\xa0', 'Otwartość na pełnienie różnych obowiązków i zadań w zależności od poziomu wdrożenia systemu ERP i statusu projektu.\xa0']], ['requirements-1', ['Doświadczenie w pracy z D365FO/AX2012 (jako użytkownik lub wsparcie techniczne),', 'Dobra wiedza techniczna z zakresu IT oraz zrozumienie procesów biznesowych,', 'Wiedza z zakresu finansów lub wykształcenie wyższe w obszarze finansów/księgowości,\xa0', 'Bardzo dobry język angielski,', 'Doświadczenie w pracy z procesami ITIL,', 'Doświadczenie w pracy projektowej przy wdrożeniu nowego systemu.\xa0']], ['offered-1', ['Przyjazna i otwarta kultura organizacyjna,', 'Praca w międzynarodowym środowisku z codziennym wykorzystywaniem języka angielskiego,', 'Praca w modelu hybrydowym\xa0(2-3 dni pracy z biura w centrum Poznania),', 'Pakiet benefitów pozapłacowych (m.in.\xa0opieka medyczna, multisport, ubezpieczenie grupowe),', 'Dofinansowanie do kursów, szkoleń i nauki języków obcych,', 'Nowoczesne biuro ze strefą gier i relaksu w centrum Poznania.']]]</t>
  </si>
  <si>
    <t>'Participation in the project of implementing a new ERP system for the Finance, HR and Purchasing departments of all companies,', 'Second level support for ERP system users,', 'ERP system application management,\xa0', 'Technical support and maintenance of the ERP system,\ xa0', 'Openness to work in a dynamic, project environment,\xa0', 'Openness to perform various duties and tasks depending on the level of ERP system implementation and project status.\xa0'</t>
  </si>
  <si>
    <t>'Experience working with D365FO/AX2012 (as a user or technical support),', 'Good IT technical knowledge and understanding of business processes,', 'Finance knowledge or higher education in finance/accounting,\xa0', 'Very good English,', 'Experience in working with ITIL processes,', 'Experience in project work in the implementation of a new system.\xa0'</t>
  </si>
  <si>
    <t>'Friendly and open organizational culture,', 'Work in an international environment with daily use of English,', 'Work in a hybrid model\xa0 (2-3 days of work from the office in the center of Poznań),', 'Package of non-wage benefits (including .among others\xa0medical care, multisport, group insurance),', 'Co-financing for courses, training and learning foreign languages,', 'A modern office with a games and relaxation zone in the center of Poznań.'</t>
  </si>
  <si>
    <t>participation project implementing new erp system finance hr purchasing department company second level support user application management xa0 technical maintenance openness work dynamic environment perform various duty task depending implementation status</t>
  </si>
  <si>
    <t xml:space="preserve"> c:business analyst  ji:3  Int:project support management  c:financial analyst  ji:3  Int:support finance management  c:system analyst  ji:2  Int:system user  c:data scientist  ji:0  Int:  c:financial controller  ji:1  Int:finance  c:intern analyst  ji:0  Int:  c:security analyst  ji:0  Int:</t>
  </si>
  <si>
    <t>finance task user maintenance openness erp level second hr application environment xa0 implementation work purchasing duty participation company system various perform depending dynamic department status implementing technical new</t>
  </si>
  <si>
    <t>System Business Analyst - Engineering Team</t>
  </si>
  <si>
    <t>['https://www.pracuj.pl/praca/system-business-analyst-engineering-team-warszawa-zlota-59,oferta,1002416571']</t>
  </si>
  <si>
    <t>[['https://www.pracuj.pl/praca/system-business-analyst-engineering-team-warszawa-zlota-59,oferta,1002416571'], 1, ['technologies-1', ['Nugget', 'BPMN', 'Enterprise Architect', 'Postman', 'REST', 'SoapUI', 'SQL', 'UML', 'C++', 'Kibana', 'Elasticsearch']], ['responsibilities-1', ['Refactoring of a web application used on the daily basis by individual clients!', 'Building modern and innovative credit processes for clients in electronic and traditional banking', 'Designing in a mature way, understanding the needs and directing them to customer satisfaction', 'Learning about issues related to the security and performance of enterprise-class solutions in the banking environment', 'Developing of solutions provided to business and system architecture', 'Working in agile methodologies (SCRUM, Agile PM)']], ['requirements-1', ['3+ years of experience in working in an IT project as a System Analyst, welcome in the financial industry', 'The ability to analyze the needs and functional requirements of the client', 'Ability to read C++ code or any other object-related language', 'Experience in working with Kibana and Elastic Search is a must', 'Proficiency in integration issues (SOA, Web Services)', 'Very good knowledge of UML, BPMN', 'Proficiency in using CASE tools and modeling IT systems', 'Knowledge and fluency in the use of SOAP UI, Postman, and Swagger tools', 'Good knowledge of SQL', 'Proficiency in systems analysis techniques and problem-solving', 'Good command of the English language']], ['work-organization-1', []], ['additional-module-1', ['Become a part of the fastest-growing financial brands in Poland!']], ['additional-module-2', ['We would like to meet you. If you are interested please apply and attach your CV in English or Polish, including a statement that you agree to our processing and storing of your personal data. You can always also apply by sending us an email at [email\xa0protected]']]]</t>
  </si>
  <si>
    <t>'Refactoring of a web application used on the daily basis by individual clients!', 'Building modern and innovative credit processes for clients in electronic and traditional banking', 'Designing in a mature way, understanding the needs and directing them to customer satisfaction', 'Learning about issues related to the security and performance of enterprise-class solutions in the banking environment', 'Developing of solutions provided to business and system architecture', 'Working in agile methodologies (SCRUM, Agile PM)'</t>
  </si>
  <si>
    <t>'3+ years of experience in working in an IT project as a System Analyst, welcome in the financial industry', 'The ability to analyze the needs and functional requirements of the client', 'Ability to read C++ code or any other object-related language', 'Experience in working with Kibana and Elastic Search is a must', 'Proficiency in integration issues (SOA, Web Services)', 'Very good knowledge of UML, BPMN', 'Proficiency in using CASE tools and modeling IT systems', 'Knowledge and fluency in the use of SOAP UI, Postman, and Swagger tools', 'Good knowledge of SQL', 'Proficiency in systems analysis techniques and problem-solving', 'Good command of the English language'</t>
  </si>
  <si>
    <t>'Nugget', 'BPMN', 'Enterprise Architect', 'Postman', 'REST', 'SoapUI', 'SQL', 'UML', 'C++', 'Kibana', 'Elasticsearch'</t>
  </si>
  <si>
    <t>system business analyst engineering team</t>
  </si>
  <si>
    <t>cos:business analyst  cos:0.888 cos:financial analyst  cos:0.86 cos:system analyst  cos:0.951 cos:data scientist  cos:0.94 cos:financial controller  cos:0.911 cos:intern analyst  cos:0.974 cos:security analyst  cos:0.948</t>
  </si>
  <si>
    <t>analyst team business engineering</t>
  </si>
  <si>
    <t>refactoring web application used daily basis individual client building modern innovative credit process electronic traditional banking designing mature way understanding need directing customer satisfaction learning issue related security performance enterprise class solution environment developing provided business system architecture working agile methodology scrum pm</t>
  </si>
  <si>
    <t xml:space="preserve"> c:business analyst  ji:4  Int:client business customer process  c:financial analyst  ji:3  Int:credit banking class  c:system analyst  ji:2  Int:system performance  c:data scientist  ji:0  Int:  c:financial controller  ji:0  Int:  c:intern analyst  ji:0  Int:  c:security analyst  ji:1  Int:security</t>
  </si>
  <si>
    <t>issue electronic modern web refactoring working individual satisfaction environment security understanding scrum enterprise class used performance designing need building credit solution traditional learning mature developing agile application directing pm way banking basis system daily innovative provided related methodology architecture</t>
  </si>
  <si>
    <t>System – Business Analyst - Innovation Engineer</t>
  </si>
  <si>
    <t>['https://www.pracuj.pl/praca/system-business-analyst-innovation-engineer-warszawa-zlota-59,oferta,1002418732']</t>
  </si>
  <si>
    <t>[['https://www.pracuj.pl/praca/system-business-analyst-innovation-engineer-warszawa-zlota-59,oferta,1002418732'], 1, ['technologies-1', ['BPMN', 'Enterprise Architect', 'MongoDB', 'Postman', 'SQL', 'UML', 'SoapUI']], ['responsibilities-1', ['Performing business and system analysis for one of the hottest trends in the banking sector', 'Analyzing business requirements in terms of integration with systems', 'Specifying the API layer dedicated to the platform', 'Testing and acceptance of microservices infrastructure', 'Designing in a mature way, understanding the needs, and directing them to customer satisfaction', 'Learning about issues related to the security and performance of enterprise-class solutions in the banking environment', 'Developing solutions provided to business and system architecture', 'Working in agile methodologies (SCRUM, Agile PM)']], ['requirements-1', ['A Higher education', '3+ years of experience in working on an IT project as a system analyst, welcome in the financial industry', 'The ability to analyze the needs and functional requirements of the client', 'Proficiency in integration issues (SOA, Web Services)', 'Very good knowledge of UML, BPMN', 'Proficiency in using CASE tools and modeling IT systems', 'Knowledge and fluency in the use of SOAP UI, Postman, and Swagger tools', 'Good knowledge of SQL', 'JavaScript and MongoDB knowledge will be considered a strong advantage', 'Proficiency in systems analysis techniques and problem-solving', 'Good command of the English language']], ['work-organization-1', []], ['additional-module-1', ['Assist with building a cutting-edge voice and chatbot environment for one of the most innovative Banks on the Market!']], ['additional-module-2', ['We would like to meet you. If you are interested please apply and attach your CV in English or Polish, including a statement that you agree to our processing and storing of your personal data. You can always also apply by sending us an email at [email\xa0protected]']]]</t>
  </si>
  <si>
    <t>'Performing business and system analysis for one of the hottest trends in the banking sector', 'Analyzing business requirements in terms of integration with systems', 'Specifying the API layer dedicated to the platform', 'Testing and acceptance of microservices infrastructure', 'Designing in a mature way, understanding the needs, and directing them to customer satisfaction', 'Learning about issues related to the security and performance of enterprise-class solutions in the banking environment', 'Developing solutions provided to business and system architecture', 'Working in agile methodologies (SCRUM, Agile PM)'</t>
  </si>
  <si>
    <t>'A Higher education', '3+ years of experience in working on an IT project as a system analyst, welcome in the financial industry', 'The ability to analyze the needs and functional requirements of the client', 'Proficiency in integration issues (SOA, Web Services)', 'Very good knowledge of UML, BPMN', 'Proficiency in using CASE tools and modeling IT systems', 'Knowledge and fluency in the use of SOAP UI, Postman, and Swagger tools', 'Good knowledge of SQL', 'JavaScript and MongoDB knowledge will be considered a strong advantage', 'Proficiency in systems analysis techniques and problem-solving', 'Good command of the English language'</t>
  </si>
  <si>
    <t>'BPMN', 'Enterprise Architect', 'MongoDB', 'Postman', 'SQL', 'UML', 'SoapUI'</t>
  </si>
  <si>
    <t>system business analyst innovation engineer</t>
  </si>
  <si>
    <t xml:space="preserve"> c:business analyst  ji:1  Int:business  c:financial analyst  ji:0  Int:  c:system analyst  ji:2  Int:system  c:data scientist  ji:2  Int:engineer innovation  c:financial controller  ji:0  Int:  c:intern analyst  ji:0  Int:  c:security analyst  ji:0  Int:</t>
  </si>
  <si>
    <t>cos:business analyst  cos:0.903 cos:financial analyst  cos:0.875 cos:system analyst  cos:0.95 cos:data scientist  cos:0.948 cos:financial controller  cos:0.925 cos:intern analyst  cos:0.973 cos:security analyst  cos:0.948</t>
  </si>
  <si>
    <t>engineer analyst innovation business</t>
  </si>
  <si>
    <t>performing business system analysis one hottest trend banking sector analyzing requirement term integration specifying api layer dedicated platform testing acceptance microservices infrastructure designing mature way understanding need directing customer satisfaction learning issue related security performance enterprise class solution environment developing provided architecture working agile methodology scrum pm</t>
  </si>
  <si>
    <t xml:space="preserve"> c:business analyst  ji:2  Int:business customer  c:financial analyst  ji:2  Int:class banking  c:system analyst  ji:2  Int:system performance  c:data scientist  ji:1  Int:analysis  c:financial controller  ji:0  Int:  c:intern analyst  ji:0  Int:  c:security analyst  ji:1  Int:security</t>
  </si>
  <si>
    <t>specifying hottest analysis issue layer requirement working satisfaction environment security performing understanding integration scrum analyzing enterprise class acceptance performance designing need infrastructure platform solution one trend dedicated learning mature developing agile directing testing api pm term microservices way banking system sector provided related methodology architecture</t>
  </si>
  <si>
    <t>Systems Analyst</t>
  </si>
  <si>
    <t>['https://www.pracuj.pl/praca/systems-analyst-warszawa-aleje-jerozolimskie-155,oferta,1002487968']</t>
  </si>
  <si>
    <t>[['https://www.pracuj.pl/praca/systems-analyst-warszawa-aleje-jerozolimskie-155,oferta,1002487968'], 1, ['technologies-1', ['Microsoft SQL Server', 'BPMN', 'UML', 'Enterprise Architect', 'Jira', 'Confluence', 'SQL Server Integration Services', 'Java', 'Spring Boot', 'RabbitMQ']], ['responsibilities-1', ['Analiza systemowa pod kątem wdrożenia nowych oraz dostosowania obecnych funkcjonalności', 'Modelowanie procesów systemowych', 'Weryfikacja zgodności architektury rozwiązania z produktami analizy systemowej', 'Przygotowywanie dokumentacji analitycznej i wdrożeniowej', 'Współpraca z zespołem developerskim oraz Analitykami obszarowymi', 'Przygotowywanie dokumentacji analitycznej i wdrożeniowej']], ['requirements-1', ['Minimum 2-3 letnie doświadczenie w roli Analityka Systemowego', 'Praktyczna znajomość MS SQL', 'Umiejętność dekompozycji wymagań na funkcjonalności systemowe', 'Znajomość notacji BPMN, UML', 'Znajomość narzędzi: Enterprise Architect, JIRA, Confluence', 'Doświadczenie w pracy w zespołach zwinnych', 'Umiejętność pracy w zespołach zwinnych', 'SQL Server Integration Services', 'Java, Spring Boot, RabbitMQ']], ['work-organization-1', []], ['training-space-1', ['branżowe platformy e-learningowe', 'czas na rozwój Twoich pomysłów', 'konferencje w Polsce', 'mentoring', 'szkolenia zewnętrzne', 'wsparcie merytoryczne od liderów technologicznych', 'wymiana wiedzy technicznej w firmie']], ['offered-1', ['Stawiamy na pracę zdalną i asynchroniczną oraz dopasowanie do projektu i zespołu.', 'Zgrany i doświadczony zespół, chętnie dzielący się wiedzą', 'Możliwość realnego rozwoju w strukturach firmy', 'Bardzo rozwojowe środowisko pracy. Zespół i systemy są modernizowane i rozbudowywane w każdym Sprincie', 'W Hobly mamy minimum formalizmów i brak hierarchicznej struktury']], ['additional-module-1', ['Spotkanie z naszym Liderem technicznym, który wypyta cię o wszystkie techniczne kwestie ważne dla twojego stanowiska. (od razu dostajesz feedback!)', 'Spotkanie z managerem zespołu, do którego miał(a)byś dołączyć. Wtedy to Twoje pytania będą najważniejsze, ponieważ chcemy jak najbardziej ułatwić Ci decyzję.']]]</t>
  </si>
  <si>
    <t>'System analysis for the implementation of new and adaptation of existing functionalities', 'Modelling of system processes', 'Verification of compliance of the solution architecture with the products of system analysis', 'Preparation of analytical and implementation documentation', 'Cooperation with the development team and Area Analysts', 'Preparation analytical and implementation documentation'</t>
  </si>
  <si>
    <t>'Minimum 2-3 years of experience as a System Analyst', 'Practical knowledge of MS SQL', 'Ability to decompose requirements into system functionalities', 'Knowledge of BPMN, UML notation', 'Knowledge of tools: Enterprise Architect, JIRA, Confluence', ' Experience in working in agile teams', 'Ability to work in agile teams', 'SQL Server Integration Services', 'Java, Spring Boot, RabbitMQ'</t>
  </si>
  <si>
    <t>'We focus on remote and asynchronous work as well as adaptation to the project and the team.', 'A well-coordinated and experienced team, willing to share knowledge', 'Possibility of real development within the company's structures', 'Very developmental work environment. The team and systems are modernized and expanded in each Sprint', 'At Hobly we have a minimum of formalities and no hierarchical structure'</t>
  </si>
  <si>
    <t>'Microsoft SQL Server', 'BPMN', 'UML', 'Enterprise Architect', 'Jira', 'Confluence', 'SQL Server Integration Services', 'Java', 'Spring Boot', 'RabbitMQ'</t>
  </si>
  <si>
    <t>'industry e-learning platforms', 'time to develop your ideas', 'conferences in Poland', 'mentoring', 'external training', 'substantive support from technological leaders', 'exchange of technical knowledge in the company'</t>
  </si>
  <si>
    <t>system analysis implementation new adaptation existing functionality modelling process verification compliance solution architecture product preparation analytical documentation cooperation development team area analyst</t>
  </si>
  <si>
    <t xml:space="preserve"> c:business analyst  ji:2  Int:process product  c:financial analyst  ji:0  Int:  c:system analyst  ji:2  Int:system  c:data scientist  ji:2  Int:analysis analytical  c:financial controller  ji:0  Int:  c:intern analyst  ji:0  Int:  c:security analyst  ji:0  Int:</t>
  </si>
  <si>
    <t>development solution analyst documentation adaptation analysis verification functionality existing modelling analytical implementation cooperation team system area preparation architecture compliance new</t>
  </si>
  <si>
    <t>Szef ds. Kontrolingu Operacyjnego</t>
  </si>
  <si>
    <t>['https://www.pracuj.pl/praca/szef-ds-kontrolingu-operacyjnego-warszawa,oferta,1002462843']</t>
  </si>
  <si>
    <t>[['https://www.pracuj.pl/praca/szef-ds-kontrolingu-operacyjnego-warszawa,oferta,1002462843'], 1, ['responsibilities-1', ['Nadzór nad procesem konsolidacji danych finansowych, niezbędnych w procesie managerskiego raportowania finansowego w obszarze Operacji Przemysłowych ZF Polpharma', 'Organizacja procesu managerskiego raportowania finansowego (w tym budżetowania i prognozowania) dla funkcji Operacji Przemysłowych', 'Ustalanie standardów i koordynacja konsolidacji danych finansowych', 'Odpowiedzialność za prawidłowość kalkulacji kosztów produkcji', 'Zapewnienie komunikacji w zakresie raportowania managerskiego', 'Zapewnienie zgodności procesu raportowania obszaru Operacji Przemysłowych z raportowaniem finansowym spółki', 'Zarządzanie zespołem kontrolingu operacyjnego']], ['requirements-1', ['Doświadczenie na podobnym stanowisku w firmie produkcyjnej posiadającej oddziały produkcyjne', 'Doświadczenie i umiejętności w zakresie zarządzania ludźmi', 'Bardzo dobra znajomość zasad księgowości managerskiej i statutowej (PAS, IFRS), a w szczególności zasad costingu dla przemysłu w obszarze rozliczeń działalności pomocniczej i wyceny produkcji', 'Bardzo dobra znajomość procesów i zadań realizowanych w obszarze produkcji', 'Umiejętność modelowania finansowego, szczególnie na potrzeby projektów inwestycyjnych i decyzji managerskich', 'Bardzo dobra znajomość angielskiego', 'Bardzo dobra znajomość systemów klasy ERP i MS Office']], ['offered-1', ['Stabilne zatrudnienie w nowoczesnej i dynamicznie rozwijającej się firmie farmaceutycznej działającej na rynkach międzynarodowych', 'Konkurencyjne wynagrodzenie adekwatne do doświadczenia, premię roczną i premie okolicznościowe', 'Pracę w trybie hybrydowym', 'Samochód służbowy', 'Prywatną opiekę medyczną', 'Ubezpieczenie na życie', 'Dofinansowanie do posiłków i karty Multisport', 'System kafeteryjny (bilety do kina, teatru, bony na zakupy itp.)', 'Pakiet relokacyjny', 'Możliwość przystąpienia do Pracowniczego Programu Emerytalnego', 'Szkolenia i rozwój kompetencji zawodowych']]]</t>
  </si>
  <si>
    <t>Head of Operational Controlling</t>
  </si>
  <si>
    <t>'Supervision over the process of financial data consolidation necessary in the process of managerial financial reporting in the area of ​​ZF Polpharma's Industrial Operations', 'Organization of the managerial financial reporting process (including budgeting and forecasting) for the Industrial Operations function', 'Setting standards and coordination of financial data consolidation' , 'Responsibility for the correct calculation of production costs', 'Ensuring communication in the field of managerial reporting', 'Ensuring compliance of the reporting process of the Industrial Operations area with the company's financial reporting', 'Management of the operational controlling team'</t>
  </si>
  <si>
    <t>'Experience in a similar position in a production company with production branches', 'Experience and skills in the field of people management', 'Very good knowledge of managerial and statutory accounting (PAS, IFRS), in particular the principles of costing for the industry in the area of ​​settlements of auxiliary and valuation of production', 'Very good knowledge of processes and tasks carried out in the production area', 'Ability to financial modeling, especially for the needs of investment projects and managerial decisions', 'Very good knowledge of English', 'Very good knowledge of ERP and MS Office class systems'</t>
  </si>
  <si>
    <t>'Stable employment in a modern and dynamically developing pharmaceutical company operating on international markets', 'Competitive remuneration adequate to experience, annual bonus and occasional bonuses', 'Work in hybrid mode', 'Company car', 'Private medical care', ' Life insurance', 'Co-financing for meals and Multisport cards', 'Cafeteria system (tickets to the cinema, theater, shopping vouchers, etc.)', 'Relocation package', 'Opportunity to join the Employee Pension Programme', 'Training and development professional competence'</t>
  </si>
  <si>
    <t>head operational controlling</t>
  </si>
  <si>
    <t>cos:business analyst  cos:0.851 cos:financial analyst  cos:0.84 cos:system analyst  cos:0.931 cos:data scientist  cos:0.901 cos:financial controller  cos:0.905 cos:intern analyst  cos:0.963 cos:security analyst  cos:0.931</t>
  </si>
  <si>
    <t>head operational</t>
  </si>
  <si>
    <t>supervision process financial data consolidation necessary managerial reporting area zf polpharma industrial operation organization including budgeting forecasting function setting standard coordination responsibility correct calculation production cost ensuring communication field compliance company management operational controlling team</t>
  </si>
  <si>
    <t xml:space="preserve"> c:business analyst  ji:5  Int:management process operation budgeting controlling  c:financial analyst  ji:4  Int:financial reporting cost management  c:system analyst  ji:0  Int:  c:data scientist  ji:2  Int:data reporting  c:financial controller  ji:2  Int:financial controlling  c:intern analyst  ji:0  Int:  c:security analyst  ji:0  Int:</t>
  </si>
  <si>
    <t>zf data function supervision communication coordination consolidation correct cost team ensuring field company area financial managerial organization responsibility reporting compliance production necessary setting forecasting calculation industrial including polpharma standard operational</t>
  </si>
  <si>
    <t>Tax Analyst - Global SME Financial Center of Excellence</t>
  </si>
  <si>
    <t>['https://www.pracuj.pl/praca/tax-analyst-global-sme-financial-center-of-excellence-warszawa-rondo-daszynskiego-2b,oferta,1002472285']</t>
  </si>
  <si>
    <t>[['https://www.pracuj.pl/praca/tax-analyst-global-sme-financial-center-of-excellence-warszawa-rondo-daszynskiego-2b,oferta,1002472285'], 1, ['responsibilities-1', ['The Tax Analyst, Global Tax/Business Solutions, will provide tax support for our information systems and serve as a key Corporate Tax subject matter expert supporting the Corporate Tax group as well as our shared services, and country tax personal. The position will assess tax impacts of new business activities and scenarios, look at opportunities to implement process improvement and new technology. The position will also support evaluating new processes or positions to improve the overall effective tax rate or transactional tax position for the company, directly improving the EPS for the company.', '', 'Key Objectives/Deliverables:', '•\tProvide directional support for business processes and IT (including ERP)', '•\tProvide high end business support, training and consulting to Tax business usersPart of SAP production support governance, to review and prioritize changes for break/fixes and enhancements with IT and Data Stewards group', '•\tProvide Tax support to release manager for SAP regression testing', '•\tSupport implementation teams, as needed, in understanding granular levels of tax related data mappings and SAP configurations', '•\tParticipate to small/medium/large size project whether as project manager role, project resource, or consulting role', '•\tSupport and partner with transfer pricing, treasury, and supply chain groups to ensure tax optimal product flows', '•\tIdentify potential tax savings opportunities and implementations as needed', '•\tProvide affiliate information, process, and data support to others area in tax', '•\tIdentify and evaluate IT solutions/ tools for tax, and implementations as needed', '•\tAssist with raising awareness of tax requirements affecting business area(s)', '•\tProvide support to global tax organization on projects']], ['requirements-1', ['Bachelors Degree', 'Minimum 2 years corporate tax or global finance project experience', 'Solid SAP experience and/or experience in a Tax Engine for Indirect Tax software such as OneSource or Vertex.', 'Have a broad financial process knowledge across PTP(Purchase to Pay), OTC(Order to Cash), and RTR (Records to Reports) functions', 'Strong Analytical skills to link tax and legal requirement in a technical environment', 'Ability to work in a virtual environment with multiple internal and external business partners.', 'Excellent communication skills', 'Excellent organizational attributes', 'SAP Project team participation and/or project management experience', 'Experience in a multi-cultural environment and with multiple countries', 'Knowledge of global transfer pricing', 'Knowledge of indirect tax', 'CPA or equivalent']], ['offered-1', ['Career at one of the leading global animal healthcare companies', 'Hybrid work type', 'Office located in the center of Warsaw (Rondo Daszynskiego)', 'Extra days off', 'Flexible working hours', 'Sports cards (Multisport), private medical care, life insurance', 'Employee Referral Program', 'Open and inclusive environment which is supportive and welcoming of all diversity strands', 'Animal-Friendly office', 'Theatre tickets discounts', 'Recognition and reward platform', 'Language learning platform', 'Possibility to work 20 working days per year abroad']]]</t>
  </si>
  <si>
    <t>'The Tax Analyst, Global Tax/Business Solutions, will provide tax support for our information systems and serve as a key Corporate Tax subject matter expert supporting the Corporate Tax group as well as our shared services, and country tax personal. The position will assess tax impacts of new business activities and scenarios, look at opportunities to implement process improvement and new technology. The position will also support evaluating new processes or positions to improve the overall effective tax rate or transactional tax position for the company, directly improving the EPS for the company.', '', 'Key Objectives/Deliverables:', '•\tProvide directional support for business processes and IT (including ERP)', '•\tProvide high end business support, training and consulting to Tax business usersPart of SAP production support governance, to review and prioritize changes for break/fixes and enhancements with IT and Data Stewards group', '•\tProvide Tax support to release manager for SAP regression testing', '•\tSupport implementation teams, as needed, in understanding granular levels of tax related data mappings and SAP configurations', '•\tParticipate to small/medium/large size project whether as project manager role, project resource, or consulting role', '•\tSupport and partner with transfer pricing, treasury, and supply chain groups to ensure tax optimal product flows', '•\tIdentify potential tax savings opportunities and implementations as needed', '•\tProvide affiliate information, process, and data support to others area in tax', '•\tIdentify and evaluate IT solutions/ tools for tax, and implementations as needed', '•\tAssist with raising awareness of tax requirements affecting business area(s)', '•\tProvide support to global tax organization on projects'</t>
  </si>
  <si>
    <t>'Bachelors Degree', 'Minimum 2 years corporate tax or global finance project experience', 'Solid SAP experience and/or experience in a Tax Engine for Indirect Tax software such as OneSource or Vertex.', 'Have a broad financial process knowledge across PTP(Purchase to Pay), OTC(Order to Cash), and RTR (Records to Reports) functions', 'Strong Analytical skills to link tax and legal requirement in a technical environment', 'Ability to work in a virtual environment with multiple internal and external business partners.', 'Excellent communication skills', 'Excellent organizational attributes', 'SAP Project team participation and/or project management experience', 'Experience in a multi-cultural environment and with multiple countries', 'Knowledge of global transfer pricing', 'Knowledge of indirect tax', 'CPA or equivalent'</t>
  </si>
  <si>
    <t>tax analyst  sme financial center excellence</t>
  </si>
  <si>
    <t xml:space="preserve"> c:business analyst  ji:2  Int:excellence center  c:financial analyst  ji:3  Int:financial tax  c:system analyst  ji:1  Int:center  c:data scientist  ji:0  Int:  c:financial controller  ji:1  Int:financial  c:intern analyst  ji:0  Int:  c:security analyst  ji:0  Int:</t>
  </si>
  <si>
    <t>cos:business analyst  cos:0.912 cos:financial analyst  cos:0.899 cos:system analyst  cos:0.921 cos:data scientist  cos:0.955 cos:financial controller  cos:0.929 cos:intern analyst  cos:0.939 cos:security analyst  cos:0.93</t>
  </si>
  <si>
    <t xml:space="preserve"> analyst sme excellence center</t>
  </si>
  <si>
    <t>tax analyst global business solution provide support information system serve key corporate subject matter expert supporting group well shared service country personal position ass impact new activity scenario look opportunity implement process improvement technology also evaluating improve overall effective rate transactional company directly improving eps objective deliverable tprovide directional it including erp high end training consulting userspart sap production governance review prioritize change break fix enhancement data steward release manager regression testing tsupport implementation team needed understanding granular level related mapping configuration tparticipate small medium large size project whether role resource partner transfer pricing treasury supply chain ensure optimal product flow tidentify potential saving affiliate others area evaluate tool tassist raising awareness requirement affecting organization</t>
  </si>
  <si>
    <t xml:space="preserve"> c:business analyst  ji:12  Int:project expert product support transfer corporate service process pricing manager supply business  c:financial analyst  ji:4  Int:support tax treasury  c:system analyst  ji:4  Int:it system sap key  c:data scientist  ji:1  Int:data  c:financial controller  ji:0  Int:  c:intern analyst  ji:0  Int:  c:security analyst  ji:0  Int:</t>
  </si>
  <si>
    <t>directly matter flow saving affecting look opportunity review end potential granular implementation information understanding team raising tidentify group impact fix company others chain organization configuration evaluate userspart steward regression mapping sap eps well effective serve ass provide size partner tassist shared tparticipate role global treasury ensure technology system including improving improve whether related resource directional governance deliverable release tax analyst affiliate large improvement scenario evaluating data objective erp requirement tprovide consulting key rate level transactional tool country activity tsupport medium small high area personal needed new position solution optimal awareness production it testing supporting overall break enhancement training change prioritize subject implement also</t>
  </si>
  <si>
    <t>Tax Analyst</t>
  </si>
  <si>
    <t>['https://www.pracuj.pl/praca/tax-analyst-krakow,oferta,1002485557']</t>
  </si>
  <si>
    <t>[['https://www.pracuj.pl/praca/tax-analyst-krakow,oferta,1002485557'], 1, ['responsibilities-1', ['Assist in managing and reviewing the monthly, quarterly and annual US GAAP corporate income tax provision in jurisdictions outside of the US.', 'Support the preparation of documentation related to the Tax Reporting and local tax compliance requirements and processes.', 'Assist in the preparation of return-to-provision calculations for entities outside of the US.', 'Assist in the preparation of existing and emerging global tax reporting and compliance requirements, such as Country-by-Country Reporting and the Global Anti-Base Erosion Model Rules.', 'Performing financial analyses and building financial models for quarterly and annual processes using Excel, Alteryx and Tableau.', 'Support the monthly global direct tax cash flow management process.', 'Build and maintain close working relationships with business and finance teams around the world.']], ['requirements-1', ['Fluency in English (speaking and writing).', 'Bachelor’s degree in a business-related field, with emphasis in finance, accounting, or tax.', 'Minimum of 2 years of relevant accounting and/or (tax) reporting experience.', 'High proficiency in MS Excel.', 'Ability to collaborate in a global team environment.', 'Detail oriented with strong analytical and problem solving skills.', 'Knowledge of international tax accounting and reporting under US GAAP or IFRS is a plus.', 'Experience with Workday GL, Tableau and/or Alteryx is a plus.']], ['offered-1', ['Diverse and inclusive workplace - we value openness and authenticity and believe in the power of feedback', 'Flexible remote work environment', 'Employee-appreciation culture (multiple recognition programs)', 'The best medical cover on the market with free dental care', 'Wellbeing awareness (access to free mental health helpline, Stay-Well Day off, lectures, sports and more)', 'Generous benefits package (personal accident insurance, benefit platform for vouchers and more)', 'Internal career opportunities, individual development plan, professional development training and resources', 'Lots of social events, charity actions and opportunities to integrate with colleagues']], ['additional-module-1', ['The Tax Reporting and Compliance Analyst, working within the Aon Global Tax Reporting team and reporting to the Tax Reporting Manager based in Krakow, Poland, will assist with a variety of Global Corporate Income Tax Reporting projects.']], ['additional-module-2', ['Please attach CV in English only.']]]</t>
  </si>
  <si>
    <t>'Assist in managing and reviewing the monthly, quarterly and annual US GAAP corporate income tax provision in jurisdictions outside of the US.', 'Support the preparation of documentation related to the Tax Reporting and local tax compliance requirements and processes.', 'Assist in the preparation of return-to-provision calculations for entities outside of the US.', 'Assist in the preparation of existing and emerging global tax reporting and compliance requirements, such as Country-by-Country Reporting and the Global Anti-Base Erosion Model Rules.', 'Performing financial analyses and building financial models for quarterly and annual processes using Excel, Alteryx and Tableau.', 'Support the monthly global direct tax cash flow management process.', 'Build and maintain close working relationships with business and finance teams around the world.'</t>
  </si>
  <si>
    <t>'Fluency in English (speaking and writing).', 'Bachelor’s degree in a business-related field, with emphasis in finance, accounting, or tax.', 'Minimum of 2 years of relevant accounting and/or (tax) reporting experience.', 'High proficiency in MS Excel.', 'Ability to collaborate in a global team environment.', 'Detail oriented with strong analytical and problem solving skills.', 'Knowledge of international tax accounting and reporting under US GAAP or IFRS is a plus.', 'Experience with Workday GL, Tableau and/or Alteryx is a plus.'</t>
  </si>
  <si>
    <t>'Diverse and inclusive workplace - we value openness and authenticity and believe in the power of feedback', 'Flexible remote work environment', 'Employee-appreciation culture (multiple recognition programs)', 'The best medical cover on the market with free dental care', 'Wellbeing awareness (access to free mental health helpline, Stay-Well Day off, lectures, sports and more)', 'Generous benefits package (personal accident insurance, benefit platform for vouchers and more)', 'Internal career opportunities, individual development plan, professional development training and resources', 'Lots of social events, charity actions and opportunities to integrate with colleagues'</t>
  </si>
  <si>
    <t>tax analyst</t>
  </si>
  <si>
    <t>cos:business analyst  cos:0.868 cos:financial analyst  cos:0.87 cos:system analyst  cos:0.935 cos:data scientist  cos:0.924 cos:financial controller  cos:0.923 cos:intern analyst  cos:0.972 cos:security analyst  cos:0.941</t>
  </si>
  <si>
    <t>assist managing reviewing monthly quarterly annual u gaap corporate income tax provision jurisdiction outside support preparation documentation related reporting local compliance requirement process return calculation entity existing emerging global country anti base erosion model rule performing financial analysis building using excel alteryx tableau direct cash flow management build maintain close working relationship business finance team around world</t>
  </si>
  <si>
    <t xml:space="preserve"> c:business analyst  ji:5  Int:management support corporate process business  c:financial analyst  ji:7  Int:finance management support financial reporting excel tax  c:system analyst  ji:0  Int:  c:data scientist  ji:2  Int:analysis reporting  c:financial controller  ji:2  Int:financial finance  c:intern analyst  ji:0  Int:  c:security analyst  ji:1  Int:anti</t>
  </si>
  <si>
    <t>flow maintain analysis tableau requirement corporate model working monthly country cash performing outside team managing around return rule compliance building documentation reviewing alteryx local world erosion anti process base existing u build provision emerging global assist gaap entity jurisdiction calculation using close annual relationship direct quarterly income related preparation business</t>
  </si>
  <si>
    <t>Tax Analyst with Italian</t>
  </si>
  <si>
    <t>['https://www.pracuj.pl/praca/tax-analyst-with-italian-warszawa-grzybowska-62,oferta,1002497337']</t>
  </si>
  <si>
    <t>[['https://www.pracuj.pl/praca/tax-analyst-with-italian-warszawa-grzybowska-62,oferta,1002497337'], 1, ['responsibilities-1', ['Execution of the migration of the tax filings work and internal/local tax processes from another team member or local market with the special focus on Italy.', 'Extraction and review of data from SAP for the preparation of the local fillings.', 'Coordinate the information flow from and to the local finance teams and the local advisors as applicable.', 'Timely and accurate filing of the tax filings/returns with the Tax Authorities.', 'Coordination and approval of the tax payments derived from the tax filings – thresholds.', 'Coordination with Bacardi Enterprise Services (BES) of any information required for the filings and ensuring that the information received from BES is correct for the purpose of the filings and returns. Work with BES in case information needs to be corrected or processes re-designed as necessary.', 'Review of the reconciliations of the tax accounts on a monthly and yearly basis.', 'Preparation/review of the Corporate Income Tax provision (current and deferred tax) and complete the tax worksheets for the purpose of corporate consolidation.', 'Documentation, implementation and improvement of processes and flows of information for the purpose of generating the tax filings/returns.', 'Keep updated with regards to changes in the law or internally that impact the filings/returns.', 'Collaborate in the implementation of tax law changes and internal or external audits.']], ['requirements-1', ['Must be fluent in English and Italian (another language is a plus)', 'Bachelor’s degree and/or Master’s degree Accounting or Business Administration (preferably obtained in Italy)', 'Strong analytical and diagnostic skills', 'Previous experience in tax filings/returns: 2-3 years at least.', 'Previous accounting experience beyond tax: 2-3 years at least.', 'Italian tax filings experience: preferable', 'Previous experience with SAP is a must', 'Previous experience in Shared Services environment- preferred', 'Big 4 previous experience- preferred', 'Proficiency with MS Office Suite (particularly MS Excel) and MS SharePoint', 'Detail oriented with the ability to capture information in a clear, concise manner and can adapt information for various audiences', 'Operate and orchestrate seamlessly within the matrix', 'Strong analytical and diagnostic skills', 'Detail oriented with the ability to capture information in a clear, concise manner and can adapt information for various audiences']], ['additional-module-2', ['We share the passion and entrepreneurial flair of our founder and are guided by our three culture pillars - Fearless, Family and Founders, they inspire our Primos to be the best they can be and drive us forward in all we do. But what does this mean?', '', '· Being Fearless; means adopting an agile mindset, being comfortable trying new things and taking risks. We are empowered to question, challenge and innovate.', '', '· Family; We treat each other, and our communities, like Family. Always.', '', '· Founders; The spirit of entrepreneurship is at the heart of everything we do. We see the business as if it’s our own. We do the right thing for the business and we all take accountability for our work.', '', 'When you join Bacardi, you become part of our family and gain more than just a job.']], ['additional-module-3', ['YOUR OPPORTUNITY', '', 'This role will include working with tax compliance processes from EMEA countries (with the special focus on Italy for both CIT and VAT), ensuring the filings are submitted on time, tracking tax law changes, and implementing accordingly. This role will help you to increase the knowledge in tax by working with different markets at the same time, working with different tax professionals and tax advisors. Also, this position helps the person to develop different soft skills due to the high interaction across many functions (Finance &amp; Non-Finance) as a resource to the international markets and service centre employees. The candidate will deal with confidential and sensitive data and must ensure conformity with policies, procedures, and regulations of Bacardi and external government agencies.', '', 'ABOUT YOU', '', 'This role is for you if you are a tax professional looking for a step up in your tax career to learn about other tax legislations and tax processes, with strong analytical and diagnostic skills, curious to challenge the status quo and with an excellent customer service mindset.']]]</t>
  </si>
  <si>
    <t>'Execution of the migration of the tax filings work and internal/local tax processes from another team member or local market with the special focus on Italy.', 'Extraction and review of data from SAP for the preparation of the local fillings.', 'Coordinate the information flow from and to the local finance teams and the local advisors as applicable.', 'Timely and accurate filing of the tax filings/returns with the Tax Authorities.', 'Coordination and approval of the tax payments derived from the tax filings – thresholds.', 'Coordination with Bacardi Enterprise Services (BES) of any information required for the filings and ensuring that the information received from BES is correct for the purpose of the filings and returns. Work with BES in case information needs to be corrected or processes re-designed as necessary.', 'Review of the reconciliations of the tax accounts on a monthly and yearly basis.', 'Preparation/review of the Corporate Income Tax provision (current and deferred tax) and complete the tax worksheets for the purpose of corporate consolidation.', 'Documentation, implementation and improvement of processes and flows of information for the purpose of generating the tax filings/returns.', 'Keep updated with regards to changes in the law or internally that impact the filings/returns.', 'Collaborate in the implementation of tax law changes and internal or external audits.'</t>
  </si>
  <si>
    <t>'Must be fluent in English and Italian (another language is a plus)', 'Bachelor’s degree and/or Master’s degree Accounting or Business Administration (preferably obtained in Italy)', 'Strong analytical and diagnostic skills', 'Previous experience in tax filings/returns: 2-3 years at least.', 'Previous accounting experience beyond tax: 2-3 years at least.', 'Italian tax filings experience: preferable', 'Previous experience with SAP is a must', 'Previous experience in Shared Services environment- preferred', 'Big 4 previous experience- preferred', 'Proficiency with MS Office Suite (particularly MS Excel) and MS SharePoint', 'Detail oriented with the ability to capture information in a clear, concise manner and can adapt information for various audiences', 'Operate and orchestrate seamlessly within the matrix', 'Strong analytical and diagnostic skills', 'Detail oriented with the ability to capture information in a clear, concise manner and can adapt information for various audiences'</t>
  </si>
  <si>
    <t>tax analyst italian</t>
  </si>
  <si>
    <t>cos:business analyst  cos:0.866 cos:financial analyst  cos:0.872 cos:system analyst  cos:0.932 cos:data scientist  cos:0.926 cos:financial controller  cos:0.91 cos:intern analyst  cos:0.954 cos:security analyst  cos:0.933</t>
  </si>
  <si>
    <t>execution migration tax filing work internal local process another team member market special focus italy extraction review data sap preparation filling coordinate information flow finance advisor applicable timely accurate return authority coordination approval payment derived threshold bacardi enterprise service be required ensuring received correct purpose case need corrected designed necessary reconciliation account monthly yearly basis corporate income provision current deferred complete worksheet consolidation documentation implementation improvement generating keep updated regard change law internally impact collaborate external audit</t>
  </si>
  <si>
    <t xml:space="preserve"> c:business analyst  ji:4  Int:corporate service process market  c:financial analyst  ji:3  Int:finance tax account  c:system analyst  ji:1  Int:sap  c:data scientist  ji:1  Int:data  c:financial controller  ji:2  Int:finance audit  c:intern analyst  ji:0  Int:  c:security analyst  ji:0  Int:</t>
  </si>
  <si>
    <t>flow finance corrected execution internally filling coordination review extraction correct law implementation consolidation italy information team migration impact timely need accurate approval documentation keep sap necessary be another required worksheet basis external current purpose preparation received tax improvement deferred data reconciliation authority case advisor monthly yearly filing derived work ensuring enterprise focus complete return regard special collaborate bacardi audit local coordinate provision threshold member payment updated change income internal account applicable generating designed</t>
  </si>
  <si>
    <t>Tax Change – Senior Project Manager</t>
  </si>
  <si>
    <t>['https://www.pracuj.pl/praca/tax-change-senior-project-manager-krakow-kapelanka-42a,oferta,1002466094']</t>
  </si>
  <si>
    <t>[['https://www.pracuj.pl/praca/tax-change-senior-project-manager-krakow-kapelanka-42a,oferta,1002466094'], 1, ['responsibilities-1', ['Take complete ownership of project(s) assigned and deliver planned business outcomes,', 'Report and escalate (as appropriate) project status, risks, issues and dependencies,', 'Responsible for overall co-ordination, communications and reporting of the project,', 'Ensure timely, consistent communication of information, strategies, timelines and progress to key stakeholders,', 'Control project issues, risks and escalations,', 'Escalate to project steering committee/project sponsor appropriately,', 'Responsible for project charters and project plans accordance to change framework,', 'Accountable for timely delivery as according to project plan,', 'Ensures all project risks and issues are identified to the PMO in a timely manner,', 'Initiate and shape new projects from their infancy, establishing business cases, project requirements, task plans and reporting consistent with HSBC’s newly launch change Framework.']], ['requirements-1', ['5/7 years of experience as project manager,', 'Qualified accountant/Business Analyst or process improvement professional,', 'Experience and knowledge of financial industry,', 'Good written and verbal communicator,', 'Strong relationship building skills,', 'Organized and efficient multi-tasker,', 'Ability to work under pressure, report to tight deadlines and deal effectively with issues as they arise,', 'Experience in Tax would be an asset.']], ['offered-1', ['Stable, interesting and accountable job in the multinational team,', 'Interesting path of career in an international organization,', 'Consistent scope of responsibilities,', 'Career opportunities in an international organization,', 'Employees’ benefits: private medical care, Multisport Card, life insurance,', 'Modern office in a good location – Kapelanka street,', 'Free card to the parking very close to the building and bicycle racks,', 'No dress code and no mobile devices restrictions,', 'HSBC and team integrations,', 'Free of charge fitness classes in the mornings and afternoons,', 'Relax and games room during breaks,', 'Free fruits and unlimited coffee and tea.']]]</t>
  </si>
  <si>
    <t>'Take complete ownership of project(s) assigned and deliver planned business outcomes,', 'Report and escalate (as appropriate) project status, risks, issues and dependencies,', 'Responsible for overall co-ordination, communications and reporting of the project,', 'Ensure timely, consistent communication of information, strategies, timelines and progress to key stakeholders,', 'Control project issues, risks and escalations,', 'Escalate to project steering committee/project sponsor appropriately,', 'Responsible for project charters and project plans accordance to change framework,', 'Accountable for timely delivery as according to project plan,', 'Ensures all project risks and issues are identified to the PMO in a timely manner,', 'Initiate and shape new projects from their infancy, establishing business cases, project requirements, task plans and reporting consistent with HSBC’s newly launch change Framework.'</t>
  </si>
  <si>
    <t>'5/7 years of experience as project manager,', 'Qualified accountant/Business Analyst or process improvement professional,', 'Experience and knowledge of financial industry,', 'Good written and verbal communicator,', 'Strong relationship building skills,', 'Organized and efficient multi-tasker,', 'Ability to work under pressure, report to tight deadlines and deal effectively with issues as they arise,', 'Experience in Tax would be an asset.'</t>
  </si>
  <si>
    <t>'Stable, interesting and accountable job in the multinational team,', 'Interesting path of career in an international organization,', 'Consistent scope of responsibilities,', 'Career opportunities in an international organization,', 'Employees’ benefits: private medical care, Multisport Card, life insurance,', 'Modern office in a good location – Kapelanka street,', 'Free card to the parking very close to the building and bicycle racks,', 'No dress code and no mobile devices restrictions,', 'HSBC and team integrations,', 'Free of charge fitness classes in the mornings and afternoons,', 'Relax and games room during breaks,', 'Free fruits and unlimited coffee and tea.'</t>
  </si>
  <si>
    <t>tax change  project manager</t>
  </si>
  <si>
    <t xml:space="preserve"> c:business analyst  ji:2  Int:manager project  c:financial analyst  ji:2  Int:tax  c:system analyst  ji:0  Int:  c:data scientist  ji:0  Int:  c:financial controller  ji:0  Int:  c:intern analyst  ji:0  Int:  c:security analyst  ji:0  Int:</t>
  </si>
  <si>
    <t>cos:business analyst  cos:0.877 cos:financial analyst  cos:0.864 cos:system analyst  cos:0.948 cos:data scientist  cos:0.923 cos:financial controller  cos:0.916 cos:intern analyst  cos:0.972 cos:security analyst  cos:0.951</t>
  </si>
  <si>
    <t xml:space="preserve"> change tax</t>
  </si>
  <si>
    <t>take complete ownership project assigned deliver planned business outcome report escalate appropriate status risk issue dependency responsible overall co ordination communication reporting ensure timely consistent information strategy timeline progress key stakeholder control escalation steering committee sponsor appropriately charter plan accordance change framework accountable delivery according ensures identified pmo manner initiate shape new infancy establishing case requirement task hsbc newly launch</t>
  </si>
  <si>
    <t xml:space="preserve"> c:business analyst  ji:2  Int:project business  c:financial analyst  ji:3  Int:reporting risk control  c:system analyst  ji:1  Int:key  c:data scientist  ji:2  Int:report reporting  c:financial controller  ji:0  Int:  c:intern analyst  ji:0  Int:  c:security analyst  ji:0  Int:</t>
  </si>
  <si>
    <t>project stakeholder consistent report issue requirement hsbc key launch case escalate communication framework information assigned escalation complete outcome accountable accordance timely according planned establishing strategy sponsor new task co steering committee dependency initiate responsible pmo take overall progress delivery infancy plan ensures ensure timeline shape identified ordination newly change deliver appropriate ownership appropriately status business manner charter</t>
  </si>
  <si>
    <t>Tax Compliance (Senior) Analyst</t>
  </si>
  <si>
    <t>['https://www.pracuj.pl/praca/tax-compliance-senior-analyst-wroclaw,oferta,1002455414']</t>
  </si>
  <si>
    <t>[['https://www.pracuj.pl/praca/tax-compliance-senior-analyst-wroclaw,oferta,1002455414'], 1, ['responsibilities-1', ['manage engagements with external tax providers (Global Tax Compliance Management),', 'review management letters prepared by external tax providers,', 'summarize tax opportunities and tax risks highlighted in management letters,', 'support global/regional tax planning with analytic model calculations,', 'summarize planning scenarios and models for management presentations,', 'manage the data collection process (Pillar 2 – Global minimum taxation),', 'coordinate with external tax providers to ensure data quality and completeness,', 'support with Top up tax calculation.']], ['requirements-1', ['advanced full-time studies in business administration, finance, economics or similar degree courses,', 'professional experience in a tax consulting firm or an internationally operating group preferably in a shared service setup,', 'practical experience and knowledge of financial and tax accounting topics and operations particularly with regard to Corporation Income Tax, Withholding Tax and Tax Accounting,', 'advanced analytical skills,', 'very good MS Office skills,', 'high IT affinity absolutely required,', 'independent, structured and team-oriented way of working,', 'highly committed and flexible,', 'willingness to work with multicultural and cross-functional stakeholders,', 'very good communication skills based on very good written and spoken English, German skills are of advantage.']], ['offered-1', ['competitive base salary,', 'life and accident insurance,', 'lunch card, MyBenefit cafeteria system, Multisport card,', 'holiday supplement, Employer Social Fund,', 'social and CSR events,', 'fresh offices in the heart of Wrocław if needed (flexible hybrid model of work available).']]]</t>
  </si>
  <si>
    <t>'manage engagements with external tax providers (Global Tax Compliance Management),', 'review management letters prepared by external tax providers,', 'summarize tax opportunities and tax risks highlighted in management letters,', 'support global/regional tax planning with analytic model calculations,', 'summarize planning scenarios and models for management presentations,', 'manage the data collection process (Pillar 2 – Global minimum taxation),', 'coordinate with external tax providers to ensure data quality and completeness,', 'support with Top up tax calculation.'</t>
  </si>
  <si>
    <t>'advanced full-time studies in business administration, finance, economics or similar degree courses,', 'professional experience in a tax consulting firm or an internationally operating group preferably in a shared service setup,', 'practical experience and knowledge of financial and tax accounting topics and operations particularly with regard to Corporation Income Tax, Withholding Tax and Tax Accounting,', 'advanced analytical skills,', 'very good MS Office skills,', 'high IT affinity absolutely required,', 'independent, structured and team-oriented way of working,', 'highly committed and flexible,', 'willingness to work with multicultural and cross-functional stakeholders,', 'very good communication skills based on very good written and spoken English, German skills are of advantage.'</t>
  </si>
  <si>
    <t>'competitive base salary,', 'life and accident insurance,', 'lunch card, MyBenefit cafeteria system, Multisport card,', 'holiday supplement, Employer Social Fund,', 'social and CSR events,', 'fresh offices in the heart of Wrocław if needed (flexible hybrid model of work available).'</t>
  </si>
  <si>
    <t>tax compliance  analyst</t>
  </si>
  <si>
    <t>cos:business analyst  cos:0.881 cos:financial analyst  cos:0.881 cos:system analyst  cos:0.941 cos:data scientist  cos:0.933 cos:financial controller  cos:0.934 cos:intern analyst  cos:0.972 cos:security analyst  cos:0.948</t>
  </si>
  <si>
    <t xml:space="preserve"> analyst compliance</t>
  </si>
  <si>
    <t>manage engagement external tax provider global compliance management review letter prepared summarize opportunity risk highlighted support regional planning analytic model calculation scenario presentation data collection process pillar minimum taxation coordinate ensure quality completeness top</t>
  </si>
  <si>
    <t xml:space="preserve"> c:business analyst  ji:4  Int:planning support process management  c:financial analyst  ji:4  Int:support risk tax management  c:system analyst  ji:0  Int:  c:data scientist  ji:1  Int:data  c:financial controller  ji:0  Int:  c:intern analyst  ji:0  Int:  c:security analyst  ji:0  Int:</t>
  </si>
  <si>
    <t>risk scenario highlighted data pillar completeness model opportunity review prepared engagement collection letter compliance regional provider presentation analytic taxation coordinate quality global summarize manage ensure calculation external top minimum tax</t>
  </si>
  <si>
    <t>Tax Documentation Analyst/Specialist</t>
  </si>
  <si>
    <t>['https://www.pracuj.pl/praca/tax-documentation-analyst-specialist-wroclaw,oferta,1002378004']</t>
  </si>
  <si>
    <t>[['https://www.pracuj.pl/praca/tax-documentation-analyst-specialist-wroclaw,oferta,1002378004'], 1, ['responsibilities-1', ['Tax Documentation analyst/specialist is a challenging position in an interesting field. This position will bring you opportunities to learn more about worldwide tax requirements due to exposure on tax documentation from all over the world. This position will also allow you to learn various aspects of working withing Banking / Financial sector as Tax department needs to work closely with many internal stake holders such as other Asset Servicing / Operations teams, Risk, Compliance or Client Service teams or even with external Sub Custodians. This position therefore require that processes are carried in a professional, safe, and procedural manner which together with good balance of autonomy and complexity will allow you to strengthen your professional work ethics, your attention to details, your problem solving and communication skills. Due to never ending changes in the financial markets, assets and tax regulations all over the world, this position has also very high growing and continuous learning potential.', '', '•\tYour day-to-day responsibilities will be oriented around process of maintaining tax documentation from all over the world.', '•\tYou will ensure all necessary tax or other applicable documentation is on file and is processed in a timely manner to prevent any negative client or company impact.', '•\tYou will ensure that relevant databases and client files remain up to date.', '•\tYou will play an active role in developing and documenting procedures and ensuring they remain up to date.', '•\tYou will be also encouraged to actively identify potential process improvements by such means as automation, cost reduction or revenue generation and make appropriate recommendations to management.', '•\tYou will also have the opportunities to lead tax documentation projects which would require to be carried in a professional manner.', '•\tYou will contribute to compilation of periodic department status reports', '•\tFor all the above you will also need to efficiently communicate / collaborate with internal and external stakeholders.', '', 'As a successful candidate you will be given opportunity to acquire and develop knowledge from related fields:', '•\tWorking in a team to deliver best possible tax documentation service to our clients, both in daily operations regime, as well as annual reporting tasks,', '•\tSupporting day-to-day tax activities, including account static data setup and maintenance,', '•\tWorking on a tax documentation from various countries all over the world,', '•\tProviding information to questions from internal clients,', '•\tInteracting with other internal or external stakeholders,', '•\tContinuously improving the way we work.']], ['requirements-1', ['At least 0-3 years related experience (Analyst) and 3-7 years related experience (Specialist) and/or training in Financial Services industry,', 'University Degree (completed or in progress), preferably in a financial related area,', 'Communicative in English,', 'An attitude of Accountability, Flexibility and Adaptability, attention to details, and ability to escalate in an effective and timely fashion,', 'Ability to understand dynamic and complex local market regulations, procedures, and practices,', 'Experience using Microsoft Office product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ax Documentation Team is a part of the Tax &amp; Documentation department which is responsible for end-to-end processes related to Tax Services offered by BNY Mellon. The team is responsible for maintaining tax documentation process which is crucial to ensure clients investments are treated with appropriate tax rate under the Double Taxation Agreement conditions between clients country of residence and country of theirs investment, or under the Domestic Law of the clients country of investment. Team is responsible to ensure that all processes are in line with internal policies and procedures, as well as any external regulations.']]]</t>
  </si>
  <si>
    <t>'Tax Documentation analyst/specialist is a challenging position in an interesting field. This position will bring you opportunities to learn more about worldwide tax requirements due to exposure on tax documentation from all over the world. This position will also allow you to learn various aspects of working withing Banking / Financial sector as Tax department needs to work closely with many internal stake holders such as other Asset Servicing / Operations teams, Risk, Compliance or Client Service teams or even with external Sub Custodians. This position therefore require that processes are carried in a professional, safe, and procedural manner which together with good balance of autonomy and complexity will allow you to strengthen your professional work ethics, your attention to details, your problem solving and communication skills. Due to never ending changes in the financial markets, assets and tax regulations all over the world, this position has also very high growing and continuous learning potential.', '', '•\tYour day-to-day responsibilities will be oriented around process of maintaining tax documentation from all over the world.', '•\tYou will ensure all necessary tax or other applicable documentation is on file and is processed in a timely manner to prevent any negative client or company impact.', '•\tYou will ensure that relevant databases and client files remain up to date.', '•\tYou will play an active role in developing and documenting procedures and ensuring they remain up to date.', '•\tYou will be also encouraged to actively identify potential process improvements by such means as automation, cost reduction or revenue generation and make appropriate recommendations to management.', '•\tYou will also have the opportunities to lead tax documentation projects which would require to be carried in a professional manner.', '•\tYou will contribute to compilation of periodic department status reports', '•\tFor all the above you will also need to efficiently communicate / collaborate with internal and external stakeholders.', '', 'As a successful candidate you will be given opportunity to acquire and develop knowledge from related fields:', '•\tWorking in a team to deliver best possible tax documentation service to our clients, both in daily operations regime, as well as annual reporting tasks,', '•\tSupporting day-to-day tax activities, including account static data setup and maintenance,', '•\tWorking on a tax documentation from various countries all over the world,', '•\tProviding information to questions from internal clients,', '•\tInteracting with other internal or external stakeholders,', '•\tContinuously improving the way we work.'</t>
  </si>
  <si>
    <t>'At least 0-3 years related experience (Analyst) and 3-7 years related experience (Specialist) and/or training in Financial Services industry,', 'University Degree (completed or in progress), preferably in a financial related area,', 'Communicative in English,', 'An attitude of Accountability, Flexibility and Adaptability, attention to details, and ability to escalate in an effective and timely fashion,', 'Ability to understand dynamic and complex local market regulations, procedures, and practices,', 'Experience using Microsoft Office products.'</t>
  </si>
  <si>
    <t>tax documentation analyst specialist</t>
  </si>
  <si>
    <t>cos:business analyst  cos:0.906 cos:financial analyst  cos:0.904 cos:system analyst  cos:0.936 cos:data scientist  cos:0.941 cos:financial controller  cos:0.948 cos:intern analyst  cos:0.964 cos:security analyst  cos:0.937</t>
  </si>
  <si>
    <t>specialist documentation analyst</t>
  </si>
  <si>
    <t>tax documentation analyst specialist challenging position interesting field bring opportunity learn worldwide requirement due exposure world also allow various aspect working withing banking financial sector department need work closely many internal stake holder asset servicing operation team risk compliance client service even external sub custodian therefore require process carried professional safe procedural manner together good balance autonomy complexity strengthen ethic attention detail problem solving communication skill never ending change market regulation high growing continuous learning potential tyour day responsibility oriented around maintaining tyou ensure necessary applicable file processed timely prevent negative company impact relevant database remain date play active role developing documenting procedure ensuring encouraged actively identify improvement mean automation cost reduction revenue generation make appropriate recommendation management lead project would contribute compilation periodic status report tfor efficiently communicate collaborate stakeholder successful candidate given acquire develop knowledge related tworking deliver best possible daily regime well annual reporting task tsupporting activity including account static data setup maintenance country tproviding information question tinteracting tcontinuously improving way</t>
  </si>
  <si>
    <t xml:space="preserve"> c:business analyst  ji:8  Int:project market management client automation service process operation  c:financial analyst  ji:10  Int:banking risk management financial account reporting cost tax asset  c:system analyst  ji:0  Int:  c:data scientist  ji:3  Int:data report reporting  c:financial controller  ji:1  Int:financial  c:intern analyst  ji:0  Int:  c:security analyst  ji:1  Int:revenue</t>
  </si>
  <si>
    <t>tyour tyou interesting complexity revenue regulation team market field successful never exposure procedure reduction remain timely play need due challenging documentation make candidate autonomy learning necessary world process procedural acquire ensure annual various tfor improving sector periodic service related worldwide prevent possible documenting manner best project stakeholder analyst maintenance report skill requirement holder identify even therefore working tinteracting knowledge regime oriented negative given custodian servicing high collaborate generation responsibility learn question task actively sub develop safe encouraged problem detail change date solving database status also tproviding together communicate mean closely opportunity communication operation potential withing file stake information impact client company balance around tcontinuously setup carried specialist well processed allow lead strengthen good role would professional tworking external including require ethic daily recommendation compilation many tsupporting improvement maintaining automation data aspect growing efficiently country activity work static day ensuring active bring ending relevant department compliance contribute position developing continuous way internal deliver appropriate applicable attention</t>
  </si>
  <si>
    <t>Tax Operations Analyst with Spanish</t>
  </si>
  <si>
    <t>['https://www.pracuj.pl/praca/tax-operations-analyst-with-spanish-gdansk,oferta,1002369348']</t>
  </si>
  <si>
    <t>[['https://www.pracuj.pl/praca/tax-operations-analyst-with-spanish-gdansk,oferta,1002369348'], 1, ['responsibilities-1', ['The role is to validate the name, tax ID and documents against third party portals and documentation requirement. In the event of a failed validation, the team also performs an outreach to the supplier to communicate the results of the validation and request to make the necessary review. The Analyst will report to the local supervisor. They will also need to cooperate closely with another team located in the Philippines.']], ['requirements-1', ['Degree qualified in business finance related area.', '1 - 2 years of operations experience involving contact with Client.', 'Competency in Microsoft Office all products.', 'Proficient English and Spanish business communication skills verbal and written (min B2).', 'Tax processing experience would be an additional benefit.']], ['offered-1', ['Strong drive for results and the ability to manage multiple initiatives simultaneously.', 'Ability to deal with and react effectively to demanding SLA-driven environment without compromising quality or efficiency.', 'Professional and confidential demeanor to ensure that data is handled sensitively and confidentially.', 'Strong attention to detail and a well-organized, structured approach to work and good communication skills.', 'Hybrid mode of employment until further notice.']]]</t>
  </si>
  <si>
    <t>'The role is to validate the name, tax ID and documents against third party portals and documentation requirement. In the event of a failed validation, the team also performs an outreach to the supplier to communicate the results of the validation and request to make the necessary review. The Analyst will report to the local supervisor. They will also need to cooperate closely with another team located in the Philippines.'</t>
  </si>
  <si>
    <t>'Degree qualified in business finance related area.', '1 - 2 years of operations experience involving contact with Client.', 'Competency in Microsoft Office all products.', 'Proficient English and Spanish business communication skills verbal and written (min B2).', 'Tax processing experience would be an additional benefit.'</t>
  </si>
  <si>
    <t>'Strong drive for results and the ability to manage multiple initiatives simultaneously.', 'Ability to deal with and react effectively to demanding SLA-driven environment without compromising quality or efficiency.', 'Professional and confidential demeanor to ensure that data is handled sensitively and confidentially.', 'Strong attention to detail and a well-organized, structured approach to work and good communication skills.', 'Hybrid mode of employment until further notice.'</t>
  </si>
  <si>
    <t>tax operation analyst</t>
  </si>
  <si>
    <t xml:space="preserve"> c:business analyst  ji:1  Int:operation  c:financial analyst  ji:2  Int:tax  c:system analyst  ji:0  Int:  c:data scientist  ji:0  Int:  c:financial controller  ji:0  Int:  c:intern analyst  ji:0  Int:  c:security analyst  ji:0  Int:</t>
  </si>
  <si>
    <t>cos:business analyst  cos:0.89 cos:financial analyst  cos:0.892 cos:system analyst  cos:0.943 cos:data scientist  cos:0.933 cos:financial controller  cos:0.939 cos:intern analyst  cos:0.971 cos:security analyst  cos:0.948</t>
  </si>
  <si>
    <t>role validate name tax id document third party portal documentation requirement event failed validation team also performs outreach supplier communicate result request make necessary review analyst report local supervisor need cooperate closely another located philippine</t>
  </si>
  <si>
    <t xml:space="preserve"> c:business analyst  ji:0  Int:  c:financial analyst  ji:1  Int:tax  c:system analyst  ji:0  Int:  c:data scientist  ji:1  Int:report  c:financial controller  ji:0  Int:  c:intern analyst  ji:0  Int:  c:security analyst  ji:0  Int:</t>
  </si>
  <si>
    <t>analyst communicate report outreach requirement closely name review team supervisor philippine failed need result documentation cooperate make necessary local validation document role request portal performs party another third event validate supplier id located also</t>
  </si>
  <si>
    <t>Tax Reporting Analyst</t>
  </si>
  <si>
    <t>['https://www.pracuj.pl/praca/tax-reporting-analyst-krakow-aleja-jana-pawla-ii-43a,oferta,1002426573']</t>
  </si>
  <si>
    <t>[['https://www.pracuj.pl/praca/tax-reporting-analyst-krakow-aleja-jana-pawla-ii-43a,oferta,1002426573'], 1, ['responsibilities-1', ['Performs all Global Tax related accounting activities, including control checks to identify any errors or anomalies:', 'Complete Period End Close activities, incl.', 'OpCos ETR analysis,', 'Review of OpCos CIT position: Balance sheet and P&amp;L,', 'Preparation of CIT disclosures per IAS 12,', 'Preparation of (ad hoc) Tax analytical reports', 'Supports Tax reviews and ad hoc requests', 'Contributes to continuous improvement by proposing ideas, participation in projects and applying any agreed changes to the processes', 'Works with Global Tax Team and OpCos to ensure that errors are properly corrected, and that remedial action has been taken to minimize the likelihood of similar errors in future', 'Support in the annual TP calculation process and data collection/validation in the area of TP.']], ['requirements-1', ["Bachelors or Master's in Finance, Accounting or Tax Law (Accounting qualification e.g. ACCA, CPA preferred)",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good eye for detail", thorough, organized and consistent', 'Team player, with good communication skills, but able to work independently', 'Must have experience in a corporate and multi-national work environment', 'Proactive &amp; stakeholder orientated', 'Able to take ownership of work and "get things done" - "can do attitude" and willing to work with geographically dispersed teams', 'Experience: Good general knowledge of/experience in IFRS standards and detailed knowledge of the IAS 12 standard (Income Tax), tax accounting specialist experience 2-3 years', 'Knowledge: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 ['offered-1', ['Private Medical Healthcare', 'Performance bonus', 'Sodexo card', 'Life insurance', 'Referral program', 'Development opportunities', 'Local and global job opportunities within HEINEKEN', 'ACCA Approved Employer', 'Work from home flexibility (also after COVID)']]]</t>
  </si>
  <si>
    <t>'Performs all Global Tax related accounting activities, including control checks to identify any errors or anomalies:', 'Complete Period End Close activities, incl.', 'OpCos ETR analysis,', 'Review of OpCos CIT position: Balance sheet and P&amp;L,', 'Preparation of CIT disclosures per IAS 12,', 'Preparation of (ad hoc) Tax analytical reports', 'Supports Tax reviews and ad hoc requests', 'Contributes to continuous improvement by proposing ideas, participation in projects and applying any agreed changes to the processes', 'Works with Global Tax Team and OpCos to ensure that errors are properly corrected, and that remedial action has been taken to minimize the likelihood of similar errors in future', 'Support in the annual TP calculation process and data collection/validation in the area of TP.'</t>
  </si>
  <si>
    <t>performs global tax related accounting activity including control check identify error anomaly complete period end close incl opcos etr analysis review cit position balance sheet preparation disclosure per ia 12 ad hoc analytical report support request contributes continuous improvement proposing idea participation project applying agreed change process work team ensure properly corrected remedial action taken minimize likelihood similar future annual tp calculation data collection validation area</t>
  </si>
  <si>
    <t xml:space="preserve"> c:business analyst  ji:3  Int:project support process  c:financial analyst  ji:4  Int:support control tax accounting  c:system analyst  ji:0  Int:  c:data scientist  ji:4  Int:data analysis report analytical  c:financial controller  ji:1  Int:accounting  c:intern analyst  ji:0  Int:  c:security analyst  ji:0  Int:</t>
  </si>
  <si>
    <t>corrected analysis 12 hoc review end analytical cit incl team participation error proposing balance properly future process global ensure contributes including annual opcos action related preparation period applying project improvement sheet data report taken similar identify activity work minimize complete area ad collection tp check position anomaly continuous etr ia idea validation per request performs agreed calculation close likelihood disclosure change remedial</t>
  </si>
  <si>
    <t>['https://www.pracuj.pl/praca/tax-reporting-analyst-krakow-aleja-jana-pawla-ii-43a,oferta,1002501251']</t>
  </si>
  <si>
    <t>[['https://www.pracuj.pl/praca/tax-reporting-analyst-krakow-aleja-jana-pawla-ii-43a,oferta,1002501251'], 1, ['responsibilities-1', ['Performs all Global Tax related accounting activities, including control checks to identify any errors or anomalies:', 'Complete Period End Close activities, incl.', 'OpCos ETR analysis,', 'Review of OpCos CIT position: Balance sheet and P&amp;L,', 'Preparation of CIT disclosures per IAS 12,', 'Preparation of (ad hoc) Tax analytical reports', 'Supports Tax reviews and ad hoc requests', 'Contributes to continuous improvement by proposing ideas, participation in projects and applying any agreed changes to the processes', 'Works with Global Tax Team and OpCos to ensure that errors are properly corrected, and that remedial action has been taken to minimize the likelihood of similar errors in future', 'Support in the annual TP calculation process and data collection/validation in the area of TP.']], ['requirements-1', ["Bachelors or Master's in Finance, Accounting or Tax Law (Accounting qualification e.g. ACCA, CPA preferred)",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good eye for detail", thorough, organized and consistent', 'Team player, with good communication skills, but able to work independently', 'Must have experience in a corporate and multi-national work environment', 'Proactive &amp; stakeholder orientated', 'Able to take ownership of work and "get things done" - "can do attitude" and willing to work with geographically dispersed teams', 'Good general knowledge of/experience in IFRS standards and detailed knowledge of the IAS 12 standard (Income Tax), tax accounting specialist experience 2-3 years',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 ['offered-1', ['Private Medical Healthcare', 'Performance bonus', 'Sodexo card', 'Life insurance', 'Referral program', 'Development opportunities', 'Local and global job opportunities within HEINEKEN', 'ACCA Approved Employer', 'Work from home flexibility (also after COVID)']]]</t>
  </si>
  <si>
    <t>"Bachelors or Master's in Finance, Accounting or Tax Law (Accounting qualification e.g. ACCA, CPA preferred)",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good eye for detail", thorough, organized and consistent', 'Team player, with good communication skills, but able to work independently', 'Must have experience in a corporate and multi-national work environment', 'Proactive &amp; stakeholder orientated', 'Able to take ownership of work and "get things done" - "can do attitude" and willing to work with geographically dispersed teams', 'Good general knowledge of/experience in IFRS standards and detailed knowledge of the IAS 12 standard (Income Tax), tax accounting specialist experience 2-3 years',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t>
  </si>
  <si>
    <t>Tax (Senior) Analyst, CIT</t>
  </si>
  <si>
    <t>['https://www.pracuj.pl/praca/tax-senior-analyst-cit-wroclaw,oferta,1002455457']</t>
  </si>
  <si>
    <t>[['https://www.pracuj.pl/praca/tax-senior-analyst-cit-wroclaw,oferta,1002455457'], 1, ['responsibilities-1', ['responsible for timely and accurate preparation of tax calculations for quarterly and annual tax provisions (tax accounting),', 'supervise and prepare annual German tax returns (tax compliance),', 'review tax assessment notices and file objections where necessary,', 'develop templates and collate information to respond to inquiries from tax authorities, tax auditors and internal stakeholders,', 'support tax planning with analytic model calculations,', 'summarize tax planning scenarios and models for management presentations.']], ['requirements-1', ['advanced full-time studies in business administration, finance, economics or similar degree courses,', 'professional experience in a tax consulting firm or an internationally operating group, preferably in a shared service setup,', 'practical experience and knowledge of financial and tax accounting topics and operations, particularly with regard to Corporation Income Tax, Withholding Tax and Tax Accounting,', 'advanced analytical skills,', 'very good MS Office skills,', 'high IT affinity absolutely required,', 'independent, structured and team-oriented way of working,', 'highly committed and flexible,', 'willingness to work with multicultural and cross-functional stakeholders,', 'very good communication skills based on very good written and spoken English, German will be an asset.']], ['offered-1', ['competitive base salary,', 'life and accident insurance,', 'lunch card, MyBenefit cafeteria system, Multisport card,', 'holiday supplement, Employer Social Fund,', 'social and CSR events,', 'fresh offices in the heart of Wrocław if needed (flexible hybrid model of work available).']]]</t>
  </si>
  <si>
    <t>'responsible for timely and accurate preparation of tax calculations for quarterly and annual tax provisions (tax accounting),', 'supervise and prepare annual German tax returns (tax compliance),', 'review tax assessment notices and file objections where necessary,', 'develop templates and collate information to respond to inquiries from tax authorities, tax auditors and internal stakeholders,', 'support tax planning with analytic model calculations,', 'summarize tax planning scenarios and models for management presentations.'</t>
  </si>
  <si>
    <t>'advanced full-time studies in business administration, finance, economics or similar degree courses,', 'professional experience in a tax consulting firm or an internationally operating group, preferably in a shared service setup,', 'practical experience and knowledge of financial and tax accounting topics and operations, particularly with regard to Corporation Income Tax, Withholding Tax and Tax Accounting,', 'advanced analytical skills,', 'very good MS Office skills,', 'high IT affinity absolutely required,', 'independent, structured and team-oriented way of working,', 'highly committed and flexible,', 'willingness to work with multicultural and cross-functional stakeholders,', 'very good communication skills based on very good written and spoken English, German will be an asset.'</t>
  </si>
  <si>
    <t>tax  analyst cit</t>
  </si>
  <si>
    <t>cos:business analyst  cos:0.884 cos:financial analyst  cos:0.89 cos:system analyst  cos:0.944 cos:data scientist  cos:0.941 cos:financial controller  cos:0.933 cos:intern analyst  cos:0.97 cos:security analyst  cos:0.953</t>
  </si>
  <si>
    <t xml:space="preserve"> cit analyst</t>
  </si>
  <si>
    <t>responsible timely accurate preparation tax calculation quarterly annual provision accounting supervise prepare german return compliance review assessment notice file objection necessary develop template collate information respond inquiry authority auditor internal stakeholder support planning analytic model summarize scenario management presentation</t>
  </si>
  <si>
    <t xml:space="preserve"> c:business analyst  ji:3  Int:planning support management  c:financial analyst  ji:4  Int:support tax management accounting  c:system analyst  ji:0  Int:  c:data scientist  ji:0  Int:  c:financial controller  ji:1  Int:accounting  c:intern analyst  ji:0  Int:  c:security analyst  ji:0  Int:</t>
  </si>
  <si>
    <t>stakeholder scenario inquiry authority model auditor review file assessment information return timely template compliance accurate objection notice necessary develop supervise presentation collate responsible analytic planning respond provision summarize prepare calculation german annual internal quarterly preparation</t>
  </si>
  <si>
    <t>Tax (Senior) Analyst, VAT</t>
  </si>
  <si>
    <t>['https://www.pracuj.pl/praca/tax-senior-analyst-vat-wroclaw,oferta,1002455509']</t>
  </si>
  <si>
    <t>[['https://www.pracuj.pl/praca/tax-senior-analyst-vat-wroclaw,oferta,1002455509'], 1, ['responsibilities-1', ['recording and comprehensive preparation of all data for the preliminary VAT return for the German VAT group companies,', 'support for the preparation of preliminary VAT returns for German and EU group companies including preparation of posting vouchers,', 'support for the preparation of VAT refund claims (EU/non-EU),', 'preparation of the European Sales and Services list,', 'preparation of data for tax audits, refund claims,', 'tracking of postings relevant for value-added tax purposes.']], ['requirements-1', ['completed commercial training (tax specialist/accountant or comparable) or University degree (Economics, Finance or comparable),', 'professional experience in a tax consulting firm or an internationally operating group, preferably in a shared service setup,', 'basic knowledge of EU indirect tax law,', 'advanced SAP skills,', 'analytical thinking skills,', 'very good MS Office skills,', 'high operational readiness,', 'independent, structured and team-oriented way of working,', 'highly committed and flexible,', 'willingness to work with multicultural and cross-functional stakeholders,', 'very good communication skills based on very good written English skills, German skills are of advantage.']], ['offered-1', ['competitive base salary,', 'life and accident insurance,', 'lunch card, MyBenefit cafeteria system, Multisport card,', 'holiday supplement, Employer Social Fund,', 'social and CSR events,', 'fresh offices in the heart of Wrocław if needed (flexible hybrid model of work available).']]]</t>
  </si>
  <si>
    <t>'recording and comprehensive preparation of all data for the preliminary VAT return for the German VAT group companies,', 'support for the preparation of preliminary VAT returns for German and EU group companies including preparation of posting vouchers,', 'support for the preparation of VAT refund claims (EU/non-EU),', 'preparation of the European Sales and Services list,', 'preparation of data for tax audits, refund claims,', 'tracking of postings relevant for value-added tax purposes.'</t>
  </si>
  <si>
    <t>'completed commercial training (tax specialist/accountant or comparable) or University degree (Economics, Finance or comparable),', 'professional experience in a tax consulting firm or an internationally operating group, preferably in a shared service setup,', 'basic knowledge of EU indirect tax law,', 'advanced SAP skills,', 'analytical thinking skills,', 'very good MS Office skills,', 'high operational readiness,', 'independent, structured and team-oriented way of working,', 'highly committed and flexible,', 'willingness to work with multicultural and cross-functional stakeholders,', 'very good communication skills based on very good written English skills, German skills are of advantage.'</t>
  </si>
  <si>
    <t>tax  analyst vat</t>
  </si>
  <si>
    <t>cos:business analyst  cos:0.892 cos:financial analyst  cos:0.9 cos:system analyst  cos:0.95 cos:data scientist  cos:0.94 cos:financial controller  cos:0.94 cos:intern analyst  cos:0.965 cos:security analyst  cos:0.958</t>
  </si>
  <si>
    <t xml:space="preserve"> vat analyst</t>
  </si>
  <si>
    <t>recording comprehensive preparation data preliminary vat return german group company support eu including posting voucher refund claim non european sale service list tax audit tracking relevant value added purpose</t>
  </si>
  <si>
    <t xml:space="preserve"> c:business analyst  ji:3  Int:support sale service  c:financial analyst  ji:2  Int:support tax  c:system analyst  ji:0  Int:  c:data scientist  ji:1  Int:data  c:financial controller  ji:1  Int:audit  c:intern analyst  ji:0  Int:  c:security analyst  ji:0  Int:</t>
  </si>
  <si>
    <t>data non preliminary tracking list refund voucher value group german company comprehensive including return vat claim relevant recording audit purpose eu posting added preparation european tax</t>
  </si>
  <si>
    <t>Tax / TB and Statutory Reporting Analyst</t>
  </si>
  <si>
    <t>['https://www.pracuj.pl/praca/tax-tb-and-statutory-reporting-analyst-krakow,oferta,1002386151']</t>
  </si>
  <si>
    <t>[['https://www.pracuj.pl/praca/tax-tb-and-statutory-reporting-analyst-krakow,oferta,1002386151'], 1, ['responsibilities-1', ['Imperial Brands is investing in building a Global Business Services Team. Working as part of the Finance Centre of Capability (CoC), the role is to be part of the Tax &amp; Statutory Reporting team responsible for the Group’s compliance with internal and regulatory tax requirements.', 'Working within the newly formed Tax and Statutory Reporting team of Imperial Brands’ Centre of Capability this is a high-profile role responsible for tax and stats processes for one of the Tier 1 markets.', 'Reporting to the Tax/TB and Statutory Specialist, the Analyst role will be responsible for the creation / production of timely and accurate financial data enabling the local Finance teams and the Tax Centre of Excellence to focus on delivering increased value to their key stakeholders.', 'Support local and group statutory reporting\u200b', 'Reconcile, investigate, and manipulate data for estimated tax payments and corporate income tax claims &amp; elections\u200b', 'Collect data for VAT returns\u200b', 'Preparation &amp; filing of VAT related information reports and payments\u200b', 'Collect &amp; reconcile data for other routine tax returns / reports\u200b', 'Support accounting of income taxes: collect, reconcile, investigate and manipulate data\u200b', 'Update process-related policy and process documents\u200b', 'Undertake process &amp; performance related initiatives to achieve results- both bottom-up and top down']], ['requirements-1', ['0-3 years of experience in tax compliance', 'University degree (BA or MA)', 'Interest in one or more of the following areas: Statutory Reporting, VAT, Corporate Tax, Withholding Taxes', 'Understanding and eagerness to learn data flows and accounting principles allowing for effective preparation of tax computations and statutory accounts', 'Ability and openness to learning new processes and ways of working', 'Ability to extract &amp; analyse financial information and explain it clearly', 'Strong organisational skills and capable of handling a variety of tasks &amp; prioritising accordingly to meet deadlines.', 'Attention to detail, project management and problem-solving attitude', 'Computer literacy with a focus on database software', 'Advanced MS Excel literacy', 'Alteryx knowledge', 'Other languages (Spanish, German, French)']], ['additional-module-1', ['Interested applicants shouldapply with their CV highlighting their suitability for the role.']]]</t>
  </si>
  <si>
    <t>'Imperial Brands is investing in building a Global Business Services Team. Working as part of the Finance Centre of Capability (CoC), the role is to be part of the Tax &amp; Statutory Reporting team responsible for the Group’s compliance with internal and regulatory tax requirements.', 'Working within the newly formed Tax and Statutory Reporting team of Imperial Brands’ Centre of Capability this is a high-profile role responsible for tax and stats processes for one of the Tier 1 markets.', 'Reporting to the Tax/TB and Statutory Specialist, the Analyst role will be responsible for the creation / production of timely and accurate financial data enabling the local Finance teams and the Tax Centre of Excellence to focus on delivering increased value to their key stakeholders.', 'Support local and group statutory reporting\u200b', 'Reconcile, investigate, and manipulate data for estimated tax payments and corporate income tax claims &amp; elections\u200b', 'Collect data for VAT returns\u200b', 'Preparation &amp; filing of VAT related information reports and payments\u200b', 'Collect &amp; reconcile data for other routine tax returns / reports\u200b', 'Support accounting of income taxes: collect, reconcile, investigate and manipulate data\u200b', 'Update process-related policy and process documents\u200b', 'Undertake process &amp; performance related initiatives to achieve results- both bottom-up and top down'</t>
  </si>
  <si>
    <t>'0-3 years of experience in tax compliance', 'University degree (BA or MA)', 'Interest in one or more of the following areas: Statutory Reporting, VAT, Corporate Tax, Withholding Taxes', 'Understanding and eagerness to learn data flows and accounting principles allowing for effective preparation of tax computations and statutory accounts', 'Ability and openness to learning new processes and ways of working', 'Ability to extract &amp; analyse financial information and explain it clearly', 'Strong organisational skills and capable of handling a variety of tasks &amp; prioritising accordingly to meet deadlines.', 'Attention to detail, project management and problem-solving attitude', 'Computer literacy with a focus on database software', 'Advanced MS Excel literacy', 'Alteryx knowledge', 'Other languages (Spanish, German, French)'</t>
  </si>
  <si>
    <t>tax tb statutory reporting analyst</t>
  </si>
  <si>
    <t>cos:business analyst  cos:0.906 cos:financial analyst  cos:0.919 cos:system analyst  cos:0.94 cos:data scientist  cos:0.943 cos:financial controller  cos:0.959 cos:intern analyst  cos:0.958 cos:security analyst  cos:0.953</t>
  </si>
  <si>
    <t>analyst tb statutory</t>
  </si>
  <si>
    <t>imperial brand investing building global business service team working part finance centre capability coc role tax statutory reporting responsible group compliance internal regulatory requirement within newly formed high profile stats process one tier market tb specialist analyst creation production timely accurate financial data enabling local excellence focus delivering increased value key stakeholder support u200b reconcile investigate manipulate estimated payment corporate income claim election collect vat return preparation filing related information report routine accounting update policy document undertake performance initiative achieve result bottom top</t>
  </si>
  <si>
    <t xml:space="preserve"> c:business analyst  ji:7  Int:market support excellence corporate service process business  c:financial analyst  ji:6  Int:finance support accounting financial reporting tax  c:system analyst  ji:2  Int:performance key  c:data scientist  ji:3  Int:data report reporting  c:financial controller  ji:3  Int:financial finance accounting  c:intern analyst  ji:0  Int:  c:security analyst  ji:0  Int:</t>
  </si>
  <si>
    <t>stats finance increased formed election accounting enabling delivering tb information team value group part timely performance update building accurate specialist u200b policy profile creation role document global coc regulatory related preparation tax stakeholder investigate analyst undertake data report capability requirement key working filing initiative routine focus high return centre financial reconcile reporting compliance result one imperial production brand local within collect responsible payment bottom tier estimated vat newly top income internal claim achieve manipulate statutory investing</t>
  </si>
  <si>
    <t>Tax/TB and Statutory Reporting Analyst with German</t>
  </si>
  <si>
    <t>['https://www.pracuj.pl/praca/tax-tb-and-statutory-reporting-analyst-with-german-krakow,oferta,1002478449']</t>
  </si>
  <si>
    <t>[['https://www.pracuj.pl/praca/tax-tb-and-statutory-reporting-analyst-with-german-krakow,oferta,1002478449'], 1, ['responsibilities-1', ['Support local and group statutory reporting', 'Reconcile, investigate, and manipulate data for estimated tax payments and corporate income tax claims &amp; elections', 'Collect data for VAT returns', 'Preparation &amp; filing of VAT related information reports and payments', 'Collect &amp; reconcile data for other routine tax returns / reports', 'Support accounting of income taxes: collect, reconcile, investigate and manipulate data', 'Update process-related policy and process documents', 'Undertake process &amp; performance related initiatives to achieve results- both bottom-up and top down']], ['requirements-1', ['0-3 years of experience in tax compliance', 'University degree (BA or MA)', 'Fluency in German and English, both written and spoken', 'Interest in one or more of the following areas: Statutory Reporting, VAT, Corporate Tax, Withholding Taxes', 'Understanding and eagerness to learn data flows and accounting principles allowing for effective preparation of tax computations and statutory accounts', 'Ability and openness to learning new processes and ways of working', 'Ability to extract &amp; analyse financial information and explain it clearly', 'Strong organisational skills and capable of handling a variety of tasks &amp; prioritising accordingly to meet deadlines.', 'Attention to detail, project management and problem-solving attitude', 'Computer literacy with a focus on database software', 'Advanced MS Excel literacy', 'Alteryx knowledge']], ['offered-1', ['Exciting opportunity to become a part of an evolving GBS structure with real impact on the future of the department in Cracow.', 'Rewarding challenges allowing the Talents to grow in the internal controls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 ['additional-module-1', ['Imperial Brands is investing in building a Global Business Services Team. Working as part of the Finance Centre of Capability (CoC), the role is to be part of the Tax &amp; Statutory Reporting team responsible for the Group’s compliance with internal and regulatory tax requirements. Working within the newly formed Tax and Statutory Reporting team of Imperial Brands’ Centre of Capability this is a high-profile role responsible for tax and stats processes for one of the Tier 1 markets. Reporting to the Tax/TB and Statutory Specialist, the Analyst role will be responsible for the creation / production of timely and accurate financial data enabling the local Finance teams and the Tax Centre of Excellence to focus on delivering increased value to their key stakeholders.']], ['additional-module-2', ['Interested applicants should apply with their CV highlighting their suitability for the role.']]]</t>
  </si>
  <si>
    <t>'Support local and group statutory reporting', 'Reconcile, investigate, and manipulate data for estimated tax payments and corporate income tax claims &amp; elections', 'Collect data for VAT returns', 'Preparation &amp; filing of VAT related information reports and payments', 'Collect &amp; reconcile data for other routine tax returns / reports', 'Support accounting of income taxes: collect, reconcile, investigate and manipulate data', 'Update process-related policy and process documents', 'Undertake process &amp; performance related initiatives to achieve results- both bottom-up and top down'</t>
  </si>
  <si>
    <t>'0-3 years of experience in tax compliance', 'University degree (BA or MA)', 'Fluency in German and English, both written and spoken', 'Interest in one or more of the following areas: Statutory Reporting, VAT, Corporate Tax, Withholding Taxes', 'Understanding and eagerness to learn data flows and accounting principles allowing for effective preparation of tax computations and statutory accounts', 'Ability and openness to learning new processes and ways of working', 'Ability to extract &amp; analyse financial information and explain it clearly', 'Strong organisational skills and capable of handling a variety of tasks &amp; prioritising accordingly to meet deadlines.', 'Attention to detail, project management and problem-solving attitude', 'Computer literacy with a focus on database software', 'Advanced MS Excel literacy', 'Alteryx knowledge'</t>
  </si>
  <si>
    <t>support local group statutory reporting reconcile investigate manipulate data estimated tax payment corporate income claim election collect vat return preparation filing related information report routine accounting update process policy document undertake performance initiative achieve result bottom top</t>
  </si>
  <si>
    <t xml:space="preserve"> c:business analyst  ji:4  Int:support corporate process  c:financial analyst  ji:5  Int:support reporting tax accounting  c:system analyst  ji:1  Int:performance  c:data scientist  ji:3  Int:data report reporting  c:financial controller  ji:1  Int:accounting  c:intern analyst  ji:0  Int:  c:security analyst  ji:0  Int:</t>
  </si>
  <si>
    <t>investigate undertake data report election corporate filing information initiative group routine return reconcile performance update result policy local collect process document payment bottom estimated vat top income claim achieve statutory manipulate related preparation</t>
  </si>
  <si>
    <t>Tax Transformation (Senior) Analyst</t>
  </si>
  <si>
    <t>['https://www.pracuj.pl/praca/tax-transformation-senior-analyst-wroclaw,oferta,1002455412']</t>
  </si>
  <si>
    <t>[['https://www.pracuj.pl/praca/tax-transformation-senior-analyst-wroclaw,oferta,1002455412'], 1, ['responsibilities-1', ['identify solutions for automatization and digitalisation (tax digital transformation),', 'define targets for automatization, digitalisation and outsourcing,', 'support and work on other migrations of Corporate Tax activities to the Global Business Services Center in Wrocław,', 'manage the annual updates of process descriptions (Tax Compliance Management System Support),', 'review existing controls,', 'summarize status, exceptions, resolutions and potentials in a memo,', 'proactively create and promote best practices of processes,', 'document final processes,', 'review processes for meeting privacy criteria.']], ['requirements-1', ['advanced full-time studies in business administration, finance, economics or similar degree courses,', 'professional experience in a tax consulting firm or an internationally operating group preferably in a shared service setup,', 'advanced analytical skills,', 'very good MS Office skills,', 'IT affinity absolutely required,', 'experienced with Power BI and analysis of Big Data,', 'independent, structured and team-oriented way of working,', 'highly committed and flexible,', 'willingness to work with multicultural and cross-functional stakeholders,', 'very good communication skills based on very good written and spoken English, German skills are of advantage.']], ['offered-1', ['competitive base salary,', 'life and accident insurance,', 'lunch card, MyBenefit cafeteria system, Multisport card,', 'holiday supplement, Employer Social Fund,', 'social and CSR events,', 'fresh offices in the heart of Wrocław if needed (flexible hybrid model of work available).']]]</t>
  </si>
  <si>
    <t>'identify solutions for automatization and digitalisation (tax digital transformation),', 'define targets for automatization, digitalisation and outsourcing,', 'support and work on other migrations of Corporate Tax activities to the Global Business Services Center in Wrocław,', 'manage the annual updates of process descriptions (Tax Compliance Management System Support),', 'review existing controls,', 'summarize status, exceptions, resolutions and potentials in a memo,', 'proactively create and promote best practices of processes,', 'document final processes,', 'review processes for meeting privacy criteria.'</t>
  </si>
  <si>
    <t>'advanced full-time studies in business administration, finance, economics or similar degree courses,', 'professional experience in a tax consulting firm or an internationally operating group preferably in a shared service setup,', 'advanced analytical skills,', 'very good MS Office skills,', 'IT affinity absolutely required,', 'experienced with Power BI and analysis of Big Data,', 'independent, structured and team-oriented way of working,', 'highly committed and flexible,', 'willingness to work with multicultural and cross-functional stakeholders,', 'very good communication skills based on very good written and spoken English, German skills are of advantage.'</t>
  </si>
  <si>
    <t>tax transformation  analyst</t>
  </si>
  <si>
    <t>cos:business analyst  cos:0.888 cos:financial analyst  cos:0.887 cos:system analyst  cos:0.939 cos:data scientist  cos:0.938 cos:financial controller  cos:0.931 cos:intern analyst  cos:0.966 cos:security analyst  cos:0.947</t>
  </si>
  <si>
    <t>transformation  analyst</t>
  </si>
  <si>
    <t>identify solution automatization digitalisation tax digital transformation define target outsourcing support work migration corporate activity global business service center wrocław manage annual update process description compliance management system review existing control summarize status exception resolution potential memo proactively create promote best practice document final meeting privacy criterion</t>
  </si>
  <si>
    <t xml:space="preserve"> c:business analyst  ji:7  Int:management support corporate service process center business  c:financial analyst  ji:4  Int:support control tax management  c:system analyst  ji:2  Int:system center  c:data scientist  ji:0  Int:  c:financial controller  ji:0  Int:  c:intern analyst  ji:0  Int:  c:security analyst  ji:0  Int:</t>
  </si>
  <si>
    <t>criterion memo practice identify create automatization define review activity potential work description outsourcing migration best transformation target exception final update compliance status privacy solution control resolution meeting promote existing proactively digital document global digitalisation summarize manage annual system wrocław tax</t>
  </si>
  <si>
    <t>Tech Business Analyst</t>
  </si>
  <si>
    <t>['https://www.pracuj.pl/praca/tech-business-analyst-warszawa-aleje-jerozolimskie-44,oferta,1002468943']</t>
  </si>
  <si>
    <t>[['https://www.pracuj.pl/praca/tech-business-analyst-warszawa-aleje-jerozolimskie-44,oferta,1002468943'], 1, ['technologies-1', ['UML', 'Enterprise Architect']], ['responsibilities-1', ['Definicja i zarządzanie wymaganiami biznesowymi', 'Tworzenie rozwiązań technicznych (architektura logiczna) na podstawie produktów analizy biznesowej', 'Weryfikację zgodności architektury rozwiązania z produktami analizy systemowej', 'Utrzymanie repozytorium architektonicznego (w ramach zadań projektowych)', 'Wsparcie procesu zarządzania zmianą i zakresem projektu']], ['requirements-1', ['Znajomość branży telekomunikacyjnej i modeli referencyjnych (TAM, eTOM, SID)', 'Biegłość w opracowaniu produktów analizy biznesowej', 'Znajomość zasad architektury SOA i standardów integracji systemów', 'Znajomość notacji UML', 'Znajomość Enterprise Architect', 'Analityczne podejście do rozwiązywanych problemów', 'Umiejętność pracy w zespole', 'Samodzielność i dokładność', 'Dobra znajomość języka angielskiego w mowie i piśmie']], ['work-organization-1', []], ['offered-1', ['Entuzjazm - pracujesz z ludźmi pełnymi pasji!', 'Zaplanowane procesy, jasne cele, logiczne działania', 'Różnorodność (różne pochodzenie, różne podejścia, nowe pomysły)', 'Cenimy otwartą komunikację', 'Bezpłatne lekcje języka angielskiego i szwedzkiego', 'Dodatkowe benefity w zależności od Twoich potrzeb, imprezy integracyjne i wiele, wiele innych..']]]</t>
  </si>
  <si>
    <t>'Definition and management of business requirements', 'Creating technical solutions (logical architecture) based on business analysis products', 'Verification of compatibility of solution architecture with system analysis products', 'Maintaining an architectural repository (as part of project tasks)', 'Management process support change and scope of the project'</t>
  </si>
  <si>
    <t>'Knowledge of the telecommunications industry and reference models (TAM, eTOM, SID)', 'Proficiency in the development of business intelligence products', 'Knowledge of SOA principles and systems integration standards', 'Knowledge of UML notation', 'Knowledge of Enterprise Architect', 'Analytical approach to solving problems', 'Ability to work in a team', 'Independence and accuracy', 'Good command of English in speech and writing'</t>
  </si>
  <si>
    <t>'Enthusiasm - you work with passionate people!', 'Planned processes, clear goals, logical actions', 'Diversity (different origins, different approaches, new ideas)', 'We value open communication', 'Free English and Swedish lessons' , 'Additional benefits depending on your needs, integration events and much, much more...'</t>
  </si>
  <si>
    <t>tech business analyst</t>
  </si>
  <si>
    <t>cos:business analyst  cos:0.866 cos:financial analyst  cos:0.858 cos:system analyst  cos:0.936 cos:data scientist  cos:0.932 cos:financial controller  cos:0.908 cos:intern analyst  cos:0.973 cos:security analyst  cos:0.942</t>
  </si>
  <si>
    <t>analyst tech</t>
  </si>
  <si>
    <t>definition management business requirement creating technical solution logical architecture based analysis product verification compatibility system maintaining architectural repository part project task process support change scope</t>
  </si>
  <si>
    <t xml:space="preserve"> c:business analyst  ji:6  Int:project product management support process business  c:financial analyst  ji:2  Int:support management  c:system analyst  ji:1  Int:system  c:data scientist  ji:1  Int:analysis  c:financial controller  ji:0  Int:  c:intern analyst  ji:0  Int:  c:security analyst  ji:0  Int:</t>
  </si>
  <si>
    <t>solution task repository maintaining analysis requirement verification based definition creating part system architectural change scope compatibility architecture technical logical</t>
  </si>
  <si>
    <t>Technical Analyst</t>
  </si>
  <si>
    <t>['https://www.pracuj.pl/praca/technical-analyst-warszawa-rondo-onz-1,oferta,1002410284']</t>
  </si>
  <si>
    <t>[['https://www.pracuj.pl/praca/technical-analyst-warszawa-rondo-onz-1,oferta,1002410284'], 1, ['technologies-1', ['Microsoft SQL Server', 'SQL', 'Active Directory']], ['responsibilities-1', ['PC deployment, optimization and maintenance', 'Mobile Phone and Tablet activation, general use support', 'Onboarding of new staff, offboarding departing staff', 'Repair of standard hardware including warranty and non-warranty tasks and repairs', 'Installation, configuration, support and optimization of software', 'Backups and support of Kearney servers']], ['requirements-1', ['Working knowledge of Windows operating systems with particular focus on Troubleshooting, Debugging, Microsoft Management Console', 'Working knowledge of Microsoft SQL Management Studio, basic SQL commands', 'Working knowledge of Printer and Multifunction Device installation, configuration and maintenance', 'Working knowledge of Active Directory', 'Working knowledge of Microsoft 365 Admin Portal', 'Verbal and written English communication skills']], ['work-organization-1', []], ['training-space-1', ['development budget', 'industry-specific e-learning platforms']], ['offered-1', ['Rapid career development', 'Extensive learning and development opportunities and resources (access to platforms like Udemy, annual training and certification budget, varied project assignments with local and international opportunities)', 'Competitive benefit package (life insurance, private healthcare, retirement plan and Multisport program)', 'An environment of ambitious people focused on creating the best values for our clients', 'Competitive remuneration']]]</t>
  </si>
  <si>
    <t>'PC deployment, optimization and maintenance', 'Mobile Phone and Tablet activation, general use support', 'Onboarding of new staff, offboarding departing staff', 'Repair of standard hardware including warranty and non-warranty tasks and repairs', 'Installation, configuration, support and optimization of software', 'Backups and support of Kearney servers'</t>
  </si>
  <si>
    <t>'Working knowledge of Windows operating systems with particular focus on Troubleshooting, Debugging, Microsoft Management Console', 'Working knowledge of Microsoft SQL Management Studio, basic SQL commands', 'Working knowledge of Printer and Multifunction Device installation, configuration and maintenance', 'Working knowledge of Active Directory', 'Working knowledge of Microsoft 365 Admin Portal', 'Verbal and written English communication skills'</t>
  </si>
  <si>
    <t>'Rapid career development', 'Extensive learning and development opportunities and resources (access to platforms like Udemy, annual training and certification budget, varied project assignments with local and international opportunities)', 'Competitive benefit package (life insurance, private healthcare, retirement plan and Multisport program)', 'An environment of ambitious people focused on creating the best values for our clients', 'Competitive remuneration'</t>
  </si>
  <si>
    <t>'Microsoft SQL Server', 'SQL', 'Active Directory'</t>
  </si>
  <si>
    <t>'development budget', 'industry-specific e-learning platforms'</t>
  </si>
  <si>
    <t>technical analyst</t>
  </si>
  <si>
    <t>cos:business analyst  cos:0.839 cos:financial analyst  cos:0.827 cos:system analyst  cos:0.93 cos:data scientist  cos:0.903 cos:financial controller  cos:0.891 cos:intern analyst  cos:0.966 cos:security analyst  cos:0.927</t>
  </si>
  <si>
    <t>pc deployment optimization maintenance mobile phone tablet activation general use support onboarding new staff offboarding departing repair standard hardware including warranty non task installation configuration software backup kearney server</t>
  </si>
  <si>
    <t xml:space="preserve"> c:business analyst  ji:1  Int:support  c:financial analyst  ji:1  Int:support  c:system analyst  ji:1  Int:mobile  c:data scientist  ji:0  Int:  c:financial controller  ji:1  Int:general  c:intern analyst  ji:0  Int:  c:security analyst  ji:0  Int:</t>
  </si>
  <si>
    <t>pc deployment tablet task mobile general maintenance server use non offboarding warranty repair activation kearney staff departing hardware including installation backup onboarding configuration software optimization phone standard new</t>
  </si>
  <si>
    <t>['https://www.pracuj.pl/praca/technical-analyst-warszawa-taneczna-18b,oferta,1002435768']</t>
  </si>
  <si>
    <t>[['https://www.pracuj.pl/praca/technical-analyst-warszawa-taneczna-18b,oferta,1002435768'], 1, ['responsibilities-1', ['Do you have an insatiable interest in consumer device hardware designs? Do you enjoy staying updated on the latest advancements in consumer technology? Do friends and family often solicit your advice on technology purchases? If you answered yes to any of those questions, then TechInsights might have the perfect opportunity for you.', 'Here at TechInsights’, we provide a Teardown service that gives subscribers access to thousands of reverse hardware design reports of consumer electronics. Our customers include all of the top semiconductor and device manufacturers.', 'Our Teardown report library supports our subscribers’ unique and individual roles. The Teardown library is derived from an internal roadmap of diverse products, ranging from smartphones to smart bulbs. These devices are selected consumer products identified from the over 10,000 electronic devices released yearly.', 'TechInsights has an open position for an individual with good online research skills and the ability to speak and write English fluently. This person will assist the senior technical analyst in vetting consumer devices for the Teardown roadmap. The individual will also use our Teardown report data to help the senior analyst create curated reports, online publications, and webinars. The selected candidate also needs the ability to assess and verify significant designs and key points of interest from new Teardown reports. The selected person will then take their insights and write a monthly newsletter for our subscribers.', 'This role requires an individual who is actively curious about consumer product designs and technologies. In addition, the candidate should expect and be tolerant of the many administrative tasks required to build and maintain a tight roadmap and the monthly interactions with select subscribers.']], ['requirements-1', ['Excellent writing skills with proficiency in English', 'Organized and detail-oriented', 'Ability to meet critical deadlines', 'Hardware manufacturing experience', 'A natural curiosity about the latest electronic gadgets', 'Comfortable with Excel', 'And familiarity with using Salesforce', '1 - 3 years of experience', 'University degree in Electronics Engineering']], ['offered-1', ['Attractive employment conditions with competitive salary range', 'Engaging international projects (Poland – Canada)', 'Flexible work arrangements', 'Private medical cover &amp; life insurance plan', 'Multisport card', 'On site English lessons', 'Unlimited, paid vacation policy', 'Cooperation with experienced team both local and international, knowledge sharing']]]</t>
  </si>
  <si>
    <t>'Do you have an insatiable interest in consumer device hardware designs? Do you enjoy staying updated on the latest advancements in consumer technology? Do friends and family often solicit your advice on technology purchases? If you answered yes to any of those questions, then TechInsights might have the perfect opportunity for you.', 'Here at TechInsights’, we provide a Teardown service that gives subscribers access to thousands of reverse hardware design reports of consumer electronics. Our customers include all of the top semiconductor and device manufacturers.', 'Our Teardown report library supports our subscribers’ unique and individual roles. The Teardown library is derived from an internal roadmap of diverse products, ranging from smartphones to smart bulbs. These devices are selected consumer products identified from the over 10,000 electronic devices released yearly.', 'TechInsights has an open position for an individual with good online research skills and the ability to speak and write English fluently. This person will assist the senior technical analyst in vetting consumer devices for the Teardown roadmap. The individual will also use our Teardown report data to help the senior analyst create curated reports, online publications, and webinars. The selected candidate also needs the ability to assess and verify significant designs and key points of interest from new Teardown reports. The selected person will then take their insights and write a monthly newsletter for our subscribers.', 'This role requires an individual who is actively curious about consumer product designs and technologies. In addition, the candidate should expect and be tolerant of the many administrative tasks required to build and maintain a tight roadmap and the monthly interactions with select subscribers.'</t>
  </si>
  <si>
    <t>'Excellent writing skills with proficiency in English', 'Organized and detail-oriented', 'Ability to meet critical deadlines', 'Hardware manufacturing experience', 'A natural curiosity about the latest electronic gadgets', 'Comfortable with Excel', 'And familiarity with using Salesforce', '1 - 3 years of experience', 'University degree in Electronics Engineering'</t>
  </si>
  <si>
    <t>'Attractive employment conditions with competitive salary range', 'Engaging international projects (Poland – Canada)', 'Flexible work arrangements', 'Private medical cover &amp; life insurance plan', 'Multisport card', 'On site English lessons', 'Unlimited, paid vacation policy', 'Cooperation with experienced team both local and international, knowledge sharing'</t>
  </si>
  <si>
    <t>insatiable interest consumer device hardware design enjoy staying updated latest advancement technology friend family often solicit advice purchase answered yes question techinsights might perfect opportunity provide teardown service give subscriber access thousand reverse report electronics customer include top semiconductor manufacturer library support unique individual role derived internal roadmap diverse product ranging smartphones smart bulb selected identified 10 000 electronic released yearly open position good online research skill ability speak write english fluently person assist senior technical analyst vetting also use data help create curated publication webinars candidate need ass verify significant key point new take insight monthly newsletter requires actively curious addition expect tolerant many administrative task required build maintain tight interaction select</t>
  </si>
  <si>
    <t xml:space="preserve"> c:business analyst  ji:4  Int:support customer service product  c:financial analyst  ji:2  Int:support research  c:system analyst  ji:1  Int:key  c:data scientist  ji:2  Int:data report  c:financial controller  ji:0  Int:  c:intern analyst  ji:0  Int:  c:security analyst  ji:0  Int:</t>
  </si>
  <si>
    <t>diverse maintain ranging addition electronic publication write create opportunity senior individual released bulb might purchase subscriber curated answered insatiable yes roadmap english need curious techinsights reverse semiconductor candidate teardown ass provide administrative give build good role interaction assist speak identified required technology often significant consumer interest webinars fluently newsletter open access many analyst insight selected vetting data report skill person smartphones key monthly yearly research include family perfect derived hardware 10 help staying solicit question electronics technical new position latest ability manufacturer task advice requires use actively online verify take enjoy library point design updated thousand select device smart unique advancement friend 000 top tolerant internal tight also expect</t>
  </si>
  <si>
    <t>Technical and Reporting Analyst</t>
  </si>
  <si>
    <t>['https://www.pracuj.pl/praca/technical-and-reporting-analyst-katowice-sciegiennego-3,oferta,1002387430']</t>
  </si>
  <si>
    <t>[['https://www.pracuj.pl/praca/technical-and-reporting-analyst-katowice-sciegiennego-3,oferta,1002387430'], 1, ['responsibilities-1', ['Review and interpret ongoing business report requirements', 'Build appropriate and useful reporting deliverables', 'Existing tool improvements and creation of new reporting solutions', 'Database (SQL &amp; MS Access) maintenance, troubleshooting and process &amp; data validation', 'Further automation of the new and existing processes', 'Participate, manage and own various projects to create new reporting solutions, tools &amp; improvements', 'Effective cooperation and communication with broad range of internal stakeholders']], ['requirements-1', ['Master degree or BA and relevant experience', 'Previous experience in a similar role, including data analysis, data science, tool creation, project management in corporate environment', 'Database content analysis ability', 'Very Good overall computer skills (especially MS Office, including Excel and Access)', 'Advanced English', 'Good knowledge of SQL, knowledge of Python would be an asset (any general purpose object oriented programing languages would be a significant plus)']], ['offered-1', ['Global exposure and the opportunity to be a part of a newly built organization structure', 'We are willing to organize trainings for SQL &amp; Python', 'Very attractive, multicultural and friendly project environment in fast growing international company', 'Possibility to grow and make the next step in your professional career and self-development', 'Long-term relationship and very attractive and competitive salary package and bonus']]]</t>
  </si>
  <si>
    <t>'Review and interpret ongoing business report requirements', 'Build appropriate and useful reporting deliverables', 'Existing tool improvements and creation of new reporting solutions', 'Database (SQL &amp; MS Access) maintenance, troubleshooting and process &amp; data validation', 'Further automation of the new and existing processes', 'Participate, manage and own various projects to create new reporting solutions, tools &amp; improvements', 'Effective cooperation and communication with broad range of internal stakeholders'</t>
  </si>
  <si>
    <t>'Master degree or BA and relevant experience', 'Previous experience in a similar role, including data analysis, data science, tool creation, project management in corporate environment', 'Database content analysis ability', 'Very Good overall computer skills (especially MS Office, including Excel and Access)', 'Advanced English', 'Good knowledge of SQL, knowledge of Python would be an asset (any general purpose object oriented programing languages would be a significant plus)'</t>
  </si>
  <si>
    <t>'Global exposure and the opportunity to be a part of a newly built organization structure', 'We are willing to organize trainings for SQL &amp; Python', 'Very attractive, multicultural and friendly project environment in fast growing international company', 'Possibility to grow and make the next step in your professional career and self-development', 'Long-term relationship and very attractive and competitive salary package and bonus'</t>
  </si>
  <si>
    <t>technical reporting analyst</t>
  </si>
  <si>
    <t>cos:business analyst  cos:0.868 cos:financial analyst  cos:0.855 cos:system analyst  cos:0.942 cos:data scientist  cos:0.923 cos:financial controller  cos:0.917 cos:intern analyst  cos:0.973 cos:security analyst  cos:0.938</t>
  </si>
  <si>
    <t>analyst technical</t>
  </si>
  <si>
    <t>review interpret ongoing business report requirement build appropriate useful reporting deliverable existing tool improvement creation new solution database sql m access maintenance troubleshooting process data validation automation participate manage various project create effective cooperation communication broad range internal stakeholder</t>
  </si>
  <si>
    <t xml:space="preserve"> c:business analyst  ji:4  Int:project automation business process  c:financial analyst  ji:1  Int:reporting  c:system analyst  ji:0  Int:  c:data scientist  ji:4  Int:data report reporting sql  c:financial controller  ji:0  Int:  c:intern analyst  ji:0  Int:  c:security analyst  ji:0  Int:</t>
  </si>
  <si>
    <t>stakeholder improvement maintenance report data requirement create tool communication review troubleshooting ongoing reporting useful new solution effective sql validation interpret existing build creation cooperation manage range m various internal appropriate database participate broad deliverable access</t>
  </si>
  <si>
    <t>Technical PMO Analyst</t>
  </si>
  <si>
    <t>['https://www.pracuj.pl/praca/technical-pmo-analyst-warszawa-zlota-59,oferta,1002392329']</t>
  </si>
  <si>
    <t>[['https://www.pracuj.pl/praca/technical-pmo-analyst-warszawa-zlota-59,oferta,1002392329'], 1, ['technologies-1', ['Jira', 'Confluence', 'Microsoft Power BI', 'Tableau', 'Python']], ['responsibilities-1', ['Analysing and reporting – working with multiple large data sets, drawing conclusions on SDLC and Book of Work metrics,identifying upcoming issues, preparing reports and presentations for management', 'Driving Book of Work quality and engaging with Technical Program Managers, Compliance, Delivery and other teams to ensure that all SDLC issues are closed, and internal procedural requirements are met', 'Applying PMO, Portfolio Management, Program Management, Project Management, SDLC tools &amp; processes knowledge to advise stakeholders on SDLC metrics and PM Tools (JIRA, PTS/Clarity and other) usage', 'Encouraging creative and innovation solution adoption, supporting design and implementation of Business Intelligence dashboards']], ['requirements-1', ['5+ years of total experience in large global IT organizations preferably in financial services industry or consulting', '3+ years of experience as PMO, Analyst or Project/Program Manager in large global IT organizations preferably in financial services industry or consulting', 'Excellent Excel and PowerPoint skills', 'Fluent English and experience in working fully in English', 'Knowledge in Portfolio, Program and Project Management with good understanding of various SDLCs – Agile – Scrum &amp; Kanban, Iterative, Waterfall', 'Experience in supporting large scale global IT projects / programs as PMO', 'Experience in using PPM (Project Portfolio Management) tools (E.g. Clarity PPM, Citi’s PTS), Agile delivery tools (E.g. JIRA) and collaborative tools (E.g. Confluence)', 'Professional certifications: PMI – Portfolio Management Professional, PMI – Program Management Professional, Agile – Scaled Agile Framework', 'BI (PowerBI, Tableau) and Python skills', 'Certifications/trainings in Business Intelligence class software as well as data warehousing and transformation']],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t>
  </si>
  <si>
    <t>'Analysing and reporting – working with multiple large data sets, drawing conclusions on SDLC and Book of Work metrics,identifying upcoming issues, preparing reports and presentations for management', 'Driving Book of Work quality and engaging with Technical Program Managers, Compliance, Delivery and other teams to ensure that all SDLC issues are closed, and internal procedural requirements are met', 'Applying PMO, Portfolio Management, Program Management, Project Management, SDLC tools &amp; processes knowledge to advise stakeholders on SDLC metrics and PM Tools (JIRA, PTS/Clarity and other) usage', 'Encouraging creative and innovation solution adoption, supporting design and implementation of Business Intelligence dashboards'</t>
  </si>
  <si>
    <t>'5+ years of total experience in large global IT organizations preferably in financial services industry or consulting', '3+ years of experience as PMO, Analyst or Project/Program Manager in large global IT organizations preferably in financial services industry or consulting', 'Excellent Excel and PowerPoint skills', 'Fluent English and experience in working fully in English', 'Knowledge in Portfolio, Program and Project Management with good understanding of various SDLCs – Agile – Scrum &amp; Kanban, Iterative, Waterfall', 'Experience in supporting large scale global IT projects / programs as PMO', 'Experience in using PPM (Project Portfolio Management) tools (E.g. Clarity PPM, Citi’s PTS), Agile delivery tools (E.g. JIRA) and collaborative tools (E.g. Confluence)', 'Professional certifications: PMI – Portfolio Management Professional, PMI – Program Management Professional, Agile – Scaled Agile Framework', 'BI (PowerBI, Tableau) and Python skills', 'Certifications/trainings in Business Intelligence class software as well as data warehousing and transformation'</t>
  </si>
  <si>
    <t>'Jira', 'Confluence', 'Microsoft Power BI', 'Tableau', 'Python'</t>
  </si>
  <si>
    <t>technical pmo analyst</t>
  </si>
  <si>
    <t>cos:business analyst  cos:0.872 cos:financial analyst  cos:0.855 cos:system analyst  cos:0.942 cos:data scientist  cos:0.922 cos:financial controller  cos:0.917 cos:intern analyst  cos:0.974 cos:security analyst  cos:0.938</t>
  </si>
  <si>
    <t>analysing reporting working multiple large data set drawing conclusion sdlc book work metric identifying upcoming issue preparing report presentation management driving quality engaging technical program manager compliance delivery team ensure closed internal procedural requirement met applying pmo portfolio project tool process knowledge advise stakeholder pm jira pt clarity usage encouraging creative innovation solution adoption supporting design implementation business intelligence dashboard</t>
  </si>
  <si>
    <t xml:space="preserve"> c:business analyst  ji:5  Int:project management process manager business  c:financial analyst  ji:2  Int:reporting management  c:system analyst  ji:0  Int:  c:data scientist  ji:5  Int:data report innovation program reporting  c:financial controller  ji:0  Int:  c:intern analyst  ji:0  Int:  c:security analyst  ji:0  Int:</t>
  </si>
  <si>
    <t>advise stakeholder large jira sdlc data issue report requirement identifying usage multiple working upcoming tool knowledge implementation work adoption encouraging team clarity drawing reporting driving compliance technical dashboard solution conclusion metric intelligence met presentation book program engaging quality pmo pm delivery supporting closed portfolio pt procedural design ensure creative set preparing internal innovation analysing applying</t>
  </si>
  <si>
    <t>Technical Product Manager/Business Analyst – Payments</t>
  </si>
  <si>
    <t>['https://www.pracuj.pl/praca/technical-product-manager-business-analyst-payments-warszawa-aleja-jana-pawla-ii-19,oferta,1002452130']</t>
  </si>
  <si>
    <t>[['https://www.pracuj.pl/praca/technical-product-manager-business-analyst-payments-warszawa-aleja-jana-pawla-ii-19,oferta,1002452130'], 1, ['responsibilities-1',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Planning and organising the stories/tasks to be delivered in the upcoming sprint(s)', 'Working closely with engineering and quality assurance team members to create test plans and ensure that issues are properly identified, fixed, and tested', 'Developing a deep understanding of the customer point of view and pain points brought by our customers’ needs and best interests', 'Working as the scrum-master to facilitate all relevant agile ceremonies, including daily stand-ups and sprint demos, in an efficient and effective way.', 'Working in collaboration with other squads, business functions, programme management and third party vendors to agree, align, sequence and re-plan work in a dynamic, changing environment',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requirements-1', ['Good understanding of SEPA and other electronic payment products', 'Strong understanding of the regulatory environment and demonstrable ability to manage the intricacies of the payments platform', 'Experience of building and delivering the payments platform in a digital-first, agile software development environment, preferably in the banking sector',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offered-1', ['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 ['additional-module-1', ['JPMorgan Chase &amp; Co. is expanding its business and is investing in innovative ways to attract customers, deepen engagement and manage increased satisfaction through delightful interactions with digital products and experiences. We believe that engaging, relevant and contextual content is at the heart of personalized customer experiences.', '', 'We are seeking candidates who want to be part of building digital products and services across the globe in a start-up atmosphere, backed by one of the leading financial services providers worldwide. Join us in Warsaw as we embark on this exciting chapter in the continued growth of our business.', '', 'As a Technical Product Manager/Business Analyst you will be responsible for the end-to-end SEPA payments product from the technical implementation and integration, leading a team of developers and driving the integration forward. You will have opportunities to apply your skills, domain knowledge and experience, as well as to grow them in new areas and roles in the future as the business continues to expand.']]]</t>
  </si>
  <si>
    <t>'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Planning and organising the stories/tasks to be delivered in the upcoming sprint(s)', 'Working closely with engineering and quality assurance team members to create test plans and ensure that issues are properly identified, fixed, and tested', 'Developing a deep understanding of the customer point of view and pain points brought by our customers’ needs and best interests', 'Working as the scrum-master to facilitate all relevant agile ceremonies, including daily stand-ups and sprint demos, in an efficient and effective way.', 'Working in collaboration with other squads, business functions, programme management and third party vendors to agree, align, sequence and re-plan work in a dynamic, changing environment',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t>
  </si>
  <si>
    <t>'Good understanding of SEPA and other electronic payment products', 'Strong understanding of the regulatory environment and demonstrable ability to manage the intricacies of the payments platform', 'Experience of building and delivering the payments platform in a digital-first, agile software development environment, preferably in the banking sector',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t>
  </si>
  <si>
    <t>technical product manager business analyst payment</t>
  </si>
  <si>
    <t xml:space="preserve"> c:business analyst  ji:3  Int:manager business product  c:financial analyst  ji:0  Int:  c:system analyst  ji:0  Int:  c:data scientist  ji:0  Int:  c:financial controller  ji:0  Int:  c:intern analyst  ji:0  Int:  c:security analyst  ji:0  Int:</t>
  </si>
  <si>
    <t>cos:business analyst  cos:0.931 cos:financial analyst  cos:0.914 cos:system analyst  cos:0.966 cos:data scientist  cos:0.947 cos:financial controller  cos:0.95 cos:intern analyst  cos:0.964 cos:security analyst  cos:0.957</t>
  </si>
  <si>
    <t>analyst payment technical</t>
  </si>
  <si>
    <t>creating organising refining product backlog based strategy value deadline dependency cost according technical vision writing acceptance criterion user story ensuring meet definition ready done planning task delivered upcoming sprint working closely engineering quality assurance team member create test plan ensure issue properly identified fixed tested developing deep understanding customer point view pain brought need best interest scrum master facilitate relevant agile ceremony including daily stand ups demo efficient effective way collaboration squad business function programme management third party vendor agree align sequence work dynamic changing environment standard identifying new approach training others area manage market using appropriate kpi improve experience performance regulatory control risk resiliency ongoing basis anticipating mitigating</t>
  </si>
  <si>
    <t xml:space="preserve"> c:business analyst  ji:6  Int:market product management customer planning business  c:financial analyst  ji:4  Int:management risk control cost  c:system analyst  ji:2  Int:performance user  c:data scientist  ji:0  Int:  c:financial controller  ji:0  Int:  c:intern analyst  ji:0  Int:  c:security analyst  ji:0  Int:</t>
  </si>
  <si>
    <t>criterion vision issue assurance fixed identifying closely create done creating environment backlog understanding scrum value team refining view properly others sequence standard performance tested acceptance ceremony dynamic need changing stand vendor control effective programme agile resiliency definition facilitate kpi engineering story plan ensure using identified deadline basis including collaboration regulatory approach improve daily interest best risk user function working brought upcoming anticipating work agree demo ensuring sprint area ongoing relevant according master technical delivered new task efficient align ups writing developing dependency based ready quality experience mitigating way squad manage member point party meet test third training organising appropriate strategy pain cost deep</t>
  </si>
  <si>
    <t>Technical Product Manager/ Business Analyst</t>
  </si>
  <si>
    <t>['https://www.pracuj.pl/praca/technical-product-manager-business-analyst-warszawa-aleja-jana-pawla-ii-19,oferta,1002404556']</t>
  </si>
  <si>
    <t>[['https://www.pracuj.pl/praca/technical-product-manager-business-analyst-warszawa-aleja-jana-pawla-ii-19,oferta,1002404556'], 1, ['responsibilities-1',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Planning and organising the stories/tasks to be delivered in the upcoming sprint(s)', 'Working closely with engineering and quality assurance team members to create test plans and ensure that issues are properly identified, fixed, and tested', 'Developing a deep understanding of the customer point of view and pain points driven by our customers’ needs and best interests', 'Working as the scrum-master to facilitate all relevant agile ceremonies, including daily stand-ups and sprint demos, in an efficient and effective way.', 'Working in collaboration with other squads, business functions, programme management and third party vendors to agree, align, sequence and re-plan work in a dynamic, changing environment',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requirements-1', ['Good understanding of SEPA and other electronic payment products', 'Strong understanding of the regulatory environment and demonstrable ability to manage the intricacies of the payments platform', 'Experience of building and delivering the payments platform in a digital-first, agile software development environment, preferably in the banking sector', 'Experience as a business analyst or product owner in a complex software environment with Agile/Scrum development incl.', 'Expert-level knowledge in Agile princip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additional-module-1', ['J.P. Morgan is a global leader in financial services, providing strategic advice and products to the world’s most prominent corporations, governments, wealthy individuals and institutional investors. Our first-class business in a first-class way approach to serving clients drives everything we do. We strive to build trusted, long-term partnerships to help our clients achieve their business objectives.', '', 'We recognize that our people are our strength and the diverse talents they bring to our global workforce are directly linked to our success. We are an equal opportunity employer and place a high value on diversity and inclusion at our company. We do not discriminate on the basis of any protected attribute, including race, religion, color, national origin, gender, sexual orientation, gender identity, gender expression, age, marital or veteran status, pregnancy or disability, or any other basis protected under applicable law. In accordance with applicable law, we make reasonable accommodations for applicants’ and employees’ religious practices and beliefs, as well as any mental health or physical disability needs.']], ['additional-module-2', ['Our professionals in our Corporate Functions cover a diverse range of areas from finance and risk to human resources and marketing. Our corporate teams are an essential part of our company, ensuring that we’re setting our businesses, clients, customers and employees up for success.']]]</t>
  </si>
  <si>
    <t>'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Planning and organising the stories/tasks to be delivered in the upcoming sprint(s)', 'Working closely with engineering and quality assurance team members to create test plans and ensure that issues are properly identified, fixed, and tested', 'Developing a deep understanding of the customer point of view and pain points driven by our customers’ needs and best interests', 'Working as the scrum-master to facilitate all relevant agile ceremonies, including daily stand-ups and sprint demos, in an efficient and effective way.', 'Working in collaboration with other squads, business functions, programme management and third party vendors to agree, align, sequence and re-plan work in a dynamic, changing environment',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t>
  </si>
  <si>
    <t>'Good understanding of SEPA and other electronic payment products', 'Strong understanding of the regulatory environment and demonstrable ability to manage the intricacies of the payments platform', 'Experience of building and delivering the payments platform in a digital-first, agile software development environment, preferably in the banking sector', 'Experience as a business analyst or product owner in a complex software environment with Agile/Scrum development incl.', 'Expert-level knowledge in Agile princip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t>
  </si>
  <si>
    <t>technical product manager business analyst</t>
  </si>
  <si>
    <t>cos:business analyst  cos:0.906 cos:financial analyst  cos:0.883 cos:system analyst  cos:0.954 cos:data scientist  cos:0.94 cos:financial controller  cos:0.937 cos:intern analyst  cos:0.977 cos:security analyst  cos:0.946</t>
  </si>
  <si>
    <t>creating organising refining product backlog based strategy value deadline dependency cost according technical vision writing acceptance criterion user story ensuring meet definition ready done planning task delivered upcoming sprint working closely engineering quality assurance team member create test plan ensure issue properly identified fixed tested developing deep understanding customer point view pain driven need best interest scrum master facilitate relevant agile ceremony including daily stand ups demo efficient effective way collaboration squad business function programme management third party vendor agree align sequence work dynamic changing environment standard identifying new approach training others area manage market using appropriate kpi improve experience performance regulatory control risk resiliency ongoing basis anticipating mitigating</t>
  </si>
  <si>
    <t>criterion vision issue assurance fixed identifying closely create done creating environment backlog understanding scrum value team refining view properly others sequence standard performance tested acceptance ceremony dynamic need changing stand vendor control effective programme agile resiliency definition facilitate kpi engineering story plan ensure using identified deadline basis including collaboration regulatory approach improve daily interest best risk user function working upcoming anticipating work agree demo ensuring sprint area ongoing relevant according master driven technical delivered new task efficient align ups writing developing dependency based ready quality experience mitigating way squad manage member point party meet test third training organising appropriate strategy pain cost deep</t>
  </si>
  <si>
    <t>Technical Project Manager</t>
  </si>
  <si>
    <t>['https://www.pracuj.pl/praca/technical-project-manager-warszawa-chmielna-89,oferta,1002478113']</t>
  </si>
  <si>
    <t>[['https://www.pracuj.pl/praca/technical-project-manager-warszawa-chmielna-89,oferta,1002478113'], 1, ['technologies-1', ['SOA', 'ESB']], ['responsibilities-1', ['zarządzasz projektami od strony technicznej zapewniając dostarczenie produktów,', 'rozwijasz aplikacje bankowe odpowiadając za określenie wymagań technicznych z uwzględnieniem oprogramowania i dostępnych technologii,', 'opracowujesz koncepcje i specyfikacje techniczne, w tym dotyczące architektury rozwiązania,', 'przygotowujesz, rekomendujesz, oceniasz propozycje dotyczące rozwoju i zmian rozwiązań informatycznych z uwzględnieniem potrzeb biznesowych,', 'odpowiadasz za integrację pomiędzy systemami bankowymi, weryfikujesz wydajność rozwiązań,', 'identyfikujesz wystąpienie zależności z innymi aplikacjami/projektami i je uzgadniasz,', 'współpracujesz z zespołem projektowym i dostawcami,', 'opracowujesz i aktualizujesz dokumentację projektową (harmonogramy, raporty, materiały statusowe, itp.),', 'zarządzasz budżetem projektu oraz ryzykiem projektowym,', 'eskalujesz problemy, gdy realizacja prac projektowych nie idzie zgodnie z przyjętymi założeniami,', 'uzgadniasz i potwierdzasz wymagania biznesowe z kluczowymi interesariuszami po stronie biznesu,', 'odpowiadasz za dobór członków zespołu projektowego oraz zapewnienie zasobów niezbędnych do realizacji projektu.']], ['requirements-1', ['masz doświadczenie na analogicznym stanowisku przy projektach związanych wytwarzaniem oprogramowania w obszarze sektora finansowego, zwłaszcza bankowość i ubezpieczenia,', 'masz min. 5 lat doświadczenia w projektowaniu rozwiązań i integracji systemów IT,', 'pracowałeś/aś w roli analityka systemowego, architekta rozwiązań,', 'znasz metodyki, standardy i narzędzia związane z zarządzaniem projektami,', 'identyfikujesz i wizualizujesz zależności oraz powiązania pomiędzy aplikacjami czy komponentami systemu,', 'znasz założenia architektury SOA i ESB oraz koncepcji z zakresu integracji systemów,', 'masz doświadczenie w pracy w metodyce zwinnej,', 'nie boisz się samodzielnego działania i podejmowania decyzji,', 'inspirujesz, wytyczasz nowe ambitne cele, motywujesz ludzi do ich realizacji,', 'masz wykształcenie wyższe techniczne.']], ['work-organization-1', []]]</t>
  </si>
  <si>
    <t>'you manage projects from the technical side, ensuring the delivery of products,', 'you develop banking applications, being responsible for defining technical requirements, taking into account software and available technologies,', 'you develop concepts and technical specifications, including those regarding solution architecture,', 'you prepare, recommend, you evaluate proposals for the development and changes of IT solutions, taking into account business needs,', 'you are responsible for integration between banking systems, verify the efficiency of solutions,', 'identify the occurrence of dependencies with other applications/projects and agree them,', 'you cooperate with the project team and suppliers,', 'you develop and update project documentation (schedules, reports, status materials, etc.),', 'manage the project budget and project risk,', 'escalate problems when the implementation of project works does not go according to the assumed assumptions,' , 'you agree and confirm business requirements with key stakeholders on the business side,', 'you are responsible for selecting project team members and ensuring the resources necessary for project implementation.'</t>
  </si>
  <si>
    <t>'you have experience in a similar position in projects related to software development in the financial sector, especially banking and insurance,', 'you have min. 5 years of experience in designing solutions and integration of IT systems,', 'you worked as a system analyst, solution architect,', 'you know methodologies, standards and tools related to project management,', 'you identify and visualize dependencies and connections between applications or system components,', 'you know the assumptions of SOA and ESB architecture and concepts in the field of system integration,', 'you have experience in working in agile methodology,', 'you are not afraid of independent action and decision-making,', 'you inspire, you set new ambitious goals, you motivate people to achieve them,', 'you have a higher technical education.'</t>
  </si>
  <si>
    <t>'SOA', 'ESB'</t>
  </si>
  <si>
    <t>technical project manager</t>
  </si>
  <si>
    <t>cos:business analyst  cos:0.86 cos:financial analyst  cos:0.834 cos:system analyst  cos:0.949 cos:data scientist  cos:0.908 cos:financial controller  cos:0.898 cos:intern analyst  cos:0.965 cos:security analyst  cos:0.938</t>
  </si>
  <si>
    <t>manage project technical side ensuring delivery product develop banking application responsible defining requirement taking account software available technology concept specification including regarding solution architecture prepare recommend evaluate proposal development change it business need integration system verify efficiency identify occurrence dependency agree cooperate team supplier update documentation schedule report status material etc budget risk escalate problem implementation work go according assumed assumption confirm key stakeholder selecting member resource necessary</t>
  </si>
  <si>
    <t xml:space="preserve"> c:business analyst  ji:3  Int:project business product  c:financial analyst  ji:3  Int:banking risk account  c:system analyst  ji:3  Int:it system key  c:data scientist  ji:1  Int:report  c:financial controller  ji:0  Int:  c:intern analyst  ji:0  Int:  c:security analyst  ji:0  Int:</t>
  </si>
  <si>
    <t>available schedule implementation team assumed efficiency concept need update evaluate selecting side development documentation material necessary delivery banking regarding recommend confirm technology including system supplier resource etc stakeholder risk report requirement identify key escalate work integration agree ensuring specification according taking technical go solution proposal assumption cooperate develop budget it dependency application responsible verify problem manage member prepare occurrence change account software defining architecture status</t>
  </si>
  <si>
    <t>['https://www.pracuj.pl/praca/technical-project-manager-warszawa-ostrobramska-86,oferta,1002422675']</t>
  </si>
  <si>
    <t>[['https://www.pracuj.pl/praca/technical-project-manager-warszawa-ostrobramska-86,oferta,1002422675'], 1, ['technologies-1', ['Java', 'AWS']], ['responsibilities-1', ['dbanie o podstawowe parametry projektu takie jak zakres, harmonogram, budżet i koszty projektu,', 'kontakt z Klientem związany ze zbieraniem nowych wymagań i przekazywaniem zrealizowanych zadań,', 'przekładanie wymagań na koncepcje rozwiązań i szacowanie pracochłonności,', 'codzienna organizacja pracy Zespołu Projektowego,', 'zarządzanie zadaniami oraz dbanie o dokumentację projektową,', 'dbanie o najwyższą jakości wdrażanego oprogramowania,', 'raportowanie postępów, wskazywanie ryzyk i szukanie rozwiązań, które je niwelują.']], ['requirements-1', ['minimum dwuletnie doświadczenie w prowadzeniu projektów w ramach kilkuosobowego zespołu programistów backend', 'odpowiedni poziom znajomości zagadnień backend do wypracowywania z Zespołem odpowiednich rozwiązań, planowania działań', 'wiedza techniczna pozwalająca na szacunkową analizę stopnia skomplikowania oraz pracochłonności wprowadzania zmian w istniejących rozwiązaniach ze wsparciem Zespołu', 'doświadczenie w kwestiach operacyjnych związanych z utrzymaniem i rozwojem aplikacji internetowych działających w środowisku produkcyjnym wykorzystującym Jave w backendzie', 'komunikatywność oraz sprawność w posługiwaniu się językiem polskim i angielskim w mowie i piśmie,', 'chęć proaktywnego działania oraz umiejętność poszukiwania skutecznych kompromisów.', 'doświadczenie w pracy na stanowisku programisty, analityka lub podobnym', 'wykształcenie wyższe techniczne, preferowane kierunki informatyczne,', 'certyfikat AgilePM/Scrum lub inny specjalistyczny w zakresie zwinnego zarządzania projektami,', 'doświadczenie we wdrażaniu rozwiązań opartych o usługi IaaS i PaaS typu AWS,', 'znajomość aspektów związanych z technologiami multimedialnymi (MPEG-DASH, Widevine DRM, itp.).']], ['work-organization-1', []], ['training-space-1', ['budżet rozwojowy', 'konferencje w Polsce', 'konferencje zagraniczne', 'szkolenia wewnątrzfirmowe', 'szkolenia zewnętrzne', 'wsparcie w przygotowaniu do bycia prelegentem', 'wspieramy wydarzenia dla IT', 'wymiana wiedzy technicznej w firmie']], ['offered-1', ['udział w ambitnych projektach,', 'możliwość częściowej lub pełnej pracy zdalnej,', 'niekorporacyjną atmosferę,', 'budżet szkoleniowy.']], ['additional-module-1', ['Jednym z flagowych produktów Redge Technologies jest stworzony przez nas od podstaw Redge Media Portal, na który składają się wieloplatformowe aplikacje dla telewizji przez Internet (OTT). Nieustannie rozwijany Redge Media Portal oferujemy naszym Klientom w modelu white-label i możesz go spotkać używając takich serwisów jak player.pl, playnow.pl. go3.tv, play.tv3.lt, vod.pl. Pracujemy wykorzystując naszą głęboką wiedzę techniczną, elementy metodyk zwinnych oraz zdrowy rozsądek. Kładziemy nacisk na ciągłe i iteracyjne ulepszanie naszych produktów, dbając o najwyższą jakość, aby zapewnić niezawodne, wygodne i nowoczesne aplikacje, które pozwolą obejrzeć kolejny odcinek wciągającego serialu czy mecz ulubionej drużyny sportowej.']]]</t>
  </si>
  <si>
    <t>'taking care of the basic parameters of the project, such as the scope, schedule, budget and project costs,', 'contact with the client related to collecting new requirements and transferring completed tasks,', 'translating requirements into solution concepts and estimating workload,', 'day-to-day organization the work of the Project Team,', 'managing tasks and taking care of project documentation,', 'ensuring the highest quality of implemented software,', 'reporting progress, identifying risks and looking for solutions that eliminate them.'</t>
  </si>
  <si>
    <t>'at least two years of experience in running projects as part of a team of several backend programmers', 'an appropriate level of knowledge of backend issues to develop appropriate solutions with the Team, planning activities', 'technical knowledge allowing for an estimated analysis of the complexity and labor intensity of introducing changes to existing solutions with support Team', 'experience in operational issues related to the maintenance and development of web applications operating in a production environment using Java in the backend', 'communication skills and fluency in using Polish and English in speech and writing,', 'willingness to act proactively and the ability to search effective compromises.', 'experience in working as a programmer, analyst or similar', 'higher technical education, IT majors preferred,', 'AgilePM/Scrum or other specialist certificate in the field of agile project management,', 'experience in implementing solutions based on IaaS and PaaS services such as AWS,', 'knowledge of aspects related to multimedia technologies (MPEG-DASH, Widevine DRM, etc.).'</t>
  </si>
  <si>
    <t>'participation in ambitious projects,', 'possibility of partial or full remote work,', 'non-corporate atmosphere,', 'training budget.'</t>
  </si>
  <si>
    <t>'Java', 'AWS'</t>
  </si>
  <si>
    <t>'development budget', 'conferences in Poland', 'conferences abroad', 'in-company training', 'external training', 'support in preparing to be a speaker', 'we support events for IT', 'exchange of technical knowledge in the company'</t>
  </si>
  <si>
    <t>taking care basic parameter project scope schedule budget cost contact client related collecting new requirement transferring completed task translating solution concept estimating workload day organization work team managing documentation ensuring highest quality implemented software reporting progress identifying risk looking eliminate</t>
  </si>
  <si>
    <t xml:space="preserve"> c:business analyst  ji:2  Int:project client  c:financial analyst  ji:3  Int:reporting risk cost  c:system analyst  ji:0  Int:  c:data scientist  ji:1  Int:reporting  c:financial controller  ji:0  Int:  c:intern analyst  ji:0  Int:  c:security analyst  ji:0  Int:</t>
  </si>
  <si>
    <t>project implemented requirement identifying completed schedule work day translating basic team ensuring client managing care organization workload scope concept taking new solution documentation transferring task highest budget quality progress eliminate looking contact related software parameter collecting estimating</t>
  </si>
  <si>
    <t>Technical Support Analyst</t>
  </si>
  <si>
    <t>['https://www.pracuj.pl/praca/technical-support-analyst-gdansk,oferta,1002449511']</t>
  </si>
  <si>
    <t>[['https://www.pracuj.pl/praca/technical-support-analyst-gdansk,oferta,1002449511'], 1, ['technologies-1', ['Microsoft Azure', 'SQL']], ['responsibilities-1', ['Pull service request tickets from phone queue and online customer portal. Intake and document concisely the challenge, expectations of resolution, steps to reproduce and necessary logs, attachments.', 'Use case management system to correctly record all information regarding challenge.', 'Use remote access utilities and other resources to replicate customer challenge.', 'Leverage internal knowledgebase resources, peer knowledge and documentation for known solutions.', 'Isolate causes and take restorative actions while minimizing disruption to the customer’s business operation.', 'Provide timely and effective status updates throughout the life of the service request until resolution.', 'Communicate and recommend complex business process, procedures and diverse information to resolve customer issues and potential future preventative actions.', 'Maintain appropriate Dashboard management which includes: \xa0volume of active service requests \xa0and \xa0appropriate aging specifications of open service requests.', 'Provide high level of soft skills in communication with customers and internal peers.', 'Act with an appropriate sense of urgency and follow up to ensure issues are resolved to satisfaction and develop a rapport through successful personal interactions.', 'Collaborate and Interact with team, department and interdepartmental peers to resolve customer issues effectively and timely.', 'Participate in team and escalation meetings and contribute suggestions and solutions to increase effectiveness.', 'Actively seek and apply knowledge gained from colleagues and other resources and proactively share knowledge with others.', 'Acquire and maintain expertise of Elite’s software product and application suites and operating platforms and how customers can utilize and/or adapt software to effectively manage their business both financially and operationally.', 'Complete Application bootcamps and continuing education as necessary.', 'Develop and demonstrate SQL skills to a proficient level for the role', 'Acquire new skills – Continue to gain technical knowledge of how Elites’ software products work in Cloud based and hybrid environments while becoming familiar with tools that allow for proactive monitoring of hosted environments.', 'Flexibility – Remain flexible to accommodate for an ever-changing landscape of Elite hosted software.']], ['requirements-1', ['Bachelor’s degree or equivalent experience', '2+ years technical, financial and/or related customer Support service experience in a cloud software environment', 'Knowledge in Microsoft SQL Server, MS office, Azure, Azure Monitoring, Smartsheet, IE, Chrome and relational database concepts', 'Exceptional customer service soft skills with expertise in troubleshooting and solving complex problems', 'Excellent organizational, time management, written and verbal communication skills.', 'Ability to efficiently multitask dynamically and prioritize focus correctly', 'Working knowledge of computer hardware and network operating systems and expertise trouble shooting hardware and software compatibility issues across various configurations', 'Prior knowledge/experience in legal finance sector, professional services or similar financial systems environment', 'Elite software experience a significant plus']], ['offered-1', ['You will join our inclusive culture of world-class talent, where we are committed to your personal and professional growth through:', 'Hybrid Work Model: We’ve adopted a flexible hybrid working environment for our office-based roles while delivering a seamless experience that is digitally and physically connected.', 'Culture: Globally recognized and award-winning reputation for equality, diversity and inclusion, flexibility, work-life balance, and more.', 'Wellbeing: Comprehensive benefit plans; flexible and supportive benefits for work-life balance: two company-wide Mental Health Days Off; work from another location for up to a total of 8 weeks in a year, 4 of those weeks can be out of the country and the remaining in the country, Headspace app subscription; retirement, savings, tuition reimbursement, and employee incentive programs; resources for mental, physical, and financial wellbeing.', 'Learning &amp; Development: LinkedIn Learning access; internal Talent Marketplace with opportunities to work on projects cross-company; Ten Thousand Coffees Thomson Reuters café networking.', 'Social Impact: Eight employee-driven Business Resource Groups; two paid volunteer days annually; Environmental, Social and Governance (ESG) initiatives for local and global impact.', 'Purpose Driven Work: We have a superpower that we’ve never talked about with as much pride as we should – we are one of the only companies on the planet that helps its customers pursue justice, truth and transparency. \xa0Together, with the professionals and institutions we serve, we help uphold the rule of law, turn the wheels of commerce, catch bad actors, report the facts, and provide trusted, unbiased information to people all over the world.']], ['additional-module-1', ['The Support Analyst is the primary service contact assisting customers to effectively utilize Elite software to meet their firm’s business objectives. The role is to provide technical consultative Application Support for at least one Core application module/area in a non-call center but in a project base environment.']]]</t>
  </si>
  <si>
    <t>'Pull service request tickets from phone queue and online customer portal. Intake and document concisely the challenge, expectations of resolution, steps to reproduce and necessary logs, attachments.', 'Use case management system to correctly record all information regarding challenge.', 'Use remote access utilities and other resources to replicate customer challenge.', 'Leverage internal knowledgebase resources, peer knowledge and documentation for known solutions.', 'Isolate causes and take restorative actions while minimizing disruption to the customer’s business operation.', 'Provide timely and effective status updates throughout the life of the service request until resolution.', 'Communicate and recommend complex business process, procedures and diverse information to resolve customer issues and potential future preventative actions.', 'Maintain appropriate Dashboard management which includes: \xa0volume of active service requests \xa0and \xa0appropriate aging specifications of open service requests.', 'Provide high level of soft skills in communication with customers and internal peers.', 'Act with an appropriate sense of urgency and follow up to ensure issues are resolved to satisfaction and develop a rapport through successful personal interactions.', 'Collaborate and Interact with team, department and interdepartmental peers to resolve customer issues effectively and timely.', 'Participate in team and escalation meetings and contribute suggestions and solutions to increase effectiveness.', 'Actively seek and apply knowledge gained from colleagues and other resources and proactively share knowledge with others.', 'Acquire and maintain expertise of Elite’s software product and application suites and operating platforms and how customers can utilize and/or adapt software to effectively manage their business both financially and operationally.', 'Complete Application bootcamps and continuing education as necessary.', 'Develop and demonstrate SQL skills to a proficient level for the role', 'Acquire new skills – Continue to gain technical knowledge of how Elites’ software products work in Cloud based and hybrid environments while becoming familiar with tools that allow for proactive monitoring of hosted environments.', 'Flexibility – Remain flexible to accommodate for an ever-changing landscape of Elite hosted software.'</t>
  </si>
  <si>
    <t>'Bachelor’s degree or equivalent experience', '2+ years technical, financial and/or related customer Support service experience in a cloud software environment', 'Knowledge in Microsoft SQL Server, MS office, Azure, Azure Monitoring, Smartsheet, IE, Chrome and relational database concepts', 'Exceptional customer service soft skills with expertise in troubleshooting and solving complex problems', 'Excellent organizational, time management, written and verbal communication skills.', 'Ability to efficiently multitask dynamically and prioritize focus correctly', 'Working knowledge of computer hardware and network operating systems and expertise trouble shooting hardware and software compatibility issues across various configurations', 'Prior knowledge/experience in legal finance sector, professional services or similar financial systems environment', 'Elite software experience a significant plus'</t>
  </si>
  <si>
    <t>'Microsoft Azure', 'SQL'</t>
  </si>
  <si>
    <t>technical support analyst</t>
  </si>
  <si>
    <t>cos:business analyst  cos:0.871 cos:financial analyst  cos:0.852 cos:system analyst  cos:0.944 cos:data scientist  cos:0.919 cos:financial controller  cos:0.913 cos:intern analyst  cos:0.97 cos:security analyst  cos:0.937</t>
  </si>
  <si>
    <t>pull service request ticket phone queue online customer portal intake document concisely challenge expectation resolution step reproduce necessary log attachment use case management system correctly record information regarding remote access utility resource replicate leverage internal knowledgebase peer knowledge documentation known solution isolate cause take restorative action minimizing disruption business operation provide timely effective status update throughout life communicate recommend complex process procedure diverse resolve issue potential future preventative maintain appropriate dashboard includes xa0volume active xa0and xa0appropriate aging specification open high level soft skill communication act sense urgency follow ensure resolved satisfaction develop rapport successful personal interaction collaborate interact team department interdepartmental effectively participate escalation meeting contribute suggestion increase effectiveness actively seek apply gained colleague proactively share others acquire expertise elite software product application suite operating platform utilize adapt manage financially operationally complete bootcamps continuing education demonstrate sql proficient role new continue gain technical work cloud based hybrid environment becoming familiar tool allow proactive monitoring hosted flexibility remain flexible accommodate ever changing landscape</t>
  </si>
  <si>
    <t xml:space="preserve"> c:business analyst  ji:8  Int:product management customer monitoring service process operation business  c:financial analyst  ji:1  Int:management  c:system analyst  ji:1  Int:system  c:data scientist  ji:2  Int:cloud sql  c:financial controller  ji:0  Int:  c:intern analyst  ji:0  Int:  c:security analyst  ji:0  Int:</t>
  </si>
  <si>
    <t>diverse cause expectation maintain includes demonstrate xa0volume hosted proficient xa0and team escalation suggestion successful share procedure remain timely knowledgebase life update adapt effectiveness documentation hybrid peer flexible necessary meeting provide restorative portal challenge acquire ensure recommend utility action open ticket skill familiar case knowledge satisfaction utilize suite effectively minimizing high personal collaborate interact colleague technical rapport education xa0appropriate actively develop sql operating queue act proactively take throughout request manage gained preventative increase financially accommodate status soft gain complex flexibility communicate issue communication potential bootcamps environment information attachment others record sense cloud future changing log platform interdepartmental resolution replicate effective allow operationally interaction document urgency role intake regarding aging system continue becoming apply resource correctly phone resolved disruption access pull seek level tool elite work known ever active complete specification reproduce department continuing isolate dashboard solution contribute new use leverage application online expertise remote based follow proactive resolve concisely landscape internal step appropriate software participate</t>
  </si>
  <si>
    <t>Techniczny Analityk Biznesowy</t>
  </si>
  <si>
    <t>['https://www.pracuj.pl/praca/techniczny-analityk-biznesowy-wroclaw-legnicka-48f,oferta,1002341556']</t>
  </si>
  <si>
    <t>[['https://www.pracuj.pl/praca/techniczny-analityk-biznesowy-wroclaw-legnicka-48f,oferta,1002341556'], 1, ['technologies-1', ['SQL']], ['responsibilities-1', ['Analiza wymagań klienta, tworzenie lub weryfikacja specyfikacji technicznej', 'Projektowanie nowych funkcjonalności systemu i rozwój istniejących obszarów', 'Nadzór nad jakością zaimplementowanych rozwiązań oraz ich zgodnością ze specyfikacją', 'Konfiguracja produktów ubezpieczeniowych, tworzenie skryptów SQL, budowanie dokumentów (XML/XSLT)', 'Analiza i badanie przyczyn błędów', 'Komunikacja z deweloperami, testerami oraz analitykami biznesowymi', 'Możliwość bezpośredniego kontaktu i współpracy z klientami (opcjonalnie)']], ['requirements-1', ['Biegła znajomość języka angielskiego (min. poziom B2)', 'Ukończone studia wyższe (lub ostatni semestr studiów)', 'Umiejętność pracy w zespole, jak i samodzielnej', 'Umiejętność zorganizowania swojego czasu pracy', 'Myślenie analitycznie i umiejętność rozwiązywania problemów', 'Wysokie zdolności komunikacyjne i interpersonalne', 'Gotowość do pracy w różnych godzinach ze względu na współpracę z międzynarodowym zespołem']], ['training-space-1', ['mentoring', 'szkolenia wewnątrzfirmowe', 'szkolenia zewnętrzne', 'treningi umiejętności miękkich', 'wsparcie merytoryczne od liderów technologicznych', 'wymiana wiedzy technicznej w firmie']], ['offered-1', ['Pracę bez wymaganego doświadczenia – w Acturis nie jest to kluczowe! Mamy doświadczenie we wdrażaniu!', 'Feedback – jest nas najważnieszy, dlatego przekazujemy go na bieżąco oraz stale zbieramy go od każdego z pracowników !', 'Możliwość rozwoju w firmie – zarówno w odrębie zespołu, jak i poza nim', 'Atrakcyjne wynagrodzenie i cykliczne podwyżki – do trzech w roku przez pierwsze dwa lata pracy, a następnie coroczne', 'Kursy i szkolenia, w tym kursy językowe z j. angielskiego oraz j. francuskiego oraz szkolenia umiejętności technicznych, miękkich i wiedzy branżowej', 'Stabilne zatrudnienie w oparciu o umowę o pracę', 'Pomoc w przebranżowieniu – dopiero wkraczasz w świat IT? Pomożemy Ci rozwinąć skrzydła', 'Pracę z nowymi technologiami – nauczymy Cię wielu narzędzi potrzebnych w pracy Analityka Biznesowego', 'Liczne benefity – karta Multisport, platforma kafeteryjna, opieka zdrowotna oraz wiele innych', 'Hybrydowy model zatrudnienia – możliwość pracy zdalnej 3 dni w tygodniu']], ['additional-module-1', ['Odwiedź nasz profil pracodawcy:', 'Znajdziesz tam najważniejsze dla Ciebie informacje:', '•\tKilka słów o nas', '•\tProces rekrutacji – czyli co Cię czeka krok po kroku', '•\tListę oferowanych benefitów']]]</t>
  </si>
  <si>
    <t>Technical Business Analyst</t>
  </si>
  <si>
    <t>'Analysis of customer requirements, creation or verification of technical specification', 'Designing new system functionalities and development of existing areas', 'Supervision over the quality of implemented solutions and their compliance with the specification', 'Configuration of insurance products, creation of SQL scripts, building documents (XML/ XSLT)', 'Analysis and investigation of errors', 'Communication with developers, testers and business analysts', 'Possibility of direct contact and cooperation with customers (optional)'</t>
  </si>
  <si>
    <t>'Fluent knowledge of English (at least B2 level)', 'Higher education completed (or last semester of studies)', 'Ability to work in a team as well as independently', 'Ability to organize one's working time', 'Thinking analytically and ability to solve problems', 'High communication and interpersonal skills', 'Ready to work at different hours due to cooperation with an international team'</t>
  </si>
  <si>
    <t>'Work without the required experience - in Acturis it is not crucial! We have experience in implementation!', 'Feedback - is the most important thing for us, that's why we provide it on an ongoing basis and constantly collect it from each of our employees!', 'Opportunity for development in the company - both within and outside the team', 'Attractive remuneration and cyclical raises - up to three a year for the first two years of work, and then annually', 'Courses and training, including English and French language courses as well as technical, soft skills and industry knowledge training', 'Stable employment based on an employment contract', 'Help in changing industries - are you just entering the IT world? We will help you spread your wings', 'Work with new technologies - we will teach you many tools needed in the work of a Business Analyst', 'Numerous benefits - Multisport card, cafeteria platform, healthcare and many more', 'Hybrid employment model - possibility of remote work for 3 days in the week'</t>
  </si>
  <si>
    <t>technical business analyst</t>
  </si>
  <si>
    <t>cos:business analyst  cos:0.878 cos:financial analyst  cos:0.868 cos:system analyst  cos:0.938 cos:data scientist  cos:0.93 cos:financial controller  cos:0.926 cos:intern analyst  cos:0.977 cos:security analyst  cos:0.938</t>
  </si>
  <si>
    <t>analysis customer requirement creation verification technical specification designing new system functionality development existing area supervision quality implemented solution compliance configuration insurance product sql script building document xml xslt investigation error communication developer tester business analyst possibility direct contact cooperation optional</t>
  </si>
  <si>
    <t xml:space="preserve"> c:business analyst  ji:3  Int:customer business product  c:financial analyst  ji:1  Int:insurance  c:system analyst  ji:2  Int:system tester  c:data scientist  ji:4  Int:developer analysis sql  c:financial controller  ji:0  Int:  c:intern analyst  ji:0  Int:  c:security analyst  ji:0  Int:</t>
  </si>
  <si>
    <t>analyst implemented requirement verification supervision functionality communication investigation error specification area script configuration designing compliance building technical new development solution xml insurance existing tester quality creation document possibility cooperation product system customer optional direct contact xslt business</t>
  </si>
  <si>
    <t>['https://www.pracuj.pl/praca/techniczny-analityk-biznesowy-wroclaw-legnicka-48f,oferta,1002455228']</t>
  </si>
  <si>
    <t>[['https://www.pracuj.pl/praca/techniczny-analityk-biznesowy-wroclaw-legnicka-48f,oferta,1002455228'], 1, ['technologies-1', ['SQL']], ['responsibilities-1', ['Analiza wymagań klienta, tworzenie lub weryfikacja specyfikacji technicznej', 'Projektowanie nowych funkcjonalności systemu i rozwój istniejących obszarów', 'Nadzór nad jakością zaimplementowanych rozwiązań oraz ich zgodnością ze specyfikacją', 'Konfiguracja produktów ubezpieczeniowych, tworzenie skryptów SQL, budowanie dokumentów (XML/XSLT)', 'Analiza i badanie przyczyn błędów', 'Komunikacja z deweloperami, testerami oraz analitykami biznesowymi', 'Możliwość bezpośredniego kontaktu i współpracy z klientami (opcjonalnie)']], ['requirements-1', ['Biegła znajomość języka angielskiego (min. poziom B2)', 'Ukończone studia wyższe (lub ostatni semestr studiów)', 'Umiejętność pracy w zespole, jak i samodzielnej', 'Umiejętność zorganizowania swojego czasu pracy', 'Myślenie analitycznie i umiejętność rozwiązywania problemów', 'Wysokie zdolności komunikacyjne i interpersonalne']], ['training-space-1', ['mentoring', 'szkolenia wewnątrzfirmowe', 'szkolenia zewnętrzne', 'treningi umiejętności miękkich', 'wsparcie merytoryczne od liderów technologicznych', 'wymiana wiedzy technicznej w firmie']], ['offered-1', ['Pracę bez wymaganego doświadczenia – w Acturis nie jest to kluczowe! Mamy doświadczenie we wdrażaniu!', 'Feedback – jest dla nas najważnieszy, dlatego przekazujemy go na bieżąco oraz stale zbieramy go od każdego z pracowników!', 'Możliwość rozwoju w firmie – zarówno w obrębie zespołu, jak i poza nim', 'Atrakcyjne wynagrodzenie i cykliczne podwyżki – do trzech w roku przez pierwsze dwa lata pracy, a następnie coroczne', 'Kursy i szkolenia, w tym kursy językowe z j. angielskiego oraz j. francuskiego oraz szkolenia umiejętności technicznych, miękkich i wiedzy branżowej', 'Stabilne zatrudnienie w oparciu o umowę o pracę', 'Pomoc w przebranżowieniu – dopiero wkraczasz w świat IT? Pomożemy Ci rozwinąć skrzydła', 'Pracę z nowymi technologiami – nauczymy Cię wielu narzędzi potrzebnych w pracy Analityka Biznesowego', 'Liczne benefity – karta Multisport, platforma kafeteryjna, opieka zdrowotna oraz wiele innych', 'Hybrydowy model zatrudnienia – możliwość pracy zdalnej 3 dni w tygodniu']], ['additional-module-1', ['Odwiedź nasz profil pracodawcy:', 'Znajdziesz tam najważniejsze dla Ciebie informacje:', '•\tKilka słów o nas', '•\tProces rekrutacji – czyli co Cię czeka krok po kroku', '•\tListę oferowanych benefitów']]]</t>
  </si>
  <si>
    <t>'Fluent knowledge of English (at least B2 level)', 'Higher education completed (or last semester of studies)', 'Ability to work in a team as well as independently', 'Ability to organize one's working time', 'Thinking analytically and ability to solve problems', 'High communication and interpersonal skills'</t>
  </si>
  <si>
    <t>'Work without the required experience - in Acturis it is not crucial! We have experience in implementation!', 'Feedback – is the most important for us, which is why we provide it on an ongoing basis and constantly collect it from each of our employees!', 'Opportunity for development in the company - both within and outside the team', 'Attractive salary and cyclical raises - up to three a year for the first two years of work, and then annually', 'Courses and training, including English and French language courses as well as technical, soft skills and industry knowledge training', 'Stable employment based on an employment contract', 'Help in changing industries - are you just entering the IT world? We will help you spread your wings', 'Work with new technologies - we will teach you many tools needed in the work of a Business Analyst', 'Numerous benefits - Multisport card, cafeteria platform, healthcare and many more', 'Hybrid employment model - possibility of remote work for 3 days in the week'</t>
  </si>
  <si>
    <t>Technology Research Analyst</t>
  </si>
  <si>
    <t>['https://www.pracuj.pl/praca/technology-research-analyst-warszawa-ogrodowa-58,oferta,1002487333']</t>
  </si>
  <si>
    <t>[['https://www.pracuj.pl/praca/technology-research-analyst-warszawa-ogrodowa-58,oferta,1002487333'], 1, ['responsibilities-1', ['Embarking on a data-finding adventure to gather information on technologies related to conceptualized products and to consolidate information into actionable items, reports and presentations.', 'Analyzing data using statistical techniques and software tools to uncover valuable insights and trends.', 'Collaborating with cross-functional teams, such as product development, marketing and R&amp;D team to drive product discovery and make informed decisions.', 'Presenting research findings and recommendations to stakeholders with the aim of shaping the product’s future.', 'Utilizing innovative research techniques to gather data and make strategic recommendations in a fast-paced and dynamic environment.', 'Survey customer preferences in order to support decision making process regarding key product characteristics.']], ['requirements-1', ["The ideal candidate for this role has a master's degree in physics or a related concept and analysis intensive field.", 'The experience with problem solving and designing and testing of physical experimental systems (multiple positions available from junior to senior based on experience levels, final years students welcome).', 'The ability to work independently and under tight deadlines, as well as strong communication and problem-solving skills, are essential for success in this fast-paced, dynamic startup environment.', 'The ability to interpret large amounts of data and to multi-task.', 'Search engines, web analytics and business research tools acumen.', 'Strong analytical and critical out-of-the box thinking.', 'Working English is essential for this role.']], ['additional-module-1', ['Would you like to be a part of a fast growing, agile organization, working on disruptive projects in BioTech startups environment. We are looking for Technology Research Analysts with different level of seniority (junior to senior) to join our growing discovery team. In this exciting, new opportunity you will help to shape the future of our products and play a crucial role in helping company make data-driven business decisions.', '', 'The successful technology researcher will be able to understand and co-conceptualize product characteristics, identify key technical and scientific challenges in building the product, research existing solutions, and analyze autonomously the findings, risks, similarities, differences and challenges in value driven product discovery.']]]</t>
  </si>
  <si>
    <t>'Embarking on a data-finding adventure to gather information on technologies related to conceptualized products and to consolidate information into actionable items, reports and presentations.', 'Analyzing data using statistical techniques and software tools to uncover valuable insights and trends.', 'Collaborating with cross-functional teams, such as product development, marketing and R&amp;D team to drive product discovery and make informed decisions.', 'Presenting research findings and recommendations to stakeholders with the aim of shaping the product’s future.', 'Utilizing innovative research techniques to gather data and make strategic recommendations in a fast-paced and dynamic environment.', 'Survey customer preferences in order to support decision making process regarding key product characteristics.'</t>
  </si>
  <si>
    <t>"The ideal candidate for this role has a master's degree in physics or a related concept and analysis intensive field.", 'The experience with problem solving and designing and testing of physical experimental systems (multiple positions available from junior to senior based on experience levels, final years students welcome).', 'The ability to work independently and under tight deadlines, as well as strong communication and problem-solving skills, are essential for success in this fast-paced, dynamic startup environment.', 'The ability to interpret large amounts of data and to multi-task.', 'Search engines, web analytics and business research tools acumen.', 'Strong analytical and critical out-of-the box thinking.', 'Working English is essential for this role.'</t>
  </si>
  <si>
    <t>technology research analyst</t>
  </si>
  <si>
    <t xml:space="preserve"> c:business analyst  ji:0  Int:  c:financial analyst  ji:1  Int:research  c:system analyst  ji:0  Int:  c:data scientist  ji:0  Int:  c:financial controller  ji:0  Int:  c:intern analyst  ji:0  Int:  c:security analyst  ji:0  Int:</t>
  </si>
  <si>
    <t>cos:business analyst  cos:0.854 cos:financial analyst  cos:0.847 cos:system analyst  cos:0.933 cos:data scientist  cos:0.923 cos:financial controller  cos:0.9 cos:intern analyst  cos:0.972 cos:security analyst  cos:0.938</t>
  </si>
  <si>
    <t>embarking data finding adventure gather information technology related conceptualized product consolidate actionable item report presentation analyzing using statistical technique software tool uncover valuable insight trend collaborating cross functional team development marketing drive discovery make informed decision presenting research recommendation stakeholder aim shaping future utilizing innovative strategic fast paced dynamic environment survey customer preference order support making process regarding key characteristic</t>
  </si>
  <si>
    <t xml:space="preserve"> c:business analyst  ji:4  Int:support customer process product  c:financial analyst  ji:2  Int:support research  c:system analyst  ji:1  Int:key  c:data scientist  ji:2  Int:data report  c:financial controller  ji:0  Int:  c:intern analyst  ji:0  Int:  c:security analyst  ji:0  Int:</t>
  </si>
  <si>
    <t>stakeholder insight data gather report functional marketing informed shaping order key valuable decision tool utilizing cross aim research environment information analyzing team strategic discovery adventure technique consolidate presenting item dynamic future statistical drive development embarking make trend fast presentation conceptualized collaborating survey regarding using preference finding technology characteristic making uncover innovative recommendation related software paced actionable</t>
  </si>
  <si>
    <t>Technology Specialist - BI Consultant</t>
  </si>
  <si>
    <t>['https://www.pracuj.pl/praca/technology-specialist-bi-consultant-krakow-aleja-jana-pawla-ii-43a,oferta,1002494777']</t>
  </si>
  <si>
    <t>[['https://www.pracuj.pl/praca/technology-specialist-bi-consultant-krakow-aleja-jana-pawla-ii-43a,oferta,1002494777'], 1, ['technologies-1', []], ['responsibilities-1', ['Collaborating with the BI Architect on the solution design to ensure it conforms to overall architectural vision and technical roadmap', 'Working with the Product Owner and BI Architect to understand, elicit, analyse, document and communicate BI solution requirements;', 'Participating in the selection of new technologies to accommodate BI solution needs', 'Managing the quality of the solutions and technical debt', 'Designing and developing BI solutions or keeps oversight on developers (internal and external) to assure technical quality and overall HEINEKEN standards are met', 'Identifying potential bottlenecks and their underlying causes that affect the product and proposes how to resolve these', 'Keeping up with relevant developments in own functional area and ensuring development, transfer and retention of knowledge; being end-to-end responsible for delivering the value of Products through the entire Product life cycle', 'Delivering working product enhancements with the allocated timescale and quality standards that minimize rework and aspire a zero-defect culture', 'Understanding business requirements and acceptance criteria in the form of user stories, assess the complexity of these and translate into implementable solutions and configurations', 'Ensuring the product design and implementation adheres to functional requirements and architecture standards', 'Presenting product features during sprint reviews to stakeholders']], ['requirements-1', ["Bachelors or Master's degree in Finance, Accounting or Mathematics / IT related studies", "3- 5 years' experience in data analytics / Business Intelligence role with a similar scope of responsibilities", 'Front and backend developer experience', 'Practical knowledge (developer level) of SAP analytics cloud', 'Excellent communication skills (verbal and in writing); ability to communicate well with technical and non-technical people and identify and understand multiple stakeholders\' perspectives and "truths".', 'Knowledge of Enterprise level systems, databases and BW solutions', 'Open mind to understand and build on the views of others', 'Ability to work in teams and work dedicated for a team', 'Ability to understand Business requirements and translate these into technology solutions', 'Practical knowledge of Power BI']], ['offered-1', ['Private Medical Healthcare', 'Performance bonus', 'Sodexo card', 'Life insurance', 'Referral program', 'Development opportunities', 'Local and global job opportunities within HEINEKEN', 'ACCA Approved Employer', 'Work from home flexibility (also after COVID)']]]</t>
  </si>
  <si>
    <t>'Collaborating with the BI Architect on the solution design to ensure it conforms to overall architectural vision and technical roadmap', 'Working with the Product Owner and BI Architect to understand, elicit, analyse, document and communicate BI solution requirements;', 'Participating in the selection of new technologies to accommodate BI solution needs', 'Managing the quality of the solutions and technical debt', 'Designing and developing BI solutions or keeps oversight on developers (internal and external) to assure technical quality and overall HEINEKEN standards are met', 'Identifying potential bottlenecks and their underlying causes that affect the product and proposes how to resolve these', 'Keeping up with relevant developments in own functional area and ensuring development, transfer and retention of knowledge; being end-to-end responsible for delivering the value of Products through the entire Product life cycle', 'Delivering working product enhancements with the allocated timescale and quality standards that minimize rework and aspire a zero-defect culture', 'Understanding business requirements and acceptance criteria in the form of user stories, assess the complexity of these and translate into implementable solutions and configurations', 'Ensuring the product design and implementation adheres to functional requirements and architecture standards', 'Presenting product features during sprint reviews to stakeholders'</t>
  </si>
  <si>
    <t>"Bachelors or Master's degree in Finance, Accounting or Mathematics / IT related studies", "3- 5 years' experience in data analytics / Business Intelligence role with a similar scope of responsibilities", 'Front and backend developer experience', 'Practical knowledge (developer level) of SAP analytics cloud', 'Excellent communication skills (verbal and in writing); ability to communicate well with technical and non-technical people and identify and understand multiple stakeholders\' perspectives and "truths".', 'Knowledge of Enterprise level systems, databases and BW solutions', 'Open mind to understand and build on the views of others', 'Ability to work in teams and work dedicated for a team', 'Ability to understand Business requirements and translate these into technology solutions', 'Practical knowledge of Power BI'</t>
  </si>
  <si>
    <t>technology specialist bi consultant</t>
  </si>
  <si>
    <t xml:space="preserve"> c:business analyst  ji:1  Int:consultant  c:financial analyst  ji:0  Int:  c:system analyst  ji:0  Int:  c:data scientist  ji:1  Int:bi  c:financial controller  ji:0  Int:  c:intern analyst  ji:1  Int:consultant  c:security analyst  ji:0  Int:</t>
  </si>
  <si>
    <t>cos:business analyst  cos:0.855 cos:financial analyst  cos:0.85 cos:system analyst  cos:0.922 cos:data scientist  cos:0.917 cos:financial controller  cos:0.9 cos:intern analyst  cos:0.968 cos:security analyst  cos:0.929</t>
  </si>
  <si>
    <t>specialist technology bi</t>
  </si>
  <si>
    <t>collaborating bi architect solution design ensure it conforms overall architectural vision technical roadmap working product owner understand elicit analyse document communicate requirement participating selection new technology accommodate need managing quality debt designing developing keep oversight developer internal external assure heineken standard met identifying potential bottleneck underlying cause affect proposes resolve keeping relevant development functional area ensuring transfer retention knowledge end responsible delivering value entire life cycle enhancement allocated timescale minimize rework aspire zero defect culture understanding business acceptance criterion form user story ass complexity translate implementable configuration implementation adheres architecture presenting feature sprint review stakeholder</t>
  </si>
  <si>
    <t xml:space="preserve"> c:business analyst  ji:4  Int:transfer business product owner  c:financial analyst  ji:0  Int:  c:system analyst  ji:2  Int:it user  c:data scientist  ji:2  Int:developer bi  c:financial controller  ji:0  Int:  c:intern analyst  ji:0  Int:  c:security analyst  ji:0  Int:</t>
  </si>
  <si>
    <t>criterion cause elicit bi communicate identifying complexity affect delivering potential end review implementation understanding value entire managing proposes architectural acceptance life form configuration roadmap need allocated underlying development keep implementable ass keeping architect met document oversight assure story understand ensure aspire technology external cycle translate heineken stakeholder user analyse functional requirement working knowledge defect selection conforms minimize rework ensuring sprint area bottleneck relevant presenting designing zero retention technical new solution culture participating developing debt it responsible quality overall collaborating feature developer resolve design adheres enhancement timescale internal accommodate architecture standard vision</t>
  </si>
  <si>
    <t>Technology Specialist - Integration</t>
  </si>
  <si>
    <t>['https://www.pracuj.pl/praca/technology-specialist-integration-krakow-aleja-jana-pawla-ii-43a,oferta,1002374036']</t>
  </si>
  <si>
    <t>[['https://www.pracuj.pl/praca/technology-specialist-integration-krakow-aleja-jana-pawla-ii-43a,oferta,1002374036'], 1, ['technologies-1', ['XML', "REST API's"]], ['responsibilities-1', ['setting up and overseeing teams and partners involved to deliver the product, follow up on the SLAs compliance in close relation with the stakeholders', 'discussions with suppliers on licenses, prices and performance management', 'collaborating with Product, Domain and Enterprise Architect on the solution design to ensure it conforms to overall architectural vision and technical roadmap', 'stakeholder management to listen and understanding the challenges, opportunities, requirements and needs of all involved parties', 'converting the above into solution architecture specifications governance and delivering model in line with overall architectural standards and roadmaps', 'overseeing the implementation—ensure the delivered system is consistent with the agreed architecture, and meeting the requirements', 'conducting continuous improvement analysis on existing application architectures, identifying architectural optimizations, industry trends and new technologies', 'verifying the implementation— ensuring the delivered system is consistent with the agreed architecture, and meeting the requirements']], ['requirements-1', ["3-5 years' experience of rolling out global Salesforce programs and you worked as business analyst on integration in the area of e-commerce integrations, Sales force for marketing cloud or SAP Hybris", 'knowledge of middle ware systems like E.g. Dell Boomi, API connect, Mulesoft and knowledge on Azure and AWS', "strong understanding of technical specifics; XML, REST API's", 'ability to make decisions about which technologies are needed to develop the product', 'ability to visualise and create high-level models (rigorous information-rich diagrams) that can be used in future analysis to extend and mature the business architecture', 'experience in working with multi-disciplinary teams to craft IT solutions', 'ability to make decisions about which technologies are needed to develop the product', 'fluency in English']], ['offered-1', ['Private Medical Healthcare', 'Performance bonus', 'Sodexo card', 'Life insurance', 'Referral program', 'Development opportunities', 'Local and global job opportunities within HEINEKEN', 'ACCA Approved Employer', 'Work from home flexibility (also after COVID)']]]</t>
  </si>
  <si>
    <t>'setting up and overseeing teams and partners involved to deliver the product, follow up on the SLAs compliance in close relation with the stakeholders', 'discussions with suppliers on licenses, prices and performance management', 'collaborating with Product, Domain and Enterprise Architect on the solution design to ensure it conforms to overall architectural vision and technical roadmap', 'stakeholder management to listen and understanding the challenges, opportunities, requirements and needs of all involved parties', 'converting the above into solution architecture specifications governance and delivering model in line with overall architectural standards and roadmaps', 'overseeing the implementation—ensure the delivered system is consistent with the agreed architecture, and meeting the requirements', 'conducting continuous improvement analysis on existing application architectures, identifying architectural optimizations, industry trends and new technologies', 'verifying the implementation— ensuring the delivered system is consistent with the agreed architecture, and meeting the requirements'</t>
  </si>
  <si>
    <t>"3-5 years' experience of rolling out global Salesforce programs and you worked as business analyst on integration in the area of e-commerce integrations, Sales force for marketing cloud or SAP Hybris", 'knowledge of middle ware systems like E.g. Dell Boomi, API connect, Mulesoft and knowledge on Azure and AWS', "strong understanding of technical specifics; XML, REST API's", 'ability to make decisions about which technologies are needed to develop the product', 'ability to visualise and create high-level models (rigorous information-rich diagrams) that can be used in future analysis to extend and mature the business architecture', 'experience in working with multi-disciplinary teams to craft IT solutions', 'ability to make decisions about which technologies are needed to develop the product', 'fluency in English'</t>
  </si>
  <si>
    <t>'XML', "REST API's"</t>
  </si>
  <si>
    <t>technology specialist integration</t>
  </si>
  <si>
    <t>cos:business analyst  cos:0.871 cos:financial analyst  cos:0.863 cos:system analyst  cos:0.935 cos:data scientist  cos:0.924 cos:financial controller  cos:0.902 cos:intern analyst  cos:0.961 cos:security analyst  cos:0.935</t>
  </si>
  <si>
    <t>setting overseeing team partner involved deliver product follow slas compliance close relation stakeholder discussion supplier license price performance management collaborating domain enterprise architect solution design ensure it conforms overall architectural vision technical roadmap listen understanding challenge opportunity requirement need party converting architecture specification governance delivering model line standard roadmaps implementation delivered system consistent agreed meeting conducting continuous improvement analysis existing application identifying optimization industry trend new technology verifying ensuring</t>
  </si>
  <si>
    <t xml:space="preserve"> c:business analyst  ji:2  Int:product management  c:financial analyst  ji:1  Int:management  c:system analyst  ji:3  Int:it system performance  c:data scientist  ji:1  Int:analysis  c:financial controller  ji:0  Int:  c:intern analyst  ji:0  Int:  c:security analyst  ji:0  Int:</t>
  </si>
  <si>
    <t>involved discussion analysis identifying opportunity price delivering implementation understanding conducting team relation architectural optimization roadmap need domain listen meeting partner setting architect converting slas challenge product ensure line technology industry supplier governance verifying stakeholder improvement consistent requirement model conforms management ensuring enterprise roadmaps specification compliance technical delivered new solution trend continuous application existing follow collaborating overall agreed design party close overseeing license deliver architecture standard vision</t>
  </si>
  <si>
    <t>['https://www.pracuj.pl/praca/technology-specialist-integration-krakow-aleja-jana-pawla-ii-43a,oferta,1002470460']</t>
  </si>
  <si>
    <t>[['https://www.pracuj.pl/praca/technology-specialist-integration-krakow-aleja-jana-pawla-ii-43a,oferta,1002470460'], 1, ['technologies-1', ['XML', "REST API's"]], ['responsibilities-1', ['setting up and overseeing teams and partners involved to deliver the product, follow up on the SLAs compliance in close relation with the stakeholders', 'discussions with suppliers on licenses, prices and performance management', 'collaborating with Product, Domain and Enterprise Architect on the solution design to ensure it conforms to overall architectural vision and technical roadmap', 'stakeholder management to listen and understanding the challenges, opportunities, requirements and needs of all involved parties', 'converting the above into solution architecture specifications governance and delivering model in line with overall architectural standards and roadmaps', 'overseeing the implementation—ensure the delivered system is consistent with the agreed architecture, and meeting the requirements', 'conducting continuous improvement analysis on existing application architectures, identifying architectural optimizations, industry trends and new technologies', 'verifying the implementation— ensuring the delivered system is consistent with the agreed architecture, and meeting the requirements']], ['requirements-1', ["3-5 years' experience of rolling out global Salesforce programs and you worked as business analyst on integration in the area of e-commerce integrations, Sales force for marketing cloud or SAP Hybris", 'knowledge of middle ware systems like E.g. Dell Boomi, API connect, Mulesoft and knowledge on Azure and AWS', "strong understanding of technical specifics; XML, REST API's", 'ability to make decisions about which technologies are needed to develop the product', 'ability to visualise and create high-level models (rigorous information-rich diagrams) that can be used in future analysis to extend and mature the business architecture', 'experience in working with multi-disciplinary teams to craft IT solutions', 'ability to make decisions about which technologies are needed to develop the product', 'fluency in English']], ['offered-1', ['Private Medical Healthcare', 'Performance bonus', 'Sodexo card', 'Life insurance', 'Referral program', 'Development opportunities', 'Local and global job opportunities within HEINEKEN', 'ACCA Approved Employer', 'Work from home flexibility (also after COVID)']]]</t>
  </si>
  <si>
    <t>Tester Manualny - Manual Tester</t>
  </si>
  <si>
    <t>['https://www.pracuj.pl/praca/tester-manualny-manual-tester-warszawa-marynarska-12,oferta,1002483617']</t>
  </si>
  <si>
    <t>[['https://www.pracuj.pl/praca/tester-manualny-manual-tester-warszawa-marynarska-12,oferta,1002483617'], 1, ['technologies-1', ['Java', 'Kotlin', 'SQL', 'REST', 'XML', 'XSD', 'Selenium', 'Cypress', 'Allure', 'XPath', 'HTML', 'Page Object Pattern', 'Git', 'PostgreSQL', 'Maven', 'Gradle', 'IntelliJ IDEA', 'Eclipse']], ['responsibilities-1', ['Evaluate, plan, design, develop, and execute testing activities for new applications, features, and/or enhancements to existing applications throughout the software development life cycle (SDLC)', 'Interact with Solution Designers to ensure that software achieves the necessary goals', 'Collaborate with Systems Analysts, Product Owners, and Software Developers during implementation of products and integration', 'Test applications based on Microservices and RESTFul APIs', 'Create test sets, requirements, scenarios and test data', 'Collaborate with other teams to ensure cross-functional features quality (including external companies)']], ['requirements-1', ['3+ years of related professional experience', 'Good knowledge of SQL', 'English – Communication level', 'Working experience with Test Management and Defect Management Tool (Jira, etc.)', 'Our Technology stack:', 'Language: Java, Kotlin, SQL', 'Frameworks and technologies: REST, XML, XSD, Selenium WD(Selenide), Cypress, Allure, XPath, HTML, Page Object Pattern', 'Version Control: Git', 'Database: PostgreSQL', 'Build tool: Maven, Gradle', 'IDE: IntelliJ IDEA or Eclipse', 'Experience of working in agile projects (Scrum / SAFe or similar)', 'Experience of working in international projects', 'Experience in testing of complicated business logic of enterprise level systems', 'Understanding of XML and UML, Swagger, json, logging &amp; mocking tools', 'Knowledge of programming languages, tools and technologies needed for test automations like Selenium, REST Assured', 'Software development skills in Java 8, Spring, Cloud, Angular, git, microservices, REST etc.', 'German - as far as some UIs are in German']], ['additional-module-1', ['Our recruitment process includes probably only one (up to two) meeting(s), which will last about 1,5h.']]]</t>
  </si>
  <si>
    <t>Manual Tester - Manual Tester</t>
  </si>
  <si>
    <t>'Evaluate, plan, design, develop, and execute testing activities for new applications, features, and/or enhancements to existing applications throughout the software development life cycle (SDLC)', 'Interact with Solution Designers to ensure that software achieves the necessary goals', 'Collaborate with Systems Analysts, Product Owners, and Software Developers during implementation of products and integration', 'Test applications based on Microservices and RESTFul APIs', 'Create test sets, requirements, scenarios and test data', 'Collaborate with other teams to ensure cross-functional features quality (including external companies)'</t>
  </si>
  <si>
    <t>'3+ years of related professional experience', 'Good knowledge of SQL', 'English – Communication level', 'Working experience with Test Management and Defect Management Tool (Jira, etc.)', 'Our Technology stack:', 'Language: Java, Kotlin, SQL', 'Frameworks and technologies: REST, XML, XSD, Selenium WD(Selenide), Cypress, Allure, XPath, HTML, Page Object Pattern', 'Version Control: Git', 'Database: PostgreSQL', 'Build tool: Maven, Gradle', 'IDE: IntelliJ IDEA or Eclipse', 'Experience of working in agile projects (Scrum / SAFe or similar)', 'Experience of working in international projects', 'Experience in testing of complicated business logic of enterprise level systems', 'Understanding of XML and UML, Swagger, json, logging &amp; mocking tools', 'Knowledge of programming languages, tools and technologies needed for test automations like Selenium, REST Assured', 'Software development skills in Java 8, Spring, Cloud, Angular, git, microservices, REST etc.', 'German - as far as some UIs are in German'</t>
  </si>
  <si>
    <t>'Java', 'Kotlin', 'SQL', 'REST', 'XML', 'XSD', 'Selenium', 'Cypress', 'Allure', 'XPath', 'HTML', 'Page Object Pattern', 'Git', 'PostgreSQL', 'Maven', 'Gradle', 'IntelliJ IDEA', 'Eclipse'</t>
  </si>
  <si>
    <t>manual tester</t>
  </si>
  <si>
    <t>cos:business analyst  cos:0.857 cos:financial analyst  cos:0.847 cos:system analyst  cos:0.945 cos:data scientist  cos:0.905 cos:financial controller  cos:0.905 cos:intern analyst  cos:0.962 cos:security analyst  cos:0.938</t>
  </si>
  <si>
    <t>manual</t>
  </si>
  <si>
    <t>evaluate plan design develop execute testing activity new application feature enhancement existing throughout software development life cycle sdlc interact solution designer ensure achieves necessary goal collaborate system analyst product owner developer implementation integration test based microservices restful apis create set requirement scenario data team cross functional quality including external company</t>
  </si>
  <si>
    <t xml:space="preserve"> c:business analyst  ji:2  Int:product owner  c:financial analyst  ji:0  Int:  c:system analyst  ji:1  Int:system  c:data scientist  ji:2  Int:data developer  c:financial controller  ji:0  Int:  c:intern analyst  ji:0  Int:  c:security analyst  ji:1  Int:designer</t>
  </si>
  <si>
    <t>analyst sdlc restful scenario data functional requirement create cross activity implementation integration designer apis team execute company interact collaborate life evaluate new development solution develop achieves necessary application testing existing goal throughout feature based quality microservices developer plan design ensure test external enhancement system set including cycle software</t>
  </si>
  <si>
    <t>Tester</t>
  </si>
  <si>
    <t>['https://www.pracuj.pl/praca/tester-warszawa-sienna-75,oferta,1002437221']</t>
  </si>
  <si>
    <t>[['https://www.pracuj.pl/praca/tester-warszawa-sienna-75,oferta,1002437221'], 1, ['technologies-1', ['SQL', 'SoapUI', 'Postman']], ['responsibilities-1', ['Przeprowadzanie testów funkcjonalnych i technicznych (np. integracyjnych), również na platformach mobilnych', 'Opracowywanie planów testów, przypadków i scenariuszy testowych', 'Analiza wyniku przebiegu testów', 'Dokumentowanie i raportowanie wyników testów', 'Zgłaszanie i obsługa defektów', 'Prosta automatyzacja z wykorzystaniem narzędzi capture&amp;replay']], ['requirements-1', ['Masz minimum dwa lata doświadczenia w testowaniu oprogramowania', 'Znasz metodyki i techniki testowania', 'Masz doświadczenie w pracy w metodykach zwinnych', 'Sprawnie komunikujesz się w języku polskim', 'Dobrze znasz język angielski (minimum na poziomie B2)', 'Dobrze znasz język SQL', 'Posiadasz wiedzę z zakresu testowania usług SOAP/REST (SoapUI, Postman)', 'Umiesz korzystać z narzędzi typu capture&amp;replay do automatyzacji testów', 'Samodzielność, komunikatywność, pomysłowość i konsekwencja w dążeniu do celu to cechy, które najlepiej opisują Twoje podejście do pracy', 'Masz w sobie ciekawość i otwartość na nowinki technologiczne', 'Posiadasz doświadczenie w projektach międzynarodowych', 'Znasz systemy branży telekomunikacyjnej, bankowej i ubezpieczeniowej', 'Znasz podstawy programowania w dowolnym języku skryptowym', 'Jesteś dyspozycyjna/y do realizacji prac w kraju i za granicą w modelu hybrydowym', 'Posiadasz certyfikat ISTQB Advanced Test Manager, Test Analyst lub Technical Test Analyst']], ['training-space-1', ['branżowe platformy e-learningowe', 'konferencje w Polsce', 'konferencje zagraniczne', 'szkolenia wewnątrzfirmowe', 'szkolenia zewnętrzne', 'wsparcie merytoryczne od liderów technologicznych', 'wymiana wiedzy technicznej w firmie']], ['offered-1', ['Otwarty zespół, który pracował wspólnie nad niejednym projektem', 'Propozycję szkoleń ze stosownymi certyfikatami, które rozwiną Twoje umiejętności i karierę w taką stronę, w którą chcesz podążać', 'Twój rozwój nie jest nam obojętny - przygotuj się na to, że realizacja sprecyzowanych celów rozwojowych będzie skutkowała cyklicznymi podwyżkami i możliwością awansu', 'Rozwijanie ciekawych projektów w Polsce i za granicą, które zrobią z Ciebie doświadczonego i wszechstronnego testera', 'Pracę z profesjonalistami na różnych środowiskach', 'Elastyczne podejście do formy współpracy', 'Z nami możesz pracować do 100% zdalnie, więc nie musisz się rozstawać z ulubionym fotelem, ale jeśli chcesz, możesz pracować z jednego z naszych biur w Warszawie, Wrocławiu i Katowicach', 'Wsparcie $ dla nauki języka, opieki medycznej oraz Twojej formy sportowej', 'Darmowy dostęp do multimedialnej platformy streamingowej dla Ciebie i bliskiej Ci osoby', 'Wspólne spotkania i wyjazdy integracyjne']], ['additional-module-1', ['Jeśli dasz nam szansę, to my ze swojej strony również odwdzięczymy się tym, co mamy najlepszego: duże doświadczenie i ciekawe projekty, renomowani klienci, a także międzynarodowe środowisko i atrakcyjne benefity. Będziemy rozwijać Twoje kompetencje i mocne strony. Oferujemy Ci optymalny w Twojej pracy stack technologiczny, aby Twój wkład realnie wspierał Klientów i rozwijał Twoje kompetencje.']], ['additional-module-2', ['Szanujemy Twój czas, dlatego zazwyczaj proces rekrutacyjny ograniczony jest do jednego kompleksowego spotkania.', '', 'Standardowa rozmowa rekrutacyjna w SOFLAB to taka, która:', '', '-pozwoli nam Cię lepiej poznać,', '-umożliwi Tobie bliższe poznanie Firmy,', '-odbywa się w przestrzeni wirtualnej za pośrednictwem aplikacji Microsoft Teams,', '-składa się z trzech części - rozmowy ogólnej, sprawdzenia znajomości języka angielskiego oraz sprawdzenia wiedzy merytorycznej,', '-trwa około godziny,', '-jest doskonałym miejscem na Twoje pytania o wszystko, czego chcesz się dowiedzieć o pracy w SOFLAB.', '', 'Wszyscy Kandydaci otrzymują od nas informację zwrotną po spotkaniu, standardowo w ciągu 14 dni.']]]</t>
  </si>
  <si>
    <t>'Conducting functional and technical tests (e.g. integration), also on mobile platforms', 'Developing test plans, cases and test scenarios', 'Analyzing test results', 'Documenting and reporting test results', 'Notifying and handling defects' , 'Simple automation using capture&amp;replay tools'</t>
  </si>
  <si>
    <t>'You have at least two years of experience in software testing', 'You know the methodologies and techniques of testing', 'You have experience in working in agile methodologies', 'You communicate efficiently in Polish', 'You know English well (at least B2 level)' , 'You know SQL well', 'You have knowledge of testing SOAP/REST services (SoapUI, Postman)', 'You can use capture&amp;replay tools to automate tests', 'Independence, communicativeness, ingenuity and consistency in pursuit of goals are features that best describe your approach to work', 'You are curious and open to technological innovations', 'You have experience in international projects', 'You know the systems of the telecommunications, banking and insurance industry', 'You know the basics of programming in any script language ', 'You are available to carry out work in the country and abroad in a hybrid model', 'You are certified by ISTQB Advanced Test Manager, Test Analyst or Technical Test Analyst'</t>
  </si>
  <si>
    <t>'An open team that has worked together on many projects', 'A proposal of training courses with appropriate certificates that will develop your skills and career in the direction you want to follow', 'We are not indifferent to your development - be prepared for the fact that defined development goals will result in cyclical raises and promotion opportunities', 'Developing interesting projects in Poland and abroad that will make you an experienced and versatile tester', 'Working with professionals in different environments', 'Flexible approach to the form of cooperation', ' With us you can work up to 100% remotely, so you don't have to part with your favorite chair, but if you want, you can work from one of our offices in Warsaw, Wrocław and Katowice', 'Support $ for language learning, medical care and your sports form ', 'Free access to a multimedia streaming platform for you and your loved one', 'Joint meetings and integration trips'</t>
  </si>
  <si>
    <t>'SQL', 'SoapUI', 'Postman'</t>
  </si>
  <si>
    <t>'industry e-learning platforms', 'conferences in Poland', 'conferences abroad', 'in-company training', 'external training', 'substantive support from technological leaders', 'exchange of technical knowledge in the company'</t>
  </si>
  <si>
    <t xml:space="preserve"> c:business analyst  ji:0  Int:  c:financial analyst  ji:0  Int:  c:system analyst  ji:2  Int:tester  c:data scientist  ji:0  Int:  c:financial controller  ji:0  Int:  c:intern analyst  ji:0  Int:  c:security analyst  ji:0  Int:</t>
  </si>
  <si>
    <t>cos:business analyst  cos:0.844 cos:financial analyst  cos:0.839 cos:system analyst  cos:0.938 cos:data scientist  cos:0.902 cos:financial controller  cos:0.891 cos:intern analyst  cos:0.965 cos:security analyst  cos:0.937</t>
  </si>
  <si>
    <t>conducting functional technical test integration also mobile platform developing plan case scenario analyzing result documenting reporting notifying handling defect simple automation using capture replay tool</t>
  </si>
  <si>
    <t xml:space="preserve"> c:business analyst  ji:1  Int:automation  c:financial analyst  ji:1  Int:reporting  c:system analyst  ji:1  Int:mobile  c:data scientist  ji:1  Int:reporting  c:financial controller  ji:0  Int:  c:intern analyst  ji:0  Int:  c:security analyst  ji:0  Int:</t>
  </si>
  <si>
    <t>platform capture scenario functional developing also case tool defect integration conducting notifying plan analyzing replay using test handling simple reporting result documenting technical mobile</t>
  </si>
  <si>
    <t>Tester wydajności oprogramowania</t>
  </si>
  <si>
    <t>['https://www.pracuj.pl/praca/tester-wydajnosci-oprogramowania-wroclaw,oferta,1002486279']</t>
  </si>
  <si>
    <t>[['https://www.pracuj.pl/praca/tester-wydajnosci-oprogramowania-wroclaw,oferta,1002486279'], 1, ['technologies-1', ['JMeter', 'Python', 'Dynatrace', 'Bash']], ['responsibilities-1', ['projektowanie testów wydajnościowych aplikacji bankowych, w tym scenariuszy i przypadków testowych we współpracy z zespołami projektowymi,', 'weryfikacja wymagań niefunkcjonalnych potrzebnych do egzekucji testów wydajności,', 'przeprowadzanie testów wydajnościowych (load/stress/stability tests - Jenkins, JMeter i inne),', 'analiza wyników testów wydajnościowych oraz czytelne raportowanie ich wyników (Dynatrace, Grafana, JIRA),', 'wydawanie rekomendacji w zakresie wdrażania nowych funkcjonalności i usprawnień na środowisko produkcyjne, opierając się na wykonanej analizie testów wydajnościowych,', 'automatyzacja działań i integracja wykorzystywanych narzędzi (JMeter, Jenkins, Grafana, GIT, keptn, dynatrace),', 'tworzenie i utrzymywanie czytelnej dokumentacji testowej w repozytorium (GIT),', 'bieżąca współpraca z zespołami utrzymania operacyjnego na etapie realizacji projektów.']], ['requirements-1', ['lubisz pracę z ludźmi, posiadasz umiejętności interpersonalne i relacyjne, jesteś komunikatywny,', 'ukończyłeś lub jesteś w trakcie studiów wyższych o profilu technicznym (posiadasz umiejętności techniczne i analityczne),', 'chcesz nieustannie doskonalić swoje umiejętności i starasz się poszukiwać nowych rozwiązań w pracy,', 'potrafisz działać samodzielnie i wychodzić z inicjatywą,', 'znasz min. 1 język programowania, co najmniej na poziomie podstawowym (np. Python/Java/Bash),', 'znasz język angielski umożliwiający komunikację, w tym czytanie dokumentacji.', 'znajomość jednego z narzędzi do testów wydajnościowych: np. JMeter/NeoLoad/HP LoadRunner,', 'doświadczenie w zakresie przeprowadzania testów automatycznych,', 'posiadanie certyfikatu ISTQB.']], ['offered-1', ['Umowę o współpracy', 'Szkolenia i programy rozwojowe', 'Praca hybrydowa - zarówno zdalnie jak i w nowoczesnym biurze', 'Możliwość wymiany doświadczeń w ramach międzynarodowej Grupy Credit Agricole', 'Praca w organizacji, która stawia człowieka w centrum działań']], ['additional-module-1', ['Będziesz pracować na samodzielnym stanowisku, na wyznaczonym terenie. Realizację swoich celów i zadań będziesz raportować Regionalnemu Dyrektorowi Sprzedaży. W działaniu będą Cię wspierać odpowiednie jednostki w centrali.']], ['additional-module-3',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t>
  </si>
  <si>
    <t>Software Performance Tester</t>
  </si>
  <si>
    <t>'designing performance tests for banking applications, including scenarios and test cases in cooperation with project teams,', 'verification of non-functional requirements needed to execute performance tests,', 'performance tests (load/stress/stability tests - Jenkins, JMeter and others ),', 'performance test results analysis and clear reporting of their results (Dynatrace, Grafana, JIRA),', 'issuing recommendations for the implementation of new functionalities and improvements to the production environment, based on the analysis of performance tests,', 'automation activities and integration of the tools used (JMeter, Jenkins, Grafana, GIT, keptn, dynatrace),', 'creating and maintaining clear test documentation in the repository (GIT),', 'ongoing cooperation with operational maintenance teams at the project implementation stage.'</t>
  </si>
  <si>
    <t>'you like working with people, you have interpersonal and relational skills, you are communicative,', 'you have graduated from or are in the process of technical studies (you have technical and analytical skills),', 'you want to constantly improve your skills and you try to look for new solutions at work,', 'you can act independently and take initiative,', 'you know min. 1 programming language, at least at the basic level (e.g. Python/Java/Bash),', 'you know English for communication, including reading documentation.', 'knowledge of one of the performance testing tools: e.g. JMeter/NeoLoad/ HP LoadRunner,', 'experience in conducting automated tests,', 'ISTQB certified.'</t>
  </si>
  <si>
    <t>'Cooperation agreement', 'Training and development programmes', 'Hybrid work - both remotely and in a modern office', 'Opportunity to exchange experiences within the international Credit Agricole Group', 'Work in an organization that puts people in the center of activities'</t>
  </si>
  <si>
    <t>'JMeter', 'Python', 'Dynatrace', 'Bash'</t>
  </si>
  <si>
    <t>software performance tester</t>
  </si>
  <si>
    <t xml:space="preserve"> c:business analyst  ji:0  Int:  c:financial analyst  ji:0  Int:  c:system analyst  ji:2  Int:performance tester  c:data scientist  ji:0  Int:  c:financial controller  ji:0  Int:  c:intern analyst  ji:0  Int:  c:security analyst  ji:0  Int:</t>
  </si>
  <si>
    <t>cos:business analyst  cos:0.905 cos:financial analyst  cos:0.881 cos:system analyst  cos:0.976 cos:data scientist  cos:0.939 cos:financial controller  cos:0.924 cos:intern analyst  cos:0.947 cos:security analyst  cos:0.959</t>
  </si>
  <si>
    <t>software</t>
  </si>
  <si>
    <t>designing performance test banking application including scenario case cooperation project team verification non functional requirement needed execute load stress stability jenkins jmeter others result analysis clear reporting dynatrace grafana jira issuing recommendation implementation new functionality improvement production environment based automation activity integration tool used git keptn creating maintaining documentation repository ongoing operational maintenance stage</t>
  </si>
  <si>
    <t xml:space="preserve"> c:business analyst  ji:2  Int:project automation  c:financial analyst  ji:2  Int:banking reporting  c:system analyst  ji:1  Int:performance  c:data scientist  ji:2  Int:analysis reporting  c:financial controller  ji:0  Int:  c:intern analyst  ji:0  Int:  c:security analyst  ji:0  Int:</t>
  </si>
  <si>
    <t>improvement jira scenario repository maintaining analysis functional requirement maintenance clear verification case functionality tool stage environment activity creating implementation integration jenkins keptn team execute others ongoing git used performance designing reporting result needed new stability documentation production non issuing application based stress cooperation banking load test including jmeter recommendation dynatrace grafana operational</t>
  </si>
  <si>
    <t>Trade Compliance Operations Senior Analyst</t>
  </si>
  <si>
    <t>['https://www.pracuj.pl/praca/trade-compliance-operations-senior-analyst-warszawa-woloska-22,oferta,1002405536']</t>
  </si>
  <si>
    <t>[['https://www.pracuj.pl/praca/trade-compliance-operations-senior-analyst-warszawa-woloska-22,oferta,1002405536'], 1, ['responsibilities-1', ['Coordinate global trade compliance and customs operations within a country (Poland) to meet business goals.', 'Work with Customs brokers, Customs authorities and other governmental agencies (sanitary, veterinary, phytosanitary etc.)', 'Apply a substantial understanding of global trade compliance and customs operations practices and procedures to execute transactions.', 'Ensure documents and data meet legal, customs and fiscal requirements and records are maintained in accordance to guidelines.', 'Independently validate and coordinate customs import and export transactional data and document requirements to complete customs import/export declarations and clearance.', 'Execute and complete medium-impact internal global trade and compliance project from customs perspective', 'Develop and maintain relationships with standard partners to implement cross-border solutions to support organizational goals.', 'Record, monitor and analyze compliance operations key performance indicators for the location.', 'Independently solve moderately complex issues with minimal supervision, while escalating more complex issues to appropriate staff.', 'Other duties as assigned']], ['requirements-1', ['Bachelor’s degree in a related field or equivalent experience', 'Practical knowledge of customs regulations and foreign exchange controls', 'Minimum of two years of related work experience', 'Good knowledge of MS Office', 'Customs Broker License or equivalent strongly preferred', 'Strong negotiation and problem solving skills', 'Basic knowledge of excise regulations including EMCS system', 'Experience managing SAP and global trade services']], ['offered-1', ['We provide a fast paced stimulating international environment, which will stretch your abilities and channel your talents. We also offer competitive salary and benefits combined with outstanding career development opportunities in one of the largest and most solid private companies in the world.']], ['additional-module-1', ['The Trade Compliance Operations Analyst will apply comprehensive trade compliance and customs operations knowledge to perform a range of moderate to complex activities. In this role, you will collaborate with internal and external business partners to drive continuous improvement.']]]</t>
  </si>
  <si>
    <t>'Coordinate global trade compliance and customs operations within a country (Poland) to meet business goals.', 'Work with Customs brokers, Customs authorities and other governmental agencies (sanitary, veterinary, phytosanitary etc.)', 'Apply a substantial understanding of global trade compliance and customs operations practices and procedures to execute transactions.', 'Ensure documents and data meet legal, customs and fiscal requirements and records are maintained in accordance to guidelines.', 'Independently validate and coordinate customs import and export transactional data and document requirements to complete customs import/export declarations and clearance.', 'Execute and complete medium-impact internal global trade and compliance project from customs perspective', 'Develop and maintain relationships with standard partners to implement cross-border solutions to support organizational goals.', 'Record, monitor and analyze compliance operations key performance indicators for the location.', 'Independently solve moderately complex issues with minimal supervision, while escalating more complex issues to appropriate staff.', 'Other duties as assigned'</t>
  </si>
  <si>
    <t>'Bachelor’s degree in a related field or equivalent experience', 'Practical knowledge of customs regulations and foreign exchange controls', 'Minimum of two years of related work experience', 'Good knowledge of MS Office', 'Customs Broker License or equivalent strongly preferred', 'Strong negotiation and problem solving skills', 'Basic knowledge of excise regulations including EMCS system', 'Experience managing SAP and global trade services'</t>
  </si>
  <si>
    <t>'We provide a fast paced stimulating international environment, which will stretch your abilities and channel your talents. We also offer competitive salary and benefits combined with outstanding career development opportunities in one of the largest and most solid private companies in the world.'</t>
  </si>
  <si>
    <t>trade compliance operation  analyst</t>
  </si>
  <si>
    <t>cos:business analyst  cos:0.885 cos:financial analyst  cos:0.883 cos:system analyst  cos:0.943 cos:data scientist  cos:0.928 cos:financial controller  cos:0.933 cos:intern analyst  cos:0.966 cos:security analyst  cos:0.95</t>
  </si>
  <si>
    <t xml:space="preserve"> analyst trade compliance</t>
  </si>
  <si>
    <t>coordinate global trade compliance custom operation within country poland meet business goal work broker authority governmental agency sanitary veterinary phytosanitary etc apply substantial understanding practice procedure execute transaction ensure document data legal fiscal requirement record maintained accordance guideline independently validate import export transactional complete declaration clearance medium impact internal project perspective develop maintain relationship standard partner implement cross border solution support organizational monitor analyze key performance indicator location solve moderately complex issue minimal supervision escalating appropriate staff duty assigned</t>
  </si>
  <si>
    <t xml:space="preserve"> c:business analyst  ji:5  Int:project support transaction operation business  c:financial analyst  ji:1  Int:support  c:system analyst  ji:2  Int:performance key  c:data scientist  ji:1  Int:data  c:financial controller  ji:0  Int:  c:intern analyst  ji:0  Int:  c:security analyst  ji:0  Int:</t>
  </si>
  <si>
    <t>moderately complex maintain issue solve clearance understanding perspective duty governmental veterinary impact agency procedure record performance indicator partner minimal goal document global legal staff ensure custom relationship organizational apply monitor etc trade data practice fiscal requirement guideline key supervision authority transactional phytosanitary country cross medium work assigned substantial execute border complete import broker accordance location independently compliance solution develop sanitary export maintained within coordinate poland analyze meet validate escalating internal appropriate declaration implement standard</t>
  </si>
  <si>
    <t>Traded Risk Analyst (CCR) – Internship</t>
  </si>
  <si>
    <t>['https://www.pracuj.pl/praca/traded-risk-analyst-ccr-internship-krakow-kapelanka-42a,oferta,1002423518']</t>
  </si>
  <si>
    <t>[['https://www.pracuj.pl/praca/traded-risk-analyst-ccr-internship-krakow-kapelanka-42a,oferta,1002423518'], 1, ['responsibilities-1', ['Perform daily risk monitoring, reporting and analysis against risk limits as well as major risk drivers', 'Perform enhanced PFE (Potential Future Exposure) counterparty reviews and analyze data providing quantitative and qualitative summary to the risk managers, relationship managers and senior management', 'Identify and escalate issues to Risk Management through review and validation of risk data, controls and reporting', 'Support internal initiatives to deal with regulatory challenges as well as optimize the control framework of the Traded Risk function', 'Assist with the delivery of Traded Risk projects', 'Support the change delivery of risk systems at a global level across a project’s lifecycle including providing requirement, assisting development and UAT testing', 'Support development and implementation of new reports/risk engines to improve risk visibility (e.g. PFE, Wrong Way Risk, etc.)', 'Build and maintain relationships with key stakeholders including Risk Managers, Front Office, Global Markets Middle Office, Product Control, etc.']], ['requirements-1', ['Preferably bachelor or master degree student in finance, mathematics, computer science or any other quantitative related degrees', 'Solid knowledge of vanilla and structured products traded within financial markets', 'Understanding of financial markets as well as key credit risk measures (inc. LGD, EAD, PD) and methodologies used to assess risk', 'Advanced knowledge of Microsoft Office is a must', 'Desirable working knowledge of software/database development tools (VBA, Python, SQL, etc.)', 'Strong interpersonal skills', 'Excellent analytical and problem solving skills', 'Self-starter, who can think proactively and able to work without constant supervision', 'Strong eagerness to learn and grow along with the capacity to work collaboratively as a team']], ['offered-1', ['Internship in one of the largest banking and financial services organization in the world',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additional-module-1', ['This role resides under Traded &amp; Treasury Risk Management function and is part of the Global Risk Organisation.', 'Traded Risk function monitors, evaluates and manages market and counterparty risks impacting across the HSBC Group. It is responsible for establishing the global risk management framework for Traded Risk and plays a key role in ensuring that the Bank is compliant with current and future regulatory requirements relating to Traded Risks and their capitalization.']], ['additional-module-2', ['Conduct predominantly quantitative analysis and perform investigations as well as a slice-and-dice analysis into risk metrics with regards to counterparty credit risk', 'Support risk managers with implementation, calculation, calibration and maintenance of risk measures', 'Perform risk limit monitoring and provide guidance on limit breaches with appropriate escalation', 'Generate ad hoc and bespoke risk reporting for senior management', 'Identify improvements to infrastructure, including streamlining, standardising and globalising processes and reporting']], ['additional-module-3', ['Student internship agreement is applicable to candidates under 30 years of age in accordance with the art 2.1 of the Internship Act dated 17.07.2009.']]]</t>
  </si>
  <si>
    <t>'Perform daily risk monitoring, reporting and analysis against risk limits as well as major risk drivers', 'Perform enhanced PFE (Potential Future Exposure) counterparty reviews and analyze data providing quantitative and qualitative summary to the risk managers, relationship managers and senior management', 'Identify and escalate issues to Risk Management through review and validation of risk data, controls and reporting', 'Support internal initiatives to deal with regulatory challenges as well as optimize the control framework of the Traded Risk function', 'Assist with the delivery of Traded Risk projects', 'Support the change delivery of risk systems at a global level across a project’s lifecycle including providing requirement, assisting development and UAT testing', 'Support development and implementation of new reports/risk engines to improve risk visibility (e.g. PFE, Wrong Way Risk, etc.)', 'Build and maintain relationships with key stakeholders including Risk Managers, Front Office, Global Markets Middle Office, Product Control, etc.'</t>
  </si>
  <si>
    <t>'Preferably bachelor or master degree student in finance, mathematics, computer science or any other quantitative related degrees', 'Solid knowledge of vanilla and structured products traded within financial markets', 'Understanding of financial markets as well as key credit risk measures (inc. LGD, EAD, PD) and methodologies used to assess risk', 'Advanced knowledge of Microsoft Office is a must', 'Desirable working knowledge of software/database development tools (VBA, Python, SQL, etc.)', 'Strong interpersonal skills', 'Excellent analytical and problem solving skills', 'Self-starter, who can think proactively and able to work without constant supervision', 'Strong eagerness to learn and grow along with the capacity to work collaboratively as a team'</t>
  </si>
  <si>
    <t>traded risk analyst ccr internship</t>
  </si>
  <si>
    <t xml:space="preserve"> c:business analyst  ji:0  Int:  c:financial analyst  ji:1  Int:risk  c:system analyst  ji:0  Int:  c:data scientist  ji:0  Int:  c:financial controller  ji:0  Int:  c:intern analyst  ji:1  Int:internship  c:security analyst  ji:0  Int:</t>
  </si>
  <si>
    <t>cos:business analyst  cos:0.892 cos:financial analyst  cos:0.906 cos:system analyst  cos:0.937 cos:data scientist  cos:0.937 cos:financial controller  cos:0.927 cos:intern analyst  cos:0.96 cos:security analyst  cos:0.949</t>
  </si>
  <si>
    <t>traded analyst ccr internship</t>
  </si>
  <si>
    <t>perform daily risk monitoring reporting analysis limit well major driver enhanced pfe potential future exposure counterparty review analyze data providing quantitative qualitative summary manager relationship senior management identify escalate issue validation control support internal initiative deal regulatory challenge optimize framework traded function assist delivery project change system global level across lifecycle including requirement assisting development uat testing implementation new report engine improve visibility wrong way etc build maintain key stakeholder front office market middle product</t>
  </si>
  <si>
    <t xml:space="preserve"> c:business analyst  ji:7  Int:project market product management support monitoring manager  c:financial analyst  ji:5  Int:risk control management support reporting  c:system analyst  ji:2  Int:system key  c:data scientist  ji:4  Int:data analysis report reporting  c:financial controller  ji:0  Int:  c:intern analyst  ji:0  Int:  c:security analyst  ji:0  Int:</t>
  </si>
  <si>
    <t>maintain analysis limit issue senior review potential implementation traded visibility summary office perform exposure future development well middle control assisting pfe build delivery global assist challenge enhanced counterparty providing regulatory relationship system including daily improve wrong etc stakeholder risk major data report identify requirement level function key escalate framework deal initiative optimize engine reporting driver new quantitative across front qualitative validation testing analyze uat way lifecycle internal change</t>
  </si>
  <si>
    <t>Trade Surveillance Analyst</t>
  </si>
  <si>
    <t>['https://www.pracuj.pl/praca/trade-surveillance-analyst-krakow-kapelanka-42a,oferta,1002395266']</t>
  </si>
  <si>
    <t>[['https://www.pracuj.pl/praca/trade-surveillance-analyst-krakow-kapelanka-42a,oferta,1002395266'], 1, ['responsibilities-1', ['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 ['requirements-1', ['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t>
  </si>
  <si>
    <t>'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t>
  </si>
  <si>
    <t>'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t>
  </si>
  <si>
    <t>trade surveillance analyst</t>
  </si>
  <si>
    <t>cos:business analyst  cos:0.869 cos:financial analyst  cos:0.867 cos:system analyst  cos:0.942 cos:data scientist  cos:0.924 cos:financial controller  cos:0.917 cos:intern analyst  cos:0.967 cos:security analyst  cos:0.949</t>
  </si>
  <si>
    <t>investigating whether trading activity performed compliance relevant market abuse law regulation hsbc policy reviewing alert triggered equity fixed income transaction timely manner escalating potential issue necessary supporting growth expansion surveillance service across global business line multiple country able work colleague based overseas contribute improvement</t>
  </si>
  <si>
    <t xml:space="preserve"> c:business analyst  ji:4  Int:transaction service business market  c:financial analyst  ji:0  Int:  c:system analyst  ji:0  Int:  c:data scientist  ji:0  Int:  c:financial controller  ji:0  Int:  c:intern analyst  ji:0  Int:  c:security analyst  ji:0  Int:</t>
  </si>
  <si>
    <t>improvement performed issue fixed hsbc surveillance multiple regulation country activity law potential work growth expansion relevant timely compliance colleague alert able investigating contribute across policy overseas necessary triggered equity supporting based global line escalating abuse trading income whether reviewing manner</t>
  </si>
  <si>
    <t>['https://www.pracuj.pl/praca/trade-surveillance-analyst-krakow-kapelanka-42a,oferta,1002474551']</t>
  </si>
  <si>
    <t>[['https://www.pracuj.pl/praca/trade-surveillance-analyst-krakow-kapelanka-42a,oferta,1002474551'], 1, ['responsibilities-1', ['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 ['requirements-1', ['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t>
  </si>
  <si>
    <t>Trade Surveillance Analyst with English</t>
  </si>
  <si>
    <t>['https://www.pracuj.pl/praca/trade-surveillance-analyst-with-english-krakow-kapelanka-42a,oferta,1002395270']</t>
  </si>
  <si>
    <t>[['https://www.pracuj.pl/praca/trade-surveillance-analyst-with-english-krakow-kapelanka-42a,oferta,1002395270'], 1, ['responsibilities-1', ['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 ['requirements-1', ['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t>
  </si>
  <si>
    <t xml:space="preserve">Trading Fees Data Controller </t>
  </si>
  <si>
    <t>['https://www.pracuj.pl/praca/trading-fees-data-controller-wroclaw,oferta,1002416452']</t>
  </si>
  <si>
    <t>[['https://www.pracuj.pl/praca/trading-fees-data-controller-wroclaw,oferta,1002416452'], 1, ['responsibilities-1', ['An outstanding opportunity to join us in this role where you will have oversight over various aspects of managing and processing trading fees incurred by the firm, mainly through unique Transaction Expense Management System called EXCALIBUR.', 'Our Team oversees Brokerage, Clearing &amp; Exchange as well as Settlement and Custody expenses which are significant for the Bank. We ensure that the Company’s books and records are complete by accruing expected expenses at month end, ensuring invoices are processed and paid promptly and any remaining balances are written off to P&amp;L. If you are interested in joining us, check below if you could prosper/thrive in this role and apply']], ['requirements-1', ['As a Trading Fees Data Controller you need to have certain level of skills and experience in order to meet our business partners demands and high standard of the service that we provide.', 'Outstanding written and verbal communication skills with proficiency in English.', 'Academic background and 1-2 years of proven work experience in Finance, Accounting or other relevant field (e.g. Mathematics, Statistics..) would be preferred.', 'Strong analytical skills and can-do approach towards problem solving with proven ability to develop and implement solutions.', 'Ability to manage work independently, prioritize, multi-task and be effective and dedicated.', 'Excellent interpersonal and organizational skillset.', 'Working knowledge of MS Excel, SQL queries, VBA, Tableau, Alteryx and/or JIRA would be an advantage', 'Proven ability to manage work effectively under pressure',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u200b\u200b\u200b\u200b\u200b\u200bYour future colleagues', 'The team that you are going to join values friendly atmosphere, open dialogue and professionalism. We are a team that support each other and strive for excellence in our work. We are a department which values Diversity and Inclusion (D&amp;I) and is committed to realizing the firm’s D&amp;I ambition which is an integral part of our global cultural values.']], ['additional-module-2', ['Your new employer', 'Find a new home for your skills, ideas, and ambitions. Credit Suisse offers you the ideal environment to progress your career with attractive benefits and excellent training.', "Credit Suisse is one of the world's leading financial services providers. The bank’s strategy builds on its core strengths: its position as a leading wealth manager, its specialist investment banking and asset management capabilities and its strong presence in its home market of Switzerland. With around 50,000 employees from over 150 nations, we are always looking for motivated individuals to help us shape the future for our clients.", 'Credit Suisse is committed to providing equal employment opportunities, regardless of ethnicity, nationality, gender, sexual orientation, gender identity, religion, age, civil partnership, marital or family status, pregnancy, disability or any other status that is protected as a matter of local law. Credit Suisse is an equal opportunity employer. Welcoming diversity gives us a competitive advantage in the global marketplace and drives our success. We are committed to building a culture of inclusion with a deep sense of belonging for all of us. We will consider flexible working opportunities where possible. Our bank provides reasonable accommodations to qualified individuals with disabilities, as well as those with other needs or beliefs as may be protected under applicable local law. If you require assistance during the recruitment process, please let your recruiter know.']]]</t>
  </si>
  <si>
    <t>Trading Fees Data Controller</t>
  </si>
  <si>
    <t>'An outstanding opportunity to join us in this role where you will have oversight over various aspects of managing and processing trading fees incurred by the firm, mainly through unique Transaction Expense Management System called EXCALIBUR.', 'Our Team oversees Brokerage, Clearing &amp; Exchange as well as Settlement and Custody expenses which are significant for the Bank. We ensure that the Company’s books and records are complete by accruing expected expenses at month end, ensuring invoices are processed and paid promptly and any remaining balances are written off to P&amp;L. If you are interested in joining us, check below if you could prosper/thrive in this role and apply'</t>
  </si>
  <si>
    <t>'As a Trading Fees Data Controller you need to have certain level of skills and experience in order to meet our business partners demands and high standard of the service that we provide.', 'Outstanding written and verbal communication skills with proficiency in English.', 'Academic background and 1-2 years of proven work experience in Finance, Accounting or other relevant field (e.g. Mathematics, Statistics..) would be preferred.', 'Strong analytical skills and can-do approach towards problem solving with proven ability to develop and implement solutions.', 'Ability to manage work independently, prioritize, multi-task and be effective and dedicated.', 'Excellent interpersonal and organizational skillset.', 'Working knowledge of MS Excel, SQL queries, VBA, Tableau, Alteryx and/or JIRA would be an advantage', 'Proven ability to manage work effectively under pressure', 'Dedication to fostering an inclusive culture and value diverse perspectives'</t>
  </si>
  <si>
    <t>trading fee data controller</t>
  </si>
  <si>
    <t xml:space="preserve"> c:business analyst  ji:0  Int:  c:financial analyst  ji:0  Int:  c:system analyst  ji:0  Int:  c:data scientist  ji:1  Int:data  c:financial controller  ji:1  Int:controller  c:intern analyst  ji:0  Int:  c:security analyst  ji:0  Int:</t>
  </si>
  <si>
    <t>cos:business analyst  cos:0.884 cos:financial analyst  cos:0.881 cos:system analyst  cos:0.964 cos:data scientist  cos:0.925 cos:financial controller  cos:0.92 cos:intern analyst  cos:0.95 cos:security analyst  cos:0.96</t>
  </si>
  <si>
    <t>trading fee controller</t>
  </si>
  <si>
    <t>outstanding opportunity join u role oversight various aspect managing processing trading fee incurred firm mainly unique transaction expense management system called excalibur team oversees brokerage clearing exchange well settlement custody significant bank ensure company book record complete accruing expected month end ensuring invoice processed paid promptly remaining balance written interested joining check could prosper thrive apply</t>
  </si>
  <si>
    <t xml:space="preserve"> c:business analyst  ji:2  Int:transaction management  c:financial analyst  ji:2  Int:management settlement  c:system analyst  ji:1  Int:system  c:data scientist  ji:0  Int:  c:financial controller  ji:0  Int:  c:intern analyst  ji:1  Int:processing  c:security analyst  ji:0  Int:</t>
  </si>
  <si>
    <t>join called fee expected aspect opportunity end brokerage outstanding written team ensuring managing company custody processing complete balance record excalibur remaining could thrive expense clearing month accruing check well interested processed paid book oversees u mainly role invoice oversight promptly bank ensure exchange firm system various unique incurred trading significant joining apply settlement prosper</t>
  </si>
  <si>
    <t>Trading Services Analyst (German)</t>
  </si>
  <si>
    <t>['https://www.pracuj.pl/praca/trading-services-analyst-german-krakow-kapelanka-42,oferta,1002363303']</t>
  </si>
  <si>
    <t>[['https://www.pracuj.pl/praca/trading-services-analyst-german-krakow-kapelanka-42,oferta,1002363303'], 1, ['responsibilities-1', ['A degree-level education', 'Fluency in primary support language (German – written and spoken)', 'High level of competency in English (written and spoken)', 'Excellent interpersonal and communication skills', 'The ability to work well under pressure', 'A logical and analytical approach to problem-solving', 'Confident to employ basic math skills, particularly mental arithmetic.', 'Strong organizational and time management skills', 'Literacy in MS Office', 'Desirable: experience working within a financial environment', 'A sales background or good working knowledge of any additional European language may be a distinct advantage']], ['requirements-1', ['Providing front-line support to our clients across phone, email, web chat, and social media', 'Answering queries from our client base on all of our products and platforms', 'Resolving trade queries', 'Providing clients with technical support with our front-end platforms and chart packages', 'Conducting audit checks and client administration tasks', 'In doing so you’ll benefit from exposure to a vibrant, commercially driven environment, with development opportunities encompassing everything from client reactivation and retention to premium client service and dealing roles.']], ['offered-1', ['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 ['additional-module-1', ['You don’t need a background in finance to apply although this is desirable. We’ll provide on-the-job training and support to help ensure you quickly pick up the necessary knowledge and understanding.', 'What you will need is a genuine interest in working in financial markets, along with motivation levels as impressive as your aptitude for numbers and attention to detail']], ['additional-module-2', ['We are a global leader in the financial services industry and a FTSE250 company currently recruiting for a Trading Services Analyst with a genuine interest in learning more about the financial markets. We’ll provide on-the-job training and support to help ensure you quickly pick up the necessary knowledge and understanding.']]]</t>
  </si>
  <si>
    <t>'A degree-level education', 'Fluency in primary support language (German – written and spoken)', 'High level of competency in English (written and spoken)', 'Excellent interpersonal and communication skills', 'The ability to work well under pressure', 'A logical and analytical approach to problem-solving', 'Confident to employ basic math skills, particularly mental arithmetic.', 'Strong organizational and time management skills', 'Literacy in MS Office', 'Desirable: experience working within a financial environment', 'A sales background or good working knowledge of any additional European language may be a distinct advantage'</t>
  </si>
  <si>
    <t>'Providing front-line support to our clients across phone, email, web chat, and social media', 'Answering queries from our client base on all of our products and platforms', 'Resolving trade queries', 'Providing clients with technical support with our front-end platforms and chart packages', 'Conducting audit checks and client administration tasks', 'In doing so you’ll benefit from exposure to a vibrant, commercially driven environment, with development opportunities encompassing everything from client reactivation and retention to premium client service and dealing roles.'</t>
  </si>
  <si>
    <t>trading service analyst</t>
  </si>
  <si>
    <t>cos:business analyst  cos:0.885 cos:financial analyst  cos:0.892 cos:system analyst  cos:0.945 cos:data scientist  cos:0.932 cos:financial controller  cos:0.935 cos:intern analyst  cos:0.967 cos:security analyst  cos:0.95</t>
  </si>
  <si>
    <t>degree level education fluency primary support language german written spoken high competency english excellent interpersonal communication skill ability work well pressure logical analytical approach problem solving confident employ basic math particularly mental arithmetic strong organizational time management literacy m office desirable experience working within financial environment sale background good knowledge additional european may distinct advantage</t>
  </si>
  <si>
    <t xml:space="preserve"> c:business analyst  ji:3  Int:support sale management  c:financial analyst  ji:3  Int:support financial management  c:system analyst  ji:0  Int:  c:data scientist  ji:1  Int:analytical  c:financial controller  ji:1  Int:financial  c:intern analyst  ji:0  Int:  c:security analyst  ji:0  Int:</t>
  </si>
  <si>
    <t>excellent employ advantage strong skill mental level degree working communication knowledge environment analytical work written basic fluency additional language high office spoken financial english european literacy competency ability well education logical interpersonal arithmetic confident background within desirable particularly good experience problem distinct pressure german m math primary approach organizational solving time may</t>
  </si>
  <si>
    <t xml:space="preserve">Trainee Graduate Data Analyst </t>
  </si>
  <si>
    <t>['https://www.pracuj.pl/praca/trainee-graduate-data-analyst-warszawa,oferta,1002368277']</t>
  </si>
  <si>
    <t>[['https://www.pracuj.pl/praca/trainee-graduate-data-analyst-warszawa,oferta,1002368277'], 1, ['responsibilities-1', ['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 ['requirements-1', ['University degree in a data science, statistical, mathematical, accountancy or finance degree or other relevant subject.', 'Experience of working within analytics and/or data science is beneficial but not essential', 'A real passion for data and analytics', 'Excellent communication skills (Must be Fluent in Polish and English) ability to generate ideas and execute them effectively', 'The ability to organise time, learn quickly and work well under pressure', 'Deliver focused and strong attention to detail', 'An Analytical Mind', 'Confident, Ambitious, Client focused attitude', 'Strong entrepreneurial, analytical, quantitative and client relations’ skills.', 'Eligibility to work in Poland at the time of starting employment. Please note, we are not able to sponsor work visas.', '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 ['offered-1', ['Training in Investment Banking business knowledge', 'All relevant technical and analytical training', 'A fantastic starting point for a career in Banking', 'Dynamic and exciting environment', 'Excellent experience']], ['additional-module-1', ['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 ['additional-module-2', ['This program has a start date for the beginning of March 2023. We are recruiting on a rolling basis so please apply earlier for consideration. We look forward to receiving you application.', '', 'If you feel that you meet the criteria for this exciting opportunity then please apply!']]]</t>
  </si>
  <si>
    <t>Trainee Graduate Data Analyst</t>
  </si>
  <si>
    <t>'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t>
  </si>
  <si>
    <t>'University degree in a data science, statistical, mathematical, accountancy or finance degree or other relevant subject.', 'Experience of working within analytics and/or data science is beneficial but not essential', 'A real passion for data and analytics', 'Excellent communication skills (Must be Fluent in Polish and English) ability to generate ideas and execute them effectively', 'The ability to organise time, learn quickly and work well under pressure', 'Deliver focused and strong attention to detail', 'An Analytical Mind', 'Confident, Ambitious, Client focused attitude', 'Strong entrepreneurial, analytical, quantitative and client relations’ skills.', 'Eligibility to work in Poland at the time of starting employment. Please note, we are not able to sponsor work visas.', '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t>
  </si>
  <si>
    <t>'Training in Investment Banking business knowledge', 'All relevant technical and analytical training', 'A fantastic starting point for a career in Banking', 'Dynamic and exciting environment', 'Excellent experience'</t>
  </si>
  <si>
    <t>trainee graduate data analyst</t>
  </si>
  <si>
    <t xml:space="preserve"> c:business analyst  ji:0  Int:  c:financial analyst  ji:0  Int:  c:system analyst  ji:0  Int:  c:data scientist  ji:2  Int:data graduate  c:financial controller  ji:0  Int:  c:intern analyst  ji:0  Int:  c:security analyst  ji:0  Int:</t>
  </si>
  <si>
    <t>cos:business analyst  cos:0.87 cos:financial analyst  cos:0.857 cos:system analyst  cos:0.923 cos:data scientist  cos:0.924 cos:financial controller  cos:0.919 cos:intern analyst  cos:0.978 cos:security analyst  cos:0.921</t>
  </si>
  <si>
    <t>analyst trainee</t>
  </si>
  <si>
    <t>rapidly expanding client base vantage point looking hire data scientist strong academic background science statistic mathematics join ambitious fast growing team facing role following tracked training process working site warsaw employed innovative advantage accelerator programme 18 month scheme</t>
  </si>
  <si>
    <t xml:space="preserve"> c:business analyst  ji:2  Int:client process  c:financial analyst  ji:1  Int:hire  c:system analyst  ji:0  Int:  c:data scientist  ji:2  Int:data scientist  c:financial controller  ji:0  Int:  c:intern analyst  ji:0  Int:  c:security analyst  ji:0  Int:</t>
  </si>
  <si>
    <t>join advantage data strong tracked growing working ambitious team warsaw rapidly statistic mathematics scientist academic science site accelerator hire month scheme fast background programme base employed role following vantage point 18 looking training expanding innovative facing</t>
  </si>
  <si>
    <t>Training Analyst</t>
  </si>
  <si>
    <t>['https://www.pracuj.pl/praca/training-analyst-krakow-stanislawa-klimeckiego-1,oferta,1002384325']</t>
  </si>
  <si>
    <t>[['https://www.pracuj.pl/praca/training-analyst-krakow-stanislawa-klimeckiego-1,oferta,1002384325'], 1, ['responsibilities-1', ['Develop training curricula to support specialized knowledge - concepts, job skills and systems training, - for Fund Accounting, Fund Administration, Global Client Service and Transfer Agency employees;', 'Master technical topics within the Training course catalogue applicable to the local offices’ needs;', 'Work with local business units to build Best Practices and support delivery of training on Best Practice topics;', 'Advocate the needs of European offices for consideration in future training course development prioritization;', 'Develop training materials (both for instructor-led and eLearning delivery) by partnering with subject matter experts for validation, review, and exercises;', 'Provide regular training updates through strategy meetings and the creation and circulation of a monthly training calendar to all staff within the business lines;', 'Support the needs of the global FS Advisory function through the Learning Management System.']], ['requirements-1', ['Primary degree (finance or accounting related concentration is preferred), and/or equivalent work experience;', 'Minimum of 3-5 years of related financial services experience; Fund Accounting, Financial Reporting, Transfer Agency, Custody experience a plus;', 'Excellent presentation / classroom facilitation skills (delivery of a 5-minute presentation on a topic of your choice is required during the interview process);', 'Experience in developing and maintaining eLearning content and modules an advantage;', 'Fluency in spoken and written English;', 'Excellent interpersonal, oral and written communication skills;', 'Familiarity with online meeting and survey tools;', 'Ability to manage multiple projects and priorities simultaneously;', 'Ability to learn and adapt to new technologies and systems;', 'Demonstrated ability to work effectively in a team environment while remaining responsible and accountable for results.']],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1', ['The Fund Services Advisory Team provides technical training, expertise, and guidance for various global business lines within the Investor Services group. Moreover, FS Advisory helps drafting Best Practices and answers Requests for Proposal from the clients. The primary lines of business that this position would support include Transfer Agency, Custody, Fund Accounting, Financial Reporting, Expense Administration, and Fund Compliance.', '', 'We work in collaboration with other BBH business lines and are responsive to client requests and industry trends. We are proactive on the identification and execution of innovative solutions that will assist clients and business partners in meeting their goals.', '', 'There is currently an FS Advisory team presence in Boston, Krakow, Luxembourg, and Dublin, and we are a globally focused group serving internal clients in Boston, Dublin, Krakow, Luxembourg, Tokyo &amp; Hong Kong. As the Poland office continues to mature, so too do the offerings provided by the FS Advisory group.', '', 'Position Summary &amp; Key Responsibilities:', '', 'As a key member of this group, the Training Analyst will work closely with internal business lines to support all technical training needs within the local business units. Driven by hiring volumes and business demands, the Training Analyst will adapt to staffing demands, priorities, and initiatives. In addition to supporting the growing demands of the Poland office, the role provides training support to the global offices via virtual delivery.']],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t>
  </si>
  <si>
    <t>'Develop training curricula to support specialized knowledge - concepts, job skills and systems training, - for Fund Accounting, Fund Administration, Global Client Service and Transfer Agency employees;', 'Master technical topics within the Training course catalogue applicable to the local offices’ needs;', 'Work with local business units to build Best Practices and support delivery of training on Best Practice topics;', 'Advocate the needs of European offices for consideration in future training course development prioritization;', 'Develop training materials (both for instructor-led and eLearning delivery) by partnering with subject matter experts for validation, review, and exercises;', 'Provide regular training updates through strategy meetings and the creation and circulation of a monthly training calendar to all staff within the business lines;', 'Support the needs of the global FS Advisory function through the Learning Management System.'</t>
  </si>
  <si>
    <t>'Primary degree (finance or accounting related concentration is preferred), and/or equivalent work experience;', 'Minimum of 3-5 years of related financial services experience; Fund Accounting, Financial Reporting, Transfer Agency, Custody experience a plus;', 'Excellent presentation / classroom facilitation skills (delivery of a 5-minute presentation on a topic of your choice is required during the interview process);', 'Experience in developing and maintaining eLearning content and modules an advantage;', 'Fluency in spoken and written English;', 'Excellent interpersonal, oral and written communication skills;', 'Familiarity with online meeting and survey tools;', 'Ability to manage multiple projects and priorities simultaneously;', 'Ability to learn and adapt to new technologies and systems;', 'Demonstrated ability to work effectively in a team environment while remaining responsible and accountable for results.'</t>
  </si>
  <si>
    <t>training analyst</t>
  </si>
  <si>
    <t>cos:business analyst  cos:0.879 cos:financial analyst  cos:0.858 cos:system analyst  cos:0.938 cos:data scientist  cos:0.925 cos:financial controller  cos:0.918 cos:intern analyst  cos:0.977 cos:security analyst  cos:0.933</t>
  </si>
  <si>
    <t>develop training curriculum support specialized knowledge concept job skill system fund accounting administration global client service transfer agency employee master technical topic within course catalogue applicable local office need work business unit build best practice delivery advocate european consideration future development prioritization material instructor led elearning partnering subject matter expert validation review exercise provide regular update strategy meeting creation circulation monthly calendar staff line f advisory function learning management</t>
  </si>
  <si>
    <t xml:space="preserve"> c:business analyst  ji:7  Int:expert management support transfer client service business  c:financial analyst  ji:4  Int:support fund management accounting  c:system analyst  ji:1  Int:system  c:data scientist  ji:0  Int:  c:financial controller  ji:1  Int:accounting  c:intern analyst  ji:0  Int:  c:security analyst  ji:0  Int:</t>
  </si>
  <si>
    <t>matter accounting catalogue review advisory agency office regular curriculum unit concept future need update specialized development material prioritization meeting learning provide job build creation delivery global fund partnering staff line system calendar best led administration skill practice function f knowledge monthly work circulation master european technical advocate elearning develop within local validation topic exercise employee training consideration instructor applicable subject strategy course</t>
  </si>
  <si>
    <t>Transaction Management Subject Matter Expert, Senior Associate</t>
  </si>
  <si>
    <t>['https://www.pracuj.pl/praca/transaction-management-subject-matter-expert-senior-associate-krakow-podgorska-36,oferta,1002424161']</t>
  </si>
  <si>
    <t>[['https://www.pracuj.pl/praca/transaction-management-subject-matter-expert-senior-associate-krakow-podgorska-36,oferta,1002424161'], 1, ['responsibilities-1', ['Working within the Investment Management Services - Transaction Management (TM) team based in Poland, provide primary support for operational team support', 'Servicing all aspects of trade confirmation processing and settlement instruction creation and dispatch across multiple products traded on behalf of London administered client accounts', 'Ensuring that all trades are confirmed within predetermined timeframes and that all relevant deadlines are adhered to the processing and instructing of transactions for each product', 'Closely cooperating with brokers, custodians, fund accountants, various internal stakeholders and other third parties', 'Direct interacting with client Middle and Front Office teams to resolve trade discrepancies or issues', 'Leading resolution of most complex queries by cooperating with internal teams and external parties worldwide', 'Participating in new business on-boarding process', 'Supporting Team Leader with team management and work distribution', 'Supporting junior team members with challenging tasks']], ['requirements-1', ['4-6 years of transaction management experience in a large financial services organization preferred', 'Knowledge and understanding of financial products (Fixed Income, Equities, FX, Cash Products etc.) and markets requirements', 'Strong understanding of financial markets; familiarity with custodian cut offs for various financial products and settlement methodologies', 'Industry utility experience preferred – Omgeo CTM, ALERT, GTSS, SWIFT', 'Understand global markets tendencies and enforced regulations i.e. T2S, MIFIID 2', 'Advanced PC skills including MS Office applications', 'Fluent English – strong verbal and written communication skills', 'Academic background, preferred degree in economics, finance, banking, accounting. science or engineering', 'Team player attitude, attention to detail and organizational skills']], ['offered-1', ['Permanent contract of employment from day one', 'Additional holidays (Birthday Day Off, 3rd and 5th year anniversary Day Off)', 'Gold medical package for employees and their families (partner and children)', 'Premium life insurance package and private pension plan', 'Employee savings plan', 'My Benefits Cafeteria platform', 'Wide range of soft skills training, technical workshops, language classes and development programs', 'Opportunities to volunteer your time to company-driven initiatives, employee networks or organizations of your choice', 'Variety of well-being programs', 'Technical or leadership career pathway']], ['additional-module-1', ['For this position we are looking for someone passionate about middle office and preferably, with relevant operational experience background: transaction management, trade settlement and confirmation or securities/FX/cash/fixed income processing, If you are an individual with with courage to grow, enthusiasm and willingness to learn the ropes of middle office operations performed by State Street you will likely fit our department.']], ['additional-module-2', ['Middle Office Transaction Management Poland was founded in early 2015, growing its numbers and clients serviced over the years. We now count 250+ employees spread amongst Krakow and Gdansk locations. In Transaction Management, we stand in the middle between front office of our clients (Investor Managers ) and Backoffice and market. Our job is to confirm and settle transactions on behalf of Investment Managers worldwide.', 'Products we support include equities, fixed income, cash, foreign exchange, unitized funds and securitized derivatives of the same. Middle Office Transaction Management business unit is centric for Asset managers, traders, brokers and other counterparty’s relationships']]]</t>
  </si>
  <si>
    <t>'Working within the Investment Management Services - Transaction Management (TM) team based in Poland, provide primary support for operational team support', 'Servicing all aspects of trade confirmation processing and settlement instruction creation and dispatch across multiple products traded on behalf of London administered client accounts', 'Ensuring that all trades are confirmed within predetermined timeframes and that all relevant deadlines are adhered to the processing and instructing of transactions for each product', 'Closely cooperating with brokers, custodians, fund accountants, various internal stakeholders and other third parties', 'Direct interacting with client Middle and Front Office teams to resolve trade discrepancies or issues', 'Leading resolution of most complex queries by cooperating with internal teams and external parties worldwide', 'Participating in new business on-boarding process', 'Supporting Team Leader with team management and work distribution', 'Supporting junior team members with challenging tasks'</t>
  </si>
  <si>
    <t>'4-6 years of transaction management experience in a large financial services organization preferred', 'Knowledge and understanding of financial products (Fixed Income, Equities, FX, Cash Products etc.) and markets requirements', 'Strong understanding of financial markets; familiarity with custodian cut offs for various financial products and settlement methodologies', 'Industry utility experience preferred – Omgeo CTM, ALERT, GTSS, SWIFT', 'Understand global markets tendencies and enforced regulations i.e. T2S, MIFIID 2', 'Advanced PC skills including MS Office applications', 'Fluent English – strong verbal and written communication skills', 'Academic background, preferred degree in economics, finance, banking, accounting. science or engineering', 'Team player attitude, attention to detail and organizational skills'</t>
  </si>
  <si>
    <t>'Permanent contract of employment from day one', 'Additional holidays (Birthday Day Off, 3rd and 5th year anniversary Day Off)', 'Gold medical package for employees and their families (partner and children)', 'Premium life insurance package and private pension plan', 'Employee savings plan', 'My Benefits Cafeteria platform', 'Wide range of soft skills training, technical workshops, language classes and development programs', 'Opportunities to volunteer your time to company-driven initiatives, employee networks or organizations of your choice', 'Variety of well-being programs', 'Technical or leadership career pathway'</t>
  </si>
  <si>
    <t>transaction management subject matter expert  associate</t>
  </si>
  <si>
    <t xml:space="preserve"> c:business analyst  ji:4  Int:transaction expert management  c:financial analyst  ji:1  Int:management  c:system analyst  ji:0  Int:  c:data scientist  ji:1  Int:associate  c:financial controller  ji:0  Int:  c:intern analyst  ji:0  Int:  c:security analyst  ji:0  Int:</t>
  </si>
  <si>
    <t>cos:business analyst  cos:0.902 cos:financial analyst  cos:0.88 cos:system analyst  cos:0.947 cos:data scientist  cos:0.942 cos:financial controller  cos:0.933 cos:intern analyst  cos:0.972 cos:security analyst  cos:0.941</t>
  </si>
  <si>
    <t>matter  associate subject</t>
  </si>
  <si>
    <t>working within investment management service transaction tm team based poland provide primary support operational servicing aspect trade confirmation processing settlement instruction creation dispatch across multiple product traded behalf london administered client account ensuring confirmed predetermined timeframes relevant deadline adhered instructing closely cooperating broker custodian fund accountant various internal stakeholder third party direct interacting middle front office resolve discrepancy issue leading resolution complex query external worldwide participating new business boarding process supporting leader work distribution junior member challenging task</t>
  </si>
  <si>
    <t xml:space="preserve"> c:business analyst  ji:8  Int:product management support client transaction service process business  c:financial analyst  ji:7  Int:fund management support investment account settlement accountant  c:system analyst  ji:0  Int:  c:data scientist  ji:0  Int:  c:financial controller  ji:1  Int:accountant  c:intern analyst  ji:1  Int:processing  c:security analyst  ji:0  Int:</t>
  </si>
  <si>
    <t>complex dispatch issue closely traded team office processing leading challenging timeframes middle interacting resolution confirmed provide tm creation fund deadline external various worldwide boarding instruction operational stakeholder trade confirmation investment multiple working junior aspect query work custodian ensuring servicing broker relevant administered accountant leader new task across front participating within supporting adhered based poland discrepancy distribution predetermined resolve behalf member instructing party third primary direct internal london account settlement cooperating</t>
  </si>
  <si>
    <t>Transaction Monitoring Remediation Analyst</t>
  </si>
  <si>
    <t>['https://www.pracuj.pl/praca/transaction-monitoring-remediation-analyst-warszawa-aleja-jana-pawla-ii-22,oferta,1002482216']</t>
  </si>
  <si>
    <t>[['https://www.pracuj.pl/praca/transaction-monitoring-remediation-analyst-warszawa-aleja-jana-pawla-ii-22,oferta,1002482216'], 1, ['responsibilities-1', ['Analysis of customer and transaction information', 'Conducting background research', 'Documenting investigations', 'Conducting Quality Check process', 'Risk-based investigations on transaction monitoring alerts and cases']], ['requirements-1', ['You have minimum 2-3 years of total work experience with a minimum of 12 months experience in TM investigations and KYC, preferably in reputable financial services organizations,', 'You have understanding of Risk based approach,', 'You have skills in conducting effective TM investigations, including in data and transaction analysis, research and documentation,', 'You developed understanding of the global financial system and banking as well as the regulatory environment and the impacts of non-compliance,', 'You have understanding of how money laundering, terrorist financing and tax evasion are executed, why, the differences between them and their impacts,', 'If you are able to clearly and succinctly express ideas, facts and opinions. Is able to express them fluently both in speaking and writing, supported by appropriate tools,', 'You are able to identify problems, analysing key information and making connections, in order to find appropriate solutions,', 'You show openness to change and altering behaviours in order to work effectively when faced with new information, a changing situation and/or environment,', 'You are fluent in English, reading and writing.', 'Proof experience in alert investigation on a retroactive review of activity,', 'Intermediate and above in French and Dutch,', 'Experience in reputable financial services organizations.']], ['additional-module-1', ['At ING Hubs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 'The TM Remediation (Lookback) Analyst offers subject matter expertise to the complete TM value chain for multiple ING business lines. The focus of the role is in supporting all TM Remediation Funnel processes when and where needed. The TM Remediation Analyst will be primarily responsible for alert investigation on a retroactive review of activity, known as a Lookback. Apart from the core activities investigators are often involved in additional responsibilities such as update of procedures, quality check of colleagues’ work, trainings or administrative tasks.']]]</t>
  </si>
  <si>
    <t>'Analysis of customer and transaction information', 'Conducting background research', 'Documenting investigations', 'Conducting Quality Check process', 'Risk-based investigations on transaction monitoring alerts and cases'</t>
  </si>
  <si>
    <t>'You have minimum 2-3 years of total work experience with a minimum of 12 months experience in TM investigations and KYC, preferably in reputable financial services organizations,', 'You have understanding of Risk based approach,', 'You have skills in conducting effective TM investigations, including in data and transaction analysis, research and documentation,', 'You developed understanding of the global financial system and banking as well as the regulatory environment and the impacts of non-compliance,', 'You have understanding of how money laundering, terrorist financing and tax evasion are executed, why, the differences between them and their impacts,', 'If you are able to clearly and succinctly express ideas, facts and opinions. Is able to express them fluently both in speaking and writing, supported by appropriate tools,', 'You are able to identify problems, analysing key information and making connections, in order to find appropriate solutions,', 'You show openness to change and altering behaviours in order to work effectively when faced with new information, a changing situation and/or environment,', 'You are fluent in English, reading and writing.', 'Proof experience in alert investigation on a retroactive review of activity,', 'Intermediate and above in French and Dutch,', 'Experience in reputable financial services organizations.'</t>
  </si>
  <si>
    <t>transaction monitoring remediation analyst</t>
  </si>
  <si>
    <t xml:space="preserve"> c:business analyst  ji:4  Int:transaction remediation monitoring  c:financial analyst  ji:0  Int:  c:system analyst  ji:0  Int:  c:data scientist  ji:0  Int:  c:financial controller  ji:0  Int:  c:intern analyst  ji:0  Int:  c:security analyst  ji:0  Int:</t>
  </si>
  <si>
    <t>cos:business analyst  cos:0.924 cos:financial analyst  cos:0.91 cos:system analyst  cos:0.948 cos:data scientist  cos:0.942 cos:financial controller  cos:0.949 cos:intern analyst  cos:0.944 cos:security analyst  cos:0.945</t>
  </si>
  <si>
    <t>analysis customer transaction information conducting background research documenting investigation quality check process risk based monitoring alert case</t>
  </si>
  <si>
    <t xml:space="preserve"> c:business analyst  ji:4  Int:transaction process customer monitoring  c:financial analyst  ji:2  Int:research risk  c:system analyst  ji:0  Int:  c:data scientist  ji:2  Int:analysis  c:financial controller  ji:0  Int:  c:intern analyst  ji:0  Int:  c:security analyst  ji:0  Int:</t>
  </si>
  <si>
    <t>check risk analysis background case based quality research information conducting investigation documenting alert</t>
  </si>
  <si>
    <t>['https://www.pracuj.pl/praca/transaction-monitoring-remediation-analyst-warszawa-zajecza-4,oferta,1002381394']</t>
  </si>
  <si>
    <t>[['https://www.pracuj.pl/praca/transaction-monitoring-remediation-analyst-warszawa-zajecza-4,oferta,1002381394'], 1, ['responsibilities-1', ['Analysis of customer and transaction information', 'Conducting background research', 'Documenting investigations', 'Conducting Quality Check process', 'Risk-based investigations on transaction monitoring alerts and cases']], ['requirements-1', ['You have minimum 2-3 years of total work experience with a minimum of 12 months experience in TM investigations and KYC, preferably in reputable financial services organizations,', 'You have understanding of Risk based approach,', 'You have skills in conducting effective TM investigations, including in data and transaction analysis, research and documentation,', 'You developed understanding of the global financial system and banking as well as the regulatory environment and the impacts of non-compliance,', 'You have understanding of how money laundering, terrorist financing and tax evasion are executed, why, the differences between them and their impacts,', 'You are able to clearly and succinctly express ideas, facts and opinions. Is able to express them fluently both in speaking and writing, supported by appropriate tools,', 'You are able to identify problems, analysing key information and making connections, in order to find appropriate solutions,', 'You show openness to change and altering behaviours in order to work effectively when faced with new information, a changing situation and/or environment,', 'You are fluent in English, reading and writing.', 'Proof of experience in alert investigation on a retroactive review of activity,', 'Intermediate and above in French and Dutch,', 'Experience in reputable financial services organizations.']], ['additional-module-1', ['At ING Hubs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The TM Remediation (Lookback) Analyst offers subject matter expertise to the complete TM value chain for multiple ING business lines. The focus of the role is in supporting all TM Remediation Funnel processes when and where needed. The TM Remediation Analyst will be primarily responsible for alert investigation on a retroactive review of activity, known as a Lookback. Apart from the core activities investigators are often involved in additional responsibilities such as update of procedures, quality check of colleagues’ work, trainings or administrative tasks.']]]</t>
  </si>
  <si>
    <t>'You have minimum 2-3 years of total work experience with a minimum of 12 months experience in TM investigations and KYC, preferably in reputable financial services organizations,', 'You have understanding of Risk based approach,', 'You have skills in conducting effective TM investigations, including in data and transaction analysis, research and documentation,', 'You developed understanding of the global financial system and banking as well as the regulatory environment and the impacts of non-compliance,', 'You have understanding of how money laundering, terrorist financing and tax evasion are executed, why, the differences between them and their impacts,', 'You are able to clearly and succinctly express ideas, facts and opinions. Is able to express them fluently both in speaking and writing, supported by appropriate tools,', 'You are able to identify problems, analysing key information and making connections, in order to find appropriate solutions,', 'You show openness to change and altering behaviours in order to work effectively when faced with new information, a changing situation and/or environment,', 'You are fluent in English, reading and writing.', 'Proof of experience in alert investigation on a retroactive review of activity,', 'Intermediate and above in French and Dutch,', 'Experience in reputable financial services organizations.'</t>
  </si>
  <si>
    <t>Transaction Monitoring Remediation Senior Analyst</t>
  </si>
  <si>
    <t>['https://www.pracuj.pl/praca/transaction-monitoring-remediation-senior-analyst-warszawa-zajecza-4,oferta,1002381423']</t>
  </si>
  <si>
    <t>[['https://www.pracuj.pl/praca/transaction-monitoring-remediation-senior-analyst-warszawa-zajecza-4,oferta,1002381423'], 1, ['responsibilities-1', ['Analysis of customer and transaction information', 'Conducting background research', 'Documenting investigations', 'Conducting Quality Check process', 'Risk-based investigations on transaction monitoring alerts and cases']], ['requirements-1', ['You have minimum 3-5 years of total work experience with a minimum of 24-36 months experience in TM investigations and KYC, preferably in reputable financial services organisations,', 'You have understanding of Risk based approach,', 'You have expert skills in conducting effective TM investigations, including in data and transaction analysis, research and documentation,', 'You developed understanding of the global financial system and banking as well as the regulatory environment and the impacts of non-compliance,', 'You have expert understanding of how money laundering, terrorist financing and tax evasion are executed, why, the differences between them and their impacts,', 'You are able to identify problems, analysing key information and making connections, in order to find appropriate solutions,', 'You are able to clearly and succinctly express ideas, facts and opinions. Is able to express them fluently both in speaking and writing, supported by appropriate tools,', 'You are able to recover from setbacks, learn from critical feedback or failure, and persevere in the face of adversity,', 'You are fluent in English, reading and writing.', 'Proof experience in alert investigation on a retroactive review of activity,', 'Intermediate and above in French and Dutch,', 'Professional certification (CAMS, CFE, ICA or equivalent),']], ['additional-module-1', ['At ING Hubs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The TM Remediation (Lookback) Senior Analyst offers subject matter expertise to the complete TM value chain for multiple ING business lines. The focus of the role is in supporting all TM Remediation Funnel processes when and where needed. The TM Remediation Senior Analyst will be primarily responsible for alert investigation on a retroactive review of activity, known as a Lookback. Apart from the core activities investigators are often involved in additional responsibilities such as update of procedures, quality check of colleagues’ work, trainings or administrative tasks.']]]</t>
  </si>
  <si>
    <t>'You have minimum 3-5 years of total work experience with a minimum of 24-36 months experience in TM investigations and KYC, preferably in reputable financial services organisations,', 'You have understanding of Risk based approach,', 'You have expert skills in conducting effective TM investigations, including in data and transaction analysis, research and documentation,', 'You developed understanding of the global financial system and banking as well as the regulatory environment and the impacts of non-compliance,', 'You have expert understanding of how money laundering, terrorist financing and tax evasion are executed, why, the differences between them and their impacts,', 'You are able to identify problems, analysing key information and making connections, in order to find appropriate solutions,', 'You are able to clearly and succinctly express ideas, facts and opinions. Is able to express them fluently both in speaking and writing, supported by appropriate tools,', 'You are able to recover from setbacks, learn from critical feedback or failure, and persevere in the face of adversity,', 'You are fluent in English, reading and writing.', 'Proof experience in alert investigation on a retroactive review of activity,', 'Intermediate and above in French and Dutch,', 'Professional certification (CAMS, CFE, ICA or equivalent),'</t>
  </si>
  <si>
    <t>transaction monitoring remediation  analyst</t>
  </si>
  <si>
    <t>['https://www.pracuj.pl/praca/transaction-monitoring-remediation-senior-analyst-warszawa-zajecza-4,oferta,1002450944']</t>
  </si>
  <si>
    <t>[['https://www.pracuj.pl/praca/transaction-monitoring-remediation-senior-analyst-warszawa-zajecza-4,oferta,1002450944'], 1, ['responsibilities-1', ['Analysis of customer and transaction information', 'Conducting background research', 'Documenting investigations', 'Conducting Quality Check process', 'Risk-based investigations on transaction monitoring alerts and cases']], ['requirements-1', ['You have minimum 3-5 years of total work experience with a minimum of 24-36 months experience in TM investigations and KYC, preferably in reputable financial services organisations,', 'You have understanding of Risk based approach,', 'You have expert skills in conducting effective TM investigations, including in data and transaction analysis, research and documentation,', 'You developed understanding of the global financial system and banking as well as the regulatory environment and the impacts of non-compliance,', 'You have expert understanding of how money laundering, terrorist financing and tax evasion are executed, why, the differences between them and their impacts,', 'You are able to identify problems, analysing key information and making connections, in order to find appropriate solutions,', 'You are able to clearly and succinctly express ideas, facts and opinions. Is able to express them fluently both in speaking and writing, supported by appropriate tools,', 'You are able to recover from setbacks, learn from critical feedback or failure, and persevere in the face of adversity,', 'You are fluent in English, reading and writing.', 'Proof experience in alert investigation on a retroactive review of activity,', 'Intermediate and above in French and Dutch,', 'Professional certification (CAMS, CFE, ICA or equivalent),']], ['additional-module-1', ['At ING Hubs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The TM Remediation (Lookback) Senior Analyst offers subject matter expertise to the complete TM value chain for multiple ING business lines. The focus of the role is in supporting all TM Remediation Funnel processes when and where needed. The TM Remediation Senior Analyst will be primarily responsible for alert investigation on a retroactive review of activity, known as a Lookback. Apart from the core activities investigators are often involved in additional responsibilities such as update of procedures, quality check of colleagues’ work, trainings or administrative tasks.']]]</t>
  </si>
  <si>
    <t>Transfer Pricing Manager</t>
  </si>
  <si>
    <t>['https://www.pracuj.pl/praca/transfer-pricing-manager-warszawa-aleje-jerozolimskie-96,oferta,1002470739']</t>
  </si>
  <si>
    <t>[['https://www.pracuj.pl/praca/transfer-pricing-manager-warszawa-aleje-jerozolimskie-96,oferta,1002470739'], 1, ['responsibilities-1', ["Oversight on the Group's transfer pricing matters and partnering with multiple stakeholders to provide support on transfer pricing related issues.", 'Be the main contact person for business units with respect to operational transfer pricing matters of the Group, design appropriate cooperation models and provide input when setting intercompany prices for the business.', 'Assist with the preparation of intercompany services or supply agreements to achieve a correct treatment from a transfer pricing perspective.', 'Handling transfer pricing analysis and reporting.', 'Managing and preparing transfer pricing documentation and benchmark reports with the support of internal and external contacts to ensure compliance with local regulations.', 'Implementing tax technology solutions to improve efficiency.', 'Conducting regular internal review of transfer pricing policies in accordance with the latest tax regulation developments.', 'Supporting transfer pricing audits, including responding to tax authorities on matters or queries relating to transfer pricing.', 'Provide support to the Group Tax Manager outside of immediate responsibilities, as required which may include assistance with country-by-country reporting or other filings.']], ['requirements-1', ['Bachelor’s/Master Degree in Tax Law, Finance or Economics, Business Economics or similar fields.', 'Minimum of 5 years relevant experience in a similar role or strong experience with transfer pricing in a consultancy environment.', 'Proven advisory and compliance experience across transfer pricing, as well as direct- and international tax.', 'Understanding of business complexities and ability to work in an international environment.', 'Very strong communication skills, both verbally &amp; writing in English, ability to explain complex issues clearly and simply to non-experts.', 'A skillset that, apart from transfer pricing knowledge, may include diverse areas such as tax accounting, valuations, or data analytics.', 'Entrepreneurial, pro-active and a self-starter.', 'You are eager to explore new opportunities, demonstrate integrity, respect and teaming and you are able to build relationships based on doing the right thing.', 'In addition to strong technical capabilities, you must demonstrate proven project management skills across multi-functional teams and be able to find your way in a complex organization.', 'Good analytical skills, decision-making.', 'Travelling may be required occasionally.']], ['offered-1', ['Competitive remuneration package based on qualifications &amp; experience.', 'Private medical care for You and Your family.', 'Sports package.', 'A friendly and collaborative work environment with cross functional and international teams.', 'An inspirational and positive environment within the team.', 'A permanent contract to ensure the role offered is in accordance with your skills, interests.', 'Hybrid set-up, ideally in combination with our Warsaw, Poland office.']]]</t>
  </si>
  <si>
    <t>"Oversight on the Group's transfer pricing matters and partnering with multiple stakeholders to provide support on transfer pricing related issues.", 'Be the main contact person for business units with respect to operational transfer pricing matters of the Group, design appropriate cooperation models and provide input when setting intercompany prices for the business.', 'Assist with the preparation of intercompany services or supply agreements to achieve a correct treatment from a transfer pricing perspective.', 'Handling transfer pricing analysis and reporting.', 'Managing and preparing transfer pricing documentation and benchmark reports with the support of internal and external contacts to ensure compliance with local regulations.', 'Implementing tax technology solutions to improve efficiency.', 'Conducting regular internal review of transfer pricing policies in accordance with the latest tax regulation developments.', 'Supporting transfer pricing audits, including responding to tax authorities on matters or queries relating to transfer pricing.', 'Provide support to the Group Tax Manager outside of immediate responsibilities, as required which may include assistance with country-by-country reporting or other filings.'</t>
  </si>
  <si>
    <t>'Bachelor’s/Master Degree in Tax Law, Finance or Economics, Business Economics or similar fields.', 'Minimum of 5 years relevant experience in a similar role or strong experience with transfer pricing in a consultancy environment.', 'Proven advisory and compliance experience across transfer pricing, as well as direct- and international tax.', 'Understanding of business complexities and ability to work in an international environment.', 'Very strong communication skills, both verbally &amp; writing in English, ability to explain complex issues clearly and simply to non-experts.', 'A skillset that, apart from transfer pricing knowledge, may include diverse areas such as tax accounting, valuations, or data analytics.', 'Entrepreneurial, pro-active and a self-starter.', 'You are eager to explore new opportunities, demonstrate integrity, respect and teaming and you are able to build relationships based on doing the right thing.', 'In addition to strong technical capabilities, you must demonstrate proven project management skills across multi-functional teams and be able to find your way in a complex organization.', 'Good analytical skills, decision-making.', 'Travelling may be required occasionally.'</t>
  </si>
  <si>
    <t>'Competitive remuneration package based on qualifications &amp; experience.', 'Private medical care for You and Your family.', 'Sports package.', 'A friendly and collaborative work environment with cross functional and international teams.', 'An inspirational and positive environment within the team.', 'A permanent contract to ensure the role offered is in accordance with your skills, interests.', 'Hybrid set-up, ideally in combination with our Warsaw, Poland office.'</t>
  </si>
  <si>
    <t>transfer pricing manager</t>
  </si>
  <si>
    <t xml:space="preserve"> c:business analyst  ji:4  Int:manager transfer pricing  c:financial analyst  ji:0  Int:  c:system analyst  ji:0  Int:  c:data scientist  ji:0  Int:  c:financial controller  ji:0  Int:  c:intern analyst  ji:0  Int:  c:security analyst  ji:0  Int:</t>
  </si>
  <si>
    <t>cos:business analyst  cos:0.869 cos:financial analyst  cos:0.867 cos:system analyst  cos:0.947 cos:data scientist  cos:0.909 cos:financial controller  cos:0.915 cos:intern analyst  cos:0.963 cos:security analyst  cos:0.944</t>
  </si>
  <si>
    <t>oversight group transfer pricing matter partnering multiple stakeholder provide support related issue main contact person business unit respect operational design appropriate cooperation model input setting intercompany price assist preparation service supply agreement achieve correct treatment perspective handling analysis reporting managing preparing documentation benchmark report internal external ensure compliance local regulation implementing tax technology solution improve efficiency conducting regular review policy accordance latest development supporting audit including responding authority query relating manager outside immediate responsibility required may include assistance country filing</t>
  </si>
  <si>
    <t xml:space="preserve"> c:business analyst  ji:7  Int:support transfer service pricing manager supply business  c:financial analyst  ji:3  Int:support reporting tax  c:system analyst  ji:0  Int:  c:data scientist  ji:3  Int:analysis report reporting  c:financial controller  ji:1  Int:audit  c:intern analyst  ji:0  Int:  c:security analyst  ji:0  Int:</t>
  </si>
  <si>
    <t>matter relating analysis issue immediate price regulation review correct perspective intercompany conducting group agreement managing regular unit efficiency development documentation policy provide setting oversight cooperation main assist partnering ensure required external technology including handling improve may related preparation implementing tax operational stakeholder report person authority multiple model query country include filing outside respect accordance audit responsibility input treatment reporting compliance latest solution local supporting assistance design benchmark preparing internal contact responding achieve appropriate</t>
  </si>
  <si>
    <t>Transfer Pricing (Senior) Analyst</t>
  </si>
  <si>
    <t>['https://www.pracuj.pl/praca/transfer-pricing-senior-analyst-wroclaw,oferta,1002455403']</t>
  </si>
  <si>
    <t>[['https://www.pracuj.pl/praca/transfer-pricing-senior-analyst-wroclaw,oferta,1002455403'], 1, ['responsibilities-1', ['preparation of Masterfile (Transfer Pricing Compliance),', 'preparation of foreign TP documentation,', 'review of foreign TP local files,', 'preparation of TP documentation for extraordinary transactions and financing transactions (IC loans, cash pools, hedges, guarantees),', 'preparation of CbCR reporting,', 'DAC6 reporting and filing/review of potential cases in MDR tool,', 'review of intercompany contracts (Transfer Pricing Management),', 'review of foreign intercompany transaction matrices,', 'TP setting in individual cases,', 'TP monitoring and Yearend adjustments.']], ['requirements-1', ['master’s Degree in Economics, Business administration, Finance or similar degree courses,', 'work experience as Transfer Pricing Professional in one in a tax consulting firm or an internationally operating group preferably in a shared service setup,', 'advanced transfer pricing analytical skills and DAC6 know-how,', 'very good MS Office skills and solid SAP skills,', 'IT affinity absolutely required,', 'experienced with Power BI and analysis of Big Data,', 'independent, structured and team-oriented way of working,', 'highly committed and flexible,', 'willingness to work with multicultural and cross-functional stakeholders,', 'very good communication skills based on very good written and spoken English, German skills are of advantage.']], ['offered-1', ['competitive base salary,', 'life and accident insurance,', 'lunch card, MyBenefit cafeteria system, Multisport card,', 'holiday supplement, Employer Social Fund,', 'social and CSR events,', 'fresh offices in the heart of Wrocław if needed (flexible hybrid model of work available).']]]</t>
  </si>
  <si>
    <t>'preparation of Masterfile (Transfer Pricing Compliance),', 'preparation of foreign TP documentation,', 'review of foreign TP local files,', 'preparation of TP documentation for extraordinary transactions and financing transactions (IC loans, cash pools, hedges, guarantees),', 'preparation of CbCR reporting,', 'DAC6 reporting and filing/review of potential cases in MDR tool,', 'review of intercompany contracts (Transfer Pricing Management),', 'review of foreign intercompany transaction matrices,', 'TP setting in individual cases,', 'TP monitoring and Yearend adjustments.'</t>
  </si>
  <si>
    <t>'master’s Degree in Economics, Business administration, Finance or similar degree courses,', 'work experience as Transfer Pricing Professional in one in a tax consulting firm or an internationally operating group preferably in a shared service setup,', 'advanced transfer pricing analytical skills and DAC6 know-how,', 'very good MS Office skills and solid SAP skills,', 'IT affinity absolutely required,', 'experienced with Power BI and analysis of Big Data,', 'independent, structured and team-oriented way of working,', 'highly committed and flexible,', 'willingness to work with multicultural and cross-functional stakeholders,', 'very good communication skills based on very good written and spoken English, German skills are of advantage.'</t>
  </si>
  <si>
    <t>transfer pricing  analyst</t>
  </si>
  <si>
    <t xml:space="preserve"> c:business analyst  ji:3  Int:transfer pricing  c:financial analyst  ji:0  Int:  c:system analyst  ji:0  Int:  c:data scientist  ji:0  Int:  c:financial controller  ji:0  Int:  c:intern analyst  ji:0  Int:  c:security analyst  ji:0  Int:</t>
  </si>
  <si>
    <t>cos:business analyst  cos:0.884 cos:financial analyst  cos:0.887 cos:system analyst  cos:0.948 cos:data scientist  cos:0.932 cos:financial controller  cos:0.928 cos:intern analyst  cos:0.965 cos:security analyst  cos:0.951</t>
  </si>
  <si>
    <t>preparation masterfile transfer pricing compliance foreign tp documentation review local file extraordinary transaction financing ic loan cash pool hedge guarantee cbcr reporting dac6 filing potential case mdr tool intercompany contract management matrix setting individual monitoring yearend adjustment</t>
  </si>
  <si>
    <t xml:space="preserve"> c:business analyst  ji:6  Int:contract management transfer monitoring transaction pricing  c:financial analyst  ji:2  Int:reporting management  c:system analyst  ji:0  Int:  c:data scientist  ji:1  Int:reporting  c:financial controller  ji:0  Int:  c:intern analyst  ji:0  Int:  c:security analyst  ji:0  Int:</t>
  </si>
  <si>
    <t>financing extraordinary case tool individual review filing cash file potential mdr intercompany adjustment loan matrix foreign hedge yearend masterfile pool reporting compliance tp documentation guarantee ic local setting dac6 preparation cbcr</t>
  </si>
  <si>
    <t>Transfer Pricing Specialist</t>
  </si>
  <si>
    <t>['https://www.pracuj.pl/praca/transfer-pricing-specialist-dabrowa-gornicza-aleja-jozefa-pilsudskiego-92,oferta,1002421115']</t>
  </si>
  <si>
    <t>[['https://www.pracuj.pl/praca/transfer-pricing-specialist-dabrowa-gornicza-aleja-jozefa-pilsudskiego-92,oferta,1002421115'], 1, ['responsibilities-1', ['Participation in the international transfer pricing projects for entities from the ArcelorMittal Group,', 'Preparation of local transfer pricing documentation for ArcelorMittal entities,', 'Preparation of required analyses (e.g. CUP analysis, calculation of profitability),', 'Preparation of benchmarking studies,', 'Active participation in data gathering process – ongoing cooperation with clients,', 'Checking the compliance of ArcelorMittal entities with the TP rules,', 'Supporting Group TP Office in the scope of additional projects assigned.']], ['requirements-1', ['1-2 years of working experience in transfer pricing,', 'Basic understanding of transfer pricing concepts,', 'Experience in benchmarking analysis,', 'Master’s Degree (preferred: accounting, finance or economics),', 'Very good written and oral communication skills in English,', 'Strong analytical skills and focus on details,', 'Good working knowledge of MS Office products (in particular Excel and Word),', 'Very good communication and interpersonal skills.']]]</t>
  </si>
  <si>
    <t>'Participation in the international transfer pricing projects for entities from the ArcelorMittal Group,', 'Preparation of local transfer pricing documentation for ArcelorMittal entities,', 'Preparation of required analyses (e.g. CUP analysis, calculation of profitability),', 'Preparation of benchmarking studies,', 'Active participation in data gathering process – ongoing cooperation with clients,', 'Checking the compliance of ArcelorMittal entities with the TP rules,', 'Supporting Group TP Office in the scope of additional projects assigned.'</t>
  </si>
  <si>
    <t>'1-2 years of working experience in transfer pricing,', 'Basic understanding of transfer pricing concepts,', 'Experience in benchmarking analysis,', 'Master’s Degree (preferred: accounting, finance or economics),', 'Very good written and oral communication skills in English,', 'Strong analytical skills and focus on details,', 'Good working knowledge of MS Office products (in particular Excel and Word),', 'Very good communication and interpersonal skills.'</t>
  </si>
  <si>
    <t>transfer pricing specialist</t>
  </si>
  <si>
    <t>cos:business analyst  cos:0.905 cos:financial analyst  cos:0.897 cos:system analyst  cos:0.951 cos:data scientist  cos:0.939 cos:financial controller  cos:0.932 cos:intern analyst  cos:0.968 cos:security analyst  cos:0.952</t>
  </si>
  <si>
    <t>participation international transfer pricing project entity arcelormittal group preparation local documentation required analysis cup calculation profitability benchmarking study active data gathering process ongoing cooperation client checking compliance tp rule supporting office scope additional assigned</t>
  </si>
  <si>
    <t xml:space="preserve"> c:business analyst  ji:5  Int:project client transfer process pricing  c:financial analyst  ji:0  Int:  c:system analyst  ji:0  Int:  c:data scientist  ji:2  Int:data analysis  c:financial controller  ji:0  Int:  c:intern analyst  ji:0  Int:  c:security analyst  ji:0  Int:</t>
  </si>
  <si>
    <t>cup analysis data profitability assigned additional participation group active gathering office ongoing scope rule checking compliance international tp documentation local supporting study cooperation entity calculation required preparation arcelormittal benchmarking</t>
  </si>
  <si>
    <t>['https://www.pracuj.pl/praca/transfer-pricing-specialist-lodz-doktora-seweryna-sterlinga-8a,oferta,1002387399']</t>
  </si>
  <si>
    <t>[['https://www.pracuj.pl/praca/transfer-pricing-specialist-lodz-doktora-seweryna-sterlinga-8a,oferta,1002387399'], 1, ['responsibilities-1', ['TP calculations and review, both periodic and ad-hoc', 'TP uploads in SAP', 'Recharges calculation and distribution for particular regions;', 'Support Group Tax and controllers in building a best practice approach to transfer pricing and recharges calculation', 'Leverage existing systems/solutions to drive efficiencies in reporting processes and build greater insight into quality of delivered reports,', 'Identifying and investigating issues within TP to provide better understanding of the process', 'Participate in departmental and cross-departmental projects and initiatives', 'Assistance in the preparation of internal &amp; external audit requests and respond to queries']], ['requirements-1', ['Higher education in the field of Finance / Economics /Tax', '2-3 years of TP or Tax or Accounting (GL) previous experience', 'Fluent communication in English', 'Knowledge of SAP, MS Office', 'Strong analytical skills and focus on details', 'Very good communication and interpersonal skills']], ['offered-1', ['Work in welcoming, stimulating and energetic environment', 'Extensive development opportunities and programs (vertical &amp; horizontal promotions, foreign assignments, projects, broad range of internal &amp; external trainings)', 'Comprehensive pack of benefits including:', 'Private medical care', 'My Benefit platform', 'Lunch subsidy', 'Working from Home Benefits', 'Discount card for selected restaurants', 'Languages assistance program', 'Integration events', 'Activities in Charity Team, First Aid Team, Emergency Team, Active Team', 'Personal trainer']]]</t>
  </si>
  <si>
    <t>'TP calculations and review, both periodic and ad-hoc', 'TP uploads in SAP', 'Recharges calculation and distribution for particular regions;', 'Support Group Tax and controllers in building a best practice approach to transfer pricing and recharges calculation', 'Leverage existing systems/solutions to drive efficiencies in reporting processes and build greater insight into quality of delivered reports,', 'Identifying and investigating issues within TP to provide better understanding of the process', 'Participate in departmental and cross-departmental projects and initiatives', 'Assistance in the preparation of internal &amp; external audit requests and respond to queries'</t>
  </si>
  <si>
    <t>'Higher education in the field of Finance / Economics /Tax', '2-3 years of TP or Tax or Accounting (GL) previous experience', 'Fluent communication in English', 'Knowledge of SAP, MS Office', 'Strong analytical skills and focus on details', 'Very good communication and interpersonal skills'</t>
  </si>
  <si>
    <t>'Work in welcoming, stimulating and energetic environment', 'Extensive development opportunities and programs (vertical &amp; horizontal promotions, foreign assignments, projects, broad range of internal &amp; external trainings)', 'Comprehensive pack of benefits including:', 'Private medical care', 'My Benefit platform', 'Lunch subsidy', 'Working from Home Benefits', 'Discount card for selected restaurants', 'Languages assistance program', 'Integration events', 'Activities in Charity Team, First Aid Team, Emergency Team, Active Team', 'Personal trainer'</t>
  </si>
  <si>
    <t>tp calculation review periodic ad hoc uploads sap recharges distribution particular region support group tax controller building best practice approach transfer pricing leverage existing system solution drive efficiency reporting process build greater insight quality delivered report identifying investigating issue within provide better understanding participate departmental cross project initiative assistance preparation internal external audit request respond query</t>
  </si>
  <si>
    <t xml:space="preserve"> c:business analyst  ji:5  Int:project support transfer process pricing  c:financial analyst  ji:3  Int:support reporting tax  c:system analyst  ji:2  Int:system sap  c:data scientist  ji:2  Int:report reporting  c:financial controller  ji:2  Int:controller audit  c:intern analyst  ji:0  Int:  c:security analyst  ji:0  Int:</t>
  </si>
  <si>
    <t>insight report practice issue identifying particular hoc controller tax query review cross understanding initiative group ad recharges preparation efficiency audit reporting departmental building tp drive delivered solution investigating better sap uploads leverage within provide existing distribution build quality respond request greater assistance calculation system external approach internal periodic region participate best</t>
  </si>
  <si>
    <t xml:space="preserve">Treasury Analyst – CAS Reconciliation </t>
  </si>
  <si>
    <t>['https://www.pracuj.pl/praca/treasury-analyst-cas-reconciliation-poznan-przemyslowa-3,oferta,1002385256']</t>
  </si>
  <si>
    <t>[['https://www.pracuj.pl/praca/treasury-analyst-cas-reconciliation-poznan-przemyslowa-3,oferta,1002385256'], 1, ['responsibilities-1', ['Reconciling book and bank transaction data to ensure cash and/or transactions are in agreement with system of record and all breaks are resolved in a timely manner,', 'Reconciling highly regulated Funds from different parts of the globe,', 'Researching, analyzing and ensuring resolution of exception items through communication with internal and external entities in an accurate and timely manner in order to reduce financial exposure to our clients and company,', 'Resolving non-routine problems to minimize financial and operational risk exposure,', 'Supporting CAS projects and initiatives, providing feedback and raising concerns,', 'Assisting with maintaining up-to-date department procedures,', 'Preparing applicable metrics and reports to internal and external clients,', 'Assisting with internal and external audit requests,', 'Problem solving, decision-making and analytical skills,', 'Escalates any issues identified in the reconciliation,', 'Analyze and identify trends if any, from issues/exceptions,', 'Mitigates risk by complying with established procedures, controls and processes, innovation and creativity ,', 'Offers suggestions on changes to further enhance the reconciliation process Assist in various forms of testing.', 'Work on special projects as assigned,', 'Seeks opportunities to gain subject matter expertise and other related business knowledge and experience,', 'Engages in assigned training activities, receiving training from others, or providing clear and accurate training to others.']], ['requirements-1', ['Bachelor’s degree or equivalent work experience,', '1-2 years of experience in automated environment,', 'Good knowledge of English (spoken and written),', 'Strong PC knowledge including use of MS Office products with a focus on Excel, Teams, Outlook,', 'Ability to follow defined procedures to complete daily tasks,', 'Ability to seek guidance when operating in unique situations,', 'Strong attention to detail and quality,', 'Innovative thinking,', 'Ability to recognize and communicate potential issues impacting the organization,', 'Ability to interact with team members in a multi-site environment.']], ['offered-1', ['Working in an international company, alongside international colleagues.', 'Being a part of an innovative and entrepreneurial environment of a growing department and team.', 'Option to work fully remotely, with the necessary equipment provided by the company (computer, monitors, accessories).', "Development opportunities by using the company's on-line training database and LinkedIn Learning.", 'Participation in projects and training sessions focused on both soft skills (communication, presentation, conducting meetings) and technical skills (Excel, knowledge of capital markets, English language).', 'Unique working atmosphere (team integration meetings, friendly working environment, support of experienced employees).', 'Opportunity to get involved in social projects and local initiatives.', 'Language courses.', 'Contract of employment with competitive salary and excellent benefits: private health insurance for employees and their family, group life insurance, pension plan, lunch card, gym, kindergarten and creche, office canteen discounts.', 'Organization of work in accordance with the philosophy of work-life balance.']]]</t>
  </si>
  <si>
    <t>Treasury Analyst – CAS Reconciliation</t>
  </si>
  <si>
    <t>'Reconciling book and bank transaction data to ensure cash and/or transactions are in agreement with system of record and all breaks are resolved in a timely manner,', 'Reconciling highly regulated Funds from different parts of the globe,', 'Researching, analyzing and ensuring resolution of exception items through communication with internal and external entities in an accurate and timely manner in order to reduce financial exposure to our clients and company,', 'Resolving non-routine problems to minimize financial and operational risk exposure,', 'Supporting CAS projects and initiatives, providing feedback and raising concerns,', 'Assisting with maintaining up-to-date department procedures,', 'Preparing applicable metrics and reports to internal and external clients,', 'Assisting with internal and external audit requests,', 'Problem solving, decision-making and analytical skills,', 'Escalates any issues identified in the reconciliation,', 'Analyze and identify trends if any, from issues/exceptions,', 'Mitigates risk by complying with established procedures, controls and processes, innovation and creativity ,', 'Offers suggestions on changes to further enhance the reconciliation process Assist in various forms of testing.', 'Work on special projects as assigned,', 'Seeks opportunities to gain subject matter expertise and other related business knowledge and experience,', 'Engages in assigned training activities, receiving training from others, or providing clear and accurate training to others.'</t>
  </si>
  <si>
    <t>'Bachelor’s degree or equivalent work experience,', '1-2 years of experience in automated environment,', 'Good knowledge of English (spoken and written),', 'Strong PC knowledge including use of MS Office products with a focus on Excel, Teams, Outlook,', 'Ability to follow defined procedures to complete daily tasks,', 'Ability to seek guidance when operating in unique situations,', 'Strong attention to detail and quality,', 'Innovative thinking,', 'Ability to recognize and communicate potential issues impacting the organization,', 'Ability to interact with team members in a multi-site environment.'</t>
  </si>
  <si>
    <t>'Working in an international company, alongside international colleagues.', 'Being a part of an innovative and entrepreneurial environment of a growing department and team.', 'Option to work fully remotely, with the necessary equipment provided by the company (computer, monitors, accessories).', "Development opportunities by using the company's on-line training database and LinkedIn Learning.", 'Participation in projects and training sessions focused on both soft skills (communication, presentation, conducting meetings) and technical skills (Excel, knowledge of capital markets, English language).', 'Unique working atmosphere (team integration meetings, friendly working environment, support of experienced employees).', 'Opportunity to get involved in social projects and local initiatives.', 'Language courses.', 'Contract of employment with competitive salary and excellent benefits: private health insurance for employees and their family, group life insurance, pension plan, lunch card, gym, kindergarten and creche, office canteen discounts.', 'Organization of work in accordance with the philosophy of work-life balance.'</t>
  </si>
  <si>
    <t>treasury analyst ca reconciliation</t>
  </si>
  <si>
    <t>cos:business analyst  cos:0.882 cos:financial analyst  cos:0.888 cos:system analyst  cos:0.93 cos:data scientist  cos:0.928 cos:financial controller  cos:0.923 cos:intern analyst  cos:0.957 cos:security analyst  cos:0.942</t>
  </si>
  <si>
    <t>ca analyst reconciliation</t>
  </si>
  <si>
    <t>reconciling book bank transaction data ensure cash agreement system record break resolved timely manner highly regulated fund different part globe researching analyzing ensuring resolution exception item communication internal external entity accurate order reduce financial exposure client company resolving non routine problem minimize operational risk supporting ca project initiative providing feedback raising concern assisting maintaining date department procedure preparing applicable metric report audit request solving decision making analytical skill escalates issue identified reconciliation analyze identify trend mitigates complying established control process innovation creativity offer suggestion change enhance assist various form testing work special assigned seek opportunity gain subject matter expertise related business knowledge experience engages training activity receiving others clear</t>
  </si>
  <si>
    <t xml:space="preserve"> c:business analyst  ji:5  Int:project client transaction process business  c:financial analyst  ji:4  Int:fund financial risk control  c:system analyst  ji:1  Int:system  c:data scientist  ji:4  Int:data report analytical innovation  c:financial controller  ji:2  Int:financial audit  c:intern analyst  ji:0  Int:  c:security analyst  ji:0  Int:</t>
  </si>
  <si>
    <t>matter resolving concern issue clear decision opportunity communication established analytical different analyzing raising part agreement suggestion company exception exposure procedure reduce others record timely form item engages ca enhance accurate feedback control assisting resolution metric non globe offer fund assist entity ensure identified external providing system various making related mitigates resolved manner operational risk data reconciling report skill reconciliation identify maintaining order seek escalates knowledge activity cash work assigned minimize initiative ensuring routine special financial audit department complying creativity trend regulated researching testing supporting book expertise analyze break problem request experience receiving bank training highly preparing date change solving internal innovation subject applicable gain</t>
  </si>
  <si>
    <t>Treasury Analyst</t>
  </si>
  <si>
    <t>['https://www.pracuj.pl/praca/treasury-analyst-krakow-aleja-jana-pawla-ii-43a,oferta,1002476762']</t>
  </si>
  <si>
    <t>[['https://www.pracuj.pl/praca/treasury-analyst-krakow-aleja-jana-pawla-ii-43a,oferta,1002476762'], 1, ['responsibilities-1', ['Reporting Cash Flow Forecast of all OpCos to Global Treasury in AMS', 'Cash management monitoring', 'Managing and ensuring of cash pool activities', 'Preparing and posting journal entries', 'Balance Sheet Accounts reconciliation', 'Period end/year end process', 'Providing Audit support', 'Preparing and analysing SLA/KPI reports with root cause analysis', 'Bank Account Maintenance', 'Responding to queries from stakeholders via e-mail/telephone in alignment with service management processes']], ['requirements-1', ['2- 4 years of relevant professional experience', 'Very good verbal and written communication skills', 'Attentional to details and quality', 'Excellent/Advanced Excel skills', 'High analytical skills']], ['offered-1', ['Private Medical Healthcare', 'Performance bonus', 'Sodexo card', 'Life insurance', 'Referral program', 'Development opportunities', 'Local and global job opportunities within HEINEKEN', 'ACCA Approved Employer', 'Work from home flexibility (also after COVID)']]]</t>
  </si>
  <si>
    <t>'Reporting Cash Flow Forecast of all OpCos to Global Treasury in AMS', 'Cash management monitoring', 'Managing and ensuring of cash pool activities', 'Preparing and posting journal entries', 'Balance Sheet Accounts reconciliation', 'Period end/year end process', 'Providing Audit support', 'Preparing and analysing SLA/KPI reports with root cause analysis', 'Bank Account Maintenance', 'Responding to queries from stakeholders via e-mail/telephone in alignment with service management processes'</t>
  </si>
  <si>
    <t>'2- 4 years of relevant professional experience', 'Very good verbal and written communication skills', 'Attentional to details and quality', 'Excellent/Advanced Excel skills', 'High analytical skills'</t>
  </si>
  <si>
    <t>reporting cash flow forecast opcos global treasury am management monitoring managing ensuring pool activity preparing posting journal entry balance sheet account reconciliation period end year process providing audit support analysing sla kpi report root cause analysis bank maintenance responding query stakeholder via mail telephone alignment service</t>
  </si>
  <si>
    <t xml:space="preserve"> c:business analyst  ji:5  Int:management support monitoring service process  c:financial analyst  ji:6  Int:management support account reporting treasury  c:system analyst  ji:0  Int:  c:data scientist  ji:5  Int:analysis report reporting forecast  c:financial controller  ji:1  Int:audit  c:intern analyst  ji:0  Int:  c:security analyst  ji:0  Int:</t>
  </si>
  <si>
    <t>stakeholder cause flow sheet report analysis reconciliation maintenance am query activity cash end ensuring telephone managing balance audit alignment pool mail sla via process kpi journal global year bank forecast root providing preparing entry opcos monitoring responding service posting analysing period</t>
  </si>
  <si>
    <t>['https://www.pracuj.pl/praca/treasury-analyst-krakow-wielicka-28,oferta,1002406445']</t>
  </si>
  <si>
    <t>[['https://www.pracuj.pl/praca/treasury-analyst-krakow-wielicka-28,oferta,1002406445'], 1, ['responsibilities-1', ['Confirmations and settlements of cash management and currency risk management activities (FX contracts, time deposits) as well as manual payments', 'Administration of the intercompany loan portfolio in collaboration with Corporate Treasury and the Tax team', 'Maintaining loans records in the treasury management system (TMS)', 'Ensure compliance with external regulations (EMIR, FBAR, etc.) including gathering and reporting of data necessary for compliance', 'Bank administration and user administration', 'Monthly netting – processing intercompany payments', 'Liaison with external and internal auditors to respond to queries during audits', 'Conduct month-end valuation of In-House Bank derivative portfolio and other reports as necessary', 'Ensure IHB SOPs remain current as processes change', 'Provide support to general back-office activities as needed']], ['requirements-1', ['Bachelor’s or Master’s degree in a relevant area (Finance, Accountancy, Banking, etc.)', 'Quantum, SAP, FXall knowledge would be a big asset', 'Experience working with international financial institutions and a thorough knowledge of commercial banking practices', 'Highly detail oriented with strong analytical skills, combined with functional technical knowledge of treasury operations', 'A track record of a continuous improvement mindset and strong change management capabilities', 'An individual with strong ethics and integrity', 'Fluent English']], ['offered-1', ['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 ['additional-module-2', ['Click the Apply button and complete the online application process. A member of our recruiting team will review your application and follow up if you seem like a great fit for this role.', '', 'In the meantime, check out the careers website. You’ll want to review this and come prepared with relevant questions if and when you pass GO and begin interviews.']], ['additional-module-3', ['For Kimberly-Clark to grow and prosper, we must be an inclusive organization that applies the diverse experiences and passions of its team members to brands that make life better for people all around the world.', '', 'We actively seek to build a workforce that reflects the experiences of our consumers. When you bring your original thinking to Kimberly-Clark, you fuel the continued success of our enterprise. We are a committed equal opportunity employer, and all qualified applicants will receive consideration for employment without regard to race, color, religion, sex, national origin, disability status, protected veteran status, sexual orientation, gender identity, age, pregnancy, genetic information, citizenship status, or any other characteristic protected by law.', '', 'The statements above are intended to describe the general nature and level of work performed by employees assigned to this classification. Statements are not intended to be construed as an exhaustive list of all duties, responsibilities and skills required for this position.']]]</t>
  </si>
  <si>
    <t>'Confirmations and settlements of cash management and currency risk management activities (FX contracts, time deposits) as well as manual payments', 'Administration of the intercompany loan portfolio in collaboration with Corporate Treasury and the Tax team', 'Maintaining loans records in the treasury management system (TMS)', 'Ensure compliance with external regulations (EMIR, FBAR, etc.) including gathering and reporting of data necessary for compliance', 'Bank administration and user administration', 'Monthly netting – processing intercompany payments', 'Liaison with external and internal auditors to respond to queries during audits', 'Conduct month-end valuation of In-House Bank derivative portfolio and other reports as necessary', 'Ensure IHB SOPs remain current as processes change', 'Provide support to general back-office activities as needed'</t>
  </si>
  <si>
    <t>'Bachelor’s or Master’s degree in a relevant area (Finance, Accountancy, Banking, etc.)', 'Quantum, SAP, FXall knowledge would be a big asset', 'Experience working with international financial institutions and a thorough knowledge of commercial banking practices', 'Highly detail oriented with strong analytical skills, combined with functional technical knowledge of treasury operations', 'A track record of a continuous improvement mindset and strong change management capabilities', 'An individual with strong ethics and integrity', 'Fluent English'</t>
  </si>
  <si>
    <t>confirmation settlement cash management currency risk activity fx contract time deposit well manual payment administration intercompany loan portfolio collaboration corporate treasury tax team maintaining record system tm ensure compliance external regulation emir fbar etc including gathering reporting data necessary bank user monthly netting processing liaison internal auditor respond query audit conduct month end valuation house derivative report ihb sop remain current process change provide support general back office needed</t>
  </si>
  <si>
    <t xml:space="preserve"> c:business analyst  ji:5  Int:contract management support corporate process  c:financial analyst  ji:9  Int:risk management support valuation settlement reporting derivative tax treasury  c:system analyst  ji:2  Int:system user  c:data scientist  ji:3  Int:data report reporting  c:financial controller  ji:2  Int:audit general  c:intern analyst  ji:1  Int:processing  c:security analyst  ji:0  Int:</t>
  </si>
  <si>
    <t>currency regulation end intercompany team loan gathering processing office record remain fbar month well back necessary provide tm process respond house portfolio emir ensure external collaboration system including current conduct etc administration confirmation user maintaining data report sop general corporate auditor liaison monthly activity cash query fx deposit audit compliance needed manual netting ihb bank contract payment internal change time</t>
  </si>
  <si>
    <t>['https://www.pracuj.pl/praca/treasury-analyst-warszawa-aleja-solidarnosci-173,oferta,1002385749']</t>
  </si>
  <si>
    <t>[['https://www.pracuj.pl/praca/treasury-analyst-warszawa-aleja-solidarnosci-173,oferta,1002385749'], 1, ['responsibilities-1', ['Implement technologically-advanced group-level treasury management systems integrated with the bank;', 'Assess continuously the business need for new banking products and payment instruments in different countries and legal entities, for different types of transactions;', 'Identify and implement the optimal structure of bank accounts at different banks and currency exposures;', 'Analyze the banking industries of countries, where the Group has a material business presence and cash flows;', 'Analyze the financial position (assets, liabilities, and equity), financial performance, and cash flows of banks, where the Group is being served;', 'Review financial statements and disclosures to assess the exposure to credit risks, and support a decision to stay with or change the bank;', 'Analyze the cost of banking services for the Group;', 'Review and substantiate the proportions to allocate liquidity and cash flows between different banks, taking into account the banks’ credit risks and the estimated costs;', 'Manage the process of opening and closing bank accounts, credit cards, coordinate the preparation and submission of legal documents;', 'Perform procedures for re-identification of legal entities as bank customers whenever there is a change in controlling shareholders and/or UBOs;', 'Perform procedures when changing/adding an authorized person of a legal entity for a bank;', 'Fill out the banking questionnaires, accompany the filling out of questionnaires by lawyers, and verify the accuracy of completed data by comparing it with corporate documents and state registers, provide information to the bank;', 'Prepare treasury analytics for management, review efficiency of current assets, A/R and A/P turnover, and Cash Conversion Cycle;', 'Design and maintain treasury dashboards and analytical metrics, risk-management metrics;', 'Build a cash flow forecast, analyze upcoming cash flow and currency requirements, and manage cash balances;', 'Design and implement Treasury Policies and Procedures;', 'Assist in the ERP implementation (setting business requirements, testing, UAT).']], ['requirements-1', ['Degree in Finance or equivalent business experience;', '3+ years of experience in a similar role in Treasury;', 'Advanced level of English;', 'Solid knowledge and deep understanding of treasury principles and processes;', 'Analytic skills and attention to details;', 'Strong PC knowledge including the use of MS Office products with a focus on Excel.']], ['offered-1', ['Competitive financial reward (yes, we are fair enough);', 'Challenges to raise your XPs score (professional training and conferences, internal mentorship, English courses);', 'Private medical care, paid vacation, and sick leave;', 'A culture of diversity and inclusion to unite the most outstanding talents;', 'Community of people who understand and share your passion for games.']]]</t>
  </si>
  <si>
    <t>'Implement technologically-advanced group-level treasury management systems integrated with the bank;', 'Assess continuously the business need for new banking products and payment instruments in different countries and legal entities, for different types of transactions;', 'Identify and implement the optimal structure of bank accounts at different banks and currency exposures;', 'Analyze the banking industries of countries, where the Group has a material business presence and cash flows;', 'Analyze the financial position (assets, liabilities, and equity), financial performance, and cash flows of banks, where the Group is being served;', 'Review financial statements and disclosures to assess the exposure to credit risks, and support a decision to stay with or change the bank;', 'Analyze the cost of banking services for the Group;', 'Review and substantiate the proportions to allocate liquidity and cash flows between different banks, taking into account the banks’ credit risks and the estimated costs;', 'Manage the process of opening and closing bank accounts, credit cards, coordinate the preparation and submission of legal documents;', 'Perform procedures for re-identification of legal entities as bank customers whenever there is a change in controlling shareholders and/or UBOs;', 'Perform procedures when changing/adding an authorized person of a legal entity for a bank;', 'Fill out the banking questionnaires, accompany the filling out of questionnaires by lawyers, and verify the accuracy of completed data by comparing it with corporate documents and state registers, provide information to the bank;', 'Prepare treasury analytics for management, review efficiency of current assets, A/R and A/P turnover, and Cash Conversion Cycle;', 'Design and maintain treasury dashboards and analytical metrics, risk-management metrics;', 'Build a cash flow forecast, analyze upcoming cash flow and currency requirements, and manage cash balances;', 'Design and implement Treasury Policies and Procedures;', 'Assist in the ERP implementation (setting business requirements, testing, UAT).'</t>
  </si>
  <si>
    <t>'Degree in Finance or equivalent business experience;', '3+ years of experience in a similar role in Treasury;', 'Advanced level of English;', 'Solid knowledge and deep understanding of treasury principles and processes;', 'Analytic skills and attention to details;', 'Strong PC knowledge including the use of MS Office products with a focus on Excel.'</t>
  </si>
  <si>
    <t>'Competitive financial reward (yes, we are fair enough);', 'Challenges to raise your XPs score (professional training and conferences, internal mentorship, English courses);', 'Private medical care, paid vacation, and sick leave;', 'A culture of diversity and inclusion to unite the most outstanding talents;', 'Community of people who understand and share your passion for games.'</t>
  </si>
  <si>
    <t>implement technologically advanced group level treasury management system integrated bank ass continuously business need new banking product payment instrument different country legal entity type transaction identify optimal structure account currency exposure analyze industry material presence cash flow financial position asset liability equity performance served review statement disclosure credit risk support decision stay change cost service substantiate proportion allocate liquidity taking estimated manage process opening closing card coordinate preparation submission document perform procedure identification customer whenever controlling shareholder ubos changing adding authorized person fill questionnaire accompany filling lawyer verify accuracy completed data comparing it corporate state register provide information prepare analytics efficiency current turnover conversion cycle design maintain dashboard analytical metric build forecast upcoming requirement balance policy assist erp implementation setting testing uat</t>
  </si>
  <si>
    <t xml:space="preserve"> c:business analyst  ji:10  Int:product management support customer transaction corporate service process business controlling  c:financial analyst  ji:10  Int:credit banking asset risk management support financial account cost treasury  c:system analyst  ji:3  Int:it system performance  c:data scientist  ji:4  Int:data analytics analytical forecast  c:financial controller  ji:2  Int:financial controlling  c:intern analyst  ji:0  Int:  c:security analyst  ji:0  Int:</t>
  </si>
  <si>
    <t>flow integrated maintain filling liability completed instrument decision submission currency review ubos analytical different implementation authorized information questionnaire group turnover closing balance presence exposure perform procedure technologically register performance efficiency shareholder conversion need changing state credit material policy metric ass provide setting type equity served build substantiate document fill legal treasury asset banking assist entity forecast proportion system industry cycle card structure current preparation lawyer analytics allocate continuously risk advanced person data erp identify requirement level comparing accuracy upcoming opening country cash accompany whenever statement stay financial identification taking new optimal position dashboard adding it testing coordinate verify analyze uat manage bank prepare payment design estimated disclosure change account liquidity implement cost</t>
  </si>
  <si>
    <t>Treasury Banking Analyst</t>
  </si>
  <si>
    <t>['https://www.pracuj.pl/praca/treasury-banking-analyst-krakow,oferta,1002402706']</t>
  </si>
  <si>
    <t>[['https://www.pracuj.pl/praca/treasury-banking-analyst-krakow,oferta,1002402706'], 1, ['responsibilities-1', ['The purpose of this role will be mainly taking care of compliance with banking regulations and requirements according to Treasury Group Policies by daily contacts with Banks, company Head Office and different departments.', 'Unique role for well-organized analyst who can deal with demanding requests from different stakeholders. You will be in regular contact with internal teams and our clients within International Airline Group, through whom you’ll drive a lot of our compliance regulations.', 'Supporting Back Office and Middle Office areas']], ['requirements-1', ['Daily contact with banks in accordance to: opening /closing bank accounts; KYCs, operating cases, ad hoc issues', 'Keeping relationships with banks', 'Managing users accesses in accordance with AML requirements', 'Keeping up to date list of signatories', 'Managing administrations of bank mandates, dealing mandates, POA, banking resolutions, other documents in accordance with Treasury Group Polices', 'Keeping up to date bank accounts database', 'Managing online banking portals and accesses', 'Daily contact with various departments within the Group (Company Secretariat, Legal, Tax Teams, etc)', 'Managing bank guarantees and letters of credits', 'Common bank admin email box administration', 'Providing support for monthly/quarterly reporting process', 'Cooperating with internal and external auditors', 'Supporting team members in any banking related cases', 'Operating controls according to Treasury Procedures', 'European Market Infrastructure Regulation (EMIR) reporting with trade repositories', 'Market Data verification/fixing in the Treasury Management System', 'Reconciliation of derivatives’ valuation with counterparties', 'Operational support for Cash Management, Treasury Accounting and Debt Administration business areas (Market Data/Bloomberg Terminal)', 'Banks, Financial Institutions, External Auditors', 'Operating Companies within the IAG Group, Group Treasury, Internal stakeholders within IAG GBS, Internal Auditors', '2-year administration experience - preferably in an analytical/banking role', 'Treasury experience', 'Treasury/Law /banking experience as an asset', 'Knowledge of ERP systems (SAP, Fiori Application) and TMS as an asset', 'Organization skills', 'Ability to work under pressure and evaluate priorities', 'Problem solving', 'Details orientation', 'Fast learning and multitasking', 'MS Office knowledge (Excel, Access, Word)', 'Fluent English', 'Experience in administration role perfectly in Banks or Treasury Department', 'Previous experience with Bloomberg Terminal as an asset']], ['offered-1', ['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t>
  </si>
  <si>
    <t>'The purpose of this role will be mainly taking care of compliance with banking regulations and requirements according to Treasury Group Policies by daily contacts with Banks, company Head Office and different departments.', 'Unique role for well-organized analyst who can deal with demanding requests from different stakeholders. You will be in regular contact with internal teams and our clients within International Airline Group, through whom you’ll drive a lot of our compliance regulations.', 'Supporting Back Office and Middle Office areas'</t>
  </si>
  <si>
    <t>'Daily contact with banks in accordance to: opening /closing bank accounts; KYCs, operating cases, ad hoc issues', 'Keeping relationships with banks', 'Managing users accesses in accordance with AML requirements', 'Keeping up to date list of signatories', 'Managing administrations of bank mandates, dealing mandates, POA, banking resolutions, other documents in accordance with Treasury Group Polices', 'Keeping up to date bank accounts database', 'Managing online banking portals and accesses', 'Daily contact with various departments within the Group (Company Secretariat, Legal, Tax Teams, etc)', 'Managing bank guarantees and letters of credits', 'Common bank admin email box administration', 'Providing support for monthly/quarterly reporting process', 'Cooperating with internal and external auditors', 'Supporting team members in any banking related cases', 'Operating controls according to Treasury Procedures', 'European Market Infrastructure Regulation (EMIR) reporting with trade repositories', 'Market Data verification/fixing in the Treasury Management System', 'Reconciliation of derivatives’ valuation with counterparties', 'Operational support for Cash Management, Treasury Accounting and Debt Administration business areas (Market Data/Bloomberg Terminal)', 'Banks, Financial Institutions, External Auditors', 'Operating Companies within the IAG Group, Group Treasury, Internal stakeholders within IAG GBS, Internal Auditors', '2-year administration experience - preferably in an analytical/banking role', 'Treasury experience', 'Treasury/Law /banking experience as an asset', 'Knowledge of ERP systems (SAP, Fiori Application) and TMS as an asset', 'Organization skills', 'Ability to work under pressure and evaluate priorities', 'Problem solving', 'Details orientation', 'Fast learning and multitasking', 'MS Office knowledge (Excel, Access, Word)', 'Fluent English', 'Experience in administration role perfectly in Banks or Treasury Department', 'Previous experience with Bloomberg Terminal as an asset'</t>
  </si>
  <si>
    <t>treasury banking analyst</t>
  </si>
  <si>
    <t xml:space="preserve"> c:business analyst  ji:0  Int:  c:financial analyst  ji:3  Int:banking treasury  c:system analyst  ji:0  Int:  c:data scientist  ji:0  Int:  c:financial controller  ji:0  Int:  c:intern analyst  ji:0  Int:  c:security analyst  ji:0  Int:</t>
  </si>
  <si>
    <t>cos:business analyst  cos:0.873 cos:financial analyst  cos:0.885 cos:system analyst  cos:0.93 cos:data scientist  cos:0.927 cos:financial controller  cos:0.933 cos:intern analyst  cos:0.96 cos:security analyst  cos:0.938</t>
  </si>
  <si>
    <t>purpose role mainly taking care compliance banking regulation requirement according treasury group policy daily contact bank company head office different department unique well organized analyst deal demanding request stakeholder regular internal team client within international airline drive lot supporting back middle area</t>
  </si>
  <si>
    <t xml:space="preserve"> c:business analyst  ji:1  Int:client  c:financial analyst  ji:2  Int:banking treasury  c:system analyst  ji:0  Int:  c:data scientist  ji:0  Int:  c:financial controller  ji:0  Int:  c:intern analyst  ji:0  Int:  c:security analyst  ji:0  Int:</t>
  </si>
  <si>
    <t>stakeholder analyst requirement airline regulation demanding different deal team group client company office area care regular according taking department compliance head drive well back middle policy within supporting mainly role request bank unique organized daily contact internal purpose lot international</t>
  </si>
  <si>
    <t>Treasury Operations Analyst</t>
  </si>
  <si>
    <t>['https://www.pracuj.pl/praca/treasury-operations-analyst-warszawa,oferta,1002433007']</t>
  </si>
  <si>
    <t>[['https://www.pracuj.pl/praca/treasury-operations-analyst-warszawa,oferta,1002433007'], 1, ['responsibilities-1', ['Ensuring accurate day-to-day treasury (FX/liquidity management) operations execution and support;', 'Monitoring liquidity needs based on cash flow: ensuring adequate liquidity so that there’s never a shortage of cash at local bank accounts;', 'Communicating directly with banking and FX partners to resolve any operational issues and ensure timely settlement of trades;', 'Maintaining procedures and policies for Treasury Team’s daily work;', 'Ensuring timely and accurate internal and external reporting related to the Treasury Team’s area of work;', 'Assisting other departments in providing Treasury related information for the yearly Financial, Compliance and Safeguarding audits']], ['requirements-1', ['Experience working in a financial institution Operations environment in Foreign Exchange and/or Liquidity Management functions;', 'Strong skills in using data analysis/visualisation tools (e.g. Power BI, Tableau, etc.) and spreadsheets (Google Sheets, Excel, etc.);', 'Ability to remain flexible and perform at a high level of competency in a fast-paced, high-growth environment with changing priorities;', 'Self-starter with a desire for continuous improvement and growth; willing to start, oversee, and complete tasks with minimal supervision;', 'Meticulous attention to detail;', 'Fluent and effective oral and written English communication skills;', 'Logical approach to problem solving; drive for process improvement;', 'Experience in collaborating with a varied group of stakeholders to understand and develop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 ['offered-1', ['Being part of an exciting and growing fintech startup community;', 'A competitive salary package;', 'Unlimited paid holiday;', "Being eligible for company's stock options;",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 ['additional-module-2', ['At TransferGo, we do the work that matters, prioritising our customers above all else. But special treatment isn’t reserved just for customers – we go above and beyond to help our colleagues and our company succeed, too, building trust and being transparent all the way. We take risks, learn from our mistakes and own what we do – and, by aspiring to be our best, we challenge ourselves to grow. This comes from knowledge-sharing and collaboration – and, of course, a hefty amount of fun!']], ['additional-module-3', ['We believe that our customers deserve the best, so even if they face any issue or just have a question, we’re always ready to help. Currently, our team provides support in 8 languages and consist of more than 80 very dynamic, super-friendly and passionate individuals. At the moment we are looking for a highly motivated and bright German speaker to join our wonderful Customer Support Team. If you are a dynamic problem solver who enjoys communicating and helping others, and you’re as passionate about positive customer experience as we are, you have to join us!']], ['additional-module-4', ['Treasury Operations play a critical role in managing liquidity and operational risk. To make sure we’re doing that in the best way possible, we’re now looking for a talented Treasury Operations Analyst to join our Treasury Operations team.']]]</t>
  </si>
  <si>
    <t>'Ensuring accurate day-to-day treasury (FX/liquidity management) operations execution and support;', 'Monitoring liquidity needs based on cash flow: ensuring adequate liquidity so that there’s never a shortage of cash at local bank accounts;', 'Communicating directly with banking and FX partners to resolve any operational issues and ensure timely settlement of trades;', 'Maintaining procedures and policies for Treasury Team’s daily work;', 'Ensuring timely and accurate internal and external reporting related to the Treasury Team’s area of work;', 'Assisting other departments in providing Treasury related information for the yearly Financial, Compliance and Safeguarding audits'</t>
  </si>
  <si>
    <t>'Experience working in a financial institution Operations environment in Foreign Exchange and/or Liquidity Management functions;', 'Strong skills in using data analysis/visualisation tools (e.g. Power BI, Tableau, etc.) and spreadsheets (Google Sheets, Excel, etc.);', 'Ability to remain flexible and perform at a high level of competency in a fast-paced, high-growth environment with changing priorities;', 'Self-starter with a desire for continuous improvement and growth; willing to start, oversee, and complete tasks with minimal supervision;', 'Meticulous attention to detail;', 'Fluent and effective oral and written English communication skills;', 'Logical approach to problem solving; drive for process improvement;', 'Experience in collaborating with a varied group of stakeholders to understand and develop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t>
  </si>
  <si>
    <t>treasury operation analyst</t>
  </si>
  <si>
    <t xml:space="preserve"> c:business analyst  ji:1  Int:operation  c:financial analyst  ji:2  Int:treasury  c:system analyst  ji:0  Int:  c:data scientist  ji:0  Int:  c:financial controller  ji:0  Int:  c:intern analyst  ji:0  Int:  c:security analyst  ji:0  Int:</t>
  </si>
  <si>
    <t>cos:business analyst  cos:0.864 cos:financial analyst  cos:0.871 cos:system analyst  cos:0.932 cos:data scientist  cos:0.914 cos:financial controller  cos:0.919 cos:intern analyst  cos:0.959 cos:security analyst  cos:0.94</t>
  </si>
  <si>
    <t>ensuring accurate day treasury fx liquidity management operation execution support monitoring need based cash flow adequate never shortage local bank account communicating directly banking partner resolve operational issue ensure timely settlement trade maintaining procedure policy team daily work internal external reporting related area assisting department providing information yearly financial compliance safeguarding audit</t>
  </si>
  <si>
    <t xml:space="preserve"> c:business analyst  ji:4  Int:support operation management monitoring  c:financial analyst  ji:8  Int:banking management support financial account settlement reporting treasury  c:system analyst  ji:0  Int:  c:data scientist  ji:1  Int:reporting  c:financial controller  ji:2  Int:financial audit  c:intern analyst  ji:0  Int:  c:security analyst  ji:0  Int:</t>
  </si>
  <si>
    <t>directly flow trade execution issue maintaining safeguarding operation yearly cash work information day fx team ensuring shortage never area procedure timely audit need department accurate compliance communicating assisting policy local partner based adequate bank resolve ensure external providing monitoring daily internal liquidity related operational</t>
  </si>
  <si>
    <t>Trenerka / Trener Robotów</t>
  </si>
  <si>
    <t>['https://www.pracuj.pl/praca/trenerka-trener-robotow-warszawa-lirowa-13,oferta,1002433960']</t>
  </si>
  <si>
    <t>[['https://www.pracuj.pl/praca/trenerka-trener-robotow-warszawa-lirowa-13,oferta,1002433960'], 1, ['technologies-1', []], ['responsibilities-1', ['Stanowisko to może być szczególnie interesujące dla osób, które zajmują się analizą biznesową lub testowaniem aplikacji biznesowych i chciałyby szybko wejść w bardzo perspektywiczny rynek związany z robotyzacją procesów biznesowych.', '', 'Obecnie z naszego narzędzia korzysta ponad 40 różnych organizacji, małych i dużych, z różnych branż i obszarów, zarówno z sektora prywatnego i publicznego.', '', 'Głównym zadaniem stojącym przed osobą, z którą podejmiemy współpracę, będzie uszczęśliwianie naszych klientów poprzez uwalnianie ich od nudnych i powtarzalnych czynności. Będzie to możliwe poprzez tworzenie scenariuszy dla robotów w Wizlink® oraz prowadzenie szkoleń dla klientów oraz partnerów, aby mogli oni tworzyć roboty samodzielnie. Do kluczowych zadań będzie należeć też wspieranie naszych Partnerów, którzy zajmują się wdrażaniem robotów w oparciu o naszą technologię.', '', 'Dodatkowo konieczna będzie również współpraca z innymi działami firmy: sprzedaż, marketing, wdrożenia i utrzymanie robotów, ale również z działem odpowiedzialnym za rozwój samego narzędzia Wizlink® - Trener Robotów będzie miał swój wkład w rozwój samego narzędzia!']], ['requirements-1', ['Doświadczenie w pracy jako analityk biznesowy i/lub wdrożeniowiec jednej z aplikacji biznesowych: CRM, ERP, HR, BI, Contact Center, OCR, finansowo-księgowych, systemów do zarządzania placówkami medycznymi, systemami do obsługi mieszkańców w urzędach, obiegu dokumentów lub innych', 'Analityczny umysł pozwalający sprowadzić poetyckie opisy procesów stworzone przez użytkowników końcowych do prostych kroków wykonywanych przez robota.', 'Znajomość języka angielskiego w piśmie i w mowie na poziomie średnio-zaawansowanym.', 'Otwartość, komunikatywność i inne miękkie cechy umożliwiające egzystowanie w firmie, która działa „agile’owo”!', 'doświadczenie w budowaniu testów automatycznych', 'znajomość MS Excel na poziomie średnio-zaawansowanym, w tym znajomość makr', 'znajomość podstaw VBA lub html']], ['work-organization-1', []], ['offered-1', ['Wynagrodzenie w zależności od doświadczenia: 6000 – 9000 pln brutto UoP', 'Elastyczne godziny pracy', 'Brak nudy', 'Praca w modelu hybrydowym', 'Opcjonalna możliwości ciągłej pracy z biura (niektórzy za benefit uznają wspólne picie kawy w biurze 😊)']], ['additional-module-1', ['Pierwszy miesiąc:', '-\tPoznajesz Wizlink®: Designer, Runtime oraz Bot Control Center', '-\tRobisz kilka demonstracyjnych scenariuszy', '-\tPoznajesz jak pracujemy i częściej będziesz przebywała/przebywał w biurze w Warszawie niż pracował zdalnie', '', 'Drugi miesiąc:', '-\tCzujesz się pewniej z robotami', '-\tZapoznajesz się z wybranymi wdrożeniami, szczególnie od strony wyzwań', '', 'Trzeci miesiąc i kolejne:', '-\tZaczynasz brać udział we wdrożeniach komercyjnych razem z bardziej doświadczonymi osobami z zespołu', '-\tZmieniasz środowisko pracy wielu ludzi i organizacji']]]</t>
  </si>
  <si>
    <t>Trainer / Robot Trainer</t>
  </si>
  <si>
    <t>'This position may be particularly interesting for people who deal with business analysis or testing business applications and would like to quickly enter the very prospective market related to the robotization of business processes.', '', 'Currently, our tool is used by over 40 different organizations, small and large ones, from various industries and areas, both from the private and public sectors.', '', 'The main task facing the person we will cooperate with will be to make our clients happy by freeing them from boring and repetitive activities. This will be possible by creating scenarios for robots in Wizlink® and training clients and partners so that they can create robots themselves. The key tasks will also include supporting our Partners who implement robots based on our technology.', '', 'In addition, it will be necessary to cooperate with other departments of the company: sales, marketing, implementation and maintenance of robots, but also with the responsible for the development of the Wizlink® tool itself - the Robot Trainer will contribute to the development of the tool itself!'</t>
  </si>
  <si>
    <t>'Experience in working as a business analyst and/or implementer of one of the business applications: CRM, ERP, HR, BI, Contact Center, OCR, financial and accounting, systems for managing medical facilities, systems for servicing residents in offices, document circulation or other ', 'An analytical mind that allows you to reduce poetic descriptions of processes created by end users to simple steps performed by a robot.', 'Knowledge of English in writing and speaking at an intermediate level.', 'Openness, communicativeness and other soft features enabling existence in an agile company!', 'experience in building automated tests', 'intermediate knowledge of MS Excel, including macros', 'knowledge of basic VBA or html'</t>
  </si>
  <si>
    <t>'Salary depending on experience: PLN 6,000 - 9,000 gross UoP', 'Flexible working hours', 'No boredom', 'Work in the hybrid model', 'Optional possibility of continuous work from the office (some consider drinking coffee together in the office as a benefit 😊)'</t>
  </si>
  <si>
    <t>trainer robot</t>
  </si>
  <si>
    <t xml:space="preserve"> c:business analyst  ji:2  Int:trainer  c:financial analyst  ji:0  Int:  c:system analyst  ji:0  Int:  c:data scientist  ji:0  Int:  c:financial controller  ji:0  Int:  c:intern analyst  ji:0  Int:  c:security analyst  ji:0  Int:</t>
  </si>
  <si>
    <t>cos:business analyst  cos:0.874 cos:financial analyst  cos:0.847 cos:system analyst  cos:0.946 cos:data scientist  cos:0.92 cos:financial controller  cos:0.891 cos:intern analyst  cos:0.953 cos:security analyst  cos:0.941</t>
  </si>
  <si>
    <t>robot</t>
  </si>
  <si>
    <t>position may particularly interesting people deal business analysis testing application would like quickly enter prospective market related robotization process currently tool used 40 different organization small large one various industry area private public sector main task facing person cooperate make client happy freeing boring repetitive activity possible creating scenario robot wizlink training partner create key also include supporting implement based technology addition it necessary department company sale marketing implementation maintenance responsible development trainer contribute</t>
  </si>
  <si>
    <t xml:space="preserve"> c:business analyst  ji:6  Int:trainer market client sale process business  c:financial analyst  ji:0  Int:  c:system analyst  ji:2  Int:it key  c:data scientist  ji:1  Int:analysis  c:financial controller  ji:0  Int:  c:intern analyst  ji:0  Int:  c:security analyst  ji:0  Int:</t>
  </si>
  <si>
    <t>public addition analysis interesting create robotization creating boring different implementation currently company organization robot development quickly make like necessary partner particularly would main technology various industry sector wizlink may related 40 freeing possible prospective facing large scenario maintenance person marketing key tool happy activity include private small deal area used department contribute position task one cooperate enter people it application testing supporting based responsible training repetitive implement also</t>
  </si>
  <si>
    <t>Trenerka / Trener Robotów w narzędziu Wizlink® RPA</t>
  </si>
  <si>
    <t>['https://www.pracuj.pl/praca/trenerka-trener-robotow-w-narzedziu-wizlink-rpa-warszawa,oferta,1002433357']</t>
  </si>
  <si>
    <t>[['https://www.pracuj.pl/praca/trenerka-trener-robotow-w-narzedziu-wizlink-rpa-warszawa,oferta,1002433357'], 1, ['technologies-1', []], ['responsibilities-1', ['Stanowisko to może być szczególnie interesujące dla osób, które zajmują się analizą biznesową lub testowaniem aplikacji biznesowych i chciałyby szybko wejść w bardzo perspektywiczny rynek związany z robotyzacją procesów biznesowych.', '', 'Obecnie z naszego narzędzia korzysta ponad 40 różnych organizacji, małych i dużych, z różnych branż i obszarów, zarówno z sektora prywatnego i publicznego.', '', 'Głównym zadaniem stojącym przed osobą, z którą podejmiemy współpracę, będzie uszczęśliwianie naszych klientów poprzez uwalnianie ich od nudnych i powtarzalnych czynności. Będzie to możliwe poprzez tworzenie scenariuszy dla robotów w Wizlink® oraz prowadzenie szkoleń dla klientów oraz partnerów, aby mogli oni tworzyć roboty samodzielnie. Do kluczowych zadań będzie należeć też wspieranie naszych Partnerów, którzy zajmują się wdrażaniem robotów w oparciu o naszą technologię.', '', 'Dodatkowo konieczna będzie również współpraca z innymi działami firmy: sprzedaż, marketing, wdrożenia i utrzymanie robotów, ale również z działem odpowiedzialnym za rozwój samego narzędzia Wizlink® - Trener Robotów będzie miał swój wkład w rozwój samego narzędzia!']], ['requirements-1', ['Doświadczenie w pracy jako analityk biznesowy i/lub wdrożeniowiec jednej z aplikacji biznesowych: CRM, ERP, HR, BI, Contact Center, OCR, finansowo-księgowych, systemów do zarządzania placówkami medycznymi, systemami do obsługi mieszkańców w urzędach, obiegu dokumentów lub innych', 'Analityczny umysł pozwalający sprowadzić poetyckie opisy procesów stworzone przez użytkowników końcowych do prostych kroków wykonywanych przez robota.', 'Znajomość języka angielskiego w piśmie i w mowie na poziomie średnio-zaawansowanym.', 'Otwartość, komunikatywność i inne miękkie cechy umożliwiające egzystowanie w firmie, która działa „agile’owo”!', 'doświadczenie w budowaniu testów automatycznych', 'znajomość MS Excel na poziomie średnio-zaawansowanym, w tym znajomość makr', 'znajomość podstaw VBA lub html']], ['work-organization-1', []], ['offered-1', ['Wynagrodzenie w zależności od doświadczenia: 6000 – 9000 pln brutto UoP', 'Elastyczne godziny pracy', 'Brak nudy', 'Praca w modelu hybrydowym', 'Opcjonalna możliwości ciągłej pracy z biura (niektórzy za benefit uznają wspólne picie kawy w biurze 😊)']], ['additional-module-1', ['Pierwszy miesiąc:', '-\tPoznajesz Wizlink®: Designer, Runtime oraz Bot Control Center', '-\tRobisz kilka demonstracyjnych scenariuszy', '-\tPoznajesz jak pracujemy i częściej będziesz przebywała/przebywał w biurze w Warszawie niż pracował zdalnie', '', 'Drugi miesiąc:', '-\tCzujesz się pewniej z robotami', '-\tZapoznajesz się z wybranymi wdrożeniami, szczególnie od strony wyzwań', '', 'Trzeci miesiąc i kolejne:', '-\tZaczynasz brać udział we wdrożeniach komercyjnych razem z bardziej doświadczonymi osobami z zespołu', '-\tZmieniasz środowisko pracy wielu ludzi i organizacji']]]</t>
  </si>
  <si>
    <t>Trainer / Robot Trainer in the Wizlink® RPA tool</t>
  </si>
  <si>
    <t>trainer robot wizlink rpa tool</t>
  </si>
  <si>
    <t>cos:business analyst  cos:0.903 cos:financial analyst  cos:0.865 cos:system analyst  cos:0.967 cos:data scientist  cos:0.941 cos:financial controller  cos:0.898 cos:intern analyst  cos:0.949 cos:security analyst  cos:0.953</t>
  </si>
  <si>
    <t>robot wizlink tool rpa</t>
  </si>
  <si>
    <t>Turbine Performance Analyst MED &amp; ASP</t>
  </si>
  <si>
    <t>['https://www.pracuj.pl/praca/turbine-performance-analyst-med-asp-szczecin,oferta,1002445876']</t>
  </si>
  <si>
    <t>[['https://www.pracuj.pl/praca/turbine-performance-analyst-med-asp-szczecin,oferta,1002445876'], 1, ['responsibilities-1', ["Turbine's data preparation and verification for the purpose of performance reporting", "Creation of monthly performance reports for Vestas's customers worldwide", 'Verification of turbines performance data correctness', 'Preparation of precise calculations of contractual indicators', 'Support internal departments and customers with special data evaluates as a response to ad hoc needs and expectations']], ['requirements-1', ['Degree in technical studies would be counted as advantage', 'Knowledge of English language on a minimum B2 level', 'Good knowledge of French, Spanish or Italian would be an asset', 'Very good knowledge of MS Excel', 'Knowledge of SAP, Access or any data base applications would be an asset', 'Innovative skills, conceptual thinking and creative problem solving', 'Willingness to work with data base systems (administration and analysis)', 'Well organized with attention to details', 'Advanced level of communication and teamwork skill']], ['offered-1', ['We offer an exciting job, a great learning environment, and opportunities for career development at an established wind turbine manufacturer. You will become part of a highly professional environment in a growing industry. An attractive salary and benefits package is included.']], ['additional-module-1', ['Turbine Performance Reporting Centre (TPRC) major responsibility is to deliver to the customers across the globe reports in superior formats - related to wind turbine electrical power production. On a daily basis, we are in cross border dialogue with different cultures which makes our work even more interesting but also more complex and demanding. Taking under consideration the huge amount of complex aspects we deal with, each working day in TPRC is a real experience.']]]</t>
  </si>
  <si>
    <t>"Turbine's data preparation and verification for the purpose of performance reporting", "Creation of monthly performance reports for Vestas's customers worldwide", 'Verification of turbines performance data correctness', 'Preparation of precise calculations of contractual indicators', 'Support internal departments and customers with special data evaluates as a response to ad hoc needs and expectations'</t>
  </si>
  <si>
    <t>'Degree in technical studies would be counted as advantage', 'Knowledge of English language on a minimum B2 level', 'Good knowledge of French, Spanish or Italian would be an asset', 'Very good knowledge of MS Excel', 'Knowledge of SAP, Access or any data base applications would be an asset', 'Innovative skills, conceptual thinking and creative problem solving', 'Willingness to work with data base systems (administration and analysis)', 'Well organized with attention to details', 'Advanced level of communication and teamwork skill'</t>
  </si>
  <si>
    <t>'We offer an exciting job, a great learning environment, and opportunities for career development at an established wind turbine manufacturer. You will become part of a highly professional environment in a growing industry. An attractive salary and benefits package is included.'</t>
  </si>
  <si>
    <t>turbine performance analyst med asp</t>
  </si>
  <si>
    <t xml:space="preserve"> c:business analyst  ji:0  Int:  c:financial analyst  ji:0  Int:  c:system analyst  ji:1  Int:performance  c:data scientist  ji:0  Int:  c:financial controller  ji:0  Int:  c:intern analyst  ji:0  Int:  c:security analyst  ji:0  Int:</t>
  </si>
  <si>
    <t>cos:business analyst  cos:0.889 cos:financial analyst  cos:0.879 cos:system analyst  cos:0.953 cos:data scientist  cos:0.949 cos:financial controller  cos:0.918 cos:intern analyst  cos:0.97 cos:security analyst  cos:0.957</t>
  </si>
  <si>
    <t>analyst turbine med asp</t>
  </si>
  <si>
    <t>turbine data preparation verification purpose performance reporting creation monthly report vesta customer worldwide correctness precise calculation contractual indicator support internal department special evaluates response ad hoc need expectation</t>
  </si>
  <si>
    <t xml:space="preserve"> c:business analyst  ji:2  Int:support customer  c:financial analyst  ji:2  Int:support reporting  c:system analyst  ji:1  Int:performance  c:data scientist  ji:3  Int:data report reporting  c:financial controller  ji:0  Int:  c:intern analyst  ji:0  Int:  c:security analyst  ji:0  Int:</t>
  </si>
  <si>
    <t>expectation support response vesta precise verification hoc indicator turbine monthly creation correctness need calculation evaluates customer ad special internal purpose performance worldwide preparation department contractual</t>
  </si>
  <si>
    <t>Turbine Performance Analyst</t>
  </si>
  <si>
    <t>['https://www.pracuj.pl/praca/turbine-performance-analyst-szczecin,oferta,1002419553']</t>
  </si>
  <si>
    <t>[['https://www.pracuj.pl/praca/turbine-performance-analyst-szczecin,oferta,1002419553'], 1, ['responsibilities-1', ['Turbine’s data preparation and verification for the purpose of performance reporting', 'Creation of monthly performance reports for Vestas’s customers worldwide', 'Verification of turbines performance data correctness', 'Preparation of precise calculations of contractual indicators', 'Support internal departments and customers with special data evaluates as a response to ad hoc needs and expectations']], ['requirements-1', ['An academic degree in e.g. Economics, Business Administration, Logistics or similar', 'Degree in technical studies would be counted as advantage', 'Knowledge of English language on a minimum B2 level', 'Good knowledge of German would be an asset', 'Very good knowledge of MS Excel', 'Knowledge of SAP, Access or any data base applications would be an asset', 'Innovative skills, conceptual thinking and creative problem solving', 'Willingness to work with data base systems (administration and analysis)', 'Well organized with attention to details', 'Advanced level of communication and teamwork skill']], ['offered-1', ['We offer an exciting job, a great learning environment and opportunities for career development at an established wind turbine manufacturer. You will become part of a highly professional environment in a growing industry. An attractive salary and benefits package are included.']], ['additional-module-1', ['We are looking for detail-oriented person who will work closely with turbines data. Join to our TPRC department and be a part of supportive team.', '', 'Service &gt; Service Delivery Center &gt; Turbine Performance Analytics Team 2', '', 'Turbine Performance Reporting Centre (TPRC) major goal is to deliver to the customers across the globe reports in quality formats - related to wind turbine electrical power production. On a daily basis, we are in cross border dialogue with different cultures which makes our work even more interesting but also more exciting and interesting. Taking under consideration the huge number of complex aspects we deal with, each working day in TPRC is a real task.']]]</t>
  </si>
  <si>
    <t>'Turbine’s data preparation and verification for the purpose of performance reporting', 'Creation of monthly performance reports for Vestas’s customers worldwide', 'Verification of turbines performance data correctness', 'Preparation of precise calculations of contractual indicators', 'Support internal departments and customers with special data evaluates as a response to ad hoc needs and expectations'</t>
  </si>
  <si>
    <t>'An academic degree in e.g. Economics, Business Administration, Logistics or similar', 'Degree in technical studies would be counted as advantage', 'Knowledge of English language on a minimum B2 level', 'Good knowledge of German would be an asset', 'Very good knowledge of MS Excel', 'Knowledge of SAP, Access or any data base applications would be an asset', 'Innovative skills, conceptual thinking and creative problem solving', 'Willingness to work with data base systems (administration and analysis)', 'Well organized with attention to details', 'Advanced level of communication and teamwork skill'</t>
  </si>
  <si>
    <t>'We offer an exciting job, a great learning environment and opportunities for career development at an established wind turbine manufacturer. You will become part of a highly professional environment in a growing industry. An attractive salary and benefits package are included.'</t>
  </si>
  <si>
    <t>turbine performance analyst</t>
  </si>
  <si>
    <t>cos:business analyst  cos:0.864 cos:financial analyst  cos:0.859 cos:system analyst  cos:0.947 cos:data scientist  cos:0.924 cos:financial controller  cos:0.906 cos:intern analyst  cos:0.965 cos:security analyst  cos:0.946</t>
  </si>
  <si>
    <t>analyst turbine</t>
  </si>
  <si>
    <t xml:space="preserve">UK Payroll Delivery Analyst </t>
  </si>
  <si>
    <t>['https://www.pracuj.pl/praca/uk-payroll-delivery-analyst-krakow,oferta,1002404743']</t>
  </si>
  <si>
    <t>[['https://www.pracuj.pl/praca/uk-payroll-delivery-analyst-krakow,oferta,1002404743'], 1, ['responsibilities-1', ['Being a SME for processes, clients, systems and tools and being proficient in processing and checking.', 'Monitoring team activity and coordinating workload in line with SLAs by organizing, prioritizing and making effective workload allocation decisions.', 'Producing and analyzing reports as required for internal and external clients and requirements.', 'Identifying issues with processes handled in teams and driving a process to find and implement solutions.', 'Implementing changes to tools and documentation needed to support effective service delivery.', 'Increasing the level of processing knowledge and driving continuous improvement in all areas of processing.', 'Taking part in both internal and external audits.', 'Being a role model in the team by giving constructive feedback to colleagues to improve performance and supporting the Manager.', 'Coordinating and participating in projects that will impact the work of teams and domains.', 'Building strong relationships with client teams, client representatives and third-party providers.', 'Achieving team and individual targets (KPIs, SLAs, quality targets)', 'Maintaining required technical knowledge and behavioural standards and expertise, especially all regulatory and statutory requirements.']], ['requirements-1', ['Fluency in English Language – C1 Level', 'Experience in HR Administration or Finance is a must', 'Customer service skills and experience', 'Strong analytical and problem solving skills', 'Ability to work under pressure and meet tight deadlines', 'Bachelor/Master degree in economics, finance or accounting would be an asset', 'CIPP qualification would be beneficial', 'UK Payroll knowledge/experience would be an asset']]]</t>
  </si>
  <si>
    <t>UK Payroll Delivery Analyst</t>
  </si>
  <si>
    <t>'Being a SME for processes, clients, systems and tools and being proficient in processing and checking.', 'Monitoring team activity and coordinating workload in line with SLAs by organizing, prioritizing and making effective workload allocation decisions.', 'Producing and analyzing reports as required for internal and external clients and requirements.', 'Identifying issues with processes handled in teams and driving a process to find and implement solutions.', 'Implementing changes to tools and documentation needed to support effective service delivery.', 'Increasing the level of processing knowledge and driving continuous improvement in all areas of processing.', 'Taking part in both internal and external audits.', 'Being a role model in the team by giving constructive feedback to colleagues to improve performance and supporting the Manager.', 'Coordinating and participating in projects that will impact the work of teams and domains.', 'Building strong relationships with client teams, client representatives and third-party providers.', 'Achieving team and individual targets (KPIs, SLAs, quality targets)', 'Maintaining required technical knowledge and behavioural standards and expertise, especially all regulatory and statutory requirements.'</t>
  </si>
  <si>
    <t>'Fluency in English Language – C1 Level', 'Experience in HR Administration or Finance is a must', 'Customer service skills and experience', 'Strong analytical and problem solving skills', 'Ability to work under pressure and meet tight deadlines', 'Bachelor/Master degree in economics, finance or accounting would be an asset', 'CIPP qualification would be beneficial', 'UK Payroll knowledge/experience would be an asset'</t>
  </si>
  <si>
    <t>uk payroll delivery analyst</t>
  </si>
  <si>
    <t>cos:business analyst  cos:0.903 cos:financial analyst  cos:0.906 cos:system analyst  cos:0.942 cos:data scientist  cos:0.938 cos:financial controller  cos:0.945 cos:intern analyst  cos:0.949 cos:security analyst  cos:0.939</t>
  </si>
  <si>
    <t>sme process client system tool proficient processing checking monitoring team activity coordinating workload line slas organizing prioritizing making effective allocation decision producing analyzing report required internal external requirement identifying issue handled driving find implement solution implementing change documentation needed support service delivery increasing level knowledge continuous improvement area taking part audit role model giving constructive feedback colleague improve performance supporting manager participating project impact work domain building strong relationship representative third party provider achieving individual target kpis quality maintaining technical behavioural standard expertise especially regulatory statutory</t>
  </si>
  <si>
    <t xml:space="preserve"> c:business analyst  ji:7  Int:project support client monitoring service process manager  c:financial analyst  ji:1  Int:support  c:system analyst  ji:2  Int:system performance  c:data scientist  ji:1  Int:report  c:financial controller  ji:1  Int:audit  c:intern analyst  ji:1  Int:processing  c:security analyst  ji:0  Int:</t>
  </si>
  <si>
    <t>handled producing issue especially identifying decision individual proficient analyzing team impact part processing workload performance constructive domain building documentation feedback effective achieving provider find role delivery slas sme line required external system regulatory relationship making improve giving kpis implementing improvement behavioural strong allocation report maintaining requirement level model tool knowledge organizing activity prioritizing work representative target area audit checking taking driving colleague needed technical solution participating continuous supporting expertise quality increasing party coordinating third change internal statutory implement standard</t>
  </si>
  <si>
    <t>Underwriting Analyst with German</t>
  </si>
  <si>
    <t>['https://www.pracuj.pl/praca/underwriting-analyst-with-german-krakow-pawia-21,oferta,1002364301']</t>
  </si>
  <si>
    <t>[['https://www.pracuj.pl/praca/underwriting-analyst-with-german-krakow-pawia-21,oferta,1002364301'], 1, ['responsibilities-1', ['Exploring Excel and playing with its functionalities can be very interesting- we know this from the everyday experience. Do you feel the same way? Do you find being a “Data Sherlock” exciting? Do you see a new challenge as another opportunity to win? Are you fearless (at least when it comes to numbers, reports, forecasts and big data)?', '', 'We are looking for an Underwriting Analyst to join our happily growing Data Compilation team. So, if you are interested in solving data related mysteries and puzzles, then we would definitely like to speak to you!', '', 'As an Underwriting Analyst you will be responsible for reading and interpreting insurance documents, with a special focus on loss run reports and files provided for exposures. You will also ensure that the submission data is compiled in a unified format, and that historical and projected exposures are entered into the systems accordingly. In addition to this, you will have the opportunity to:', '', 'Develop knowledge of the global insurance market.', 'Compile claims from various lines of business.', 'Prepare comparison reports and forecast values for exposures, in partnership with our business partners (actuaries and underwriters).', 'Detect errors/inconsistencies and initiate the correction process.', 'Initiate and facilitate process changes for our European clients.', 'We are looking for an enthusiastic teammate - someone who is self-driven and tech savvy; but also someone who is an avid collaborator and team player - to accompany us on our mission of uniqueness and excellence. If this is you, then don’t wait, let us know!']], ['requirements-1', ['Very good English skills.', 'Good knowledge of German.', 'Upper intermediate or advanced Excel skills (must-have).', 'Analytical thinking, numeracy and problem-solving skills (critical).', 'High attention to detail (critical).', 'Knowledge of the insurance market would be an asset.', 'Ability to question the status quo and openness to new challenges.', 'A positive attitude and sense of humor are a must!']], ['offered-1', ['Unique professional and personal development at one of the pioneers in professional insurance support.', 'Exposure to the global insurance industry.', 'Ongoing professional training.', 'Your own personal training budget.', 'Luxmed medical cover for you, with the option to extend cover to your family/partner.', 'Flexible work hours (we start between 7 and 10am).', 'Hybrid work.', 'Competitive salary.', 'Flexible benefits.', 'A supportive and friendly atmosphere created by passionate people.']]]</t>
  </si>
  <si>
    <t>'Exploring Excel and playing with its functionalities can be very interesting- we know this from the everyday experience. Do you feel the same way? Do you find being a “Data Sherlock” exciting? Do you see a new challenge as another opportunity to win? Are you fearless (at least when it comes to numbers, reports, forecasts and big data)?', '', 'We are looking for an Underwriting Analyst to join our happily growing Data Compilation team. So, if you are interested in solving data related mysteries and puzzles, then we would definitely like to speak to you!', '', 'As an Underwriting Analyst you will be responsible for reading and interpreting insurance documents, with a special focus on loss run reports and files provided for exposures. You will also ensure that the submission data is compiled in a unified format, and that historical and projected exposures are entered into the systems accordingly. In addition to this, you will have the opportunity to:', '', 'Develop knowledge of the global insurance market.', 'Compile claims from various lines of business.', 'Prepare comparison reports and forecast values for exposures, in partnership with our business partners (actuaries and underwriters).', 'Detect errors/inconsistencies and initiate the correction process.', 'Initiate and facilitate process changes for our European clients.', 'We are looking for an enthusiastic teammate - someone who is self-driven and tech savvy; but also someone who is an avid collaborator and team player - to accompany us on our mission of uniqueness and excellence. If this is you, then don’t wait, let us know!'</t>
  </si>
  <si>
    <t>'Very good English skills.', 'Good knowledge of German.', 'Upper intermediate or advanced Excel skills (must-have).', 'Analytical thinking, numeracy and problem-solving skills (critical).', 'High attention to detail (critical).', 'Knowledge of the insurance market would be an asset.', 'Ability to question the status quo and openness to new challenges.', 'A positive attitude and sense of humor are a must!'</t>
  </si>
  <si>
    <t>'Unique professional and personal development at one of the pioneers in professional insurance support.', 'Exposure to the global insurance industry.', 'Ongoing professional training.', 'Your own personal training budget.', 'Luxmed medical cover for you, with the option to extend cover to your family/partner.', 'Flexible work hours (we start between 7 and 10am).', 'Hybrid work.', 'Competitive salary.', 'Flexible benefits.', 'A supportive and friendly atmosphere created by passionate people.'</t>
  </si>
  <si>
    <t>underwriting analyst</t>
  </si>
  <si>
    <t>cos:business analyst  cos:0.9 cos:financial analyst  cos:0.899 cos:system analyst  cos:0.941 cos:data scientist  cos:0.934 cos:financial controller  cos:0.944 cos:intern analyst  cos:0.97 cos:security analyst  cos:0.945</t>
  </si>
  <si>
    <t>exploring excel playing functionality interesting know everyday experience feel way find data sherlock exciting see new challenge another opportunity win fearless least it come number report forecast big looking underwriting analyst join happily growing compilation team interested solving related mystery puzzle would definitely like speak responsible reading interpreting insurance document special focus loss run file provided exposure also ensure submission compiled unified format historical projected entered system accordingly addition develop knowledge global market compile claim various line business prepare comparison value partnership partner actuary underwriter detect error inconsistency initiate correction process facilitate change european client enthusiastic teammate someone self driven tech savvy avid collaborator player accompany u mission uniqueness excellence wait let</t>
  </si>
  <si>
    <t xml:space="preserve"> c:business analyst  ji:5  Int:market client excellence process business  c:financial analyst  ji:2  Int:insurance excel  c:system analyst  ji:2  Int:it system  c:data scientist  ji:3  Int:data report forecast  c:financial controller  ji:0  Int:  c:intern analyst  ji:0  Int:  c:security analyst  ji:1  Int:know</t>
  </si>
  <si>
    <t>enthusiastic join addition puzzle interesting win inconsistency submission opportunity least entered file team definitely value accordingly error savvy partnership big exposure exciting self collaborator know run like happily partner find u player facilitate document excel would global challenge speak correction forecast another ensure line looking system various compile everyday related let compilation feel analyst actuary data report loss reading growing functionality knowledge underwriter historical unified avid mission wait underwriting focus come special european driven comparison new uniqueness exploring interested projected fearless format number develop sherlock it insurance responsible experience way someone detect mystery prepare see tech playing teammate provided change solving compiled claim accompany interpreting also initiate</t>
  </si>
  <si>
    <t>Unit Controller</t>
  </si>
  <si>
    <t>['https://www.pracuj.pl/praca/unit-controller-olawa-3-maja-30a,oferta,1002464355']</t>
  </si>
  <si>
    <t>[['https://www.pracuj.pl/praca/unit-controller-olawa-3-maja-30a,oferta,1002464355'], 1, ['responsibilities-1', ['Wsparcie w zakresie monitorowania kosztów produkcji, symulacje kosztów', 'Wsparcie przy zamykaniu okresów sprawozdawczych w tym wewnętrzne fakturowanie, kontrole oparte o wskaźniki wydajności produkcji i raportów finansowych', 'Prace związane z zamykaniem miesiąca przy rozliczaniu kosztów produkcji fabryki i bieżącej analizie odchyleń', 'Wsparcie, analiza i podejmowanie działań w związku z przygotowywaniem sprawozdań budżetowych/kosztowych', 'Analiza wyniku finansowego w tym głównych wskaźników finansowych i niefinansowych KPI fabryki', 'Pomoc w przygotowaniu rocznego budżetu i kwartalnych prognoz finansowych', 'Udział w opracowywaniu i wdrażaniu procedur kontroli fabryki oraz opracowywaniu nowych progresywnych form i metod controllingu finansowego', 'Analiza budżetowych kosztów operacyjnych i ich wykonania w miejscu ich powstawania', 'Wspieranie działów produkcyjnych poprzez dostarczanie raportów oraz wskazywania kierunków działania opartych na analizie KPI']], ['requirements-1', ['Wykształcenie wyższe ekonomiczne lub równoważne', 'Min. 2 lata doświadczenia na podobnym stanowisku, preferowane w firmie produkcyjnej, w międzynarodowym środowisku pracy', 'Zaawansowany znajomość MS Excel', 'Komunikatywna znajomość języka angielskiego', 'Podstawowa wiedza z zakresu rachunkowości zarządczej', 'Doświadczenie z SAP FI/CO będzie dodatkowym atutem']], ['offered-1', ['Umowę o pracę bezpośrednio z Essity', 'Dofinansowanie dojazdów do pracy dla osób spoza Oławy', 'Dofinansowanie posiłków w naszej kantynie', 'Hybrydowy tryb pracy', 'Możliwość korzystania min. z pakietu medycznego, usług lekarza zakładowego, kart Multisport, karnetów na basen, sklepiku przyzakładowego', 'Pracę w przyjaznych warunkach', 'Wyjścia i wyjazdy integracyjne']], ['additional-module-1', ['Twoją pasja i mocną stroną jest controlling? Szukasz ciekawego miejsca, w którym możesz rozwijać swoją karierę ? Dołącz do zespołu Controllingu w naszej fabryce!', '', 'W związku z rozwojem naszego zakładu w Oławie poszukujemy kandydatów na stanowisko Unit Controller.']]]</t>
  </si>
  <si>
    <t>'Support in monitoring production costs, cost simulations', 'Support in closing reporting periods, including internal invoicing, controls based on production performance indicators and financial reports', 'Works related to month-end closing in settlement of factory production costs and ongoing analysis of deviations' , 'Support, analysis and taking action in connection with the preparation of budget/cost reports', 'Analysis of the financial result, including the main financial and non-financial KPIs of the factory', 'Help in the preparation of the annual budget and quarterly financial forecasts', 'Participation in the development and implementing factory control procedures and developing new progressive forms and methods of financial controlling', 'Analysis of budget operating costs and their implementation at the place of their creation', 'Supporting production departments by providing reports and indicating directions of action based on KPI analysis'</t>
  </si>
  <si>
    <t>'Higher education in economics or equivalent', 'Min. 2 years of experience in a similar position, preferably in a production company, in an international work environment', 'Advanced knowledge of MS Excel', 'Communicative knowledge of English', 'Basic knowledge of management accounting', 'Experience with SAP FI/CO will be an additional trump'</t>
  </si>
  <si>
    <t>'Employment contract directly with Essity', 'Co-financing of commuting to work for people from outside Oława', 'Co-financing of meals in our canteen', 'Hybrid working mode', 'Possibility of using min. from the medical package, company doctor's services, Multisport cards, swimming pool passes, company shop', 'Work in friendly conditions', 'Integration trips and trips'</t>
  </si>
  <si>
    <t>unit controller</t>
  </si>
  <si>
    <t>cos:business analyst  cos:0.845 cos:financial analyst  cos:0.832 cos:system analyst  cos:0.941 cos:data scientist  cos:0.894 cos:financial controller  cos:0.891 cos:intern analyst  cos:0.95 cos:security analyst  cos:0.93</t>
  </si>
  <si>
    <t>unit</t>
  </si>
  <si>
    <t>support monitoring production cost simulation closing reporting period including internal invoicing control based performance indicator financial report work related month end settlement factory ongoing analysis deviation taking action connection preparation budget result main non kpis help annual quarterly forecast participation development implementing procedure developing new progressive form method controlling operating implementation place creation supporting department providing indicating direction kpi</t>
  </si>
  <si>
    <t xml:space="preserve"> c:business analyst  ji:4  Int:support controlling monitoring  c:financial analyst  ji:7  Int:control support financial settlement reporting cost  c:system analyst  ji:1  Int:performance  c:data scientist  ji:4  Int:analysis report reporting forecast  c:financial controller  ji:2  Int:financial controlling  c:intern analyst  ji:0  Int:  c:security analyst  ji:0  Int:</t>
  </si>
  <si>
    <t>indicating report analysis connection direction factory end implementation work participation closing help procedure ongoing implementing performance form progressive taking result month department new development method production non deviation developing budget indicator operating place supporting based creation kpi controlling main forecast including annual providing monitoring internal invoicing quarterly action related simulation preparation period kpis</t>
  </si>
  <si>
    <t>University Graduate Opportunities Program 2023</t>
  </si>
  <si>
    <t>['https://www.pracuj.pl/praca/university-graduate-opportunities-program-2023-wroclaw,oferta,1002428902']</t>
  </si>
  <si>
    <t>[['https://www.pracuj.pl/praca/university-graduate-opportunities-program-2023-wroclaw,oferta,1002428902'], 1, ['responsibilities-1', ['BNY Mellon, the corporate brand of The Bank of New York Mellon Corporation, is a global investments company dedicated to helping its clients manage and service their financial assets throughout the investment lifecycle', 'Our employees make a difference every day. By offering opportunities to collaborate with a variety of different teams across disciplines, you will discover new skills and hone your existing competencies.', 'BNY Mellon Poland is providing support services to BNY Mellon entities. Our office in Wroclaw is a growing location of over 1,000 employees who are focused on providing service excellence across Operations, Investment Services and Technology', '', 'About Graduate Opportunities Program', '', 'If you’re passionate about making your mark in the financial world, this program is designed to help you achieve your full potential. It gives you the training and exposure to learn, grow and succeed in an international environment as part of a company that’s a global leader.', 'We welcome talented students and graduates to full-time opportunities in Investment Services and Operations.', '', 'What does Graduate Opportunities Program provide?', '', '• Clear career path,', '• Clearly defined assessment criteria and associated timeline,', '• Regular manager’s feedback on work progress,', '• Regular salary increases related with performance,', '• Potential promotion to Senior Admin position after 18th month of employment,', '• Training package on financial markets, internal systems, business English,', '• Working in an international environment, both within the Poland team, as well as in other teams.']], ['requirements-1', ['Advanced English proficiency', 'Availability to work full time', 'University Education: BA or/and MA in Finance, Banking or Economics', 'Basic knowledge of financial markets and accounting', 'An interest in a career in financial services', 'Ability to learn quickly', 'Good communication skills']], ['offered-1', ['Exciting opportunities for career and global mobility', 'Diverse and inclusive environment', 'Employee Referral Program', 'Recognition programs', 'Language training course', 'A multitude of opportunities to get involved in charity projects including 3 days for volunteering', 'Full time contract of employment', 'City Centre locations close to main railway station and flexible working arrangements', 'Flexible benefits package including life and medical insurance, health screening, fitness discount program, employee assistance program, pension scheme, on-site childcare and a parental buddy program', 'Award-winning Wellbeing Program supporting you with your unique health and wellbeing needs']], ['additional-module-1', ['This is a general requisition. Your exact role will be determined during the application process - you will be aligned to a role that best matches your interests and skills.']]]</t>
  </si>
  <si>
    <t>'BNY Mellon, the corporate brand of The Bank of New York Mellon Corporation, is a global investments company dedicated to helping its clients manage and service their financial assets throughout the investment lifecycle', 'Our employees make a difference every day. By offering opportunities to collaborate with a variety of different teams across disciplines, you will discover new skills and hone your existing competencies.', 'BNY Mellon Poland is providing support services to BNY Mellon entities. Our office in Wroclaw is a growing location of over 1,000 employees who are focused on providing service excellence across Operations, Investment Services and Technology', '', 'About Graduate Opportunities Program', '', 'If you’re passionate about making your mark in the financial world, this program is designed to help you achieve your full potential. It gives you the training and exposure to learn, grow and succeed in an international environment as part of a company that’s a global leader.', 'We welcome talented students and graduates to full-time opportunities in Investment Services and Operations.', '', 'What does Graduate Opportunities Program provide?', '', '• Clear career path,', '• Clearly defined assessment criteria and associated timeline,', '• Regular manager’s feedback on work progress,', '• Regular salary increases related with performance,', '• Potential promotion to Senior Admin position after 18th month of employment,', '• Training package on financial markets, internal systems, business English,', '• Working in an international environment, both within the Poland team, as well as in other teams.'</t>
  </si>
  <si>
    <t>'Advanced English proficiency', 'Availability to work full time', 'University Education: BA or/and MA in Finance, Banking or Economics', 'Basic knowledge of financial markets and accounting', 'An interest in a career in financial services', 'Ability to learn quickly', 'Good communication skills'</t>
  </si>
  <si>
    <t>'Exciting opportunities for career and global mobility', 'Diverse and inclusive environment', 'Employee Referral Program', 'Recognition programs', 'Language training course', 'A multitude of opportunities to get involved in charity projects including 3 days for volunteering', 'Full time contract of employment', 'City Centre locations close to main railway station and flexible working arrangements', 'Flexible benefits package including life and medical insurance, health screening, fitness discount program, employee assistance program, pension scheme, on-site childcare and a parental buddy program', 'Award-winning Wellbeing Program supporting you with your unique health and wellbeing needs'</t>
  </si>
  <si>
    <t>university graduate opportunity program 2023</t>
  </si>
  <si>
    <t xml:space="preserve"> c:business analyst  ji:0  Int:  c:financial analyst  ji:0  Int:  c:system analyst  ji:0  Int:  c:data scientist  ji:4  Int:university graduate program  c:financial controller  ji:0  Int:  c:intern analyst  ji:0  Int:  c:security analyst  ji:0  Int:</t>
  </si>
  <si>
    <t>cos:business analyst  cos:0.862 cos:financial analyst  cos:0.851 cos:system analyst  cos:0.922 cos:data scientist  cos:0.927 cos:financial controller  cos:0.887 cos:intern analyst  cos:0.955 cos:security analyst  cos:0.922</t>
  </si>
  <si>
    <t>opportunity 2023</t>
  </si>
  <si>
    <t>bny mellon corporate brand bank new york corporation global investment company dedicated helping client manage service financial asset throughout lifecycle employee make difference every day offering opportunity collaborate variety different team across discipline discover skill hone existing competency poland providing support entity office wroclaw growing location 000 focused excellence operation technology graduate program passionate making mark world designed help achieve full potential it give training exposure learn grow succeed international environment part leader welcome talented student time provide clear career path clearly defined assessment criterion associated timeline regular manager feedback work progress salary increase related performance promotion senior admin position 18th month employment package market internal system business english working within well</t>
  </si>
  <si>
    <t xml:space="preserve"> c:business analyst  ji:9  Int:market support excellence client corporate service operation manager business  c:financial analyst  ji:4  Int:support financial investment asset  c:system analyst  ji:3  Int:it system performance  c:data scientist  ji:2  Int:graduate program  c:financial controller  ji:1  Int:financial  c:intern analyst  ji:0  Int:  c:security analyst  ji:0  Int:</t>
  </si>
  <si>
    <t>criterion package hone york grow clear opportunity salary senior potential environment different team part company office exposure regular talented performance english admin helping month graduate difference competency well feedback promotion every make dedicated world provide clearly welcome associated give global asset entity wroclaw timeline technology providing system making offering discipline passionate related international student corporation mark skill investment growing working employment succeed assessment work day bny help financial collaborate location discover learn career leader defined new position across brand within it variety existing program throughout poland progress employee lifecycle manage bank focused training 000 increase internal time achieve path full 18th designed mellon</t>
  </si>
  <si>
    <t>UX Analyst - Researcher</t>
  </si>
  <si>
    <t>['https://www.pracuj.pl/praca/ux-analyst-researcher-warszawa-inflancka-4,oferta,1002398473']</t>
  </si>
  <si>
    <t>[['https://www.pracuj.pl/praca/ux-analyst-researcher-warszawa-inflancka-4,oferta,1002398473'], 1, ['technologies-1', ['Google Analytics', 'Google Tag Manager']], ['responsibilities-1', ['Constantly monitor, analyze and provide reports of user behavior within the Rentals United platform. Monitor, report, and forecast platform KPIs.', 'Set up, maintain, and align the scope of analysis based on previous findings and platform development plans.', 'Initiate and perform direct user research activities incl. problem discovery, and usability testing on existing software, validation of design prototypes, etc.', 'Support the Product Managers, Designers, and Engineers with actionable data during the design process.', 'Closely collaborate with the Product Managers supporting the prioritization process. - Provide appropriate data points upon request.', 'Identify and initiate A/B testing opportunities within the platform.', 'Perform reviews of 3rd party solutions available on the market.']], ['requirements-1', ['Min. 2 years of working experience as a UX Analyst.', 'Proficiency in Google Analytics 4, Google Tag Manager.', 'Experience recruiting and managing users to conduct user interviews, surveys, etc.', 'Ability to create concise, meaningful and actionable reports on own findings for internal audiences.', 'Deep knowledge of usability engineering.', 'Understanding of A/B testing.', 'Excellent verbal and written communication in English.', 'Driven by UX metrics.', 'Highly focused on company and product goals.', 'Strong team player and willing to help the spirit.', 'An enthusiast for UX methodologies.', 'Proactive attitude to identify research topics, pain point and offering solutions and new ideas!', 'UX evangelist for teams and departments.', 'English, Polish - business level.', 'Other foreign languages are a plus.']], ['work-organization-1', []], ['training-space-1', ['external training', 'intracompany training', 'technical knowledge exchange within the company']], ['offered-1', ['Dynamic and multicultural environment, with more than 15 nationalities to meet.', 'Clear opportunity to work, grow and develop a career with one of the most innovative companies in the online travel space.', 'Friendly environment. We don’t understand work without the team. We love to organize different fun activities and events together (attending the restrictions).', 'Office located in one of the coolest areas in Warsaw.', 'Comfortable office and flexible working conditions with HO possibility (at a later stage, though).', 'Competitive fixed salary on par with the market.', 'Intensive business-tech training for new members.', 'Technical courses and certifications for IT teams.', 'Agile IT project management.', 'Every employee can make an impact on how things are done.']]]</t>
  </si>
  <si>
    <t>'Constantly monitor, analyze and provide reports of user behavior within the Rentals United platform. Monitor, report, and forecast platform KPIs.', 'Set up, maintain, and align the scope of analysis based on previous findings and platform development plans.', 'Initiate and perform direct user research activities incl. problem discovery, and usability testing on existing software, validation of design prototypes, etc.', 'Support the Product Managers, Designers, and Engineers with actionable data during the design process.', 'Closely collaborate with the Product Managers supporting the prioritization process. - Provide appropriate data points upon request.', 'Identify and initiate A/B testing opportunities within the platform.', 'Perform reviews of 3rd party solutions available on the market.'</t>
  </si>
  <si>
    <t>'Min. 2 years of working experience as a UX Analyst.', 'Proficiency in Google Analytics 4, Google Tag Manager.', 'Experience recruiting and managing users to conduct user interviews, surveys, etc.', 'Ability to create concise, meaningful and actionable reports on own findings for internal audiences.', 'Deep knowledge of usability engineering.', 'Understanding of A/B testing.', 'Excellent verbal and written communication in English.', 'Driven by UX metrics.', 'Highly focused on company and product goals.', 'Strong team player and willing to help the spirit.', 'An enthusiast for UX methodologies.', 'Proactive attitude to identify research topics, pain point and offering solutions and new ideas!', 'UX evangelist for teams and departments.', 'English, Polish - business level.', 'Other foreign languages are a plus.'</t>
  </si>
  <si>
    <t>'Dynamic and multicultural environment, with more than 15 nationalities to meet.', 'Clear opportunity to work, grow and develop a career with one of the most innovative companies in the online travel space.', 'Friendly environment. We don’t understand work without the team. We love to organize different fun activities and events together (attending the restrictions).', 'Office located in one of the coolest areas in Warsaw.', 'Comfortable office and flexible working conditions with HO possibility (at a later stage, though).', 'Competitive fixed salary on par with the market.', 'Intensive business-tech training for new members.', 'Technical courses and certifications for IT teams.', 'Agile IT project management.', 'Every employee can make an impact on how things are done.'</t>
  </si>
  <si>
    <t>ux analyst researcher</t>
  </si>
  <si>
    <t>cos:business analyst  cos:0.864 cos:financial analyst  cos:0.855 cos:system analyst  cos:0.944 cos:data scientist  cos:0.938 cos:financial controller  cos:0.902 cos:intern analyst  cos:0.976 cos:security analyst  cos:0.95</t>
  </si>
  <si>
    <t>constantly monitor analyze provide report user behavior within rental united platform forecast kpis set maintain align scope analysis based previous finding development plan initiate perform direct research activity incl problem discovery usability testing existing software validation design prototype etc support product manager designer engineer actionable data process closely collaborate supporting prioritization appropriate point upon request identify opportunity review 3rd party solution available market</t>
  </si>
  <si>
    <t xml:space="preserve"> c:business analyst  ji:5  Int:market product support process manager  c:financial analyst  ji:2  Int:support research  c:system analyst  ji:1  Int:user  c:data scientist  ji:5  Int:engineer forecast data report analysis  c:financial controller  ji:0  Int:  c:intern analyst  ji:0  Int:  c:security analyst  ji:1  Int:designer</t>
  </si>
  <si>
    <t>engineer etc behavior maintain user report analysis data identify united closely available opportunity review activity research designer incl discovery perform collaborate scope prototype platform development solution usability align prioritization within provide constantly testing validation based existing supporting analyze problem upon request plan point forecast design rental previous finding set 3rd party direct monitor appropriate software actionable kpis initiate</t>
  </si>
  <si>
    <t>['https://www.pracuj.pl/praca/ux-analyst-researcher-warszawa-inflancka-4,oferta,1002491801']</t>
  </si>
  <si>
    <t>[['https://www.pracuj.pl/praca/ux-analyst-researcher-warszawa-inflancka-4,oferta,1002491801'], 1, ['technologies-1', ['Google Analytics', 'Google Tag Manager']], ['responsibilities-1', ['Constantly monitor, analyze and provide reports of user behavior within the Rentals United platform. Monitor, report, and forecast platform KPIs.', 'Set up, maintain, and align the scope of analysis based on previous findings and platform development plans.', 'Initiate and perform direct user research activities incl. problem discovery, and usability testing on existing software, validation of design prototypes, etc.', 'Support the Product Managers, Designers, and Engineers with actionable data during the design process.', 'Closely collaborate with the Product Managers supporting the prioritization process. - Provide appropriate data points upon request.', 'Identify and initiate A/B testing opportunities within the platform.', 'Perform reviews of 3rd party solutions available on the market.']], ['requirements-1', ['Min. 2 years of working experience as a UX Analyst.', 'Proficiency in Google Analytics 4, Google Tag Manager.', 'Experience recruiting and managing users to conduct user interviews, surveys, etc.', 'Ability to create concise, meaningful and actionable reports on own findings for internal audiences.', 'Deep knowledge of usability engineering.', 'Understanding of A/B testing.', 'Excellent verbal and written communication in English.', 'Driven by UX metrics.', 'Highly focused on company and product goals.', 'Strong team player and willing to help the spirit.', 'An enthusiast for UX methodologies.', 'Proactive attitude to identify research topics, pain point and offering solutions and new ideas!', 'UX evangelist for teams and departments.', 'English, Polish - business level.', 'Other foreign languages are a plus.']], ['work-organization-1', []], ['training-space-1', ['external training', 'intracompany training', 'technical knowledge exchange within the company']], ['offered-1', ['Dynamic and multicultural environment, with more than 15 nationalities to meet.', 'Clear opportunity to work, grow and develop a career with one of the most innovative companies in the online travel space.', 'Friendly environment. We don’t understand work without the team. We love to organize different fun activities and events together (attending the restrictions).', 'Office located in one of the coolest areas in Warsaw.', 'Comfortable office and flexible working conditions with HO possibility (at a later stage, though).', 'Competitive fixed salary on par with the market.', 'Intensive business-tech training for new members.', 'Technical courses and certifications for IT teams.', 'Agile IT project management.', 'Every employee can make an impact on how things are done.']]]</t>
  </si>
  <si>
    <t>UX Designer Onet.pl</t>
  </si>
  <si>
    <t>['https://www.pracuj.pl/praca/ux-designer-onet-pl-krakow-aleja-29-listopada-20,oferta,1002368416']</t>
  </si>
  <si>
    <t>[['https://www.pracuj.pl/praca/ux-designer-onet-pl-krakow-aleja-29-listopada-20,oferta,1002368416'], 1, ['technologies-1', ['Figma']], ['responsibilities-1', ['Projektowanie na różnym poziomie szczegółowości: koncepcje, szkice, user flow, makiety / prototypy, user stories', 'Zbieranie potrzeb użytkowników - w formie analizy dostępnych wyników badań, analizy konkurencji, samodzielnego przeprowadzania badań. Gromadzenie i analizę potrzeb klientów i różnych grup użytkowników', 'Benchmark i monitoring rozwiązań rynkowych', 'Iterowanie i testowanie swoich pomysłów (potrzebna znajomość technik testowania użyteczności)', 'Stałą opiekę nad poszczególnymi aplikacjami, skuteczne wprowadzanie ulepszeń w ramach procesu Agile, we wszystkich fazach rozwoju', 'Bliską współpracę z Product Managerami i programistami. Dzielenie się wiedzą z zakresu użyteczności i UX', 'Możliwość konsultacji problemów projektowych z zespołem UX']], ['requirements-1', ['Masz min. 2 lata doświadczenia w projektowaniu w obszarze UX: aplikacji webowych lub mobilnych, badaniach z użytkownikami', 'Dobrze rozumiesz możliwości technologii', 'Masz doskonałe zdolności komunikacyjne, umiejętność pracy w grupie, otwartość na feedback', 'Pracowałeś w Figmie', 'Masz wiedzę z zakresu analityki internetowej oraz znasz Google Analytics', 'Znasz język angielski na poziomie przynajmniej komunikatywnym']], ['additional-module-1', ['Poszukujemy doświadczonego projektanta / projektantki UX, który/a będzie odpowiedzialny/a za projektowanie, rozwijanie i optymalizację portalu Onet.pl', '', 'W ramach swojej pracy będziesz podejmować decyzje i tworzyć rozwiązania dla blisko 18 milionów użytkowników. Jeżeli uwielbiasz projektowanie intuicyjnych interfejsów odpowiadających na potrzeby użytkowników, rozumiesz kontekst biznesowy i technologiczny, masz mentalność poszukiwacza nowych rozwiązań, eksperymentowania i ciągłego rozwoju - u nas znajdziesz świetne miejsce do realizowania swoich pomysłów.']]]</t>
  </si>
  <si>
    <t>'Designing at various levels of detail: concepts, sketches, user flow, mock-ups / prototypes, user stories', 'Gathering user needs - in the form of analysis of available research results, competition analysis, independent research. Collecting and analyzing the needs of customers and various user groups', 'Benchmarking and monitoring market solutions', 'Iterating and testing your ideas (knowledge of usability testing techniques required)', 'Constant care of individual applications, effective implementation of improvements as part of the Agile process, all stages of development', 'Close cooperation with Product Managers and programmers. Sharing knowledge in the field of usability and UX', 'Possibility of consulting design problems with the UX team'</t>
  </si>
  <si>
    <t>'You have min. 2 years of experience in designing in the UX area: web or mobile applications, user research', 'You understand the possibilities of technology well', 'You have excellent communication skills, the ability to work in a team, openness to feedback', 'You worked at Figma', 'You have knowledge of web analytics and you know Google Analytics', 'You know English at least at a communicative level'</t>
  </si>
  <si>
    <t>'Figma'</t>
  </si>
  <si>
    <t>ux designer onet pl</t>
  </si>
  <si>
    <t>cos:business analyst  cos:0.848 cos:financial analyst  cos:0.843 cos:system analyst  cos:0.943 cos:data scientist  cos:0.912 cos:financial controller  cos:0.874 cos:intern analyst  cos:0.939 cos:security analyst  cos:0.939</t>
  </si>
  <si>
    <t>pl onet ux</t>
  </si>
  <si>
    <t>designing various level detail concept sketch user flow mock ups prototype story gathering need form analysis available research result competition independent collecting analyzing customer group benchmarking monitoring market solution iterating testing idea knowledge usability technique required constant care individual application effective implementation improvement part agile process stage development close cooperation product manager programmer sharing field ux possibility consulting design problem team</t>
  </si>
  <si>
    <t xml:space="preserve"> c:business analyst  ji:6  Int:market product customer monitoring process manager  c:financial analyst  ji:1  Int:research  c:system analyst  ji:1  Int:user  c:data scientist  ji:1  Int:analysis  c:financial controller  ji:0  Int:  c:intern analyst  ji:0  Int:  c:security analyst  ji:0  Int:</t>
  </si>
  <si>
    <t>flow improvement user mock analysis competition independent consulting level available knowledge individual stage research implementation analyzing team group part field gathering technique care sketch form concept designing need result prototype development solution usability effective ups constant agile idea testing application sharing iterating possibility cooperation problem story design detail required close various programmer ux collecting benchmarking</t>
  </si>
  <si>
    <t>['https://www.pracuj.pl/praca/ux-designer-onet-pl-krakow-aleja-29-listopada-20,oferta,1002493992']</t>
  </si>
  <si>
    <t>[['https://www.pracuj.pl/praca/ux-designer-onet-pl-krakow-aleja-29-listopada-20,oferta,1002493992'], 1, ['technologies-1', ['Figma']], ['responsibilities-1', ['Projektowanie na różnym poziomie szczegółowości: koncepcje, szkice, user flow, makiety / prototypy, user stories', 'Zbieranie potrzeb użytkowników - w formie analizy dostępnych wyników badań, analizy konkurencji, samodzielnego przeprowadzania badań. Gromadzenie i analizę potrzeb klientów i różnych grup użytkowników', 'Benchmark i monitoring rozwiązań rynkowych', 'Iterowanie i testowanie swoich pomysłów (potrzebna znajomość technik testowania użyteczności)', 'Stałą opiekę nad poszczególnymi aplikacjami, skuteczne wprowadzanie ulepszeń w ramach procesu Agile, we wszystkich fazach rozwoju', 'Bliską współpracę z Product Managerami i programistami. Dzielenie się wiedzą z zakresu użyteczności i UX', 'Możliwość konsultacji problemów projektowych z zespołem UX']], ['requirements-1', ['Masz min. 2 lata doświadczenia w projektowaniu w obszarze UX: aplikacji webowych lub mobilnych, badaniach z użytkownikami', 'Dobrze rozumiesz możliwości technologii', 'Masz doskonałe zdolności komunikacyjne, umiejętność pracy w grupie, otwartość na feedback', 'Pracowałeś w Figmie', 'Masz wiedzę z zakresu analityki internetowej oraz znasz Google Analytics', 'Znasz język angielski na poziomie przynajmniej komunikatywnym']], ['additional-module-1', ['Poszukujemy doświadczonego projektanta / projektantki UX, który/a będzie odpowiedzialny/a za projektowanie, rozwijanie i optymalizację portalu Onet.pl', '', 'W ramach swojej pracy będziesz podejmować decyzje i tworzyć rozwiązania dla blisko 18 milionów użytkowników. Jeżeli uwielbiasz projektowanie intuicyjnych interfejsów odpowiadających na potrzeby użytkowników, rozumiesz kontekst biznesowy i technologiczny, masz mentalność poszukiwacza nowych rozwiązań, eksperymentowania i ciągłego rozwoju - u nas znajdziesz świetne miejsce do realizowania swoich pomysłów.']]]</t>
  </si>
  <si>
    <t>Valuation Controller (Global Custody Ops)</t>
  </si>
  <si>
    <t>['https://www.pracuj.pl/praca/valuation-controller-global-custody-ops-krakow-kapelanka-42a,oferta,1002401061']</t>
  </si>
  <si>
    <t>[['https://www.pracuj.pl/praca/valuation-controller-global-custody-ops-krakow-kapelanka-42a,oferta,1002401061'], 1, ['responsibilities-1', ['Analyzing day to day movements for every asset class within client’s portfolios,', 'Controlling reconciliation breaks on many internal controls,', 'Timely controlling market data parameters for Market Risk and internal pricing models,', 'Checking and verifying correctness of analyzed data', 'Monitoring, processing, claiming and escalating various valuation processes', 'Creating and controlling reports', 'Working in accordance with strict deadlines', 'Checking adherence to global regulations']], ['requirements-1', ['Higher education preferable in Mathematics/Finance/Accounting/Economics', 'Good English language skills B2, German would be an advantage,', 'Intermediate knowledge of MS Excel (VBA will be an advantage),', 'Knowledge of MS Access (SQL /MySQL) will be an advantage,', 'Analytical skills, with the ability to multi-task and manage several applications,', 'Ability to work in a team under time pressure,', 'Good interpersonal, verbal and written communication skills,', 'Strong teamwork skills.']], ['offered-1', ['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t>
  </si>
  <si>
    <t>'Analyzing day to day movements for every asset class within client’s portfolios,', 'Controlling reconciliation breaks on many internal controls,', 'Timely controlling market data parameters for Market Risk and internal pricing models,', 'Checking and verifying correctness of analyzed data', 'Monitoring, processing, claiming and escalating various valuation processes', 'Creating and controlling reports', 'Working in accordance with strict deadlines', 'Checking adherence to global regulations'</t>
  </si>
  <si>
    <t>'Higher education preferable in Mathematics/Finance/Accounting/Economics', 'Good English language skills B2, German would be an advantage,', 'Intermediate knowledge of MS Excel (VBA will be an advantage),', 'Knowledge of MS Access (SQL /MySQL) will be an advantage,', 'Analytical skills, with the ability to multi-task and manage several applications,', 'Ability to work in a team under time pressure,', 'Good interpersonal, verbal and written communication skills,', 'Strong teamwork skills.'</t>
  </si>
  <si>
    <t>valuation controller  custody ops</t>
  </si>
  <si>
    <t>cos:business analyst  cos:0.899 cos:financial analyst  cos:0.894 cos:system analyst  cos:0.944 cos:data scientist  cos:0.925 cos:financial controller  cos:0.937 cos:intern analyst  cos:0.957 cos:security analyst  cos:0.952</t>
  </si>
  <si>
    <t xml:space="preserve"> controller ops custody</t>
  </si>
  <si>
    <t>analyzing day movement every asset class within client portfolio controlling reconciliation break many internal control timely market data parameter risk pricing model checking verifying correctness analyzed monitoring processing claiming escalating various valuation process creating report working accordance strict deadline adherence global regulation</t>
  </si>
  <si>
    <t xml:space="preserve"> c:business analyst  ji:6  Int:market client monitoring process pricing controlling  c:financial analyst  ji:5  Int:risk control valuation class asset  c:system analyst  ji:0  Int:  c:data scientist  ji:2  Int:data report  c:financial controller  ji:1  Int:controlling  c:intern analyst  ji:1  Int:processing  c:security analyst  ji:0  Int:</t>
  </si>
  <si>
    <t>risk data report reconciliation valuation model adherence working regulation creating correctness analyzed day analyzing processing class accordance timely strict checking control every claiming within break asset portfolio global deadline movement escalating various internal verifying parameter many</t>
  </si>
  <si>
    <t>['https://www.pracuj.pl/praca/valuation-controller-global-custody-ops-krakow-kapelanka-42a,oferta,1002486475']</t>
  </si>
  <si>
    <t>[['https://www.pracuj.pl/praca/valuation-controller-global-custody-ops-krakow-kapelanka-42a,oferta,1002486475'], 1, ['responsibilities-1', ['Analyzing day to day movements for every asset class within client’s portfolios,', 'Controlling reconciliation breaks on many internal controls,', 'Timely controlling market data parameters for Market Risk and internal pricing models,', 'Checking and verifying correctness of analyzed data', 'Monitoring, processing, claiming and escalating various valuation processes', 'Creating and controlling reports', 'Working in accordance with strict deadlines', 'Checking adherence to global regulations']], ['requirements-1', ['Higher education preferable in Mathematics/Finance/Accounting/Economics', 'Good English language skills B2, German would be an advantage,', 'Intermediate knowledge of MS Excel (VBA will be an advantage),', 'Knowledge of MS Access (SQL /MySQL) will be an advantage,', 'Analytical skills, with the ability to multi-task and manage several applications,', 'Ability to work in a team under time pressure,', 'Good interpersonal, verbal and written communication skills,', 'Strong teamwork skills.']], ['offered-1', ['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t>
  </si>
  <si>
    <t>Valuation Controller</t>
  </si>
  <si>
    <t>['https://www.pracuj.pl/praca/valuation-controller-krakow-kapelanka-42a,oferta,1002436344']</t>
  </si>
  <si>
    <t>[['https://www.pracuj.pl/praca/valuation-controller-krakow-kapelanka-42a,oferta,1002436344'], 1, ['responsibilities-1', ['The job holder would be a part of Valuation team within Product Control Krakow. Main responsibilities include ensuring that financial instruments of the Global Markets Business are appropriately valued and controlled with respect of best practices which incorporate IFRS accounting standard, HSBC Group policies, procedures and other relevant guidance.', 'Performing FVA (Fair Value Adjustment) and IPV (Independent Price Verification).', 'Calculation of PVA (Prudent Valuation), preparation of FVL (Fair Value Levelling).', 'Working on improving controls and implementing valuation methodologies.', 'Preparing appropriate Management Information for various committees.', 'Delivering a single view of the P&amp;L and Balance Sheet through cooperation with Business Financial Control and Core Product Control.', 'Building relationships with key stakeholders including other Product Control functions, Quantitative Analytics, Front Office, Market Risk Management, IT and Operations.', 'Reengineering and streamlining of processes to achieve economy of scale and increased service quality.']], ['requirements-1', ['University graduate from a reputed institution in financial or economic subject or university graduate in Mathematics, Physics, Engineering or similar.', 'Good understanding of financial instruments and valuation techniques.', 'Basic knowledge of market risk factors.', 'Advanced Excel is a must, knowledge of VBA is preferred, Access &amp; SQL will be an advantage.', 'Excellent analytical skills and a proactive approach to problem solving.', 'Excellent written English and oral communication skills.', 'Excellent interpersonal skills.', 'Ambitious, driven and enthusiastic.', 'CFA / FRM qualification (also in progress) will be an asset.']], ['offered-1', ['Initial and on-the-job training to ensure smooth transition into the role.', 'Interesting path of career in an international organization.', 'Wide variety of responsibilities in finance within investment banking.', 'Engagement in projects of high importance for the banking sector, related to the most recent regulatory changes.', 'Opportunity of personal development and increasing one’s professional value (language courses, technical trainings etc.).', 'Private health care, employees’ benefits.']]]</t>
  </si>
  <si>
    <t>'The job holder would be a part of Valuation team within Product Control Krakow. Main responsibilities include ensuring that financial instruments of the Global Markets Business are appropriately valued and controlled with respect of best practices which incorporate IFRS accounting standard, HSBC Group policies, procedures and other relevant guidance.', 'Performing FVA (Fair Value Adjustment) and IPV (Independent Price Verification).', 'Calculation of PVA (Prudent Valuation), preparation of FVL (Fair Value Levelling).', 'Working on improving controls and implementing valuation methodologies.', 'Preparing appropriate Management Information for various committees.', 'Delivering a single view of the P&amp;L and Balance Sheet through cooperation with Business Financial Control and Core Product Control.', 'Building relationships with key stakeholders including other Product Control functions, Quantitative Analytics, Front Office, Market Risk Management, IT and Operations.', 'Reengineering and streamlining of processes to achieve economy of scale and increased service quality.'</t>
  </si>
  <si>
    <t>'University graduate from a reputed institution in financial or economic subject or university graduate in Mathematics, Physics, Engineering or similar.', 'Good understanding of financial instruments and valuation techniques.', 'Basic knowledge of market risk factors.', 'Advanced Excel is a must, knowledge of VBA is preferred, Access &amp; SQL will be an advantage.', 'Excellent analytical skills and a proactive approach to problem solving.', 'Excellent written English and oral communication skills.', 'Excellent interpersonal skills.', 'Ambitious, driven and enthusiastic.', 'CFA / FRM qualification (also in progress) will be an asset.'</t>
  </si>
  <si>
    <t>job holder would part valuation team within product control krakow main responsibility include ensuring financial instrument global market business appropriately valued controlled respect best practice incorporate ifrs accounting standard hsbc group policy procedure relevant guidance performing fva fair value adjustment ipv independent price verification calculation pva prudent preparation fvl levelling working improving implementing methodology preparing appropriate management information various committee delivering single view balance sheet cooperation core building relationship key stakeholder including function quantitative analytics front office risk it operation reengineering streamlining process achieve economy scale increased service quality</t>
  </si>
  <si>
    <t>increased hsbc accounting verification instrument price delivering ifrs information economy team value group part view balance office procedure reengineering fvl building valued control policy committee core job cooperation global would main fair ipv including various relationship improving prudent methodology preparation analytics implementing best stakeholder risk sheet independent practice valuation holder key function working include performing pva adjustment incorporate ensuring respect krakow financial relevant guidance responsibility levelling quantitative front single controlled within it fva scale quality streamlining calculation preparing achieve appropriate appropriately standard</t>
  </si>
  <si>
    <t>Valuation / Product Controller Intern</t>
  </si>
  <si>
    <t>['https://www.pracuj.pl/praca/valuation-product-controller-intern-krakow-kapelanka-42a,oferta,1002438125']</t>
  </si>
  <si>
    <t>[['https://www.pracuj.pl/praca/valuation-product-controller-intern-krakow-kapelanka-42a,oferta,1002438125'], 1, ['responsibilities-1', ['The job holder will need to be analytical and be able to investigate and follow through on issues as they arise.', 'To understand the various complex global markets products and the markets they are traded.', 'To understand the various elements of the P&amp;L attribution process and how it is applied in practice. In particular to understand how P&amp;L interacts with risk positions and market movements.', 'Ensure up to date knowledge of finance and risk policies and to be aware of financial market developments regionally and globally in order to understand how they impact on the valuation of global markets products.', 'Ensure that there is full compliance with the Global Markets FIM.', 'Integrity, conduct and performance against ethical standards.', 'Documented knowledge of the role.', 'Facilitate automation of manual processes to improve productivity.', 'Prompt resolution of problem issues and management queries related to the relevant product lines.']], ['requirements-1', ['University graduate (or during the last year) from a reputed institution in financial or economic subject.', 'University graduate (or during the last year) from a reputed institution in financial or economic subjector university graduate in Mathematics, Physics, Engineering or similar.', 'Excellent written English and oral communication skills.', 'Good understanding of Financial Markets (products traded and their life cycle, accounting principles and valuation techniques).', 'Excellent analytical skills and a proactive approach to problem solving.', 'Excellent interpersonal skills.', 'Ambitious, driven and enthusiastic.', 'Valuation/Product Control experience is strongly preferred.', 'Proficient in MS Excel,MS Access and VBA is an advantage.']], ['additional-module-1', ['Student internship agreement is applicable to candidates under 30 years of age in accordance with the art 2.1 of the Internship Act dated 17.07.2009']]]</t>
  </si>
  <si>
    <t>'The job holder will need to be analytical and be able to investigate and follow through on issues as they arise.', 'To understand the various complex global markets products and the markets they are traded.', 'To understand the various elements of the P&amp;L attribution process and how it is applied in practice. In particular to understand how P&amp;L interacts with risk positions and market movements.', 'Ensure up to date knowledge of finance and risk policies and to be aware of financial market developments regionally and globally in order to understand how they impact on the valuation of global markets products.', 'Ensure that there is full compliance with the Global Markets FIM.', 'Integrity, conduct and performance against ethical standards.', 'Documented knowledge of the role.', 'Facilitate automation of manual processes to improve productivity.', 'Prompt resolution of problem issues and management queries related to the relevant product lines.'</t>
  </si>
  <si>
    <t>'University graduate (or during the last year) from a reputed institution in financial or economic subject.', 'University graduate (or during the last year) from a reputed institution in financial or economic subjector university graduate in Mathematics, Physics, Engineering or similar.', 'Excellent written English and oral communication skills.', 'Good understanding of Financial Markets (products traded and their life cycle, accounting principles and valuation techniques).', 'Excellent analytical skills and a proactive approach to problem solving.', 'Excellent interpersonal skills.', 'Ambitious, driven and enthusiastic.', 'Valuation/Product Control experience is strongly preferred.', 'Proficient in MS Excel,MS Access and VBA is an advantage.'</t>
  </si>
  <si>
    <t>valuation product controller intern</t>
  </si>
  <si>
    <t xml:space="preserve"> c:business analyst  ji:1  Int:product  c:financial analyst  ji:2  Int:valuation  c:system analyst  ji:0  Int:  c:data scientist  ji:0  Int:  c:financial controller  ji:1  Int:controller  c:intern analyst  ji:1  Int:intern  c:security analyst  ji:0  Int:</t>
  </si>
  <si>
    <t>cos:business analyst  cos:0.912 cos:financial analyst  cos:0.895 cos:system analyst  cos:0.958 cos:data scientist  cos:0.95 cos:financial controller  cos:0.93 cos:intern analyst  cos:0.971 cos:security analyst  cos:0.956</t>
  </si>
  <si>
    <t>intern controller product</t>
  </si>
  <si>
    <t>job holder need analytical able investigate follow issue arise understand various complex global market product traded element attribution process it applied practice particular interacts risk position movement ensure date knowledge finance policy aware financial development regionally globally order impact valuation full compliance fim integrity conduct performance ethical standard documented role facilitate automation manual improve productivity prompt resolution problem management query related relevant line</t>
  </si>
  <si>
    <t xml:space="preserve"> c:business analyst  ji:5  Int:market product management automation process  c:financial analyst  ji:5  Int:finance risk management valuation financial  c:system analyst  ji:2  Int:it performance  c:data scientist  ji:1  Int:analytical  c:financial controller  ji:2  Int:financial finance  c:intern analyst  ji:0  Int:  c:security analyst  ji:0  Int:</t>
  </si>
  <si>
    <t>investigate complex finance risk ethical issue practice aware holder order particular valuation knowledge query analytical traded fim impact financial relevant performance need compliance able position attribution development resolution policy element manual it job prompt applied follow documented arise role global facilitate problem interacts understand ensure line movement various globally date improve regionally integrity productivity related full conduct standard</t>
  </si>
  <si>
    <t>VAT Accountant / VAT Analyst</t>
  </si>
  <si>
    <t>['https://www.pracuj.pl/praca/vat-accountant-vat-analyst-poznan,oferta,1002364905']</t>
  </si>
  <si>
    <t>[['https://www.pracuj.pl/praca/vat-accountant-vat-analyst-poznan,oferta,1002364905'], 1, ['responsibilities-1', ['Przygotowywanie i opracowywanie deklaracji VAT -tych bardziej skomplikowanych', 'Realizowanie i koordynowanie raportów statystycznych\xa0', 'Praca z SAP - analiza danych dla podmiotów prawnych w krajach VAT UE', 'Współpraca z zewnętrznymi organizacjami w ramach Compliance', "Wsparcie dla Senior Vat Compliance Coordinator'a i\xa0Associate Director'a Indirect Tax"]], ['requirements-1', ['Znajomość j.angielskiego - min.B2 (mile widziany inny język europejski:French, Spanish)', 'Doświadczenie w sporządzaniu deklaracji VAT', 'Chęć udziału w tworzeniu nowego zespołu Indirect Tax', 'Doświadczenie w pracy dla regionów EMEA', 'Znajomość przepisów związanych z VAT - mile widziane']], ['offered-1', ['Praca w oparciu o umowę o pracę - 3 miesiące okresu próbnego, następnie umowa na czas nieokreślony', 'Atrakcyjny pakiet benefitów (My Benefit System, multisport, kursy językowe, liczne szkolenia specjalistyczne, opieka zdrowotna, grupowe ubezpieczenie na życie)', 'Możliwosć rozwoju w dużej, międzynarodowej korporacji', 'Praca hybrydowa w biurze w centrum Poznania (2 dni home office/ 3 dni z biura w skali tygodnia)']]]</t>
  </si>
  <si>
    <t>'Preparation and preparation of VAT returns - the more complex ones', 'Implementation and coordination of statistical reports\xa0', 'Work with SAP - data analysis for legal entities in EU VAT countries', 'Cooperation with external organizations as part of Compliance', 'Support for Senior Vat Compliance Coordinator and\xa0Associate Director Indirect Tax"</t>
  </si>
  <si>
    <t>'Knowledge of English - min. B2 (another European language is welcome: French, Spanish)', 'Experience in preparing VAT returns', 'Willingness to participate in creating a new Indirect Tax team', 'Experience in working for EMEA regions', 'Knowledge of VAT regulations - welcome'</t>
  </si>
  <si>
    <t>'Work based on an employment contract - 3-month trial period, then an indefinite-term contract', 'Attractive benefits package (My Benefit System, multisport, language courses, numerous specialist trainings, health care, group life insurance)', ' Possibility of development in a large, international corporation', 'Hybrid work in an office in the center of Poznań (2 days home office / 3 days from the office per week)'</t>
  </si>
  <si>
    <t>vat accountant analyst</t>
  </si>
  <si>
    <t>cos:business analyst  cos:0.889 cos:financial analyst  cos:0.898 cos:system analyst  cos:0.951 cos:data scientist  cos:0.938 cos:financial controller  cos:0.944 cos:intern analyst  cos:0.967 cos:security analyst  cos:0.955</t>
  </si>
  <si>
    <t>vat analyst</t>
  </si>
  <si>
    <t>preparation vat return complex one implementation coordination statistical report xa0 work sap data analysis legal entity eu country cooperation external organization part compliance support senior coordinator xa0associate director indirect tax</t>
  </si>
  <si>
    <t xml:space="preserve"> c:business analyst  ji:1  Int:support  c:financial analyst  ji:2  Int:support tax  c:system analyst  ji:1  Int:sap  c:data scientist  ji:3  Int:data analysis report  c:financial controller  ji:0  Int:  c:intern analyst  ji:0  Int:  c:security analyst  ji:0  Int:</t>
  </si>
  <si>
    <t>complex one sap support statistical senior coordination country xa0 implementation work cooperation director legal entity part external return vat indirect organization xa0associate coordinator eu preparation compliance tax</t>
  </si>
  <si>
    <t>Video Content Analyst with German</t>
  </si>
  <si>
    <t>['https://www.pracuj.pl/praca/video-content-analyst-with-german-krakow-lublanska-34,oferta,1002407204']</t>
  </si>
  <si>
    <t>[['https://www.pracuj.pl/praca/video-content-analyst-with-german-krakow-lublanska-34,oferta,1002407204'], 1, ['responsibilities-1', ['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 ['requirements-1', ['Proficiency of German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 ['offered-1', ['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 ['additional-module-1', ['Are you a fan of vlogging or constantly looking to videos to help solve your challenges? Do you want to learn more about social media regulation, online free speech, internal controls or maybe even learn about EU policy making?', 'If the answer is yes, then you we have an amazing opportunity for as a Video Content Analyst.', '', 'Join our team for the world’s best loved video-sharing website!']]]</t>
  </si>
  <si>
    <t>'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t>
  </si>
  <si>
    <t>'Proficiency of German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t>
  </si>
  <si>
    <t>'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t>
  </si>
  <si>
    <t>video content analyst</t>
  </si>
  <si>
    <t>cos:business analyst  cos:0.898 cos:financial analyst  cos:0.873 cos:system analyst  cos:0.948 cos:data scientist  cos:0.941 cos:financial controller  cos:0.928 cos:intern analyst  cos:0.967 cos:security analyst  cos:0.94</t>
  </si>
  <si>
    <t>revision user report regarding website content analysis identification according compliance policy making well balanced decision helping resolve inquiry defined procedure flagging discrepancy using market specific knowledge insight improve support community sensitive sometimes involving graphic disturbing subject matter</t>
  </si>
  <si>
    <t xml:space="preserve"> c:business analyst  ji:2  Int:support market  c:financial analyst  ji:1  Int:support  c:system analyst  ji:1  Int:user  c:data scientist  ji:2  Int:analysis report  c:financial controller  ji:0  Int:  c:intern analyst  ji:0  Int:  c:security analyst  ji:0  Int:</t>
  </si>
  <si>
    <t>matter insight user report analysis inquiry decision graphic knowledge community procedure identification according helping content compliance defined flagging well policy disturbing website sensitive discrepancy balanced resolve regarding involving using sometimes revision making improve subject specific</t>
  </si>
  <si>
    <t>['https://www.pracuj.pl/praca/video-content-analyst-with-german-krakow-lublanska-34,oferta,1002500230']</t>
  </si>
  <si>
    <t>[['https://www.pracuj.pl/praca/video-content-analyst-with-german-krakow-lublanska-34,oferta,1002500230'], 1, ['responsibilities-1', ['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 ['requirements-1', ['Proficiency of German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 ['offered-1', ['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 ['additional-module-1', ['Are you a fan of vlogging or constantly looking to videos to help solve your challenges? Do you want to learn more about social media regulation, online free speech, internal controls or maybe even learn about EU policy making?', 'If the answer is yes, then you we have an amazing opportunity for as a Video Content Analyst.', '', 'Join our team for the world’s best loved video-sharing website!']]]</t>
  </si>
  <si>
    <t xml:space="preserve">Video Content Analyst with Portuguese </t>
  </si>
  <si>
    <t>['https://www.pracuj.pl/praca/video-content-analyst-with-portuguese-krakow-lublanska-34,oferta,1002466114']</t>
  </si>
  <si>
    <t>[['https://www.pracuj.pl/praca/video-content-analyst-with-portuguese-krakow-lublanska-34,oferta,1002466114'], 1, ['responsibilities-1', ['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 ['requirements-1', ['Proficiency of Portuguese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 ['offered-1', ['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 ['additional-module-1', ['Are you a fan of vlogging or constantly looking to videos to help solve your challenges? Do you want to learn more about social media regulation, online free speech, internal controls or maybe even learn about EU policy making?', 'If the answer is yes, then you we have an amazing opportunity for as a Video Content Analyst.', 'Join our team for the world’s best loved video-sharing website!']]]</t>
  </si>
  <si>
    <t>Video Content Analyst with Portuguese</t>
  </si>
  <si>
    <t>'Proficiency of Portuguese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t>
  </si>
  <si>
    <t>video content analyst portuguese</t>
  </si>
  <si>
    <t>cos:business analyst  cos:0.88 cos:financial analyst  cos:0.868 cos:system analyst  cos:0.945 cos:data scientist  cos:0.939 cos:financial controller  cos:0.914 cos:intern analyst  cos:0.952 cos:security analyst  cos:0.933</t>
  </si>
  <si>
    <t>Web3 / Crypto Data Analyst</t>
  </si>
  <si>
    <t>['https://www.pracuj.pl/praca/web3-crypto-data-analyst-warszawa-foksal-3-5,oferta,1002500064']</t>
  </si>
  <si>
    <t>[['https://www.pracuj.pl/praca/web3-crypto-data-analyst-warszawa-foksal-3-5,oferta,1002500064'], 1, ['technologies-1', ['SQL', 'Python', 'Blockchain', 'Crypto', 'BI tools', 'GraphQL', 'Hadoop', 'Apache Spark', 'JavaScript']], ['responsibilities-1', ['Work on a top-class solution for automated data analysis of tokens &amp; smart contracts', 'Implement new web3 metrics that are going to be used by B2B clients from day one', 'Dig deep into huge amounts of on-chain data to come up with ideas for useful metrics and data-driven solutions', 'Research, design, develop, and test off and on-chain technologies', 'Spec, implement and test crypto protocols', 'Deliver the architecture in production on cloud computing platforms', 'Interact with other team members to develop consensual software design', 'Stay on top of blockchain and crypto projects and technologies']], ['requirements-1', ['At least 3+ years of experience in data analysis,', 'At least 1+ years of experience in blockchain,', 'Hands-on experience in developing SaaS products is a plus,', 'Excellent English communication and writing skills;', 'Experience with different blockchain VMs (EVM, Substrate, others)', 'Knowledge on DeFi, smart contracts, dApps,', 'Experience in a top-level blockchain projects.']], ['work-organization-1', []], ['development-practices-1', ['code review', 'architect / technical leader support', 'Continuous Deployment']], ['training-space-1', ['conferences abroad', 'conferences in Poland', 'development budget', 'mentoring', 'space for experimenting', 'substantive support from technological leaders', 'support of IT events', 'technical knowledge exchange within the company']], ['offered-1', ['Base salary + 3-years Stock Options 💸', 'Place to unleash your potential as a blockchain analyst', 'Possibility of developing in a quickly growing start-up']]]</t>
  </si>
  <si>
    <t>'Work on a top-class solution for automated data analysis of tokens &amp; smart contracts', 'Implement new web3 metrics that are going to be used by B2B clients from day one', 'Dig deep into huge amounts of on-chain data to come up with ideas for useful metrics and data-driven solutions', 'Research, design, develop, and test off and on-chain technologies', 'Spec, implement and test crypto protocols', 'Deliver the architecture in production on cloud computing platforms', 'Interact with other team members to develop consensual software design', 'Stay on top of blockchain and crypto projects and technologies'</t>
  </si>
  <si>
    <t>'At least 3+ years of experience in data analysis,', 'At least 1+ years of experience in blockchain,', 'Hands-on experience in developing SaaS products is a plus,', 'Excellent English communication and writing skills;', 'Experience with different blockchain VMs (EVM, Substrate, others)', 'Knowledge on DeFi, smart contracts, dApps,', 'Experience in a top-level blockchain projects.'</t>
  </si>
  <si>
    <t>'Base salary + 3-years Stock Options 💸', 'Place to unleash your potential as a blockchain analyst', 'Possibility of developing in a quickly growing start-up'</t>
  </si>
  <si>
    <t>'SQL', 'Python', 'Blockchain', 'Crypto', 'BI tools', 'GraphQL', 'Hadoop', 'Apache Spark', 'JavaScript'</t>
  </si>
  <si>
    <t>'conferences abroad', 'conferences in Poland', 'development budget', 'mentoring', 'space for experimenting', 'substantive support from technological leaders', 'support of IT events', 'technical knowledge exchange within the company'</t>
  </si>
  <si>
    <t>web3 crypto data analyst</t>
  </si>
  <si>
    <t>cos:business analyst  cos:0.876 cos:financial analyst  cos:0.874 cos:system analyst  cos:0.961 cos:data scientist  cos:0.938 cos:financial controller  cos:0.914 cos:intern analyst  cos:0.955 cos:security analyst  cos:0.962</t>
  </si>
  <si>
    <t>web3 crypto analyst</t>
  </si>
  <si>
    <t>work top class solution automated data analysis token smart contract implement new web3 metric going used b2b client day one dig deep huge amount chain come idea useful driven research design develop test technology spec crypto protocol deliver architecture production cloud computing platform interact team member consensual software stay blockchain project</t>
  </si>
  <si>
    <t xml:space="preserve"> c:business analyst  ji:3  Int:project client contract  c:financial analyst  ji:2  Int:class research  c:system analyst  ji:0  Int:  c:data scientist  ji:3  Int:data analysis cloud  c:financial controller  ji:0  Int:  c:intern analyst  ji:0  Int:  c:security analyst  ji:0  Int:</t>
  </si>
  <si>
    <t>consensual data analysis going automated huge protocol research work day team stay blockchain come crypto class chain interact cloud used amount dig driven useful new platform solution computing one production metric web3 develop idea b2b member design test technology smart top spec deliver token software architecture implement deep</t>
  </si>
  <si>
    <t>Web Analyst</t>
  </si>
  <si>
    <t>['https://www.pracuj.pl/praca/web-analyst-warszawa,oferta,1002477992']</t>
  </si>
  <si>
    <t>[['https://www.pracuj.pl/praca/web-analyst-warszawa,oferta,1002477992'], 1, ['technologies-1', ['Looker', 'Jira', 'Hot Jar', 'Google marketing platform']], ['responsibilities-1', ['Wsparcie w rozwoju analityki internetowej w projektach Klienta,', 'Przygotowywanie raportów na podstawie danych z Google Analitycs,', 'Analiza danych w kontekście wyszukiwania i wskazywania kluczowych informacji dotyczących CX (oraz potencjalnych usprawnień i optymalizacji, obszarów poprawy),', 'Projektowanie i wdrażanie testów A/B w celu weryfikacji i rekomendacji najlepszych rozwiązań,', 'Odpowiedzialność za stałe monitorowanie sprzedaży i ruchu na stronach klienta,', 'Wsparcie zespołów e-commerce w zakresie dostarczania analiz, narzędzi analitycznych i danych,', 'Stała współpraca z zespołami wsparcia, w obszarze rozwiązywania problemów Klientów (Współpraca z zespołami developerskimi)']], ['requirements-1', ['doświadczenie na podobnym stanowisku (mile widziane w agencji lub w działach marketingu, CX, sprzedaży),', 'wysoko rozwinięte umiejętności analityczne,', 'znajomość narzędzi Google Marketing Platform, takich jak: Google Analytics, Google Tag Manager, Google Optimize, Looker Studio', 'znajomość narzędzi do analizy jakościowej np. Hot Jar, Crazy Egg', 'umiejętność wizualizacji danych, skrupulatnosc, dokladnosc, zorientowanie na szczegoly,', 'podstawowa znajomość logiki działania systemów CMS, baz danych, email marketingu', 'mile widziana znajomość systemów Jira oraz Confluence', 'mile widziane doświadczenie pracy w Agile', 'płynna znajomość języka angielskiego.']], ['work-organization-1', []], ['offered-1', ['możliwość pracy zdalnej,', 'praca w międzynarodowym środowisku,', 'prywatna opieka medyczna,', 'ciekawe projekty u renomowanych Klientów.']]]</t>
  </si>
  <si>
    <t>'Support in the development of web analytics in the client's projects,', 'Preparation of reports based on data from Google Analitycs,', 'Data analysis in the context of searching and indicating key information regarding CX (and potential improvements and optimization, areas of improvement),', ' Designing and implementing A/B tests to verify and recommend the best solutions,', 'Responsibility for constant monitoring of sales and traffic on the client's website,', 'Supporting e-commerce teams in the field of providing analyses, analytical tools and data,', ' Constant cooperation with support teams in the area of ​​solving customer problems (Cooperation with development teams)</t>
  </si>
  <si>
    <t>'experience in a similar position (preferably in an agency or in marketing, CX, sales departments),', 'highly developed analytical skills,', 'knowledge of Google Marketing Platform tools, such as: Google Analytics, Google Tag Manager, Google Optimize, Looker Studio', 'knowledge of tools for qualitative analysis, e.g. Hot Jar, Crazy Egg', 'data visualization skills, meticulousness, accuracy, attention to detail,', 'basic knowledge of the operation logic of CMS systems, databases, email marketing', ' knowledge of Jira and Confluence systems is welcome', 'work experience in Agile is welcome', 'fluent knowledge of English.'</t>
  </si>
  <si>
    <t>'possibility of remote work,', 'work in an international environment,', 'private medical care,', 'interesting projects with renowned clients.'</t>
  </si>
  <si>
    <t>'Looker', 'Jira', 'Hot Jar', 'Google marketing platform'</t>
  </si>
  <si>
    <t>support development web analytics client project preparation report based data google analitycs analysis context searching indicating key information regarding cx potential improvement optimization area designing implementing test verify recommend best solution responsibility constant monitoring sale traffic website supporting commerce team field providing analytical tool cooperation solving customer problem</t>
  </si>
  <si>
    <t xml:space="preserve"> c:business analyst  ji:7  Int:project support client customer monitoring sale  c:financial analyst  ji:2  Int:support  c:system analyst  ji:1  Int:key  c:data scientist  ji:5  Int:data analysis report analytics analytical  c:financial controller  ji:0  Int:  c:intern analyst  ji:0  Int:  c:security analyst  ji:0  Int:</t>
  </si>
  <si>
    <t>improvement indicating report data analysis web key searching tool context potential analytical information team field area cx responsibility designing optimization development solution google website constant traffic analitycs supporting based verify cooperation problem regarding recommend test commerce providing solving preparation analytics implementing best</t>
  </si>
  <si>
    <t>['https://www.pracuj.pl/praca/web-analyst-warszawa-aleja-krakowska-61,oferta,1002401694']</t>
  </si>
  <si>
    <t>[['https://www.pracuj.pl/praca/web-analyst-warszawa-aleja-krakowska-61,oferta,1002401694'], 1, ['responsibilities-1', ['Audit all channels of communication in order to optimize their results', 'Strategy inputs for present &amp; future customer activation across paid &amp; owned media websites, campaign, application including CRM and further development', 'Closely collaborate with CRM Team to effectively acquire, nurture and retain Customers – through improved strategy, data analytics, processes &amp; systems', 'Challenging role in daily cooperation with media house', 'Strategic inputs to the Mobile Application development', 'Effectively cooperating within a matrix of partner teams &amp; stakeholders']], ['requirements-1', ['At least 2 years of relevant experience as web analyst in Digital or CRM', 'Proven track record in results of analysis and recommendations based on Google Analytics and Google Tag Manager and similar tools', 'Support of development impactful digital: effective planning, performance, optimizing solution', 'Highly analytical thinker, versed in translating data &amp; analytics into effective CRM', 'Up to date with the latest trends, tools and best-practices in digital marketing', 'Experience in Digital / CRM especially in B2B or retail', 'Communicative English (written &amp; spoken)']], ['offered-1', ['Challenging role, key to the evolution of a major brand', 'Informal, friendly working atmosphere and a dynamic Team, hybrid operating mode.', 'A competitive package, based on an employment contract &amp; attractive bonus scheme', 'Attractive non-monetary benefits incl. medical care, lunch vouchers, discounts in Makro Stores and others as per internal procedures']], ['additional-module-1', ['We are currently searching for an experienced digital marketing professional to , with strategic inputs of the present, past and future activation and campaigns . The successful applicant will be working closely with Marketing, CRM, Media house / digital agency to delivered results of the multichannel customer experiences.']]]</t>
  </si>
  <si>
    <t>'Audit all channels of communication in order to optimize their results', 'Strategy inputs for present &amp; future customer activation across paid &amp; owned media websites, campaign, application including CRM and further development', 'Closely collaborate with CRM Team to effectively acquire, nurture and retain Customers – through improved strategy, data analytics, processes &amp; systems', 'Challenging role in daily cooperation with media house', 'Strategic inputs to the Mobile Application development', 'Effectively cooperating within a matrix of partner teams &amp; stakeholders'</t>
  </si>
  <si>
    <t>'At least 2 years of relevant experience as web analyst in Digital or CRM', 'Proven track record in results of analysis and recommendations based on Google Analytics and Google Tag Manager and similar tools', 'Support of development impactful digital: effective planning, performance, optimizing solution', 'Highly analytical thinker, versed in translating data &amp; analytics into effective CRM', 'Up to date with the latest trends, tools and best-practices in digital marketing', 'Experience in Digital / CRM especially in B2B or retail', 'Communicative English (written &amp; spoken)'</t>
  </si>
  <si>
    <t>'Challenging role, key to the evolution of a major brand', 'Informal, friendly working atmosphere and a dynamic Team, hybrid operating mode.', 'A competitive package, based on an employment contract &amp; attractive bonus scheme', 'Attractive non-monetary benefits incl. medical care, lunch vouchers, discounts in Makro Stores and others as per internal procedures'</t>
  </si>
  <si>
    <t>audit channel communication order optimize result strategy input present future customer activation across paid owned medium website campaign application including crm development closely collaborate team effectively acquire nurture retain improved data analytics process system challenging role daily cooperation house strategic mobile cooperating within matrix partner stakeholder</t>
  </si>
  <si>
    <t xml:space="preserve"> c:business analyst  ji:3  Int:process customer crm  c:financial analyst  ji:0  Int:  c:system analyst  ji:2  Int:system mobile  c:data scientist  ji:2  Int:data analytics  c:financial controller  ji:2  Int:audit  c:intern analyst  ji:0  Int:  c:security analyst  ji:0  Int:</t>
  </si>
  <si>
    <t>stakeholder data order closely campaign communication medium team strategic effectively optimize matrix owned collaborate audit input future result challenging development present mobile across paid website within partner application role improved cooperation house channel acquire activation including system daily nurture retain cooperating strategy analytics</t>
  </si>
  <si>
    <t>Web Product Analyst</t>
  </si>
  <si>
    <t>['https://www.pracuj.pl/praca/web-product-analyst-warszawa-domaniewska-50,oferta,1002482254']</t>
  </si>
  <si>
    <t>[['https://www.pracuj.pl/praca/web-product-analyst-warszawa-domaniewska-50,oferta,1002482254'], 1, ['technologies-1', ['Adobe Analytics', 'Google Analytics', 'SQL', 'Redshift', 'BigQuery', 'PowerBI', 'Tableau', 'Python']], ['responsibilities-1', ['Analiza dużych zestawów różnorodnych danych w celu wyciągnięcia wniosków - jak ulepszyć produkty dla naszych użytkowników', 'Troska o raportowanie właściwych danych', 'Identyfikacja miejsc i przyczyn błędnie zbieranych danych', 'Pomoc developerom we właściwym zaimplementowaniu narzędzi analitycznych', 'Dbanie, aby wnioski wyciągnięte z analiz, były dokładne i przydatne w decyzjach biznesowych', 'Tworzenie i utrzymywanie paneli z raportami (ang. Dashboards), aby ułatwić innym dostęp do danych', 'Konfigurowanie i przeprowadzanie testów A/B, by tworzyć dalsze rekomendacje produktowe']], ['requirements-1', ['Masz doświadczenie w raportowaniu z Adobe Analytics lub Google Analytics,', 'Masz doświadczenie w tworzeniu specyfikacji do wdrażania analityki,', 'Posiadasz umiejętność użycia narzędzi do debugowania implementacji Adobe Analytics lub Google Analytics,', 'Masz doświadczenie w przeprowadzaniu A/B testów na stronach internetowych', 'SQL, Redshift, BigQuery.', 'PowerBI, Tableau lub innego narzędzia do wizualizacji danych', 'Python']], ['additional-module-1', ['Myślenie analityczne i umiejętność łączenia danych z różnych źródeł w jedną historię.', 'Dobra komunikacja, zdolność do formułowania jasnych zaleceń dotyczących działania.', 'Możliwość dotrzymania kroku dynamicznych, stale ewoluujących planach produktowych.', 'Rozwiązywanie problemów z dbałością o szczegóły.', 'Komfortowe posługiwanie się kluczowymi narzędziami i technologiami w branży.']], ['additional-module-2', ['SQL, Redshift, Python, Hive, Adobe Analytics, PowerBI, TealiumIQ, Tealium EventStream, Optimizely.']]]</t>
  </si>
  <si>
    <t>'Analysis of large sets of various data in order to draw conclusions - how to improve products for our users', 'Care for reporting the right data', 'Identification of places and causes of incorrectly collected data', 'Helping developers in the proper implementation of analytical tools', 'Caring, so that the conclusions drawn from the analyzes are accurate and useful in business decisions', 'Creating and maintaining dashboards to make data easier for others to access', 'Configuring and conducting A/B tests to create further product recommendations '</t>
  </si>
  <si>
    <t>'You have experience in reporting with Adobe Analytics or Google Analytics,', 'You have experience in creating specifications for implementing analytics,', 'You have the ability to use tools to debug Adobe Analytics or Google Analytics implementations,', 'You have experience in conducting A/B tests on websites', 'SQL, Redshift, BigQuery.', 'PowerBI, Tableau or other data visualization tool', 'Python'</t>
  </si>
  <si>
    <t>'Adobe Analytics', 'Google Analytics', 'SQL', 'Redshift', 'BigQuery', 'PowerBI', 'Tableau', 'Python'</t>
  </si>
  <si>
    <t>web product analyst</t>
  </si>
  <si>
    <t xml:space="preserve"> c:business analyst  ji:1  Int:product  c:financial analyst  ji:0  Int:  c:system analyst  ji:0  Int:  c:data scientist  ji:0  Int:  c:financial controller  ji:0  Int:  c:intern analyst  ji:0  Int:  c:security analyst  ji:0  Int:</t>
  </si>
  <si>
    <t>cos:business analyst  cos:0.861 cos:financial analyst  cos:0.852 cos:system analyst  cos:0.949 cos:data scientist  cos:0.926 cos:financial controller  cos:0.904 cos:intern analyst  cos:0.97 cos:security analyst  cos:0.947</t>
  </si>
  <si>
    <t>analyst web</t>
  </si>
  <si>
    <t>analysis large set various data order draw conclusion improve product user care reporting right identification place cause incorrectly collected helping developer proper implementation analytical tool caring drawn analyzes accurate useful business decision creating maintaining dashboard make easier others access configuring conducting test create recommendation</t>
  </si>
  <si>
    <t xml:space="preserve"> c:business analyst  ji:2  Int:business product  c:financial analyst  ji:1  Int:reporting  c:system analyst  ji:1  Int:user  c:data scientist  ji:6  Int:developer data analysis reporting analytical  c:financial controller  ji:0  Int:  c:intern analyst  ji:0  Int:  c:security analyst  ji:0  Int:</t>
  </si>
  <si>
    <t>cause large collected user maintaining draw order create decision tool creating implementation conducting configuring analyzes others care identification helping accurate useful dashboard conclusion make place right proper drawn product caring test set various incorrectly improve recommendation business access easier</t>
  </si>
  <si>
    <t>Workforce Operations Project Analyst</t>
  </si>
  <si>
    <t>['https://www.pracuj.pl/praca/workforce-operations-project-analyst-krakow-stanislawa-klimeckiego-1,oferta,1002451890']</t>
  </si>
  <si>
    <t>[['https://www.pracuj.pl/praca/workforce-operations-project-analyst-krakow-stanislawa-klimeckiego-1,oferta,1002451890'], 1, ['technologies-1', []], ['responsibilities-1', ['Transition Management:',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 ['requirements-1', ['College degree or equivalent work experience of 2-4 years in related field', 'Knowledge of project management methodologies and experience applying project management tools', 'Track record of successful execution of strategic initiatives and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Experience with running meetings in English over video and/or in person', 'Understanding of financial services industry', 'Strong PC skills in relation to MS Office tools (Excel, Word, PowerPoint)', 'Strong analytical skills with a focus on problem solving', 'Business process improvement skill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Transition Management:',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t>
  </si>
  <si>
    <t>'College degree or equivalent work experience of 2-4 years in related field', 'Knowledge of project management methodologies and experience applying project management tools', 'Track record of successful execution of strategic initiatives and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Experience with running meetings in English over video and/or in person', 'Understanding of financial services industry', 'Strong PC skills in relation to MS Office tools (Excel, Word, PowerPoint)', 'Strong analytical skills with a focus on problem solving', 'Business process improvement skills'</t>
  </si>
  <si>
    <t>workforce operation project analyst</t>
  </si>
  <si>
    <t xml:space="preserve"> c:business analyst  ji:2  Int:project operation  c:financial analyst  ji:0  Int:  c:system analyst  ji:0  Int:  c:data scientist  ji:0  Int:  c:financial controller  ji:0  Int:  c:intern analyst  ji:0  Int:  c:security analyst  ji:0  Int:</t>
  </si>
  <si>
    <t>cos:business analyst  cos:0.901 cos:financial analyst  cos:0.877 cos:system analyst  cos:0.946 cos:data scientist  cos:0.935 cos:financial controller  cos:0.927 cos:intern analyst  cos:0.974 cos:security analyst  cos:0.941</t>
  </si>
  <si>
    <t>analyst workforce</t>
  </si>
  <si>
    <t>transition management coordinate coach business lead methodology area risk compliance legal scope review process perform project activity multiple assigned ensure target key milestone met stay within requirement execute ongoing assessment reporting status workforce analytics support dashboard provide transparency commitment productivity save redeployment maintains real time line sight relevant initiative respective impact service delivery budgeted</t>
  </si>
  <si>
    <t xml:space="preserve"> c:business analyst  ji:7  Int:project management support service process real business  c:financial analyst  ji:4  Int:support reporting risk management  c:system analyst  ji:1  Int:key  c:data scientist  ji:2  Int:reporting analytics  c:financial controller  ji:0  Int:  c:intern analyst  ji:0  Int:  c:security analyst  ji:0  Int:</t>
  </si>
  <si>
    <t>risk requirement key respective multiple review activity assessment assigned budgeted initiative impact stay execute target area workforce perform ongoing save relevant scope reporting sight compliance maintains dashboard within provide met lead coordinate redeployment delivery coach legal transition ensure transparency line milestone productivity time methodology analytics status commitment</t>
  </si>
  <si>
    <t>Workforce Operations Senior Project Analyst</t>
  </si>
  <si>
    <t>['https://www.pracuj.pl/praca/workforce-operations-senior-project-analyst-krakow-stanislawa-klimeckiego-1,oferta,1002487912']</t>
  </si>
  <si>
    <t>[['https://www.pracuj.pl/praca/workforce-operations-senior-project-analyst-krakow-stanislawa-klimeckiego-1,oferta,1002487912'], 1, ['technologies-1', []], ['responsibilities-1', ['Transition Management:', 'Facilitate internal client workshops/meetings to gather, understand and set client’s workforce project goals, workflows, gaps and business process improvements.',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Creates materials and runs monthly Risk meetings to review status of transitions.',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 ['requirements-1', ['College degree or equivalent work experience of 5-7 years in related field.', 'Knowledge of project management methodologies and experience applying project management tools.', 'Track record of successful execution of cross-functional strategic initiatives and significant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Strong PC skills in relation to MS Office tools (Excel, Word, PowerPoint, Project, Visio).', 'Experience with running meetings in English over video and/or in person.', 'Understanding of financial services industry.', 'Strong analytical skills with a focus on problem solving.', 'Business process improvement skills.', 'Ability to communicate effectively and motivate team and others; ability to deliver persuasive and credible presentations to at all levels of the organization.', 'Leadership experience with a demonstrated ability to build and motivate distributed and global team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Transition Management:', 'Facilitate internal client workshops/meetings to gather, understand and set client’s workforce project goals, workflows, gaps and business process improvements.',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Creates materials and runs monthly Risk meetings to review status of transitions.',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t>
  </si>
  <si>
    <t>'College degree or equivalent work experience of 5-7 years in related field.', 'Knowledge of project management methodologies and experience applying project management tools.', 'Track record of successful execution of cross-functional strategic initiatives and significant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Strong PC skills in relation to MS Office tools (Excel, Word, PowerPoint, Project, Visio).', 'Experience with running meetings in English over video and/or in person.', 'Understanding of financial services industry.', 'Strong analytical skills with a focus on problem solving.', 'Business process improvement skills.', 'Ability to communicate effectively and motivate team and others; ability to deliver persuasive and credible presentations to at all levels of the organization.', 'Leadership experience with a demonstrated ability to build and motivate distributed and global teams.'</t>
  </si>
  <si>
    <t>'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t>
  </si>
  <si>
    <t>workforce operation  project analyst</t>
  </si>
  <si>
    <t xml:space="preserve"> analyst workforce</t>
  </si>
  <si>
    <t>transition management facilitate internal client workshop meeting gather understand set workforce project goal workflow gap business process improvement coordinate coach lead methodology area risk compliance legal scope review perform activity multiple assigned ensure target key milestone met stay within requirement execute ongoing assessment reporting status creates material run monthly analytics support dashboard provide transparency commitment productivity save redeployment maintains real time line sight relevant initiative respective impact service delivery budgeted</t>
  </si>
  <si>
    <t xml:space="preserve"> c:business analyst  ji:8  Int:project management support client service process real business  c:financial analyst  ji:4  Int:support reporting risk management  c:system analyst  ji:1  Int:key  c:data scientist  ji:2  Int:reporting analytics  c:financial controller  ji:0  Int:  c:intern analyst  ji:0  Int:  c:security analyst  ji:0  Int:</t>
  </si>
  <si>
    <t>gather workflow review impact workforce creates perform scope sight material run meeting provide met lead goal facilitate delivery legal understand ensure transparency line methodology analytics commitment improvement risk workshop requirement key respective multiple monthly activity assessment assigned budgeted initiative stay execute target area ongoing save relevant reporting compliance maintains dashboard within coordinate redeployment coach transition set milestone internal gap productivity time status</t>
  </si>
  <si>
    <t>Workforce Project Analyst</t>
  </si>
  <si>
    <t>['https://www.pracuj.pl/praca/workforce-project-analyst-krakow-stanislawa-klimeckiego-1,oferta,1002451890']</t>
  </si>
  <si>
    <t>[['https://www.pracuj.pl/praca/workforce-project-analyst-krakow-stanislawa-klimeckiego-1,oferta,1002451890'], 1, ['technologies-1', []], ['responsibilities-1', ['Transition Management:',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 ['requirements-1', ['College degree or equivalent work experience of 2-4 years in related field', 'Knowledge of project management methodologies and experience applying project management tools', 'Track record of successful execution of strategic initiatives and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Experience with running meetings in English over video and/or in person', 'Understanding of financial services industry', 'Strong PC skills in relation to MS Office tools (Excel, Word, PowerPoint)', 'Strong analytical skills with a focus on problem solving', 'Business process improvement skill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t>
  </si>
  <si>
    <t>workforce project analyst</t>
  </si>
  <si>
    <t>cos:business analyst  cos:0.887 cos:financial analyst  cos:0.867 cos:system analyst  cos:0.944 cos:data scientist  cos:0.936 cos:financial controller  cos:0.92 cos:intern analyst  cos:0.979 cos:security analyst  cos:0.942</t>
  </si>
  <si>
    <t>Współpracownik - analityk finansowy</t>
  </si>
  <si>
    <t>['https://www.pracuj.pl/praca/wspolpracownik-analityk-finansowy-warszawa-chmielna-69,oferta,1002373548']</t>
  </si>
  <si>
    <t>[['https://www.pracuj.pl/praca/wspolpracownik-analityk-finansowy-warszawa-chmielna-69,oferta,1002373548'], 1, ['responsibilities-1', ['ocena sytuacji ekonomiczno-finansowej przedsiębiorstw;', 'analiza i ocena parametrów ryzyka finansowego wnioskodawcy i beneficjenta środków publicznych na potrzeby określenia właściwego modelu finansowania projektu;', 'przygotowywanie rekomendacji z oceną ryzyka dla właściwego organu decyzyjnego.']], ['requirements-1', ['posiadasz wykształcenie wyższe ekonomiczne;', 'doświadczenie w analizie finansowej przedsiębiorstw najlepiej w instytucjach finansowych;', 'bardzo dobrą znajomość MS Office (MS Excel);', 'cechuje Cię zorganizowanie i samodyscyplina.']], ['offered-1', ['współpracę na podstawie umowy zlecenia (pierwszą umowę na 3 miesiące);', 'elastyczne godziny współpracy (oczekujemy dostępności w wymiarze ok.10 - 30 godzin w tygodniu, w zależności od zapotrzebowania wykonania analiz);', 'pracę zdalną;', 'wsparcie przygotowujące do wykonywania zadań;', 'pracę w dogodnej lokalizacji (ścisłe centrum Warszawy- budynek Varso);', 'przyjazną atmosferę pracy i wsparcie zespołu.']], ['additional-module-2', ['Osoba zatrudniona na tym stanowisku odpowiedzialna będzie za dokonywanie analizy i oceny finansowej wnioskodawcy/beneficjenta NCBR w trybie ad hoc.', 'Ofertę kierujemy przede wszystkim do osób, które poszukują dodatkowej pracy z możliwością pracy zdalnej.']], ['additional-module-3', ['Jesteśmy otwarci na zatrudnianie osób z niepełnosprawnością spełniających wymagania rekrutacyjne.', '', 'Zaznaczamy, że skontaktujemy się z wybranymi kandydatami.']]]</t>
  </si>
  <si>
    <t>Associate - financial analyst</t>
  </si>
  <si>
    <t>'assessment of the economic and financial situation of enterprises;', 'analysis and assessment of financial risk parameters of the applicant and beneficiary of public funds for the purpose of determining the appropriate project financing model;', 'preparation of recommendations with risk assessment for the competent decision-making body.'</t>
  </si>
  <si>
    <t>'you have a university degree in economics;', 'experience in financial analysis of enterprises, preferably in financial institutions;', 'very good knowledge of MS Office (MS Excel);', 'you are organized and self-disciplined.'</t>
  </si>
  <si>
    <t>'cooperation under a contract of mandate (first contract for 3 months);', 'flexible hours of cooperation (we expect availability of approx. 10 - 30 hours a week, depending on the need for analysis);', 'remote work;', 'support preparing you to perform tasks;', 'work in a convenient location (the very center of Warsaw - the Varso building);', 'friendly work atmosphere and team support.'</t>
  </si>
  <si>
    <t>assessment economic financial situation enterprise analysis risk parameter applicant beneficiary public fund purpose determining appropriate project financing model preparation recommendation competent decision making body</t>
  </si>
  <si>
    <t xml:space="preserve"> c:business analyst  ji:1  Int:project  c:financial analyst  ji:3  Int:fund financial risk  c:system analyst  ji:0  Int:  c:data scientist  ji:1  Int:analysis  c:financial controller  ji:1  Int:financial  c:intern analyst  ji:0  Int:  c:security analyst  ji:0  Int:</t>
  </si>
  <si>
    <t>project public analysis financing model decision assessment body economic competent enterprise making situation purpose recommendation appropriate preparation parameter determining applicant beneficiary</t>
  </si>
  <si>
    <t>xx</t>
  </si>
  <si>
    <t>Etykiety wierszy</t>
  </si>
  <si>
    <t>Suma końcowa</t>
  </si>
  <si>
    <t>Etykiety kolumn</t>
  </si>
  <si>
    <t>Liczba z offer_tab</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4" x14ac:knownFonts="1">
    <font>
      <sz val="11"/>
      <color theme="1"/>
      <name val="Calibri"/>
      <family val="2"/>
      <scheme val="minor"/>
    </font>
    <font>
      <b/>
      <sz val="11"/>
      <name val="Calibri"/>
      <family val="2"/>
      <charset val="238"/>
    </font>
    <font>
      <sz val="11"/>
      <color rgb="FF006100"/>
      <name val="Calibri"/>
      <family val="2"/>
      <charset val="238"/>
      <scheme val="minor"/>
    </font>
    <font>
      <sz val="11"/>
      <color rgb="FF9C5700"/>
      <name val="Calibri"/>
      <family val="2"/>
      <charset val="238"/>
      <scheme val="minor"/>
    </font>
  </fonts>
  <fills count="4">
    <fill>
      <patternFill patternType="none"/>
    </fill>
    <fill>
      <patternFill patternType="gray125"/>
    </fill>
    <fill>
      <patternFill patternType="solid">
        <fgColor rgb="FFC6EFCE"/>
      </patternFill>
    </fill>
    <fill>
      <patternFill patternType="solid">
        <fgColor rgb="FFFFEB9C"/>
      </patternFill>
    </fill>
  </fills>
  <borders count="2">
    <border>
      <left/>
      <right/>
      <top/>
      <bottom/>
      <diagonal/>
    </border>
    <border>
      <left style="thin">
        <color auto="1"/>
      </left>
      <right style="thin">
        <color auto="1"/>
      </right>
      <top style="thin">
        <color auto="1"/>
      </top>
      <bottom style="thin">
        <color auto="1"/>
      </bottom>
      <diagonal/>
    </border>
  </borders>
  <cellStyleXfs count="3">
    <xf numFmtId="0" fontId="0" fillId="0" borderId="0"/>
    <xf numFmtId="0" fontId="2" fillId="2" borderId="0" applyNumberFormat="0" applyBorder="0" applyAlignment="0" applyProtection="0"/>
    <xf numFmtId="0" fontId="3" fillId="3" borderId="0" applyNumberFormat="0" applyBorder="0" applyAlignment="0" applyProtection="0"/>
  </cellStyleXfs>
  <cellXfs count="9">
    <xf numFmtId="0" fontId="0" fillId="0" borderId="0" xfId="0"/>
    <xf numFmtId="0" fontId="1" fillId="0" borderId="1" xfId="0" applyFont="1" applyBorder="1" applyAlignment="1">
      <alignment horizontal="center" vertical="top"/>
    </xf>
    <xf numFmtId="0" fontId="3" fillId="3" borderId="1" xfId="2" applyBorder="1" applyAlignment="1">
      <alignment horizontal="center" vertical="top"/>
    </xf>
    <xf numFmtId="0" fontId="3" fillId="3" borderId="0" xfId="2"/>
    <xf numFmtId="0" fontId="2" fillId="2" borderId="1" xfId="1" applyBorder="1" applyAlignment="1">
      <alignment horizontal="center" vertical="top"/>
    </xf>
    <xf numFmtId="0" fontId="2" fillId="2" borderId="0" xfId="1"/>
    <xf numFmtId="0" fontId="0" fillId="0" borderId="0" xfId="0" pivotButton="1"/>
    <xf numFmtId="0" fontId="0" fillId="0" borderId="0" xfId="0" applyAlignment="1">
      <alignment horizontal="left"/>
    </xf>
    <xf numFmtId="0" fontId="0" fillId="0" borderId="0" xfId="0" applyNumberFormat="1"/>
  </cellXfs>
  <cellStyles count="3">
    <cellStyle name="Dobry" xfId="1" builtinId="26"/>
    <cellStyle name="Neutralny" xfId="2" builtinId="28"/>
    <cellStyle name="Normalny" xfId="0" builtinId="0"/>
  </cellStyles>
  <dxfs count="0"/>
  <tableStyles count="0" defaultTableStyle="TableStyleMedium9"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pivotCacheDefinition" Target="pivotCache/pivotCacheDefinition1.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sharedStrings" Target="sharedStrings.xml"/><Relationship Id="rId5" Type="http://schemas.openxmlformats.org/officeDocument/2006/relationships/styles" Target="styles.xml"/><Relationship Id="rId4" Type="http://schemas.openxmlformats.org/officeDocument/2006/relationships/theme" Target="theme/theme1.xml"/></Relationships>
</file>

<file path=xl/pivotCache/_rels/pivotCacheDefinition1.xml.rels><?xml version="1.0" encoding="UTF-8" standalone="yes"?>
<Relationships xmlns="http://schemas.openxmlformats.org/package/2006/relationships"><Relationship Id="rId1" Type="http://schemas.openxmlformats.org/officeDocument/2006/relationships/pivotCacheRecords" Target="pivotCacheRecords1.xml"/></Relationships>
</file>

<file path=xl/pivotCache/pivotCacheDefinition1.xml><?xml version="1.0" encoding="utf-8"?>
<pivotCacheDefinition xmlns="http://schemas.openxmlformats.org/spreadsheetml/2006/main" xmlns:r="http://schemas.openxmlformats.org/officeDocument/2006/relationships" xmlns:mc="http://schemas.openxmlformats.org/markup-compatibility/2006" xmlns:xr="http://schemas.microsoft.com/office/spreadsheetml/2014/revision" mc:Ignorable="xr" r:id="rId1" refreshedBy="prac" refreshedDate="45061.865031134257" createdVersion="8" refreshedVersion="8" minRefreshableVersion="3" recordCount="3468" xr:uid="{47A9914C-5BDF-4441-8AE4-39947C45116C}">
  <cacheSource type="worksheet">
    <worksheetSource ref="A1:AD3469" sheet="Sheet1"/>
  </cacheSource>
  <cacheFields count="30">
    <cacheField name="xx" numFmtId="0">
      <sharedItems containsSemiMixedTypes="0" containsString="0" containsNumber="1" containsInteger="1" minValue="0" maxValue="3467"/>
    </cacheField>
    <cacheField name="Unnamed: 0" numFmtId="0">
      <sharedItems containsSemiMixedTypes="0" containsString="0" containsNumber="1" containsInteger="1" minValue="0" maxValue="3482"/>
    </cacheField>
    <cacheField name="pos_title" numFmtId="0">
      <sharedItems/>
    </cacheField>
    <cacheField name="pos_href" numFmtId="0">
      <sharedItems/>
    </cacheField>
    <cacheField name="pos_add_info" numFmtId="0">
      <sharedItems/>
    </cacheField>
    <cacheField name="offer_tab" numFmtId="0">
      <sharedItems longText="1"/>
    </cacheField>
    <cacheField name="pos_add_info_en" numFmtId="0">
      <sharedItems/>
    </cacheField>
    <cacheField name="pos_tit_en" numFmtId="0">
      <sharedItems/>
    </cacheField>
    <cacheField name="responsibilities-1" numFmtId="0">
      <sharedItems longText="1"/>
    </cacheField>
    <cacheField name="requirements-1" numFmtId="0">
      <sharedItems longText="1"/>
    </cacheField>
    <cacheField name="offered-1" numFmtId="0">
      <sharedItems containsBlank="1" longText="1"/>
    </cacheField>
    <cacheField name="technologies-1" numFmtId="0">
      <sharedItems containsBlank="1" longText="1"/>
    </cacheField>
    <cacheField name="training-space-1" numFmtId="0">
      <sharedItems containsBlank="1" longText="1"/>
    </cacheField>
    <cacheField name="benefits-1" numFmtId="0">
      <sharedItems containsBlank="1" longText="1"/>
    </cacheField>
    <cacheField name="pos_tit_en_cleaned" numFmtId="0">
      <sharedItems/>
    </cacheField>
    <cacheField name="pos_tit_category" numFmtId="0">
      <sharedItems count="8">
        <s v="financial analyst"/>
        <s v="financial controller"/>
        <s v="data scientist"/>
        <s v="n"/>
        <s v="business analyst"/>
        <s v="system analyst"/>
        <s v="security analyst"/>
        <s v="intern analyst"/>
      </sharedItems>
    </cacheField>
    <cacheField name="pos_tit_jaccard_idx" numFmtId="0">
      <sharedItems containsSemiMixedTypes="0" containsString="0" containsNumber="1" containsInteger="1" minValue="0" maxValue="6"/>
    </cacheField>
    <cacheField name="pos_tit_jaccard_calc" numFmtId="0">
      <sharedItems containsBlank="1" longText="1"/>
    </cacheField>
    <cacheField name="pos_tit_cos_score_calc" numFmtId="0">
      <sharedItems containsBlank="1"/>
    </cacheField>
    <cacheField name="pos_tit_cos_idx" numFmtId="0">
      <sharedItems containsSemiMixedTypes="0" containsString="0" containsNumber="1" minValue="0" maxValue="0.99099999999999999"/>
    </cacheField>
    <cacheField name="pos_tit_cos_category" numFmtId="0">
      <sharedItems/>
    </cacheField>
    <cacheField name="pos_tit_jaccard_diff" numFmtId="0">
      <sharedItems containsBlank="1"/>
    </cacheField>
    <cacheField name="resp_cleaned" numFmtId="0">
      <sharedItems longText="1"/>
    </cacheField>
    <cacheField name="resp_category" numFmtId="0">
      <sharedItems count="8">
        <s v="business analyst"/>
        <s v="financial analyst"/>
        <s v="data scientist"/>
        <s v="n"/>
        <s v="system analyst"/>
        <s v="financial controller"/>
        <s v="intern analyst"/>
        <s v="security analyst"/>
      </sharedItems>
    </cacheField>
    <cacheField name="resp_jaccard_idx" numFmtId="0">
      <sharedItems containsSemiMixedTypes="0" containsString="0" containsNumber="1" containsInteger="1" minValue="0" maxValue="15"/>
    </cacheField>
    <cacheField name="resp_jaccard_calc" numFmtId="0">
      <sharedItems longText="1"/>
    </cacheField>
    <cacheField name="resp_cos_score_calc" numFmtId="0">
      <sharedItems/>
    </cacheField>
    <cacheField name="resp_cos_idx" numFmtId="0">
      <sharedItems containsSemiMixedTypes="0" containsString="0" containsNumber="1" containsInteger="1" minValue="0" maxValue="0"/>
    </cacheField>
    <cacheField name="resp_cos_category" numFmtId="0">
      <sharedItems/>
    </cacheField>
    <cacheField name="resp_jaccard_diff" numFmtId="0">
      <sharedItems longText="1"/>
    </cacheField>
  </cacheFields>
  <extLst>
    <ext xmlns:x14="http://schemas.microsoft.com/office/spreadsheetml/2009/9/main" uri="{725AE2AE-9491-48be-B2B4-4EB974FC3084}">
      <x14:pivotCacheDefinition/>
    </ext>
  </extLst>
</pivotCacheDefinition>
</file>

<file path=xl/pivotCache/pivotCacheRecords1.xml><?xml version="1.0" encoding="utf-8"?>
<pivotCacheRecords xmlns="http://schemas.openxmlformats.org/spreadsheetml/2006/main" xmlns:r="http://schemas.openxmlformats.org/officeDocument/2006/relationships" xmlns:mc="http://schemas.openxmlformats.org/markup-compatibility/2006" xmlns:xr="http://schemas.microsoft.com/office/spreadsheetml/2014/revision" mc:Ignorable="xr" count="3468">
  <r>
    <n v="0"/>
    <n v="0"/>
    <s v="Accountant/ Analyst (German Speaker)"/>
    <s v="['https://www.pracuj.pl/praca/accountant-analyst-german-speaker-krakow-armii-krajowej-18,oferta,1002426128']"/>
    <s v="Specjalista (Mid / Regular)"/>
    <s v="[['https://www.pracuj.pl/praca/accountant-analyst-german-speaker-krakow-armii-krajowej-18,oferta,1002426128'], 1, ['responsibilities-1', ['You’ll be a trusted business advisor. You’ll have the opportunity to \xa0position IBM for long-term financial growth delivering analysis and \xa0providing insight and innovation into the business. You’ll be redefining \xa0how we manage our organization and how we work while achieving budgeted \xa0targets and ensuring the delivery of a high-quality product.']], ['requirements-1', ['We are looking for an individual with good communication skills, both \xa0in spoken and written English and German. This role will mostly require \xa0written communication skills in abovementioned languages. We are \xa0looking for someone with experience in working at a corporation. \xa0Previous experience in accounting or finance will be an asset.', '', 'Other expertise required include:', '•Ability to manage volume of tasks/accounts and work independently', '•Ability to prioritize tasks, manage multiple priorities and tight deadlines', 'Preferred Technical and Professional Expertise', '•Previous experience working with Microsoft Excel', '•Good relationship-building skills, a Team Player']], ['offered-1', ['Job contract', 'The opportunity to participate in training and language courses', 'An extensive benefits package (Multisport, OK System, private medical healthcare, life insurance, cinema tickets)', 'An induction training that will allow you to smoothly transition into your new role']]]"/>
    <s v="Specialist (Mid/Regular)"/>
    <s v="Accountant/ Analyst (German Speaker)"/>
    <s v="'You’ll be a trusted business advisor. You’ll have the opportunity to \xa0position IBM for long-term financial growth delivering analysis and \xa0providing insight and innovation into the business. You’ll be redefining \xa0how we manage our organization and how we work while achieving budgeted \xa0targets and ensuring the delivery of a high-quality product.'"/>
    <s v="'We are looking for an individual with good communication skills, both \xa0in spoken and written English and German. This role will mostly require \xa0written communication skills in abovementioned languages. We are \xa0looking for someone with experience in working at a corporation. \xa0Previous experience in accounting or finance will be an asset.', '', 'Other expertise required include:', '•Ability to manage volume of tasks/accounts and work independently', '•Ability to prioritize tasks, manage multiple priorities and tight deadlines', 'Preferred Technical and Professional Expertise', '•Previous experience working with Microsoft Excel', '•Good relationship-building skills, a Team Player'"/>
    <s v="'Job contract', 'The opportunity to participate in training and language courses', 'An extensive benefits package (Multisport, OK System, private medical healthcare, life insurance, cinema tickets)', 'An induction training that will allow you to smoothly transition into your new role'"/>
    <m/>
    <m/>
    <m/>
    <s v="accountant analyst  speaker"/>
    <x v="0"/>
    <n v="2"/>
    <s v=" c:business analyst  ji:0  Int:  c:financial analyst  ji:2  Int:accountant  c:system analyst  ji:0  Int:  c:data scientist  ji:0  Int:  c:financial controller  ji:2  Int:accountant  c:intern analyst  ji:0  Int:  c:security analyst  ji:0  Int:"/>
    <s v="cos:business analyst  cos:0.865 cos:financial analyst  cos:0.86 cos:system analyst  cos:0.932 cos:data scientist  cos:0.927 cos:financial controller  cos:0.915 cos:intern analyst  cos:0.974 cos:security analyst  cos:0.935"/>
    <n v="0.97399999999999998"/>
    <s v="intern analyst"/>
    <s v=" speaker analyst"/>
    <s v="trusted business advisor opportunity xa0position ibm long term financial growth delivering analysis xa0providing insight innovation redefining xa0how manage organization work achieving budgeted xa0targets ensuring delivery high quality product"/>
    <x v="0"/>
    <n v="2"/>
    <s v=" c:business analyst  ji:2  Int:business product  c:financial analyst  ji:1  Int:financial  c:system analyst  ji:0  Int:  c:data scientist  ji:2  Int:analysis innovation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nsight xa0position analysis achieving ibm advisor xa0how opportunity delivering quality trusted delivery term work budgeted xa0providing manage redefining growth ensuring high long financial organization innovation xa0targets"/>
  </r>
  <r>
    <n v="1"/>
    <n v="1"/>
    <s v="Accountant / Financial Controller"/>
    <s v="['https://www.pracuj.pl/praca/accountant-financial-controller-wroclaw-jaworska-11-13,oferta,1002428340']"/>
    <s v="Specjalista (Mid / Regular)"/>
    <s v="[['https://www.pracuj.pl/praca/accountant-financial-controller-wroclaw-jaworska-11-13,oferta,1002428340'], 1, ['responsibilities-1', ['Deliver timely, accurate and effective accounting and reporting services', 'Perform complex financial reporting tasks', 'Work closely with business &amp; finance compliance process teams', 'Ensure outsourcing partner has needed on-time information, co-ordinate and monitor the tasks performed by outsourcing partner', 'Creatively identify and implement continuous improvement of accounting and reporting services, processes and tools', 'Monitor and improve data quality and process efficiency with modern BI tools', 'Participate in development projects', 'Responsibility of reporting in own area and its short-term development in co-operation with relevant stakeholders and teams', 'Create and maintain user instructions and training materials as well organize trainings when needed', 'Ensure compliance with UPM internal controls, business rules, policies, guidelines and legal (statutory) requirements']], ['requirements-1', ['You have at least a Bachelor’s degree or other relevant professional qualification in related area.', 'You have at least 3 years of proven experience in accounting and financial reporting. Experience in local GAAP &amp; indirect tax regulation is appreciated.', 'You speak fluent English. Other language as Polish, Spanish, German is considered an asset.', 'You have very good Excel skills.', 'You have experience working with SAP (R/3 or S/4); experience with BI tools e.g. Power BI will be an asset.', 'You have analytical skills and attention to details.', 'You have collaboration and team-working skills with flexible and positive attitude towards changes.', 'You have self-management skills and are not afraid to take ownership, initiative and question the status quo.']], ['offered-1', [&quot;Meaningful job: We are proud of what we do. Our work highlights the expertise of our personnel, the high quality of our products and the company's values.&quot;, 'Inspired and motivated teams: We have highly skilled employees. We are a multifaceted, international organization that works as a team to achieve our shared goals.', 'Development opportunities: With us you can build up your expertise. We provide opportunities to support your development throughout every stage of your career.', 'Responsibility for people and environment: Our ethical principles embrace people as well as the environment. We are always seeking to build a more sustainable future.']], ['additional-module-2', ['“Welcome to RTR Financial Accounting and Reporting – team of professionals in accounting and financial analysis. As a Financial Controller you will have the opportunity to support UPM businesses in providing high quality financial reports. Join our team where great atmosphere, continuous improvement and accounting experience will guide you to personal and common success”. - Małgorzata Tarantini, Manager RTR Financial Accounting and Reporting']], ['additional-module-3', ['We are now looking for an Accountant / Financial Controller to join our Financial Control organization in UPM Business HUB Wrocław, Poland.', '', 'The position is located in Wrocław, Poland.', '', 'The position holder will report to Manager, Financial Accounting and Reporting, Raflatac.', '', 'Please apply via the link above and attach your CV in English latest 29.03.2023. We review applications already during the application period, and you may be contacted already before the application deadline.', '', 'For support with submitting your application, please contact HR Service Center at [email\xa0protected] or tel. +48 12 399 94 99']]]"/>
    <s v="Specialist (Mid/Regular)"/>
    <s v="Accountant / Financial Controller"/>
    <s v="'Deliver timely, accurate and effective accounting and reporting services', 'Perform complex financial reporting tasks', 'Work closely with business &amp; finance compliance process teams', 'Ensure outsourcing partner has needed on-time information, co-ordinate and monitor the tasks performed by outsourcing partner', 'Creatively identify and implement continuous improvement of accounting and reporting services, processes and tools', 'Monitor and improve data quality and process efficiency with modern BI tools', 'Participate in development projects', 'Responsibility of reporting in own area and its short-term development in co-operation with relevant stakeholders and teams', 'Create and maintain user instructions and training materials as well organize trainings when needed', 'Ensure compliance with UPM internal controls, business rules, policies, guidelines and legal (statutory) requirements'"/>
    <s v="'You have at least a Bachelor’s degree or other relevant professional qualification in related area.', 'You have at least 3 years of proven experience in accounting and financial reporting. Experience in local GAAP &amp; indirect tax regulation is appreciated.', 'You speak fluent English. Other language as Polish, Spanish, German is considered an asset.', 'You have very good Excel skills.', 'You have experience working with SAP (R/3 or S/4); experience with BI tools e.g. Power BI will be an asset.', 'You have analytical skills and attention to details.', 'You have collaboration and team-working skills with flexible and positive attitude towards changes.', 'You have self-management skills and are not afraid to take ownership, initiative and question the status quo.'"/>
    <s v="&quot;Meaningful job: We are proud of what we do. Our work highlights the expertise of our personnel, the high quality of our products and the company's values.&quot;, 'Inspired and motivated teams: We have highly skilled employees. We are a multifaceted, international organization that works as a team to achieve our shared goals.', 'Development opportunities: With us you can build up your expertise. We provide opportunities to support your development throughout every stage of your career.', 'Responsibility for people and environment: Our ethical principles embrace people as well as the environment. We are always seeking to build a more sustainable future.'"/>
    <m/>
    <m/>
    <m/>
    <s v="accountant financial controller"/>
    <x v="1"/>
    <n v="4"/>
    <s v=" c:business analyst  ji:0  Int:  c:financial analyst  ji:3  Int:financial accountant  c:system analyst  ji:0  Int:  c:data scientist  ji:0  Int:  c:financial controller  ji:4  Int:accountant financial controller  c:intern analyst  ji:0  Int:  c:security analyst  ji:0  Int:"/>
    <s v="cos:business analyst  cos:0.886 cos:financial analyst  cos:0.889 cos:system analyst  cos:0.939 cos:data scientist  cos:0.929 cos:financial controller  cos:0.949 cos:intern analyst  cos:0.972 cos:security analyst  cos:0.943"/>
    <n v="0.97199999999999998"/>
    <s v="intern analyst"/>
    <m/>
    <s v="deliver timely accurate effective accounting reporting service perform complex financial task work closely business finance compliance process team ensure outsourcing partner needed time information co ordinate monitor performed creatively identify implement continuous improvement tool improve data quality efficiency modern bi participate development project responsibility area short term operation relevant stakeholder create maintain user instruction training material well organize upm internal control rule policy guideline legal statutory requirement"/>
    <x v="0"/>
    <n v="5"/>
    <s v=" c:business analyst  ji:5  Int:project service process operation business  c:financial analyst  ji:5  Int:finance control accounting financial reporting  c:system analyst  ji:1  Int:user  c:data scientist  ji:3  Int:data reporting bi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complex finance bi maintain accounting closely create information team short perform timely efficiency rule accurate development well material control co effective policy partner term legal ensure improve monitor instruction stakeholder improvement performed user data guideline modern identify upm requirement tool work outsourcing area financial creatively relevant ordinate responsibility reporting compliance needed task organize continuous quality training internal deliver time statutory participate implement"/>
  </r>
  <r>
    <n v="2"/>
    <n v="2"/>
    <s v="Accountant (TEQ/MAB Analyst)"/>
    <s v="['https://www.pracuj.pl/praca/accountant-teq-mab-analyst-krakow-armii-krajowej-18,oferta,1002390897']"/>
    <s v="Specjalista (Mid / Regular)"/>
    <s v="[['https://www.pracuj.pl/praca/accountant-teq-mab-analyst-krakow-armii-krajowej-18,oferta,1002390897'], 1, ['responsibilities-1', ['Delivering the highest quality of service in Tax Equalization (TEQ) \xa0operations by executing all activities in compliance with existing \xa0procedures and customer requirements', 'Ensuring the timeliness of TEQ processing (entering data onto the \xa0TEQ tracker, sending communications and instructions to employees, \xa0generating payroll files, and sending files to regional payroll teams)', 'Communicating any risks to the TEQ process in accordance with escalation paths', 'Producing metrics, generating reports, and delivering status updates', 'Initiating and actively supporting any continuous improvement activities or other process and/or tools improvements', 'If required acting as back-up for team members and/or additional functions as assigned by supervisor', 'Mobility Annual Bonus (MAB) operations:', 'Delivering the highest quality of services by executing all \xa0activities in compliance with existing procedures and customer \xa0requirements', 'Carrying out audits and validation of input data in line with agreed policies', 'Communicating any risks to the process or deadlines in accordance with escalation paths', 'Delivering the highest quality of service by proper interaction and \xa0engagement, accuracy of provided information, timely resolution and \xa0overall management of ad-hoc queries', 'Initiating and actively supporting any continuous improvement activities or other process and/or tools improvements', 'Communicating with stakeholders weekly on progress updates and issues', 'Ensuring the timeliness of MAB inputs processing (auditing received \xa0data, entering/updating the operational tracker, sending communications \xa0and instructions to stakeholders, entering/uploading inputs data to the \xa0systems)', 'Documenting operational processes and updating existing documentation', 'Actively take part in creation of training materials for the team and knowledge sharing initiatives']], ['requirements-1', ['Previous experience in payroll or finance \xa0operations or in a role which allowed to learn and become enthusiastic \xa0about process and helpdesk work', 'Curiosity and need to understand both the details and the context', 'Quick learner with with a desire for continuous improvement', 'Sense of ownership of assigned tasks', 'Fluent command of English that enables clear and concise communication', 'Excellent organization and management of own work', 'Accuracy and attention to details', 'Ability to cope with different situations, different requirements, uncertainty and pressure of time', 'Attitude to view problems as issues to be solved rather than obstacles', 'Good knowledge and practice in using MS Office, in particular MS Excel']], ['offered-1', ['Job contract', 'The opportunity to participate in training and language courses', 'An extensive benefits package (Multisport, OK System, private medical healthcare, life insurance, cinema tickets)', 'An induction training that will allow you to smoothly transition into your new role']]]"/>
    <s v="Specialist (Mid/Regular)"/>
    <s v="Accountant (TEQ/MAB Analyst)"/>
    <s v="'Delivering the highest quality of service in Tax Equalization (TEQ) \xa0operations by executing all activities in compliance with existing \xa0procedures and customer requirements', 'Ensuring the timeliness of TEQ processing (entering data onto the \xa0TEQ tracker, sending communications and instructions to employees, \xa0generating payroll files, and sending files to regional payroll teams)', 'Communicating any risks to the TEQ process in accordance with escalation paths', 'Producing metrics, generating reports, and delivering status updates', 'Initiating and actively supporting any continuous improvement activities or other process and/or tools improvements', 'If required acting as back-up for team members and/or additional functions as assigned by supervisor', 'Mobility Annual Bonus (MAB) operations:', 'Delivering the highest quality of services by executing all \xa0activities in compliance with existing procedures and customer \xa0requirements', 'Carrying out audits and validation of input data in line with agreed policies', 'Communicating any risks to the process or deadlines in accordance with escalation paths', 'Delivering the highest quality of service by proper interaction and \xa0engagement, accuracy of provided information, timely resolution and \xa0overall management of ad-hoc queries', 'Initiating and actively supporting any continuous improvement activities or other process and/or tools improvements', 'Communicating with stakeholders weekly on progress updates and issues', 'Ensuring the timeliness of MAB inputs processing (auditing received \xa0data, entering/updating the operational tracker, sending communications \xa0and instructions to stakeholders, entering/uploading inputs data to the \xa0systems)', 'Documenting operational processes and updating existing documentation', 'Actively take part in creation of training materials for the team and knowledge sharing initiatives'"/>
    <s v="'Previous experience in payroll or finance \xa0operations or in a role which allowed to learn and become enthusiastic \xa0about process and helpdesk work', 'Curiosity and need to understand both the details and the context', 'Quick learner with with a desire for continuous improvement', 'Sense of ownership of assigned tasks', 'Fluent command of English that enables clear and concise communication', 'Excellent organization and management of own work', 'Accuracy and attention to details', 'Ability to cope with different situations, different requirements, uncertainty and pressure of time', 'Attitude to view problems as issues to be solved rather than obstacles', 'Good knowledge and practice in using MS Office, in particular MS Excel'"/>
    <s v="'Job contract', 'The opportunity to participate in training and language courses', 'An extensive benefits package (Multisport, OK System, private medical healthcare, life insurance, cinema tickets)', 'An induction training that will allow you to smoothly transition into your new role'"/>
    <m/>
    <m/>
    <m/>
    <s v="accountant teq mab analyst"/>
    <x v="0"/>
    <n v="2"/>
    <s v=" c:business analyst  ji:0  Int:  c:financial analyst  ji:2  Int:accountant  c:system analyst  ji:0  Int:  c:data scientist  ji:0  Int:  c:financial controller  ji:2  Int:accountant  c:intern analyst  ji:0  Int:  c:security analyst  ji:0  Int:"/>
    <s v="cos:business analyst  cos:0.857 cos:financial analyst  cos:0.86 cos:system analyst  cos:0.93 cos:data scientist  cos:0.927 cos:financial controller  cos:0.904 cos:intern analyst  cos:0.965 cos:security analyst  cos:0.943"/>
    <n v="0.96499999999999997"/>
    <s v="intern analyst"/>
    <s v="teq mab analyst"/>
    <s v="delivering highest quality service tax equalization teq xa0operations executing activity compliance existing xa0procedures customer requirement ensuring timeliness processing entering data onto xa0teq tracker sending communication instruction employee xa0generating payroll file regional team communicating risk process accordance escalation path producing metric generating report status update initiating actively supporting continuous improvement tool required acting back member additional function assigned supervisor mobility annual bonus mab operation xa0activities procedure xa0requirements carrying audit validation input line agreed policy deadline proper interaction xa0engagement accuracy provided information timely resolution xa0overall management ad hoc query stakeholder weekly progress issue auditing received xa0data updating operational xa0and uploading xa0systems documenting documentation take part creation training material knowledge sharing initiative"/>
    <x v="0"/>
    <n v="5"/>
    <s v=" c:business analyst  ji:5  Int:management customer service process operation  c:financial analyst  ji:3  Int:risk tax management  c:system analyst  ji:0  Int:  c:data scientist  ji:2  Int:data report  c:financial controller  ji:1  Int:audit  c:intern analyst  ji:1  Int:processing  c:security analyst  ji:0  Int:"/>
    <s v="cos:business analyst  cos:0 cos:financial analyst  cos:0 cos:system analyst  cos:0 cos:data scientist  cos:0 cos:financial controller  cos:0 cos:intern analyst  cos:0 cos:security analyst  cos:0"/>
    <n v="0"/>
    <s v="n"/>
    <s v="bonus producing auditing issue hoc xa0overall communication carrying delivering sending file information payroll xa0and initiating team equalization escalation additional part processing procedure timely acting update documentation material back resolution policy metric entering tracker highest interaction creation line deadline required weekly annual xa0teq instruction documenting tax received operational stakeholder improvement onto risk data report requirement function tool accuracy knowledge query activity assigned supervisor initiative xa0data ensuring xa0generating ad accordance audit input xa0activities teq compliance xa0requirements communicating xa0operations regional xa0procedures actively continuous mab validation supporting existing mobility take quality progress sharing employee timeliness proper updating member agreed xa0engagement training xa0systems executing uploading provided path generating status"/>
  </r>
  <r>
    <n v="3"/>
    <n v="3"/>
    <s v="Accountant (Treasury Cash Ops Analyst)"/>
    <s v="['https://www.pracuj.pl/praca/accountant-treasury-cash-ops-analyst-krakow-armii-krajowej-18,oferta,1002472487']"/>
    <s v="Specjalista (Mid / Regular)"/>
    <s v="[['https://www.pracuj.pl/praca/accountant-treasury-cash-ops-analyst-krakow-armii-krajowej-18,oferta,1002472487'], 1, ['responsibilities-1', ['Alphabet’s International Treasury team consists of strong performers with diverse backgrounds who are building deep expertise in their respective fields. In Treasury, we provide funding, risk management and mitigation support as well as investment oversight and broad business support to enable Alphabet to be a global multi-billion dollar business and support our ability to build for and impact the next billion users.', 'In this role, you will support day-to-day cash management activities by working collaboratively across finance to execute all activities associated with Alphabet’s daily liquidity needs. You will gain familiarity within the scope of Treasury cash management processes. This role will require ongoing communication and relationship building with internal and external stakeholders, demonstrate adaptability, teamwork and an ability to operate in a fast paced environment.', 'In this role, you’ll work in our IBM Client Innovation Center (CIC), where we deliver deep technical and industry expertise to a wide range of public and private sector clients around the world.\u200b These centers offer our clients locally based skills and technical expertise to drive innovation and adoption of new technology.', 'Scope of responsibilities:', 'Provide daily operational support for global cash management activities', 'Instruct cash wires in support of Business requirements', 'Provide payment and trade confirms', 'Support monthly intercompany settlements processes, assist with associated entry books and configuration setup and testing', 'Provide query triage and follow up action in response to cash ops customer tickets', 'Support operational excellence enhancements to improve cash ops processes']], ['requirements-1', ['BA/BS degree in (relevant skills or equivalent experience)', 'Strong written and verbal communication skills in English', 'Ability to establish and build close working relationships with cross functional finance and other Treasury teams', 'Good knowledge of Excel (data analytics/manipulations, charts and visualizations, metric reporting)', 'Process improvement skills, the ability to analyze gaps and implement new and improved processes', 'Displaying operational excellence and connect the dots mindset', 'Ability to adapt to changing circumstances and work processes', 'Thriving in a fast-paced environment with lots of opportunity to learn and experience new challenges', 'Previous experience with corporate treasury, banking operations and cash management would be a plus', 'Familiarity with banking management systems or Treasury Management Systems would be a plus', 'Familiarity with SAP would be a plus', 'Familiarity with Google Workspace (Docs, Slides, Sheets, Forms, etc.) would be a plus']], ['offered-1', ['Extensive benefits package (Multisport, OK System, private medical healthcare, life insurance, cinema tickets)', 'An induction training that will allow you to smoothly transition into your new role – you will receive training from your colleagues to help you land in your job and you’ll also act as a trainer for assigned trainer-delivered, workshadow or recurring courses', 'Learning: the opportunity to learn and grow your expertise taking part in trainings and language courses – global communication: want to improve your language skills? We will invest in you!', 'Flexibility: employee development matters to us, that’s why every vacancy is open for internal recruitment', 'Diversity: different nationalities united in one team', 'Teamwork: no one is left behind! You will back-up team members when the circumstances require extra support. We are a connected team that flows.', 'Innovation: we keep the knowledge of processes and country specific information up to date by attending recurring courses or any other training activities as well as using existing documentation. Do you have any ideas for improvements? We want to hear them!']]]"/>
    <s v="Specialist (Mid/Regular)"/>
    <s v="Accountant (Treasury Cash Ops Analyst)"/>
    <s v="'Alphabet’s International Treasury team consists of strong performers with diverse backgrounds who are building deep expertise in their respective fields. In Treasury, we provide funding, risk management and mitigation support as well as investment oversight and broad business support to enable Alphabet to be a global multi-billion dollar business and support our ability to build for and impact the next billion users.', 'In this role, you will support day-to-day cash management activities by working collaboratively across finance to execute all activities associated with Alphabet’s daily liquidity needs. You will gain familiarity within the scope of Treasury cash management processes. This role will require ongoing communication and relationship building with internal and external stakeholders, demonstrate adaptability, teamwork and an ability to operate in a fast paced environment.', 'In this role, you’ll work in our IBM Client Innovation Center (CIC), where we deliver deep technical and industry expertise to a wide range of public and private sector clients around the world.\u200b These centers offer our clients locally based skills and technical expertise to drive innovation and adoption of new technology.', 'Scope of responsibilities:', 'Provide daily operational support for global cash management activities', 'Instruct cash wires in support of Business requirements', 'Provide payment and trade confirms', 'Support monthly intercompany settlements processes, assist with associated entry books and configuration setup and testing', 'Provide query triage and follow up action in response to cash ops customer tickets', 'Support operational excellence enhancements to improve cash ops processes'"/>
    <s v="'BA/BS degree in (relevant skills or equivalent experience)', 'Strong written and verbal communication skills in English', 'Ability to establish and build close working relationships with cross functional finance and other Treasury teams', 'Good knowledge of Excel (data analytics/manipulations, charts and visualizations, metric reporting)', 'Process improvement skills, the ability to analyze gaps and implement new and improved processes', 'Displaying operational excellence and connect the dots mindset', 'Ability to adapt to changing circumstances and work processes', 'Thriving in a fast-paced environment with lots of opportunity to learn and experience new challenges', 'Previous experience with corporate treasury, banking operations and cash management would be a plus', 'Familiarity with banking management systems or Treasury Management Systems would be a plus', 'Familiarity with SAP would be a plus', 'Familiarity with Google Workspace (Docs, Slides, Sheets, Forms, etc.) would be a plus'"/>
    <s v="'Extensive benefits package (Multisport, OK System, private medical healthcare, life insurance, cinema tickets)', 'An induction training that will allow you to smoothly transition into your new role – you will receive training from your colleagues to help you land in your job and you’ll also act as a trainer for assigned trainer-delivered, workshadow or recurring courses', 'Learning: the opportunity to learn and grow your expertise taking part in trainings and language courses – global communication: want to improve your language skills? We will invest in you!', 'Flexibility: employee development matters to us, that’s why every vacancy is open for internal recruitment', 'Diversity: different nationalities united in one team', 'Teamwork: no one is left behind! You will back-up team members when the circumstances require extra support. We are a connected team that flows.', 'Innovation: we keep the knowledge of processes and country specific information up to date by attending recurring courses or any other training activities as well as using existing documentation. Do you have any ideas for improvements? We want to hear them!'"/>
    <m/>
    <m/>
    <m/>
    <s v="accountant treasury cash ops analyst"/>
    <x v="0"/>
    <n v="3"/>
    <s v=" c:business analyst  ji:0  Int:  c:financial analyst  ji:3  Int:accountant treasury  c:system analyst  ji:0  Int:  c:data scientist  ji:0  Int:  c:financial controller  ji:2  Int:accountant  c:intern analyst  ji:0  Int:  c:security analyst  ji:0  Int:"/>
    <s v="cos:business analyst  cos:0.902 cos:financial analyst  cos:0.914 cos:system analyst  cos:0.937 cos:data scientist  cos:0.939 cos:financial controller  cos:0.96 cos:intern analyst  cos:0.957 cos:security analyst  cos:0.941"/>
    <n v="0.96"/>
    <s v="financial controller"/>
    <s v="analyst ops cash"/>
    <s v="alphabet international treasury team consists strong performer diverse background building deep expertise respective field provide funding risk management mitigation support well investment oversight broad business enable global multi billion dollar ability build impact next user role day cash activity working collaboratively across finance execute associated daily liquidity need gain familiarity within scope process require ongoing communication relationship internal external stakeholder demonstrate adaptability teamwork operate fast paced environment work ibm client innovation center cic deliver technical industry wide range public private sector around world u200b offer locally based skill drive adoption new technology responsibility operational instruct wire requirement payment trade confirms monthly intercompany settlement assist entry book configuration setup testing query triage follow action response ops customer ticket excellence enhancement improve"/>
    <x v="0"/>
    <n v="8"/>
    <s v=" c:business analyst  ji:8  Int:management support excellence client customer process center business  c:financial analyst  ji:7  Int:finance risk management support investment settlement treasury  c:system analyst  ji:2  Int:center user  c:data scientist  ji:1  Int:innovation  c:financial controller  ji:1  Int:finance  c:intern analyst  ji:0  Int:  c:security analyst  ji:0  Int:"/>
    <s v="cos:business analyst  cos:0 cos:financial analyst  cos:0 cos:system analyst  cos:0 cos:data scientist  cos:0 cos:financial controller  cos:0 cos:intern analyst  cos:0 cos:security analyst  cos:0"/>
    <n v="0"/>
    <s v="n"/>
    <s v="diverse finance public ops demonstrate mitigation collaboratively communication instruct environment consists intercompany team impact field around scope configuration need building setup drive well enable u200b wire locally fast ibm provide world associated build role oversight global treasury offer assist dollar external technology relationship industry entry require sector improve daily action next paced international broad adaptability operational stakeholder risk trade user strong skill ticket requirement confirms respective investment working cic query monthly billion activity cash work deep private adoption day execute multi ongoing operate alphabet responsibility technical new ability performer across funding response background within familiarity testing book expertise based follow triage teamwork payment range wide enhancement internal deliver innovation settlement liquidity gain"/>
  </r>
  <r>
    <n v="4"/>
    <n v="4"/>
    <s v="Accountant (Treasury In House Bank Analyst)"/>
    <s v="['https://www.pracuj.pl/praca/accountant-treasury-in-house-bank-analyst-krakow-armii-krajowej-18,oferta,1002474277']"/>
    <s v="Specjalista (Mid / Regular)"/>
    <s v="[['https://www.pracuj.pl/praca/accountant-treasury-in-house-bank-analyst-krakow-armii-krajowej-18,oferta,1002474277'], 1, ['responsibilities-1', ['Your Role and Responsibilities', '', 'Alphabet’s Treasury team consists of creative, strong performers with deep expertise in their respective fields. Acquisitions are important to comapny’s business and Treasury activities are adequately overseen to ensure infrastructure, liquidity, and associated risks are managed tightly. This position is an integral part of the Treasury Banking Operations BPO program to enable Alphabet to be a global multi-billion dollar business and support our ability to build for and impact the next billion users.', 'In this role, you will support day-to-day IHB integration activities by working collaboratively across finance to plan and execute all activities associated with newly acquired companies. You will gain familiarity with the scope of each Treasury workstream and assist in driving the timely completion of integration milestones. This role will require ongoing management of IHB Treasury activities, communication and relationship building with internal and external stakeholders, demonstrate adaptability and provide valuable insights in a fast paced environment.', 'In this role, you’ll work in our IBM Client Innovation Center (CIC), where we deliver deep technical and industry expertise to a wide range of public and private sector clients around the world.\u200b These centers offer our clients locally based skills and technical expertise to drive innovation and adoption of new technology.', '', 'Scope of responsibilities', '', '•Maintain proper internal controls related to the proces', '•Oversee execution and coordination of Treasury related activities', '•General ad-hoc Treasury IHC operations support', '•Interest Posting Reports (monthly, quarterly &amp; annual)', '•For each participant – audit requirement for some entities (EMEA, APAC &amp; Other Bets)', '•Weighted interest rate calculations', '•IHC activity report (monthly, quarterly &amp; annual)', '•Produced for each IHC account', '•IHC balance reporting', '•Cash Pooling Agreement &amp; Side Letter signature process management (ACU &amp; ACI)', '•Monthly IHC simulations and monthly checks.', '•Managing access rights to folders and running reports']], ['requirements-1', ['Previous experience with corporate treasury, banking operations and project management', 'Establish and build close working relationships with cross functional finance teams', 'Process improvement skills, the ability to analyze gaps implement new and improved processes', 'Strong decision-making abilities driven by an analytical approach', 'Team-oriented, collaborative and employs a self-starter mentality', 'Proficiency in Excel (data analytics/manipulations, charts and visualizations)', 'Ability to adapt to changing circumstances, work processes and display operational excellence', 'Strong written and verbal communication skills', 'Familiarity with Google Workspace (Docs, Slides, Sheets, Forms, etc.), banking management systems, ERP or Treasury Management Systems (TMS)', 'Attention to detail', 'Keen eye to spot when something is not right.', 'Preferred Technical and Professional Expertise', 'BA/BS degree in (relevant skills or equivalent experience) is a plus', 'Experience with SQL, VBA and/or App Script Programming (a plus, not required)']], ['offered-1', ['Extensive benefits package (Multisport, OK System, private medical healthcare, life insurance, cinema tickets)', 'An induction training that will allow you to smoothly transition into your new role – you will receive training from your colleagues to help you land in your job and you’ll also act as a trainer for assigned trainer-delivered, workshadow or recurring courses', 'Learning: the opportunity to learn and grow your expertise taking part in trainings and language courses – global communication: want to improve your language skills? We will invest in you!', 'Flexibility: employee development matters to us, that’s why every vacancy is open for internal recruitment', 'Diversity: different nationalities united in one team', 'Teamwork: no one is left behind! You will back-up team members when the circumstances require extra support. We are a connected team that flows.', 'Innovation: we keep the knowledge of processes and country specific information up to date by attending recurring courses or any other training activities as well as using existing documentation. Do you have any ideas for improvements? We want to hear them!']]]"/>
    <s v="Specialist (Mid/Regular)"/>
    <s v="Accountant (Treasury In House Bank Analyst)"/>
    <s v="'Your Role and Responsibilities', '', 'Alphabet’s Treasury team consists of creative, strong performers with deep expertise in their respective fields. Acquisitions are important to comapny’s business and Treasury activities are adequately overseen to ensure infrastructure, liquidity, and associated risks are managed tightly. This position is an integral part of the Treasury Banking Operations BPO program to enable Alphabet to be a global multi-billion dollar business and support our ability to build for and impact the next billion users.', 'In this role, you will support day-to-day IHB integration activities by working collaboratively across finance to plan and execute all activities associated with newly acquired companies. You will gain familiarity with the scope of each Treasury workstream and assist in driving the timely completion of integration milestones. This role will require ongoing management of IHB Treasury activities, communication and relationship building with internal and external stakeholders, demonstrate adaptability and provide valuable insights in a fast paced environment.', 'In this role, you’ll work in our IBM Client Innovation Center (CIC), where we deliver deep technical and industry expertise to a wide range of public and private sector clients around the world.\u200b These centers offer our clients locally based skills and technical expertise to drive innovation and adoption of new technology.', '', 'Scope of responsibilities', '', '•Maintain proper internal controls related to the proces', '•Oversee execution and coordination of Treasury related activities', '•General ad-hoc Treasury IHC operations support', '•Interest Posting Reports (monthly, quarterly &amp; annual)', '•For each participant – audit requirement for some entities (EMEA, APAC &amp; Other Bets)', '•Weighted interest rate calculations', '•IHC activity report (monthly, quarterly &amp; annual)', '•Produced for each IHC account', '•IHC balance reporting', '•Cash Pooling Agreement &amp; Side Letter signature process management (ACU &amp; ACI)', '•Monthly IHC simulations and monthly checks.', '•Managing access rights to folders and running reports'"/>
    <s v="'Previous experience with corporate treasury, banking operations and project management', 'Establish and build close working relationships with cross functional finance teams', 'Process improvement skills, the ability to analyze gaps implement new and improved processes', 'Strong decision-making abilities driven by an analytical approach', 'Team-oriented, collaborative and employs a self-starter mentality', 'Proficiency in Excel (data analytics/manipulations, charts and visualizations)', 'Ability to adapt to changing circumstances, work processes and display operational excellence', 'Strong written and verbal communication skills', 'Familiarity with Google Workspace (Docs, Slides, Sheets, Forms, etc.), banking management systems, ERP or Treasury Management Systems (TMS)', 'Attention to detail', 'Keen eye to spot when something is not right.', 'Preferred Technical and Professional Expertise', 'BA/BS degree in (relevant skills or equivalent experience) is a plus', 'Experience with SQL, VBA and/or App Script Programming (a plus, not required)'"/>
    <s v="'Extensive benefits package (Multisport, OK System, private medical healthcare, life insurance, cinema tickets)', 'An induction training that will allow you to smoothly transition into your new role – you will receive training from your colleagues to help you land in your job and you’ll also act as a trainer for assigned trainer-delivered, workshadow or recurring courses', 'Learning: the opportunity to learn and grow your expertise taking part in trainings and language courses – global communication: want to improve your language skills? We will invest in you!', 'Flexibility: employee development matters to us, that’s why every vacancy is open for internal recruitment', 'Diversity: different nationalities united in one team', 'Teamwork: no one is left behind! You will back-up team members when the circumstances require extra support. We are a connected team that flows.', 'Innovation: we keep the knowledge of processes and country specific information up to date by attending recurring courses or any other training activities as well as using existing documentation. Do you have any ideas for improvements? We want to hear them!'"/>
    <m/>
    <m/>
    <m/>
    <s v="accountant treasury house bank analyst"/>
    <x v="0"/>
    <n v="3"/>
    <s v=" c:business analyst  ji:0  Int:  c:financial analyst  ji:3  Int:accountant treasury  c:system analyst  ji:0  Int:  c:data scientist  ji:0  Int:  c:financial controller  ji:2  Int:accountant  c:intern analyst  ji:0  Int:  c:security analyst  ji:0  Int:"/>
    <s v="cos:business analyst  cos:0.881 cos:financial analyst  cos:0.887 cos:system analyst  cos:0.927 cos:data scientist  cos:0.93 cos:financial controller  cos:0.939 cos:intern analyst  cos:0.958 cos:security analyst  cos:0.932"/>
    <n v="0.95799999999999996"/>
    <s v="intern analyst"/>
    <s v="bank analyst house"/>
    <s v="role responsibility alphabet treasury team consists creative strong performer deep expertise respective field acquisition important comapny business activity adequately overseen ensure infrastructure liquidity associated risk managed tightly position integral part banking operation bpo program enable global multi billion dollar support ability build impact next user day ihb integration working collaboratively across finance plan execute newly acquired company gain familiarity scope workstream assist driving timely completion milestone require ongoing management communication relationship building internal external stakeholder demonstrate adaptability provide valuable insight fast paced environment work ibm client innovation center cic deliver technical industry wide range public private sector around world u200b offer locally based skill drive adoption new technology maintain proper control related proces oversee execution coordination general ad hoc ihc interest posting report monthly quarterly annual participant audit requirement entity emea apac bet weighted rate calculation produced account balance reporting cash pooling agreement side letter signature process acu aci simulation check managing access right folder running"/>
    <x v="1"/>
    <n v="9"/>
    <s v=" c:business analyst  ji:7  Int:management support client process operation center business  c:financial analyst  ji:9  Int:banking finance risk control management support account reporting treasury  c:system analyst  ji:2  Int:center user  c:data scientist  ji:4  Int:report reporting innovation program  c:financial controller  ji:3  Int:finance audit general  c:intern analyst  ji:0  Int:  c:security analyst  ji:0  Int:"/>
    <s v="cos:business analyst  cos:0 cos:financial analyst  cos:0 cos:system analyst  cos:0 cos:data scientist  cos:0 cos:financial controller  cos:0 cos:intern analyst  cos:0 cos:security analyst  cos:0"/>
    <n v="0"/>
    <s v="n"/>
    <s v="maintain execution demonstrate coordination consists aci team field agreement folder timely infrastructure side enable fast participant ibm provide world process build signature offer ensure annual relationship industry sector related simulation business stakeholder insight comapny strong report skill requirement working monthly running integration produced execute overseen ongoing emea alphabet responsibility letter driving technical check familiarity acu proper creative milestone newly posting liquidity bpo apac gain deep ihc public completion integral collaboratively hoc communication operation environment impact part client company balance around weighted managing workstream scope building drive u200b locally associated right role important global assist entity plan dollar external technology require quarterly interest next paced adaptability access user general bet rate respective valuable adequately cic billion activity cash work private adoption day acquisition multi managed ad audit new position ability performer across acquired expertise program based tightly ihb range calculation wide oversee pooling internal deliver proces innovation center"/>
  </r>
  <r>
    <n v="5"/>
    <n v="5"/>
    <s v="Accountant"/>
    <s v="['https://www.pracuj.pl/praca/accountant-warszawa-prosta-20,oferta,1002420370']"/>
    <s v="Specjalista (Mid / Regular), Młodszy specjalista (Junior)"/>
    <s v="[['https://www.pracuj.pl/praca/accountant-warszawa-prosta-20,oferta,1002420370'], 1, ['responsibilities-1', ['Day to day operation:', '• Management of AP and credit card expenses. Review Account Assistant’s work on supplier', 'invoices and credit cards.', '• Support day to day operation by inputting supplier invoices and expense claims in SAGE', 'accounting system and online banking.', '• Involvement in weekly payment run and any other accounting related to bank transactions.', '• Support Senior Account on payroll journals', '• Create journals for month end closing, includes prepayment and accruals.', '• Balance Sheet reconciliations.', '', 'Financial Reporting:', '• Support the Senior Accountant and Group Financial Controller with compliance works include', 'statutory audit and reporting, VAT and corporation tax reporting.', '• Ad Hoc project work as required by the Business below are a few examples:', '• Investigate how to export batch payment files from SAGE.', '• Create manuals and document accounting processes and procedures.', '• Support migration and implementation of new accounting system. Create migration', 'data.', '• Support implementation of new expense claim system.']], ['requirements-1', ['Fluency in written and oral Polish', 'Fluency in written and oral English', 'Good working knowledge of the local country tax, statutory and labor and employment rules and regulations', '2-3 years of post-qualification experience with accounting, finance or tax department', 'Good knowledge of Microsoft Office tools and particularly in MS Excel', 'Having any experience with the European market', 'Working knowledge of SAGE Line50 and or Sage Intacct', 'Any working knowledge of Power BI/ Power Query', 'Familiarity with IFRS', 'Experience in Tax Compliance and reconciliations preferably in mid-sized, international organizations (in-house) or consulting/accounting companies']], ['offered-1', ['Starting salary of 8 000 - 10 000 PLN on contract of employment', 'Up to 10% of annual earnings as a personal performance bonus', 'Fully covered Medical insurance (including dental) for you and your family (Luxmed VIP Premium Platinum)', 'Fully covered Travel insurance for you and your family', 'Fully covered Life &amp; Disability Insurance and death in service benefit', 'Private pension programme (PPE with 3.5% employer contribution)', 'Fully covered Multisport card', '28 days annual holiday plus Public &amp; Bank holidays and Company Holiday Day', '7 days of full-paid Sick Leave', 'Training budget', 'English classes', 'A bright and airy working environment in a brand-new WeWork office in the centre of Warsaw, with free snacks and beverages available']], ['additional-module-2', ['We have grown rapidly in recent years from a single entity to an international group. Our requirements and understanding both internally and externally have greatly increased as a result. This role is at the heart of our company- instrumental in making sure we maintain accurate financial information and records but also inputting to the commercial lens in which we view our business. We want a best-inclass performer who strives to continually push themselves and others to high standards.', '', 'The role requires a person who likes details yet is committed to meeting deadlines. It is also really important you are willing to roll your sleeves up and apply yourself to any task, no matter how big or small.']], ['additional-module-3', ['To apply, please send us your CV in English – button below.']]]"/>
    <s v="Specialist (Mid/Regular), Junior Specialist (Junior)"/>
    <s v="Accountant"/>
    <s v="'Day to day operation:', '• Management of AP and credit card expenses. Review Account Assistant’s work on supplier', 'invoices and credit cards.', '• Support day to day operation by inputting supplier invoices and expense claims in SAGE', 'accounting system and online banking.', '• Involvement in weekly payment run and any other accounting related to bank transactions.', '• Support Senior Account on payroll journals', '• Create journals for month end closing, includes prepayment and accruals.', '• Balance Sheet reconciliations.', '', 'Financial Reporting:', '• Support the Senior Accountant and Group Financial Controller with compliance works include', 'statutory audit and reporting, VAT and corporation tax reporting.', '• Ad Hoc project work as required by the Business below are a few examples:', '• Investigate how to export batch payment files from SAGE.', '• Create manuals and document accounting processes and procedures.', '• Support migration and implementation of new accounting system. Create migration', 'data.', '• Support implementation of new expense claim system.'"/>
    <s v="'Fluency in written and oral Polish', 'Fluency in written and oral English', 'Good working knowledge of the local country tax, statutory and labor and employment rules and regulations', '2-3 years of post-qualification experience with accounting, finance or tax department', 'Good knowledge of Microsoft Office tools and particularly in MS Excel', 'Having any experience with the European market', 'Working knowledge of SAGE Line50 and or Sage Intacct', 'Any working knowledge of Power BI/ Power Query', 'Familiarity with IFRS', 'Experience in Tax Compliance and reconciliations preferably in mid-sized, international organizations (in-house) or consulting/accounting companies'"/>
    <s v="'Starting salary of 8 000 - 10 000 PLN on contract of employment', 'Up to 10% of annual earnings as a personal performance bonus', 'Fully covered Medical insurance (including dental) for you and your family (Luxmed VIP Premium Platinum)', 'Fully covered Travel insurance for you and your family', 'Fully covered Life &amp; Disability Insurance and death in service benefit', 'Private pension programme (PPE with 3.5% employer contribution)', 'Fully covered Multisport card', '28 days annual holiday plus Public &amp; Bank holidays and Company Holiday Day', '7 days of full-paid Sick Leave', 'Training budget', 'English classes', 'A bright and airy working environment in a brand-new WeWork office in the centre of Warsaw, with free snacks and beverages availabl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day operation management ap credit card expense review account assistant work supplier invoice support inputting claim sage accounting system online banking involvement weekly payment run related bank transaction senior payroll journal create month end closing includes prepayment accrual balance sheet reconciliation financial reporting accountant group controller compliance include statutory audit vat corporation tax ad hoc project required business example investigate export batch file manual document process procedure migration implementation new data"/>
    <x v="1"/>
    <n v="10"/>
    <s v=" c:business analyst  ji:7  Int:project management support transaction process operation business  c:financial analyst  ji:10  Int:credit banking management support accounting financial account reporting accountant tax  c:system analyst  ji:1  Int:system  c:data scientist  ji:2  Int:data reporting  c:financial controller  ji:5  Int:accounting financial controller audit accountant  c:intern analyst  ji:0  Int:  c:security analyst  ji:0  Int:"/>
    <s v="cos:business analyst  cos:0 cos:financial analyst  cos:0 cos:system analyst  cos:0 cos:data scientist  cos:0 cos:financial controller  cos:0 cos:intern analyst  cos:0 cos:security analyst  cos:0"/>
    <n v="0"/>
    <s v="n"/>
    <s v="inputting includes hoc create controller senior review operation end file implementation payroll group migration closing balance procedure example involvement month run transaction process invoice document weekly required system ap card supplier related business assistant project investigate corporation sheet data reconciliation sage include work day accrual ad audit expense compliance new export manual online batch journal bank prepayment payment vat claim statutory"/>
  </r>
  <r>
    <n v="6"/>
    <n v="6"/>
    <s v="Accounting Analyst - Accounting Operations"/>
    <s v="['https://www.pracuj.pl/praca/accounting-analyst-accounting-operations-warszawa-prosta-68,oferta,1002381489']"/>
    <s v="Specjalista (Mid / Regular)"/>
    <s v="[['https://www.pracuj.pl/praca/accounting-analyst-accounting-operations-warszawa-prosta-68,oferta,1002381489'], 1, ['responsibilities-1', ['Coordinate cash allocation process', 'Issuing an invoices', 'Reporting and resolving of any incompatibilities in invoices', 'Reconcile broker’s remuneration with insurers', 'Handle of orders / transactions according to internal company standards (procedures, regulations)', 'Perform month closing activities', 'Verify of the correctness of financial documents', 'Handle long term business relationships with our stakeholders', 'Prepare ad hoc, daily, or monthly reports and forecasts on different purposes', 'Improve the process using the previous experience and gained knowledge']], ['requirements-1', ['1+ year of work experience in a similar position', 'Good knowledge of Polish and English', 'Working knowledge of Excel', 'Strong organizational and time-management skills', 'Ability to work within tight operational deadlines and priorities', 'Very strong ownership and responsibility for the assigned activities', 'Ability to work analytically in a problem-solving environment', 'Previous experience in SSC / BPO company', 'University degree (finance / economics)', 'Good communication and interpersonal skills', 'Client-focus and proactive approach']], ['offered-1', ['Work in a people-oriented team with dynamic colleagues and leaders', 'Flexible working hours and possibility of working from home', 'Attractive benefits package (private health care, sports card, life insurance, lunch card), free access to LinkedIn learning platform, language courses refund', 'Great location (near Rondo Daszyńskiego / direct M2 line access)']], ['additional-module-1', ['Be a part of a regional accounting operation team', 'Elevate your accounting processing knowledge', 'Interact diverse colleagues and stakeholders from various line of business within MMC']]]"/>
    <s v="Specialist (Mid/Regular)"/>
    <s v="Accounting Analyst - Accounting Operations"/>
    <s v="'Coordinate cash allocation process', 'Issuing an invoices', 'Reporting and resolving of any incompatibilities in invoices', 'Reconcile broker’s remuneration with insurers', 'Handle of orders / transactions according to internal company standards (procedures, regulations)', 'Perform month closing activities', 'Verify of the correctness of financial documents', 'Handle long term business relationships with our stakeholders', 'Prepare ad hoc, daily, or monthly reports and forecasts on different purposes', 'Improve the process using the previous experience and gained knowledge'"/>
    <s v="'1+ year of work experience in a similar position', 'Good knowledge of Polish and English', 'Working knowledge of Excel', 'Strong organizational and time-management skills', 'Ability to work within tight operational deadlines and priorities', 'Very strong ownership and responsibility for the assigned activities', 'Ability to work analytically in a problem-solving environment', 'Previous experience in SSC / BPO company', 'University degree (finance / economics)', 'Good communication and interpersonal skills', 'Client-focus and proactive approach'"/>
    <s v="'Work in a people-oriented team with dynamic colleagues and leaders', 'Flexible working hours and possibility of working from home', 'Attractive benefits package (private health care, sports card, life insurance, lunch card), free access to LinkedIn learning platform, language courses refund', 'Great location (near Rondo Daszyńskiego / direct M2 line access)'"/>
    <m/>
    <m/>
    <m/>
    <s v="accounting analyst operation"/>
    <x v="0"/>
    <n v="2"/>
    <s v=" c:business analyst  ji:1  Int:operation  c:financial analyst  ji:2  Int:accounting  c:system analyst  ji:0  Int:  c:data scientist  ji:0  Int:  c:financial controller  ji:2  Int:accounting  c:intern analyst  ji:0  Int:  c:security analyst  ji:0  Int:"/>
    <s v="cos:business analyst  cos:0.908 cos:financial analyst  cos:0.903 cos:system analyst  cos:0.948 cos:data scientist  cos:0.942 cos:financial controller  cos:0.952 cos:intern analyst  cos:0.975 cos:security analyst  cos:0.95"/>
    <n v="0.97499999999999998"/>
    <s v="intern analyst"/>
    <s v="operation analyst"/>
    <s v="coordinate cash allocation process issuing invoice reporting resolving incompatibility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
    <x v="0"/>
    <n v="3"/>
    <s v=" c:business analyst  ji:3  Int:transaction business process  c:financial analyst  ji:2  Int:financial reporting  c:system analyst  ji:0  Int:  c:data scientist  ji:3  Int: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resolving allocation report order hoc knowledge regulation monthly activity cash correctness different closing company long broker procedure perform financial reconcile ad according reporting month issuing coordinate verify invoice document term remuneration experience insurer handle prepare forecast using previous gained relationship internal daily incompatibility purpose improve standard"/>
  </r>
  <r>
    <n v="7"/>
    <n v="7"/>
    <s v="Accounting Analyst with English"/>
    <s v="['https://www.pracuj.pl/praca/accounting-analyst-with-english-lodz,oferta,1002464311']"/>
    <s v="Specjalista (Mid / Regular)"/>
    <s v="[['https://www.pracuj.pl/praca/accounting-analyst-with-english-lodz,oferta,1002464311'],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 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s v="Specialist (Mid/Regular)"/>
    <s v="Accounting Analyst with English"/>
    <s v="'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s v="'Graduate/Postgraduate with specialization in Accounts', '1-2 years’ experience in O2C background', 'Should have excellent communication skills, both written and oral', 'Good knowledge of 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s v="'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m/>
    <m/>
    <m/>
    <s v="accounting analyst"/>
    <x v="0"/>
    <n v="2"/>
    <s v=" c:business analyst  ji:0  Int:  c:financial analyst  ji:2  Int:accounting  c:system analyst  ji:0  Int:  c:data scientist  ji:0  Int:  c:financial controller  ji:2  Int:accounting  c:intern analyst  ji:0  Int:  c:security analyst  ji:0  Int:"/>
    <s v="cos:business analyst  cos:0.889 cos:financial analyst  cos:0.883 cos:system analyst  cos:0.938 cos:data scientist  cos:0.935 cos:financial controller  cos:0.941 cos:intern analyst  cos:0.969 cos:security analyst  cos:0.937"/>
    <n v="0.96899999999999997"/>
    <s v="intern analyst"/>
    <s v="analyst"/>
    <s v="invoicing ensure compliance legal fiscal requirement following company procedure policy reconcile customer account cit monthly basis follow open item timely resolution underlying transaction issue day operation assigned area handle query back office perspective provide reply ad hoc request received business department adherence financial control accounting principle performing month end closing continuous process improvement add value meet sla kpi perform task delegated superior"/>
    <x v="0"/>
    <n v="5"/>
    <s v=" c:business analyst  ji:5  Int:customer transaction process operation business  c:financial analyst  ji:4  Int:financial control accou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issue fiscal add requirement reply hoc accounting adherence query monthly end performing perspective assigned cit day value closing company area office procedure ad perform financial reconcile timely item department compliance underlying principle month sla back resolution control policy task provide continuous superior follow kpi following request legal delegated handle ensure basis meet invoicing account received open"/>
  </r>
  <r>
    <n v="8"/>
    <n v="8"/>
    <s v="Accounting Analyst with French"/>
    <s v="['https://www.pracuj.pl/praca/accounting-analyst-with-french-lodz,oferta,1002447636']"/>
    <s v="Specjalista (Mid / Regular)"/>
    <s v="[['https://www.pracuj.pl/praca/accounting-analyst-with-french-lodz,oferta,1002447636'], 1, ['responsibilities-1', ['Maintenance of accounting records, including accounts payable, invoices posting, payments verification, reconciliation of accounts', 'Tracking, reviewing progress of invoices posting', 'Investigating slow approvals', 'Assisting with past due or denied invoices from the back-office perspective', 'Defining invoicing data types and maintaining databases', 'Uploading and archiving invoice data', 'Performing month end closing', 'Supporting in various projects for further optimization of the processes', 'Ensure compliance with legal and fiscal requirements, as same as for internal and external controls', 'Efficiently address queries and concerns to supervisors', 'Continuous process improvement – add value to process', 'Meet SLA/KPI', 'Perform the Ad-hoc tasks delegated by the Superior']], ['requirements-1', ['3-5 years of experience in P2P in Invoice processing and Service desk', 'Must have expertise in working on SAP', 'Should possess strong communication skills both in written and oral', 'Good knowledge of French and English (min. B2 level)', 'Experience in month end closing activities', 'Good analytical, problem solving and reporting skills', 'Proficient in MS office tools, especially in Excel &amp; Power Point', 'Knowledge in creating process maps and training manuals', 'Knowledge on OCR and VIM concepts', 'Strong accounting concepts for all types of accounting transactions is preferred', 'Process Improvement / Innovation / Transformation experience']],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Private medical care', 'Life insurance', 'Cafeteria plan', 'Sport card/Gym membership', 'Occasional cinema vouchers', 'Co-financing of corrective glasses up to 600 PLN']]]"/>
    <s v="Specialist (Mid/Regular)"/>
    <s v="Accounting Analyst with French"/>
    <s v="'Maintenance of accounting records, including accounts payable, invoices posting, payments verification, reconciliation of accounts', 'Tracking, reviewing progress of invoices posting', 'Investigating slow approvals', 'Assisting with past due or denied invoices from the back-office perspective', 'Defining invoicing data types and maintaining databases', 'Uploading and archiving invoice data', 'Performing month end closing', 'Supporting in various projects for further optimization of the processes', 'Ensure compliance with legal and fiscal requirements, as same as for internal and external controls', 'Efficiently address queries and concerns to supervisors', 'Continuous process improvement – add value to process', 'Meet SLA/KPI', 'Perform the Ad-hoc tasks delegated by the Superior'"/>
    <s v="'3-5 years of experience in P2P in Invoice processing and Service desk', 'Must have expertise in working on SAP', 'Should possess strong communication skills both in written and oral', 'Good knowledge of French and English (min. B2 level)', 'Experience in month end closing activities', 'Good analytical, problem solving and reporting skills', 'Proficient in MS office tools, especially in Excel &amp; Power Point', 'Knowledge in creating process maps and training manuals', 'Knowledge on OCR and VIM concepts', 'Strong accounting concepts for all types of accounting transactions is preferred', 'Process Improvement / Innovation / Transformation experience'"/>
    <s v="'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Private medical care', 'Life insurance', 'Cafeteria plan', 'Sport card/Gym membership', 'Occasional cinema vouchers', 'Co-financing of corrective glasses up to 600 PLN'"/>
    <m/>
    <m/>
    <m/>
    <s v="accounting analyst"/>
    <x v="0"/>
    <n v="2"/>
    <s v=" c:business analyst  ji:0  Int:  c:financial analyst  ji:2  Int:accounting  c:system analyst  ji:0  Int:  c:data scientist  ji:0  Int:  c:financial controller  ji:2  Int:accounting  c:intern analyst  ji:0  Int:  c:security analyst  ji:0  Int:"/>
    <s v="cos:business analyst  cos:0.889 cos:financial analyst  cos:0.883 cos:system analyst  cos:0.938 cos:data scientist  cos:0.935 cos:financial controller  cos:0.941 cos:intern analyst  cos:0.969 cos:security analyst  cos:0.937"/>
    <n v="0.96899999999999997"/>
    <s v="intern analyst"/>
    <s v="analyst"/>
    <s v="maintenance accounting record including account payable invoice posting payment verification reconciliation tracking reviewing progress investigating slow approval assisting past due denied back office perspective defining invoicing data type maintaining database uploading archiving performing month end closing supporting various project optimization process ensure compliance legal fiscal requirement internal external control efficiently address query concern supervisor continuous improvement add value meet sla kpi perform ad hoc task delegated superior"/>
    <x v="1"/>
    <n v="3"/>
    <s v=" c:business analyst  ji:2  Int:project process  c:financial analyst  ji:3  Int:control account accounting  c:system analyst  ji:0  Int:  c:data scientist  ji:1  Int:data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ncern add verification hoc tracking end perspective value closing office perform record optimization due month investigating approval back assisting type process superior slow invoice kpi legal delegated ensure archiving external including various address denied project improvement maintenance data maintaining reconciliation fiscal requirement efficiently query performing supervisor ad compliance past sla task continuous supporting progress payment meet uploading payable invoicing internal posting defining database reviewing"/>
  </r>
  <r>
    <n v="9"/>
    <n v="9"/>
    <s v="Accounting Analyst with French"/>
    <s v="['https://www.pracuj.pl/praca/accounting-analyst-with-french-lodz-gdanska-47-49,oferta,1002369720']"/>
    <s v="Specjalista (Mid / Regular)"/>
    <s v="[['https://www.pracuj.pl/praca/accounting-analyst-with-french-lodz-gdanska-47-49,oferta,1002369720'],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raduate/Postgraduate with specialization in Accounts', '1-2 years’ experience in O2C background', 'Should have excellent communication skills, both written and oral', 'Good knowledge of French and English language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s v="Specialist (Mid/Regular)"/>
    <s v="Accounting Analyst with French"/>
    <s v="'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s v="'raduate/Postgraduate with specialization in Accounts', '1-2 years’ experience in O2C background', 'Should have excellent communication skills, both written and oral', 'Good knowledge of French and English language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s v="'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m/>
    <m/>
    <m/>
    <s v="accounting analyst"/>
    <x v="0"/>
    <n v="2"/>
    <s v=" c:business analyst  ji:0  Int:  c:financial analyst  ji:2  Int:accounting  c:system analyst  ji:0  Int:  c:data scientist  ji:0  Int:  c:financial controller  ji:2  Int:accounting  c:intern analyst  ji:0  Int:  c:security analyst  ji:0  Int:"/>
    <s v="cos:business analyst  cos:0.889 cos:financial analyst  cos:0.883 cos:system analyst  cos:0.938 cos:data scientist  cos:0.935 cos:financial controller  cos:0.941 cos:intern analyst  cos:0.969 cos:security analyst  cos:0.937"/>
    <n v="0.96899999999999997"/>
    <s v="intern analyst"/>
    <s v="analyst"/>
    <s v="invoicing ensure compliance legal fiscal requirement following company procedure policy reconcile customer account cit monthly basis follow open item timely resolution underlying transaction issue day operation assigned area handle query back office perspective provide reply ad hoc request received business department adherence financial control accounting principle performing month end closing continuous process improvement add value meet sla kpi perform task delegated superior"/>
    <x v="0"/>
    <n v="5"/>
    <s v=" c:business analyst  ji:5  Int:customer transaction process operation business  c:financial analyst  ji:4  Int:financial control accou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issue fiscal add requirement reply hoc accounting adherence query monthly end performing perspective assigned cit day value closing company area office procedure ad perform financial reconcile timely item department compliance underlying principle month sla back resolution control policy task provide continuous superior follow kpi following request legal delegated handle ensure basis meet invoicing account received open"/>
  </r>
  <r>
    <n v="10"/>
    <n v="10"/>
    <s v="Accounting Analyst with German, English and Polish"/>
    <s v="['https://www.pracuj.pl/praca/accounting-analyst-with-german-english-and-polish-lodz,oferta,1002447631']"/>
    <s v="Specjalista (Mid / Regular)"/>
    <s v="[['https://www.pracuj.pl/praca/accounting-analyst-with-german-english-and-polish-lodz,oferta,1002447631'],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 German, English and Po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s v="Specialist (Mid/Regular)"/>
    <s v="Accounting Analyst with German, English and Polish"/>
    <s v="'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s v="'Graduate/Postgraduate with specialization in Accounts', '1-2 years’ experience in O2C background', 'Should have excellent communication skills, both written and oral', 'Good knowledge of German, English and Po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s v="'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m/>
    <m/>
    <m/>
    <s v="accounting analyst   polish"/>
    <x v="0"/>
    <n v="2"/>
    <s v=" c:business analyst  ji:0  Int:  c:financial analyst  ji:2  Int:accounting  c:system analyst  ji:0  Int:  c:data scientist  ji:0  Int:  c:financial controller  ji:2  Int:accounting  c:intern analyst  ji:0  Int:  c:security analyst  ji:0  Int:"/>
    <s v="cos:business analyst  cos:0.883 cos:financial analyst  cos:0.883 cos:system analyst  cos:0.927 cos:data scientist  cos:0.936 cos:financial controller  cos:0.923 cos:intern analyst  cos:0.934 cos:security analyst  cos:0.922"/>
    <n v="0.93600000000000005"/>
    <s v="data scientist"/>
    <s v=" analyst polish"/>
    <s v="invoicing ensure compliance legal fiscal requirement following company procedure policy reconcile customer account cit monthly basis follow open item timely resolution underlying transaction issue day operation assigned area handle query back office perspective provide reply ad hoc request received business department adherence financial control accounting principle performing month end closing continuous process improvement add value meet sla kpi perform task delegated superior"/>
    <x v="0"/>
    <n v="5"/>
    <s v=" c:business analyst  ji:5  Int:customer transaction process operation business  c:financial analyst  ji:4  Int:financial control accou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issue fiscal add requirement reply hoc accounting adherence query monthly end performing perspective assigned cit day value closing company area office procedure ad perform financial reconcile timely item department compliance underlying principle month sla back resolution control policy task provide continuous superior follow kpi following request legal delegated handle ensure basis meet invoicing account received open"/>
  </r>
  <r>
    <n v="11"/>
    <n v="11"/>
    <s v="Accounting Analyst with German, English and Polish"/>
    <s v="['https://www.pracuj.pl/praca/accounting-analyst-with-german-english-and-polish-lodz-gdanska-47-49,oferta,1002366366']"/>
    <s v="Specjalista (Mid / Regular)"/>
    <s v="[['https://www.pracuj.pl/praca/accounting-analyst-with-german-english-and-polish-lodz-gdanska-47-49,oferta,1002366366'],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 German, English and Po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s v="Specialist (Mid/Regular)"/>
    <s v="Accounting Analyst with German, English and Polish"/>
    <s v="'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s v="'Graduate/Postgraduate with specialization in Accounts', '1-2 years’ experience in O2C background', 'Should have excellent communication skills, both written and oral', 'Good knowledge of German, English and Po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s v="'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m/>
    <m/>
    <m/>
    <s v="accounting analyst   polish"/>
    <x v="0"/>
    <n v="2"/>
    <s v=" c:business analyst  ji:0  Int:  c:financial analyst  ji:2  Int:accounting  c:system analyst  ji:0  Int:  c:data scientist  ji:0  Int:  c:financial controller  ji:2  Int:accounting  c:intern analyst  ji:0  Int:  c:security analyst  ji:0  Int:"/>
    <s v="cos:business analyst  cos:0.883 cos:financial analyst  cos:0.883 cos:system analyst  cos:0.927 cos:data scientist  cos:0.936 cos:financial controller  cos:0.923 cos:intern analyst  cos:0.934 cos:security analyst  cos:0.922"/>
    <n v="0.93600000000000005"/>
    <s v="data scientist"/>
    <s v=" analyst polish"/>
    <s v="invoicing ensure compliance legal fiscal requirement following company procedure policy reconcile customer account cit monthly basis follow open item timely resolution underlying transaction issue day operation assigned area handle query back office perspective provide reply ad hoc request received business department adherence financial control accounting principle performing month end closing continuous process improvement add value meet sla kpi perform task delegated superior"/>
    <x v="0"/>
    <n v="5"/>
    <s v=" c:business analyst  ji:5  Int:customer transaction process operation business  c:financial analyst  ji:4  Int:financial control accou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issue fiscal add requirement reply hoc accounting adherence query monthly end performing perspective assigned cit day value closing company area office procedure ad perform financial reconcile timely item department compliance underlying principle month sla back resolution control policy task provide continuous superior follow kpi following request legal delegated handle ensure basis meet invoicing account received open"/>
  </r>
  <r>
    <n v="12"/>
    <n v="12"/>
    <s v="Accounting Analyst with Italian"/>
    <s v="['https://www.pracuj.pl/praca/accounting-analyst-with-italian-lodz,oferta,1002447630']"/>
    <s v="Specjalista (Mid / Regular)"/>
    <s v="[['https://www.pracuj.pl/praca/accounting-analyst-with-italian-lodz,oferta,1002447630'],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Italian and 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s v="Specialist (Mid/Regular)"/>
    <s v="Accounting Analyst with Italian"/>
    <s v="'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s v="'Graduate/Postgraduate with specialization in Accounts', '1-2 years’ experience in O2C background', 'Should have excellent communication skills, both written and oral', 'Good knowledge ofItalian and 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s v="'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m/>
    <m/>
    <m/>
    <s v="accounting analyst italian"/>
    <x v="0"/>
    <n v="2"/>
    <s v=" c:business analyst  ji:0  Int:  c:financial analyst  ji:2  Int:accounting  c:system analyst  ji:0  Int:  c:data scientist  ji:0  Int:  c:financial controller  ji:2  Int:accounting  c:intern analyst  ji:0  Int:  c:security analyst  ji:0  Int:"/>
    <s v="cos:business analyst  cos:0.887 cos:financial analyst  cos:0.887 cos:system analyst  cos:0.934 cos:data scientist  cos:0.939 cos:financial controller  cos:0.927 cos:intern analyst  cos:0.949 cos:security analyst  cos:0.928"/>
    <n v="0.94899999999999995"/>
    <s v="intern analyst"/>
    <s v="analyst italian"/>
    <s v="invoicing ensure compliance legal fiscal requirement following company procedure policy reconcile customer account cit monthly basis follow open item timely resolution underlying transaction issue day operation assigned area handle query back office perspective provide reply ad hoc request received business department adherence financial control accounting principle performing month end closing continuous process improvement add value meet sla kpi perform task delegated superior"/>
    <x v="0"/>
    <n v="5"/>
    <s v=" c:business analyst  ji:5  Int:customer transaction process operation business  c:financial analyst  ji:4  Int:financial control accou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issue fiscal add requirement reply hoc accounting adherence query monthly end performing perspective assigned cit day value closing company area office procedure ad perform financial reconcile timely item department compliance underlying principle month sla back resolution control policy task provide continuous superior follow kpi following request legal delegated handle ensure basis meet invoicing account received open"/>
  </r>
  <r>
    <n v="13"/>
    <n v="13"/>
    <s v="Accounting Analyst with Italian"/>
    <s v="['https://www.pracuj.pl/praca/accounting-analyst-with-italian-lodz-gdanska-47-49,oferta,1002369731']"/>
    <s v="Specjalista (Mid / Regular)"/>
    <s v="[['https://www.pracuj.pl/praca/accounting-analyst-with-italian-lodz-gdanska-47-49,oferta,1002369731'],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graduate with specialization in Accounts', '1-2 years’ experience in O2C background', 'Should have excellent communication skills, both written and oral', 'Good knowledge ofItalianandEnglishlanguage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s v="Specialist (Mid/Regular)"/>
    <s v="Accounting Analyst with Italian"/>
    <s v="'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s v="'Graduate/Postgraduate with specialization in Accounts', '1-2 years’ experience in O2C background', 'Should have excellent communication skills, both written and oral', 'Good knowledge ofItalianandEnglishlanguage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s v="'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m/>
    <m/>
    <m/>
    <s v="accounting analyst italian"/>
    <x v="0"/>
    <n v="2"/>
    <s v=" c:business analyst  ji:0  Int:  c:financial analyst  ji:2  Int:accounting  c:system analyst  ji:0  Int:  c:data scientist  ji:0  Int:  c:financial controller  ji:2  Int:accounting  c:intern analyst  ji:0  Int:  c:security analyst  ji:0  Int:"/>
    <s v="cos:business analyst  cos:0.887 cos:financial analyst  cos:0.887 cos:system analyst  cos:0.934 cos:data scientist  cos:0.939 cos:financial controller  cos:0.927 cos:intern analyst  cos:0.949 cos:security analyst  cos:0.928"/>
    <n v="0.94899999999999995"/>
    <s v="intern analyst"/>
    <s v="analyst italian"/>
    <s v="invoicing ensure compliance legal fiscal requirement following company procedure policy reconcile customer account cit monthly basis follow open item timely resolution underlying transaction issue day operation assigned area handle query back office perspective provide reply ad hoc request received business department adherence financial control accounting principle performing month end closing continuous process improvement add value meet sla kpi perform task delegated superior"/>
    <x v="0"/>
    <n v="5"/>
    <s v=" c:business analyst  ji:5  Int:customer transaction process operation business  c:financial analyst  ji:4  Int:financial control accou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issue fiscal add requirement reply hoc accounting adherence query monthly end performing perspective assigned cit day value closing company area office procedure ad perform financial reconcile timely item department compliance underlying principle month sla back resolution control policy task provide continuous superior follow kpi following request legal delegated handle ensure basis meet invoicing account received open"/>
  </r>
  <r>
    <n v="14"/>
    <n v="14"/>
    <s v="Accounting Analyst with Serbian"/>
    <s v="['https://www.pracuj.pl/praca/accounting-analyst-with-serbian-lodz,oferta,1002447632']"/>
    <s v="Specjalista (Mid / Regular)"/>
    <s v="[['https://www.pracuj.pl/praca/accounting-analyst-with-serbian-lodz,oferta,1002447632'], 1, ['responsibilities-1', ['Maintenance of accounting records, including accounts payable, invoices posting, payments verification, reconciliation of accounts', 'Tracking, reviewing progress of invoices posting', 'Investigating slow approvals', 'Assisting with past due or denied invoices from the back-office perspective', 'Defining invoicing data types and maintaining databases', 'Uploading and archiving invoice data', 'Performing month end closing', 'Supporting in various projects for further optimization of the processes', 'Ensure compliance with legal and fiscal requirements, as same as for internal and external controls', 'Efficiently address queries and concerns to supervisors', 'Continuous process improvement – add value to process', 'Meet SLA/KPI', 'Perform the Ad-hoc tasks delegated by the Superior']], ['requirements-1', ['3-5 years of experience in P2P in Invoice processing and Service desk', 'Must have expertise in working on SAP', 'Should possess strong communication skills both in written and oral', 'Good knowledge of Serbian and English language (min. B2 level)', 'Experience in month end closing activities', 'Good analytical, problem solving and reporting skills.', 'Proficient in MS office tools, especially in Excel &amp; Power Point', 'Knowledge in creating process maps and training manuals', 'Knowledge on OCR and VIM concepts', 'Strong accounting concepts for all types of accounting transactions is preferred.', 'Process Improvement / Innovation / Transformation experience']],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s v="Specialist (Mid/Regular)"/>
    <s v="Accounting Analyst with Serbian"/>
    <s v="'Maintenance of accounting records, including accounts payable, invoices posting, payments verification, reconciliation of accounts', 'Tracking, reviewing progress of invoices posting', 'Investigating slow approvals', 'Assisting with past due or denied invoices from the back-office perspective', 'Defining invoicing data types and maintaining databases', 'Uploading and archiving invoice data', 'Performing month end closing', 'Supporting in various projects for further optimization of the processes', 'Ensure compliance with legal and fiscal requirements, as same as for internal and external controls', 'Efficiently address queries and concerns to supervisors', 'Continuous process improvement – add value to process', 'Meet SLA/KPI', 'Perform the Ad-hoc tasks delegated by the Superior'"/>
    <s v="'3-5 years of experience in P2P in Invoice processing and Service desk', 'Must have expertise in working on SAP', 'Should possess strong communication skills both in written and oral', 'Good knowledge of Serbian and English language (min. B2 level)', 'Experience in month end closing activities', 'Good analytical, problem solving and reporting skills.', 'Proficient in MS office tools, especially in Excel &amp; Power Point', 'Knowledge in creating process maps and training manuals', 'Knowledge on OCR and VIM concepts', 'Strong accounting concepts for all types of accounting transactions is preferred.', 'Process Improvement / Innovation / Transformation experience'"/>
    <s v="'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m/>
    <m/>
    <m/>
    <s v="accounting analyst serbian"/>
    <x v="0"/>
    <n v="2"/>
    <s v=" c:business analyst  ji:0  Int:  c:financial analyst  ji:2  Int:accounting  c:system analyst  ji:0  Int:  c:data scientist  ji:0  Int:  c:financial controller  ji:2  Int:accounting  c:intern analyst  ji:0  Int:  c:security analyst  ji:0  Int:"/>
    <s v="cos:business analyst  cos:0.883 cos:financial analyst  cos:0.881 cos:system analyst  cos:0.937 cos:data scientist  cos:0.942 cos:financial controller  cos:0.921 cos:intern analyst  cos:0.953 cos:security analyst  cos:0.932"/>
    <n v="0.95299999999999996"/>
    <s v="intern analyst"/>
    <s v="serbian analyst"/>
    <s v="maintenance accounting record including account payable invoice posting payment verification reconciliation tracking reviewing progress investigating slow approval assisting past due denied back office perspective defining invoicing data type maintaining database uploading archiving performing month end closing supporting various project optimization process ensure compliance legal fiscal requirement internal external control efficiently address query concern supervisor continuous improvement add value meet sla kpi perform ad hoc task delegated superior"/>
    <x v="1"/>
    <n v="3"/>
    <s v=" c:business analyst  ji:2  Int:project process  c:financial analyst  ji:3  Int:control account accounting  c:system analyst  ji:0  Int:  c:data scientist  ji:1  Int:data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ncern add verification hoc tracking end perspective value closing office perform record optimization due month investigating approval back assisting type process superior slow invoice kpi legal delegated ensure archiving external including various address denied project improvement maintenance data maintaining reconciliation fiscal requirement efficiently query performing supervisor ad compliance past sla task continuous supporting progress payment meet uploading payable invoicing internal posting defining database reviewing"/>
  </r>
  <r>
    <n v="15"/>
    <n v="15"/>
    <s v="Accounting Analyst with Spanish"/>
    <s v="['https://www.pracuj.pl/praca/accounting-analyst-with-spanish-lodz-gdanska-47-49,oferta,1002400983']"/>
    <s v="Specjalista (Mid / Regular)"/>
    <s v="[['https://www.pracuj.pl/praca/accounting-analyst-with-spanish-lodz-gdanska-47-49,oferta,1002400983'], 1, ['responsibilities-1', ['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requirements-1', ['Graduate/Post Graduate with specialization in Accounts', '1-2 years’ experience in O2C background', 'Should have excellent communication skills, both written and oral', 'Good knowledge of Spanishand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offered-1', ['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s v="Specialist (Mid/Regular)"/>
    <s v="Accounting Analyst with Spanish"/>
    <s v="'Invoicing – Ensure compliance with legal and fiscal requirements, following companies’ procedures and policy', 'Reconcile Customer accounts and CIT on a monthly basis', 'Follow up on open items to ensure timely resolution of underlying transactions or issues', 'Day to day operations in assigned area', 'Handles customers’ queries from back-office perspective', 'Provide replies to any ad-hoc requests received from business and other departments', 'Adherence to financial policies, controls and accounting principles', 'Performing month end closing', 'Continuous process improvement – add value to process', 'Meet SLA/KPI', 'Perform the Ad-hoc tasks delegated by the Superior'"/>
    <s v="'Graduate/Post Graduate with specialization in Accounts', '1-2 years’ experience in O2C background', 'Should have excellent communication skills, both written and oral', 'Good knowledge of SpanishandEnglish (min. B2 level)', 'Strong accounting concepts for all types of accounting transactions is preferred', 'Good analytical skills &amp; should have multitasking skills', 'Advanced proficiency in designing, developing and maintaining complex spreadsheets in Excel is required', 'Process Improvement / Innovation / Transformation experiences', 'Ability to set priorities and manage a variety of projects concurrently in a fast-paced environment.', 'Must have expertise in Billing &amp; Dealer Claims'"/>
    <s v="'Competitive salary and bonus program', 'Employment contract', 'Remote work/hybrid model', 'Full time Monday to Friday (without night shifts)', 'Good opportunities to start professional career', 'Work in dynamic international environment', 'Daily contact with foreign clients', 'Access to comprehensive learning, training and development via our extensive Global learning platform. Opportunity to apply for external professional training and courses that can be co-financed by Conduent.', 'Newly refurbished attractive open plan office space in Lodz', 'Global Company, international diverse and inclusive environment', 'And our attractive extra’s for all our Associates:', 'Private medical care', 'Life insurance', 'Cafeteria plan', 'Sport card/Gym membership', 'Occasional cinema vouchers', 'Co-financing of corrective glasses up to 600 PLN'"/>
    <m/>
    <m/>
    <m/>
    <s v="accounting analyst"/>
    <x v="0"/>
    <n v="2"/>
    <s v=" c:business analyst  ji:0  Int:  c:financial analyst  ji:2  Int:accounting  c:system analyst  ji:0  Int:  c:data scientist  ji:0  Int:  c:financial controller  ji:2  Int:accounting  c:intern analyst  ji:0  Int:  c:security analyst  ji:0  Int:"/>
    <s v="cos:business analyst  cos:0.889 cos:financial analyst  cos:0.883 cos:system analyst  cos:0.938 cos:data scientist  cos:0.935 cos:financial controller  cos:0.941 cos:intern analyst  cos:0.969 cos:security analyst  cos:0.937"/>
    <n v="0.96899999999999997"/>
    <s v="intern analyst"/>
    <s v="analyst"/>
    <s v="invoicing ensure compliance legal fiscal requirement following company procedure policy reconcile customer account cit monthly basis follow open item timely resolution underlying transaction issue day operation assigned area handle query back office perspective provide reply ad hoc request received business department adherence financial control accounting principle performing month end closing continuous process improvement add value meet sla kpi perform task delegated superior"/>
    <x v="0"/>
    <n v="5"/>
    <s v=" c:business analyst  ji:5  Int:customer transaction process operation business  c:financial analyst  ji:4  Int:financial control accou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issue fiscal add requirement reply hoc accounting adherence query monthly end performing perspective assigned cit day value closing company area office procedure ad perform financial reconcile timely item department compliance underlying principle month sla back resolution control policy task provide continuous superior follow kpi following request legal delegated handle ensure basis meet invoicing account received open"/>
  </r>
  <r>
    <n v="16"/>
    <n v="16"/>
    <s v="Accounting Analyst"/>
    <s v="['https://www.pracuj.pl/praca/accounting-analyst-wroclaw,oferta,1002429971']"/>
    <s v="Specjalista (Mid / Regular)"/>
    <s v="[['https://www.pracuj.pl/praca/accounting-analyst-wroclaw,oferta,1002429971'], 1, ['responsibilities-1', ['Codzienna współpraca z działami kontrolingu i księgowości', 'Wsparcie managera działu finansowego w miesięcznym raportowaniu stanów magazynowych oraz środków trwałych', 'Raportowanie i dostarczanie informacji zarządczej', 'Analizy w obszarze zapasów, kalkulacja cen standardowych', 'Przygotowanie danych na potrzeby audytu wewnętrznego oraz zewnętrznego', 'Kontakt z instytucjami w zakresie finansowania środków trwałych', 'Nadzór nad procesem inwentaryzacji']], ['requirements-1', ['Wykształcenie wyższe - ekonomiczne lub techniczne', 'Minimum 3 letnie doświadczenie w kontrolingu finansowym lub księgowości', 'Biegła znajomość MS Excel', 'Znajomość języka angielskiego umożliwiająca swobodną komunikację min. B2', 'Umiejętność planowania i ustalania priorytetów', 'Szybkość w podejmowaniu decyzji, zdolność logicznego myślenia, dokładność, Umiejętność efektywnej komunikacji']], ['offered-1', ['Międzynarodowe środowisko pracy z wielokierunkową możliwością rozwoju', 'Stabilne zatrudnienie bez okresu próbnego', 'Elastyczne godziny pracy', 'Dużo szkoleń podnoszących kwalifikacje', 'Atrakcyjny system premiowy', 'Bardzo szeroki pakiet benefitów']]]"/>
    <s v="Specialist (Mid/Regular)"/>
    <s v="Accounting Analyst"/>
    <s v="'Daily cooperation with the controlling and accounting departments', 'Supporting the manager of the financial department in monthly reporting of inventory and fixed assets', 'Reporting and providing management information', 'Analyses in the area of ​​inventory, calculation of standard prices', 'Preparation of data for the needs of the audit internal and external', 'Contact with institutions in the field of financing fixed assets', 'Supervision of the inventory process'"/>
    <s v="'Higher education - economic or technical', 'Minimum 3 years of experience in financial controlling or accounting', 'Fluent knowledge of MS Excel', 'Knowledge of English enabling free communication min. B2', 'Planning and prioritizing skills', 'Speed ​​in decision-making, logical thinking, accuracy, Effective communication skills'"/>
    <s v="'International work environment with multidirectional development opportunities', 'Stable employment without a trial period', 'Flexible working hours', 'A lot of training to improve qualifications', 'Attractive bonus system', 'Very wide benefits package'"/>
    <m/>
    <m/>
    <m/>
    <s v="accounting analyst"/>
    <x v="0"/>
    <n v="2"/>
    <s v=" c:business analyst  ji:0  Int:  c:financial analyst  ji:2  Int:accounting  c:system analyst  ji:0  Int:  c:data scientist  ji:0  Int:  c:financial controller  ji:2  Int:accounting  c:intern analyst  ji:0  Int:  c:security analyst  ji:0  Int:"/>
    <s v="cos:business analyst  cos:0.889 cos:financial analyst  cos:0.883 cos:system analyst  cos:0.938 cos:data scientist  cos:0.935 cos:financial controller  cos:0.941 cos:intern analyst  cos:0.969 cos:security analyst  cos:0.937"/>
    <n v="0.96899999999999997"/>
    <s v="intern analyst"/>
    <s v="analyst"/>
    <s v="daily cooperation controlling accounting department supporting manager financial monthly reporting inventory fixed asset providing management information analysis area calculation standard price preparation data need audit internal external contact institution field financing supervision process"/>
    <x v="1"/>
    <n v="5"/>
    <s v=" c:business analyst  ji:4  Int:manager process controlling management  c:financial analyst  ji:5  Int:management accounting financial reporting asset  c:system analyst  ji:0  Int:  c:data scientist  ji:3  Int:data analysis reporting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data analysis fixed financing supervision price monthly institution information field area audit manager department need process supporting cooperation controlling calculation external providing daily internal contact preparation standard inventory"/>
  </r>
  <r>
    <n v="17"/>
    <n v="17"/>
    <s v="Accounting Analyst"/>
    <s v="['https://www.pracuj.pl/praca/accounting-analyst-wroclaw,oferta,1002455078']"/>
    <s v="Specjalista (Mid / Regular)"/>
    <s v="[['https://www.pracuj.pl/praca/accounting-analyst-wroclaw,oferta,1002455078'], 1, ['responsibilities-1', ['Codzienna współpraca z działami kontrolingu i księgowości', 'Wsparcie managera działu finansowego w miesięcznym raportowaniu stanów magazynowych oraz środków trwałych', 'Raportowanie i dostarczanie informacji zarządczej', 'Analizy w obszarze zapasów, kalkulacja cen standardowych', 'Przygotowanie danych na potrzeby audytu wewnętrznego oraz zewnętrznego', 'Kontakt z instytucjami w zakresie finansowania środków trwałych', 'Nadzór nad procesem inwentaryzacji']], ['requirements-1', ['Wykształcenie wyższe - ekonomiczne lub techniczne', 'Minimum 3 letnie doświadczenie w kontrolingu finansowym lub księgowości', 'Biegła znajomość MS Excel', 'Znajomość języka angielskiego umożliwiająca swobodną komunikację min. B2', 'Umiejętność planowania i ustalania priorytetów', 'Szybkość w podejmowaniu decyzji, zdolność logicznego myślenia, dokładność, Umiejętność efektywnej komunikacji']], ['offered-1', ['Międzynarodowe środowisko pracy z wielokierunkową możliwością rozwoju', 'Stabilne zatrudnienie bez okresu próbnego', 'Elastyczne godziny pracy', 'Dużo szkoleń podnoszących kwalifikacje', 'Atrakcyjny system premiowy', 'Bardzo szeroki pakiet benefitów']]]"/>
    <s v="Specialist (Mid/Regular)"/>
    <s v="Accounting Analyst"/>
    <s v="'Daily cooperation with the controlling and accounting departments', 'Supporting the manager of the financial department in monthly reporting of inventory and fixed assets', 'Reporting and providing management information', 'Analyses in the area of ​​inventory, calculation of standard prices', 'Preparation of data for the needs of the audit internal and external', 'Contact with institutions in the field of financing fixed assets', 'Supervision of the inventory process'"/>
    <s v="'Higher education - economic or technical', 'Minimum 3 years of experience in financial controlling or accounting', 'Fluent knowledge of MS Excel', 'Knowledge of English enabling free communication min. B2', 'Planning and prioritizing skills', 'Speed ​​in decision-making, logical thinking, accuracy, Effective communication skills'"/>
    <s v="'International work environment with multidirectional development opportunities', 'Stable employment without a trial period', 'Flexible working hours', 'A lot of training to improve qualifications', 'Attractive bonus system', 'Very wide benefits package'"/>
    <m/>
    <m/>
    <m/>
    <s v="accounting analyst"/>
    <x v="0"/>
    <n v="2"/>
    <s v=" c:business analyst  ji:0  Int:  c:financial analyst  ji:2  Int:accounting  c:system analyst  ji:0  Int:  c:data scientist  ji:0  Int:  c:financial controller  ji:2  Int:accounting  c:intern analyst  ji:0  Int:  c:security analyst  ji:0  Int:"/>
    <s v="cos:business analyst  cos:0.889 cos:financial analyst  cos:0.883 cos:system analyst  cos:0.938 cos:data scientist  cos:0.935 cos:financial controller  cos:0.941 cos:intern analyst  cos:0.969 cos:security analyst  cos:0.937"/>
    <n v="0.96899999999999997"/>
    <s v="intern analyst"/>
    <s v="analyst"/>
    <s v="daily cooperation controlling accounting department supporting manager financial monthly reporting inventory fixed asset providing management information analysis area calculation standard price preparation data need audit internal external contact institution field financing supervision process"/>
    <x v="1"/>
    <n v="5"/>
    <s v=" c:business analyst  ji:4  Int:manager process controlling management  c:financial analyst  ji:5  Int:management accounting financial reporting asset  c:system analyst  ji:0  Int:  c:data scientist  ji:3  Int:data analysis reporting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data analysis fixed financing supervision price monthly institution information field area audit manager department need process supporting cooperation controlling calculation external providing daily internal contact preparation standard inventory"/>
  </r>
  <r>
    <n v="18"/>
    <n v="18"/>
    <s v="Accounting and Controlling Specialist"/>
    <s v="['https://www.pracuj.pl/praca/accounting-and-controlling-specialist-warszawa,oferta,1002446571']"/>
    <s v="Specjalista (Mid / Regular), Starszy specjalista (Senior)"/>
    <s v="[['https://www.pracuj.pl/praca/accounting-and-controlling-specialist-warszawa,oferta,1002446571'], 1, ['responsibilities-1', ['koordynowanie obiegu dokumentów finansowych', 'udział w przygotowaniu rocznego budżetu', 'przygotowywanie raportów i analiz finansowych na potrzeby Zarządu', 'koordynacja współpracy z biurem rachunkowym', 'bliska współpraca z członkami zespołu w kraju i za granicą']], ['requirements-1', ['doświadczenie zdobyte podczas pracy w obszarze finansów firmowych, np. księgowość, kontroling lub inne stanowiska finansowe', 'wiedza z zakresu rachunkowości (P&amp;L, bilans)', 'chęć do zdobywania nowych umiejętności w obszarze kontrolingu', 'otwartość, ciekawość i zaangażowanie', 'bardzo dobra znajomość MS Excel', 'znajomość języka angielskiego umożliwiająca swobodną komunikację']], ['offered-1', ['stabilne zatrudnienie w oparciu o umowę o pracę lub inną wybraną przez kandydata formę zatrudnienia', 'atrakcyjne wynagrodzenie zgodne z posiadaną wiedzą i doświadczeniem', 'pełne wdrożenie do obowiązków', 'możliwość przyswojenia nowej wiedzy w ramach szkoleń wewnętrznych i zewnętrznych', 'pracę w międzynarodowym środowisku', 'dodatkowe świadczenia w postaci pakietu medycznego, wyjazdów integracyjnych, szkoleń językowych', 'pracę w komfortowym, nowoczesnym biurze w centrum Warszawy (hybrydowo)']]]"/>
    <s v="Specialist (Mid/Regular), Senior Specialist (Senior)"/>
    <s v="Accounting and Controlling Specialist"/>
    <s v="'coordinating the circulation of financial documents', 'participation in the preparation of the annual budget', 'preparing reports and financial analyzes for the needs of the Management Board', 'coordination of cooperation with the accounting office', 'close cooperation with team members in the country and abroad'"/>
    <s v="'experience gained while working in the area of ​​corporate finance, e.g. accounting, controlling or other financial positions', 'knowledge in the field of accounting (P&amp;L, balance sheet)', 'willingness to acquire new skills in the area of ​​controlling', 'openness, curiosity and commitment ', 'very good knowledge of MS Excel', 'knowledge of English enabling easy communication'"/>
    <s v="'stable employment on the basis of an employment contract or another form of employment chosen by the candidate', 'attractive remuneration in accordance with the knowledge and experience', 'full implementation to duties', 'possibility to acquire new knowledge as part of internal and external training', ' work in an international environment', 'additional benefits in the form of a medical package, integration trips, language training', 'work in a comfortable, modern office in the center of Warsaw (hybrid)'"/>
    <m/>
    <m/>
    <m/>
    <s v="accounting controlling specialist"/>
    <x v="1"/>
    <n v="3"/>
    <s v=" c:business analyst  ji:1  Int:controlling  c:financial analyst  ji:2  Int:accounting  c:system analyst  ji:0  Int:  c:data scientist  ji:0  Int:  c:financial controller  ji:3  Int:controlling accounting  c:intern analyst  ji:0  Int:  c:security analyst  ji:0  Int:"/>
    <s v="cos:business analyst  cos:0.917 cos:financial analyst  cos:0.905 cos:system analyst  cos:0.93 cos:data scientist  cos:0.936 cos:financial controller  cos:0.955 cos:intern analyst  cos:0.962 cos:security analyst  cos:0.93"/>
    <n v="0.96199999999999997"/>
    <s v="intern analyst"/>
    <s v="specialist"/>
    <s v="coordinating circulation financial document participation preparation annual budget preparing report analyzes need management board coordination cooperation accounting office close team member country abroad"/>
    <x v="1"/>
    <n v="3"/>
    <s v=" c:business analyst  ji:1  Int:management  c:financial analyst  ji:3  Int:financial management accounting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budget abroad coordination country document board cooperation member team participation circulation close coordinating annual analyzes office preparing preparation need"/>
  </r>
  <r>
    <n v="19"/>
    <n v="19"/>
    <s v="Accounting and Controlling Specialist"/>
    <s v="['https://www.pracuj.pl/praca/accounting-and-controlling-specialist-wroclaw-wagonowa-2,oferta,1002439098']"/>
    <s v="Specjalista (Mid / Regular)"/>
    <s v="[['https://www.pracuj.pl/praca/accounting-and-controlling-specialist-wroclaw-wagonowa-2,oferta,1002439098'], 1, ['responsibilities-1', ['wprowadzanie do systemu księgowego (Comarch OPTIMA) faktur kosztowych, wyciągów bankowych, wystawianie faktur sprzedaży, rozliczanie płatności', 'udział w planowaniu budżetu oraz miesięczna analiza jego wykonania', 'udział w tworzeniu i aktualizacji prognoz finansowych Spółki', 'monitorowanie płynności finansowej (cashflow) Spółki', 'odpowiedzialność za procesy zamknięcia miesiąca i miesięcznych rozliczeń kosztów', 'wprowadzanie danych do wewnętrznego programu opartego o Power BI (wprowadzanie i nadzór nad rozliczaniem zleceń, prognozowanie)', 'bliska współpraca z działem finansowym z Niderlandów oraz z Zarządem Spółki', 'współpraca z biurem rachunkowym, działem PM oraz działem HR', 'przygotowywanie raportów i zestawień dla Zarządu Spółki oraz instytucji zewnętrznych']], ['requirements-1', ['posiadasz doświadczenie zawodowe na podobnym stanowisku lub jako pracownik biura rachunkowego (minimum 3 lata)', 'posiadasz wykształcenie średnie lub wyższe (rachunkowość i finanse)', 'biegle posługujesz się arkuszami kalkulacyjnymi i bazami danych', 'masz bardzo dobrą znajomość pakietu MS Office, w szczególności programu Excel', 'masz znajomość programów księgowych, w szczególności Comarch OPTIMA', 'cechuje Cię samodzielność i odpowiedzialne podejście do powierzonych zadań', 'masz wysoko rozwinięte umiejętności analityczne', 'cechuje Cię dokładność, pracowitość, punktualność i sumienność w wykonywaniu powierzonych zadań', 'masz bardzo dobra znajomość języka angielskiego na poziomie umożliwiającym komunikację w międzynarodowym środowisku (minimum poziom B2)']], ['offered-1', ['stabilne zatrudnienie w oparciu o umowę o pracę lub kontrakt B2B', 'możliwość podnoszenia swoich kompetencji (szkolenia wewnętrzne oraz zewnętrzne)', 'pracę w międzynarodowym zespole (jesteśmy firmą polsko-niderlandzką)', 'możliwość pracy hybrydowej (1 raz/ tydzień z biura we Wrocławiu)', 'opiekę medyczną (LuxMed), kartę Multisport, ubezpieczenie na życie', 'brak rutyny, ciekawe wyzwania']]]"/>
    <s v="Specialist (Mid/Regular)"/>
    <s v="Accounting and Controlling Specialist"/>
    <s v="'entering cost invoices and bank statements into the accounting system (Comarch OPTIMA), issuing sales invoices, settling payments', 'participation in budget planning and monthly analysis of its implementation', 'participation in creating and updating the Company's financial forecasts', 'monitoring financial liquidity (cashflow) of the Company', 'responsibility for month-end closing processes and monthly cost settlements', 'entering data into an internal program based on Power BI (entering and supervising order settlement, forecasting)', 'close cooperation with the financial department from the Netherlands and the Company's Management Board', 'cooperation with the accounting office, PM department and HR department', 'preparation of reports and summaries for the Company's Management Board and external institutions'"/>
    <s v="'you have professional experience in a similar position or as an employee of an accounting office (minimum 3 years)', 'you have secondary or higher education (accounting and finance)', 'you are fluent in spreadsheets and databases', 'you have a very good knowledge of the MS package Office, in particular Excel', 'you have knowledge of accounting programs, in particular Comarch OPTIMA', 'you are characterized by independence and a responsible approach to entrusted tasks', 'you have highly developed analytical skills', 'you are characterized by accuracy, diligence, punctuality and conscientiousness in performing the entrusted tasks', 'you have a very good command of the English language at a level that allows you to communicate in an international environment (minimum level B2)'"/>
    <s v="'stable employment based on an employment contract or B2B contract', 'opportunity to improve your competences (internal and external training)', 'work in an international team (we are a Polish-Dutch company)', 'possibility of hybrid work (once/week) from the office in Wrocław)', 'medical care (LuxMed), Multisport card, life insurance', 'no routine, interesting challenges'"/>
    <m/>
    <m/>
    <m/>
    <s v="accounting controlling specialist"/>
    <x v="1"/>
    <n v="3"/>
    <s v=" c:business analyst  ji:1  Int:controlling  c:financial analyst  ji:2  Int:accounting  c:system analyst  ji:0  Int:  c:data scientist  ji:0  Int:  c:financial controller  ji:3  Int:controlling accounting  c:intern analyst  ji:0  Int:  c:security analyst  ji:0  Int:"/>
    <s v="cos:business analyst  cos:0.917 cos:financial analyst  cos:0.905 cos:system analyst  cos:0.93 cos:data scientist  cos:0.936 cos:financial controller  cos:0.955 cos:intern analyst  cos:0.962 cos:security analyst  cos:0.93"/>
    <n v="0.96199999999999997"/>
    <s v="intern analyst"/>
    <s v="specialist"/>
    <s v="entering cost invoice bank statement accounting system comarch optimum issuing sale settling payment participation budget planning monthly analysis implementation creating updating company financial forecast monitoring liquidity cashflow responsibility month end closing process settlement data internal program based power bi supervising order forecasting close cooperation department netherlands management board office pm hr preparation report summary external institution"/>
    <x v="2"/>
    <n v="6"/>
    <s v=" c:business analyst  ji:5  Int:management monitoring sale process planning  c:financial analyst  ji:5  Int:management accounting financial settlement cost  c:system analyst  ji:1  Int:system  c:data scientist  ji:6  Int:bi forecast data analysis report program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order accounting sale settling hr monthly optimum creating end implementation netherlands board institution participation management power statement company closing supervising office summary financial responsibility department month entering cashflow budget issuing process based planning forecasting invoice pm cooperation comarch updating bank payment close external system monitoring internal settlement liquidity preparation cost"/>
  </r>
  <r>
    <n v="20"/>
    <n v="20"/>
    <s v="Accounting Controller "/>
    <s v="['https://www.pracuj.pl/praca/accounting-controller-gdansk,oferta,1002451612']"/>
    <s v="Starszy specjalista (Senior)"/>
    <s v="[['https://www.pracuj.pl/praca/accounting-controller-gdansk,oferta,1002451612'], 1, ['responsibilities-1', ['Weryfikacja pakietów konsolidacyjnych spółek zależnych', 'Kalkulacja wybranych korekt konsolidacyjnych', 'Tworzenie i przekazywanie rekomendacji', 'Weryfikacja procesów i obsługa audytów', 'Współpraca z działem księgowym nad zgodnością z polityką rachunkową', 'Wsparcie grupy kapitałowej w obszarze raportowania wewnętrznego i zewnętrznego']], ['requirements-1', ['Bardzo dobra znajomość Ustawy o rachunkowości oraz MSSF', 'Minimum 3 lata doświadczenia w obszarze audytu wewnętrznego lub sprawozdawczości finansowej', 'Wykształcenie wyższe, preferowane kierunki finanse, rachunkowość lub ekonomia', 'Rozumienie potrzeb biznesowych', 'Doświadczenie we wdrażaniu systemu ERP', 'Doświadczenie po stronie audytu wewnętrznego']]]"/>
    <s v="Senior Specialist (Senior)"/>
    <s v="Accounting Controller"/>
    <s v="'Verification of consolidation packages of subsidiaries', 'Calculation of selected consolidation adjustments', 'Creating and submitting recommendations', 'Verification of processes and audit service', 'Cooperation with the accounting department on compliance with the accounting policy', 'Support of the capital group in the area of ​​internal reporting and external'"/>
    <s v="'Very good knowledge of the Accounting Act and IFRS', 'Minimum 3 years of experience in the field of internal audit or financial reporting', 'Higher education, preferably in finance, accounting or economics', 'Understanding business needs', 'Experience in implementing an ERP system ', 'Internal audit experience'"/>
    <m/>
    <m/>
    <m/>
    <m/>
    <s v="accounting controller"/>
    <x v="1"/>
    <n v="3"/>
    <s v=" c:business analyst  ji:0  Int:  c:financial analyst  ji:2  Int:accounting  c:system analyst  ji:0  Int:  c:data scientist  ji:0  Int:  c:financial controller  ji:3  Int:controller accounting  c:intern analyst  ji:0  Int:  c:security analyst  ji:0  Int:"/>
    <s v="cos:business analyst  cos:0.903 cos:financial analyst  cos:0.89 cos:system analyst  cos:0.952 cos:data scientist  cos:0.933 cos:financial controller  cos:0.952 cos:intern analyst  cos:0.967 cos:security analyst  cos:0.948"/>
    <n v="0.96699999999999997"/>
    <s v="intern analyst"/>
    <m/>
    <s v="verification consolidation package subsidiary calculation selected adjustment creating submitting recommendation process audit service cooperation accounting department compliance policy support capital group area internal reporting external"/>
    <x v="0"/>
    <n v="3"/>
    <s v=" c:business analyst  ji:3  Int:support service process  c:financial analyst  ji:3  Int:support reporting accounting  c:system analyst  ji:0  Int:  c:data scientist  ji:1  Int:reporting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package selected policy verification submitting accounting consolidation creating subsidiary cooperation adjustment group calculation external area capital internal recommendation audit reporting department compliance"/>
  </r>
  <r>
    <n v="21"/>
    <n v="21"/>
    <s v="Accounting &amp; Financial Reporting Specialist"/>
    <s v="['https://www.pracuj.pl/praca/accounting-financial-reporting-specialist-warszawa,oferta,1002417144']"/>
    <s v="Specjalista (Mid / Regular)"/>
    <s v="[['https://www.pracuj.pl/praca/accounting-financial-reporting-specialist-warszawa,oferta,1002417144'], 1, ['responsibilities-1', ['Carry out month-end and year-end book closure activities and review transactions, balances and reports under both IFRS and HGB for various banking products, including but not restricted to Financial Markets, Transaction Banking and Corporate and Institutional Lending', 'Undertake aspects of the monthly P&amp;L / Balance Sheet Review activities in accordance with policy guidelines', 'Responsibility for GL controls/maintenance', 'Support preparation of financial statements under HGB', 'Support statutory yearend audit, internal audit and regulatory requirements', 'Managing monthly book closing process, such as accrual and prepayment, salary booking and other accounting entries', 'Preparation of monthly reconciliation of nostros, sundries and suspense, accruals &amp; prepayments, payroll accounting, nostros etc.', 'Support the tax team with financial data input and monthly reconciliation of tax and VAT accounting', 'Managing vendor invoice payment process and accounting', 'Review of accounting entries passed by other finance and non-finance teams, especially with regards to revenues and cost, enabling identification, reporting and escalation of unusual items in a timely manner to ensure integrity of financial records and performance management', 'Interpretation and application of policies, especially in the Operational Risk area, taking ownership and responsibility for recurring tasks and reporting', 'Use advanced excel skills to implement efficient finance processes in collaboration with offshore and onshore teams', 'Opportunities to automate processes and improve efficiency by implementing End User Computing processes and controls - can involve use of Excel, SQL and / or Python', 'Continuous contribution towards process improvements through:', 'implementation of new systems, elimination of non-value-added work and streamlining of functional procedures', 'Challenging current practices and procedures and identifying opportunities for efficiencies including task migrations', 'Identification of weaknesses in current processes and developing and implementing effective solutions']], ['requirements-1', ['2+ years of relevant experience as an Accountant, Controller, Financial Analyst, Reporting specialist or similar in a Bank or a multinational company', &quot;Bachelors or Master's degree in Finance or similar&quot;, 'Experience in accounting including HGB and IFRS relating to Banking products/industry.', 'Certifications and training in IT and /or coding would be a strong advantage.', 'Professional accounting qualification would be a strong advantage', 'High proficiency in MS-Office applications', 'The ability to analyse, model and interpret data und ability to learn new analytic tools to analyse and evaluate the data', 'Excellent understanding of the English language', 'Knowledge of financial statement structures and fundamentals of balance sheet analysis', 'Knowledge of financial instruments (Derivatives, Export Finance, Securities, …)', 'A fast/keen learner with the ability to learn a detailed process quickly', 'Results orientation sticking to deadlines', 'Independent approach to do their job', 'Analytical and problem-solving skills to tackle and track issues until resolution', 'Personal accountability to conduct all tasks on time and meeting statutory requirements']], ['offered-1', ['Standard benefits that we are offering including:',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Visit our careers website www.sc.com/careers']]]"/>
    <s v="Specialist (Mid/Regular)"/>
    <s v="Accounting &amp; Financial Reporting Specialist"/>
    <s v="'Carry out month-end and year-end book closure activities and review transactions, balances and reports under both IFRS and HGB for various banking products, including but not restricted to Financial Markets, Transaction Banking and Corporate and Institutional Lending', 'Undertake aspects of the monthly P&amp;L / Balance Sheet Review activities in accordance with policy guidelines', 'Responsibility for GL controls/maintenance', 'Support preparation of financial statements under HGB', 'Support statutory yearend audit, internal audit and regulatory requirements', 'Managing monthly book closing process, such as accrual and prepayment, salary booking and other accounting entries', 'Preparation of monthly reconciliation of nostros, sundries and suspense, accruals &amp; prepayments, payroll accounting, nostros etc.', 'Support the tax team with financial data input and monthly reconciliation of tax and VAT accounting', 'Managing vendor invoice payment process and accounting', 'Review of accounting entries passed by other finance and non-finance teams, especially with regards to revenues and cost, enabling identification, reporting and escalation of unusual items in a timely manner to ensure integrity of financial records and performance management', 'Interpretation and application of policies, especially in the Operational Risk area, taking ownership and responsibility for recurring tasks and reporting', 'Use advanced excel skills to implement efficient finance processes in collaboration with offshore and onshore teams', 'Opportunities to automate processes and improve efficiency by implementing End User Computing processes and controls - can involve use of Excel, SQL and / or Python', 'Continuous contribution towards process improvements through:', 'implementation of new systems, elimination of non-value-added work and streamlining of functional procedures', 'Challenging current practices and procedures and identifying opportunities for efficiencies including task migrations', 'Identification of weaknesses in current processes and developing and implementing effective solutions'"/>
    <s v="'2+ years of relevant experience as an Accountant, Controller, Financial Analyst, Reporting specialist or similar in a Bank or a multinational company', &quot;Bachelors or Master's degree in Finance or similar&quot;, 'Experience in accounting including HGB and IFRS relating to Banking products/industry.', 'Certifications and training in IT and /or coding would be a strong advantage.', 'Professional accounting qualification would be a strong advantage', 'High proficiency in MS-Office applications', 'The ability to analyse, model and interpret data und ability to learn new analytic tools to analyse and evaluate the data', 'Excellent understanding of the English language', 'Knowledge of financial statement structures and fundamentals of balance sheet analysis', 'Knowledge of financial instruments (Derivatives, Export Finance, Securities, …)', 'A fast/keen learner with the ability to learn a detailed process quickly', 'Results orientation sticking to deadlines', 'Independent approach to do their job', 'Analytical and problem-solving skills to tackle and track issues until resolution', 'Personal accountability to conduct all tasks on time and meeting statutory requirements'"/>
    <s v="'Standard benefits that we are offering including:',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Visit our careers website www.sc.com/careers'"/>
    <m/>
    <m/>
    <m/>
    <s v="accounting financial reporting specialist"/>
    <x v="0"/>
    <n v="4"/>
    <s v=" c:business analyst  ji:0  Int:  c:financial analyst  ji:4  Int:financial reporting accounting  c:system analyst  ji:0  Int:  c:data scientist  ji:1  Int:reporting  c:financial controller  ji:3  Int:financial accounting  c:intern analyst  ji:0  Int:  c:security analyst  ji:0  Int:"/>
    <s v="cos:business analyst  cos:0.912 cos:financial analyst  cos:0.9 cos:system analyst  cos:0.925 cos:data scientist  cos:0.94 cos:financial controller  cos:0.954 cos:intern analyst  cos:0.956 cos:security analyst  cos:0.921"/>
    <n v="0.95599999999999996"/>
    <s v="intern analyst"/>
    <s v="specialist"/>
    <s v="carry month end year book closure activity review transaction balance report ifrs hgb various banking product including restricted financial market corporate institutional lending undertake aspect monthly sheet accordance policy guideline responsibility gl control maintenance support preparation statement statutory yearend audit internal regulatory requirement managing closing process accrual prepayment salary booking accounting entry reconciliation nostros sundries suspense payroll etc tax team data input vat vendor invoice payment passed finance non especially regard revenue cost enabling identification reporting escalation unusual item timely manner ensure integrity record performance management interpretation application operational risk area taking ownership recurring task use advanced excel skill implement efficient collaboration offshore onshore opportunity automate improve efficiency implementing user computing involve sql python continuous contribution towards improvement implementation new system elimination value added work streamlining functional procedure challenging current practice identifying migration weakness developing effective solution"/>
    <x v="1"/>
    <n v="13"/>
    <s v=" c:business analyst  ji:7  Int:market product management support transaction corporate process  c:financial analyst  ji:13  Int:offshore banking finance risk control management support accounting financial excel reporting cost tax  c:system analyst  ji:3  Int:system performance user  c:data scientist  ji:4  Int:data report reporting sql  c:financial controller  ji:4  Int:financial finance audit accounting  c:intern analyst  ji:0  Int:  c:security analyst  ji:1  Int:revenue"/>
    <s v="cos:business analyst  cos:0 cos:financial analyst  cos:0 cos:system analyst  cos:0 cos:data scientist  cos:0 cos:financial controller  cos:0 cos:intern analyst  cos:0 cos:security analyst  cos:0"/>
    <n v="0"/>
    <s v="n"/>
    <s v="identifying revenue ifrs implementation payroll unusual onshore team market escalation value closing migration procedure timely performance efficiency item challenging policy transaction process year product suspense ensure various nostros improve integrity current added ownership implementing manner undertake sheet maintenance report skill reconciliation requirement functional monthly accordance identification responsibility taking task sql lending streamlining interpretation prepayment payment hgb especially sundries salary opportunity enabling review end elimination restricted managing balance record month vendor computing effective non closure invoice towards including regulatory entry collaboration python system recurring preparation etc operational improvement carry data advanced guideline user practice weakness corporate aspect passed activity work statement accrual area regard yearend audit input new solution efficient gl use developing continuous application book booking institutional contribution vat internal statutory involve implement automate"/>
  </r>
  <r>
    <n v="22"/>
    <n v="22"/>
    <s v="Accounts Payable Analyst "/>
    <s v="['https://www.pracuj.pl/praca/accounts-payable-analyst-lodz-doctor-stefana-kopcinskiego-62,oferta,1002394431']"/>
    <s v="Specjalista (Mid / Regular)"/>
    <s v="[['https://www.pracuj.pl/praca/accounts-payable-analyst-lodz-doctor-stefana-kopcinskiego-62,oferta,1002394431'], 1, ['responsibilities-1', ['Researching, resolving vendor/invoice discrepancies', 'Managing invoice processing for complicated vendor portfolio and intercompany vendor accounts', 'Processing payment requests', 'Preparing and analyzing monthly metrics scorecard report', 'Maintaining/updating monthly AP reporting', 'Participating in monthly accounting, reconciliations, journal entry preparation', 'Assisting with Goods Receipt/Invoice Receipt account reconciliation', 'Performing account aging reviews and resolve overpayments/recovery', 'Review and action on overdue vendor debit and credit balances', 'Resolving vendor and business inquiries']], ['requirements-1', ['Degree in Business, Supply Chain, Economics, Information Systems or a related field will be preferable.', '2 or more years of experience in Accounts Payable/Procurement/Supply chain area required.', 'Knowledge &amp; experience in SAP.', 'Knowledge &amp; experience in Ariba.', 'Project management skills will be beneficial.', 'Ability to work effectively with internal &amp; external stakeholders at different level of management.', 'Proactivity in identifying and supporting customer needs.', 'Focus on details and quality of service delivered.', 'Problem solving skills, flexibility and ability to adopt to changes.', 'Good written and verbal communication skills.', 'Fluency in English.', 'Solid PC Skills (MS Word and Excel required).']],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Accounts Payable Analyst is responsible for performing accounts payable accounting tasks related to a selected scope of activities. Duties include preparing and verifying payment runs, uploading the runs into the bank or monitoring the results of Ariba flow. This position is also responsible for reporting on key metrics and measurement to support comprehensive reporting at a global level (currently NA and EMEA) as well as participates in audit related activities. AP Analyst collaborates with internal and external business partners to interpret customer needs adding value through process expertise for business partner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Accounts Payable Analyst"/>
    <s v="'Researching, resolving vendor/invoice discrepancies', 'Managing invoice processing for complicated vendor portfolio and intercompany vendor accounts', 'Processing payment requests', 'Preparing and analyzing monthly metrics scorecard report', 'Maintaining/updating monthly AP reporting', 'Participating in monthly accounting, reconciliations, journal entry preparation', 'Assisting with Goods Receipt/Invoice Receipt account reconciliation', 'Performing account aging reviews and resolve overpayments/recovery', 'Review and action on overdue vendor debit and credit balances', 'Resolving vendor and business inquiries'"/>
    <s v="'Degree in Business, Supply Chain, Economics, Information Systems or a related field will be preferable.', '2 or more years of experience in Accounts Payable/Procurement/Supply chain area required.', 'Knowledge &amp; experience in SAP.', 'Knowledge &amp; experience in Ariba.', 'Project management skills will be beneficial.', 'Ability to work effectively with internal &amp; external stakeholders at different level of management.', 'Proactivity in identifying and supporting customer needs.', 'Focus on details and quality of service delivered.', 'Problem solving skills, flexibility and ability to adopt to changes.', 'Good written and verbal communication skills.', 'Fluency in English.', 'Solid PC Skills (MS Word and Excel required).'"/>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account payable analyst"/>
    <x v="0"/>
    <n v="2"/>
    <s v=" c:business analyst  ji:0  Int:  c:financial analyst  ji:2  Int:account  c:system analyst  ji:0  Int:  c:data scientist  ji:0  Int:  c:financial controller  ji:0  Int:  c:intern analyst  ji:0  Int:  c:security analyst  ji:0  Int:"/>
    <s v="cos:business analyst  cos:0.892 cos:financial analyst  cos:0.908 cos:system analyst  cos:0.95 cos:data scientist  cos:0.93 cos:financial controller  cos:0.946 cos:intern analyst  cos:0.96 cos:security analyst  cos:0.952"/>
    <n v="0.96"/>
    <s v="intern analyst"/>
    <s v="payable analyst"/>
    <s v="researching resolving vendor invoice discrepancy managing processing complicated portfolio intercompany account payment request preparing analyzing monthly metric scorecard report maintaining updating ap reporting participating accounting reconciliation journal entry preparation assisting good receipt performing aging review resolve overpayment recovery action overdue debit credit balance business inquiry"/>
    <x v="1"/>
    <n v="4"/>
    <s v=" c:business analyst  ji:1  Int:business  c:financial analyst  ji:4  Int:credit reporting account accounting  c:system analyst  ji:0  Int:  c:data scientist  ji:2  Int:report reporting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resolving maintaining report reconciliation inquiry overdue monthly review debit performing intercompany analyzing managing receipt balance processing vendor assisting metric participating recovery complicated researching discrepancy good invoice journal request portfolio updating resolve aging business payment preparing ap entry action preparation overpayment scorecard"/>
  </r>
  <r>
    <n v="23"/>
    <n v="23"/>
    <s v="Accounts Payable Analyst"/>
    <s v="['https://www.pracuj.pl/praca/accounts-payable-analyst-warszawa-rondo-daszynskiego-1,oferta,1002477320']"/>
    <s v="Specjalista (Mid / Regular)"/>
    <s v="[['https://www.pracuj.pl/praca/accounts-payable-analyst-warszawa-rondo-daszynskiego-1,oferta,1002477320'], 1, ['responsibilities-1', ['Complete “Goods Received not Invoiced” (GRNI) on a regular basis and take action to resolve missing or incorrect GRs', 'Responsible for AP subledger, AP Subledger Reconciliation, resolution of aged items, vendor reconciliations', 'Maintains documentation to support account balances in a manner that facilitates the efficient review and audit of books and records – related to Blackline reporting', 'Represent P2P during Internal and External Audit, gather all requested documentation for the tested sample, participate in the walkthrough meetings and support with audit related queries', 'Monthly SOX Control GRNI – performed in an accurate and timely manner', 'Handle internal and external escalations (vendors &amp; stakeholders), and maintain a high rate of customer satisfaction', 'Liaise with relevant parties (buyers, suppliers, etc.) to resolve critical invoice and PO discrepancies – email communication and weekly calls with the local finance team', 'Work closely with the team and other departments to resolve issues and to identify and correct root causes of errors', 'Analyzing and clearing GL accounts, where AP has impact (example prepayments)', 'Act as SME for process', 'Be actively involved in the backup structure among the teams', 'Be ready for to absorb upcoming changes and scopes by active participation and involvement in the changes']], ['requirements-1', ['Minimum 2 years of relevant working experience in Accounts Payable or Accounting', 'Knowledge of internal controls concepts', 'Degree in Finance, Accounting or related field', 'Fluency in English is mandatory', 'Additional EU language is a benefit', 'Experience in a multinational or shared service center is a plus', 'Energetic, team-oriented and proactive', 'High level of honesty, commitment and responsibility', 'Accustomed to working with deadlines']],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As the Accounts Payable Analyst (Center of Excellence), your mission is to assist in the workflow, research, reporting and clearing of invoices and variances: including daily and month-end clearing and balancing for the appointed locations/entities. You provide support and interact with various departments, buyers, suppliers and stakeholders.']],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
    <s v="Specialist (Mid/Regular)"/>
    <s v="Accounts Payable Analyst"/>
    <s v="'Complete “Goods Received not Invoiced” (GRNI) on a regular basis and take action to resolve missing or incorrect GRs', 'Responsible for AP subledger, AP Subledger Reconciliation, resolution of aged items, vendor reconciliations', 'Maintains documentation to support account balances in a manner that facilitates the efficient review and audit of books and records – related to Blackline reporting', 'Represent P2P during Internal and External Audit, gather all requested documentation for the tested sample, participate in the walkthrough meetings and support with audit related queries', 'Monthly SOX Control GRNI – performed in an accurate and timely manner', 'Handle internal and external escalations (vendors &amp; stakeholders), and maintain a high rate of customer satisfaction', 'Liaise with relevant parties (buyers, suppliers, etc.) to resolve critical invoice and PO discrepancies – email communication and weekly calls with the local finance team', 'Work closely with the team and other departments to resolve issues and to identify and correct root causes of errors', 'Analyzing and clearing GL accounts, where AP has impact (example prepayments)', 'Act as SME for process', 'Be actively involved in the backup structure among the teams', 'Be ready for to absorb upcoming changes and scopes by active participation and involvement in the changes'"/>
    <s v="'Minimum 2 years of relevant working experience in Accounts Payable or Accounting', 'Knowledge of internal controls concepts', 'Degree in Finance, Accounting or related field', 'Fluency in English is mandatory', 'Additional EU language is a benefit', 'Experience in a multinational or shared service center is a plus', 'Energetic, team-oriented and proactive', 'High level of honesty, commitment and responsibility', 'Accustomed to working with deadlines'"/>
    <s v="'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m/>
    <m/>
    <m/>
    <s v="account payable analyst"/>
    <x v="0"/>
    <n v="2"/>
    <s v=" c:business analyst  ji:0  Int:  c:financial analyst  ji:2  Int:account  c:system analyst  ji:0  Int:  c:data scientist  ji:0  Int:  c:financial controller  ji:0  Int:  c:intern analyst  ji:0  Int:  c:security analyst  ji:0  Int:"/>
    <s v="cos:business analyst  cos:0.892 cos:financial analyst  cos:0.908 cos:system analyst  cos:0.95 cos:data scientist  cos:0.93 cos:financial controller  cos:0.946 cos:intern analyst  cos:0.96 cos:security analyst  cos:0.952"/>
    <n v="0.96"/>
    <s v="intern analyst"/>
    <s v="payable analyst"/>
    <s v="complete good received invoiced grni regular basis take action resolve missing incorrect grs responsible ap subledger reconciliation resolution aged item vendor maintains documentation support account balance manner facilitates efficient review audit book record related blackline reporting represent p2p internal external gather requested tested sample participate walkthrough meeting query monthly sox control performed accurate timely handle escalation stakeholder maintain high rate customer satisfaction liaise relevant party buyer supplier etc critical invoice po discrepancy email communication weekly call local finance team work closely department issue identify correct root cause error analyzing clearing gl impact example prepayment act sme process actively involved backup structure among ready absorb upcoming change scope active participation involvement"/>
    <x v="1"/>
    <n v="5"/>
    <s v=" c:business analyst  ji:3  Int:support process customer  c:financial analyst  ji:5  Int:finance control support account reporting  c:system analyst  ji:0  Int:  c:data scientist  ji:1  Int:reporting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involved cause maintain gather issue closely critical communication review correct blackline analyzing escalation team participation error impact balance po backup regular record tested timely scope item clearing example accurate involvement vendor documentation requested resolution invoiced aged meeting email represent sample process good invoice handle sme weekly basis external ap supplier action related structure call etc received manner walkthrough stakeholder facilitates performed reconciliation identify rate upcoming satisfaction query monthly missing work among buyer liaise active complete high absorb relevant audit grni department maintains sox efficient gl actively local responsible act book discrepancy take ready incorrect resolve prepayment party root p2p customer change internal participate subledger grs"/>
  </r>
  <r>
    <n v="24"/>
    <n v="24"/>
    <s v="Accounts Payable Controller"/>
    <s v="['https://www.pracuj.pl/praca/accounts-payable-controller-warszawa,oferta,1002420290']"/>
    <s v="Starszy specjalista (Senior), Ekspert"/>
    <s v="[['https://www.pracuj.pl/praca/accounts-payable-controller-warszawa,oferta,1002420290'], 1, ['responsibilities-1', ['Supporting the AP team located in India by monitoring and controlling the daily AP operations.', 'Verification/ controls of invoices’ postings, payments, preparation of reports.', 'Supporting the AP team located in India by monitoring and controlling the daily AP operations.', 'Ensuring continuous improvement of AP process', 'Ongoing contact with the process stakeholders (answering questions, resolution of issues related to AP process, ensuring high quality of deliverables provided on time)', 'Ensuring compliance of AP process with legal regulations and requirements', 'Ensuring the controls in AP process are working as designed.', 'Providing process / systems trainings to the team members', 'Coordination of KPIs reporting to ensure correct measures are in place in AP process.', 'Supporting in AP projects', 'Maintenance of documentation related to AP process.', 'Participation in internal and external audits']], ['requirements-1', ['3 - 5 years of experience in similar position', 'University degree in finances / accounting', 'Strong knowledge of Polish Accounting Laws', 'Experience in the SSC / BPO will be an advantage', 'Very good command of English, Spanish will be an additional asset', 'Knowledge of MS Office (especially MS Excel)', 'Experience in ERP systems (especially SAP)', 'Independence and accuracy at work', 'Good organization of work and the ability to work under time pressure', 'Orientation towards providing excellent customer service']], ['offered-1', ['Employment contract', 'Trainings and possibilities of professional development (including financial, analytical and soft skill)', 'Work in an international company with a long history and traditions', 'Close cooperation with the Business', 'Everyday contacts in foreign languages', 'Friendly working atmosphere', 'Attractive benefits including', 'medical care (also for the family members),', 'sports activities (Multisport),', 'recognition program with bonuses,', 'lunch pass', 'home office', 'team building / integration', 'tickets to theater &amp; cinema, etc.']]]"/>
    <s v="Senior Specialist (Senior), Expert"/>
    <s v="Accounts Payable Controller"/>
    <s v="'Supporting the AP team located in India by monitoring and controlling the daily AP operations.', 'Verification/ controls of invoices’ postings, payments, preparation of reports.', 'Supporting the AP team located in India by monitoring and controlling the daily AP operations.', 'Ensuring continuous improvement of AP process', 'Ongoing contact with the process stakeholders (answering questions, resolution of issues related to AP process, ensuring high quality of deliverables provided on time)', 'Ensuring compliance of AP process with legal regulations and requirements', 'Ensuring the controls in AP process are working as designed.', 'Providing process / systems trainings to the team members', 'Coordination of KPIs reporting to ensure correct measures are in place in AP process.', 'Supporting in AP projects', 'Maintenance of documentation related to AP process.', 'Participation in internal and external audits'"/>
    <s v="'3 - 5 years of experience in similar position', 'University degree in finances / accounting', 'Strong knowledge of Polish Accounting Laws', 'Experience in the SSC / BPO will be an advantage', 'Very good command of English, Spanish will be an additional asset', 'Knowledge of MS Office (especially MS Excel)', 'Experience in ERP systems (especially SAP)', 'Independence and accuracy at work', 'Good organization of work and the ability to work under time pressure', 'Orientation towards providing excellent customer service'"/>
    <s v="'Employment contract', 'Trainings and possibilities of professional development (including financial, analytical and soft skill)', 'Work in an international company with a long history and traditions', 'Close cooperation with the Business', 'Everyday contacts in foreign languages', 'Friendly working atmosphere', 'Attractive benefits including', 'medical care (also for the family members),', 'sports activities (Multisport),', 'recognition program with bonuses,', 'lunch pass', 'home office', 'team building / integration', 'tickets to theater &amp; cinema, etc.'"/>
    <m/>
    <m/>
    <m/>
    <s v="account payable controller"/>
    <x v="0"/>
    <n v="2"/>
    <s v=" c:business analyst  ji:0  Int:  c:financial analyst  ji:2  Int:account  c:system analyst  ji:0  Int:  c:data scientist  ji:0  Int:  c:financial controller  ji:1  Int:controller  c:intern analyst  ji:0  Int:  c:security analyst  ji:0  Int:"/>
    <s v="cos:business analyst  cos:0.891 cos:financial analyst  cos:0.896 cos:system analyst  cos:0.964 cos:data scientist  cos:0.92 cos:financial controller  cos:0.936 cos:intern analyst  cos:0.948 cos:security analyst  cos:0.959"/>
    <n v="0.96399999999999997"/>
    <s v="system analyst"/>
    <s v="payable controller"/>
    <s v="supporting ap team located india monitoring controlling daily operation verification control invoice posting payment preparation report ensuring continuous improvement process ongoing contact stakeholder answering question resolution issue related high quality deliverable provided time compliance legal regulation requirement working designed providing system training member coordination kpis reporting ensure correct measure place project maintenance documentation participation internal external audit"/>
    <x v="0"/>
    <n v="5"/>
    <s v=" c:business analyst  ji:5  Int:project monitoring process operation controlling  c:financial analyst  ji:2  Int:reporting control  c:system analyst  ji:1  Int:system  c:data scientist  ji:2  Int:report reporting  c:financial controller  ji:2  Int:audit controlling  c:intern analyst  ji:0  Int:  c:security analyst  ji:0  Int:"/>
    <s v="cos:business analyst  cos:0 cos:financial analyst  cos:0 cos:system analyst  cos:0 cos:data scientist  cos:0 cos:financial controller  cos:0 cos:intern analyst  cos:0 cos:security analyst  cos:0"/>
    <n v="0"/>
    <s v="n"/>
    <s v="stakeholder improvement maintenance report issue requirement verification working coordination regulation correct team participation ensuring high ongoing india audit question reporting compliance documentation control resolution continuous place supporting measure quality invoice answering legal member payment ensure training providing system ap external daily contact provided time located related posting internal preparation kpis deliverable designed"/>
  </r>
  <r>
    <n v="25"/>
    <n v="25"/>
    <s v="Accounts Payable Controller"/>
    <s v="['https://www.pracuj.pl/praca/accounts-payable-controller-warszawa,oferta,1002490743']"/>
    <s v="Starszy specjalista (Senior), Ekspert"/>
    <s v="[['https://www.pracuj.pl/praca/accounts-payable-controller-warszawa,oferta,1002490743'], 1, ['responsibilities-1', ['Supporting the AP team located in India by monitoring and controlling the daily AP operations.', 'Verification/ controls of invoices’ postings, payments, preparation of reports.', 'Supporting the AP team located in India by monitoring and controlling the daily AP operations.', 'Ensuring continuous improvement of AP process', 'Ongoing contact with the process stakeholders (answering questions, resolution of issues related to AP process, ensuring high quality of deliverables provided on time)', 'Ensuring compliance of AP process with legal regulations and requirements', 'Ensuring the controls in AP process are working as designed.', 'Providing process / systems trainings to the team members', 'Coordination of KPIs reporting to ensure correct measures are in place in AP process.', 'Supporting in AP projects', 'Maintenance of documentation related to AP process.', 'Participation in internal and external audits']], ['requirements-1', ['3 - 5 years of experience in similar position', 'University degree in finances / accounting', 'Strong knowledge of Polish Accounting Laws', 'Experience in the SSC / BPO will be an advantage', 'Very good command of English, Spanish will be an additional asset', 'Knowledge of MS Office (especially MS Excel)', 'Experience in ERP systems (especially SAP)', 'Independence and accuracy at work', 'Good organization of work and the ability to work under time pressure', 'Orientation towards providing excellent customer service']], ['offered-1', ['Employment contract', 'Trainings and possibilities of professional development (including financial, analytical and soft skill)', 'Work in an international company with a long history and traditions', 'Close cooperation with the Business', 'Everyday contacts in foreign languages', 'Friendly working atmosphere', 'Attractive benefits including', 'medical care (also for the family members),', 'sports activities (Multisport),', 'recognition program with bonuses,', 'lunch pass', 'home office', 'team building / integration', 'tickets to theater &amp; cinema, etc.']]]"/>
    <s v="Senior Specialist (Senior), Expert"/>
    <s v="Accounts Payable Controller"/>
    <s v="'Supporting the AP team located in India by monitoring and controlling the daily AP operations.', 'Verification/ controls of invoices’ postings, payments, preparation of reports.', 'Supporting the AP team located in India by monitoring and controlling the daily AP operations.', 'Ensuring continuous improvement of AP process', 'Ongoing contact with the process stakeholders (answering questions, resolution of issues related to AP process, ensuring high quality of deliverables provided on time)', 'Ensuring compliance of AP process with legal regulations and requirements', 'Ensuring the controls in AP process are working as designed.', 'Providing process / systems trainings to the team members', 'Coordination of KPIs reporting to ensure correct measures are in place in AP process.', 'Supporting in AP projects', 'Maintenance of documentation related to AP process.', 'Participation in internal and external audits'"/>
    <s v="'3 - 5 years of experience in similar position', 'University degree in finances / accounting', 'Strong knowledge of Polish Accounting Laws', 'Experience in the SSC / BPO will be an advantage', 'Very good command of English, Spanish will be an additional asset', 'Knowledge of MS Office (especially MS Excel)', 'Experience in ERP systems (especially SAP)', 'Independence and accuracy at work', 'Good organization of work and the ability to work under time pressure', 'Orientation towards providing excellent customer service'"/>
    <s v="'Employment contract', 'Trainings and possibilities of professional development (including financial, analytical and soft skill)', 'Work in an international company with a long history and traditions', 'Close cooperation with the Business', 'Everyday contacts in foreign languages', 'Friendly working atmosphere', 'Attractive benefits including', 'medical care (also for the family members),', 'sports activities (Multisport),', 'recognition program with bonuses,', 'lunch pass', 'home office', 'team building / integration', 'tickets to theater &amp; cinema, etc.'"/>
    <m/>
    <m/>
    <m/>
    <s v="account payable controller"/>
    <x v="0"/>
    <n v="2"/>
    <s v=" c:business analyst  ji:0  Int:  c:financial analyst  ji:2  Int:account  c:system analyst  ji:0  Int:  c:data scientist  ji:0  Int:  c:financial controller  ji:1  Int:controller  c:intern analyst  ji:0  Int:  c:security analyst  ji:0  Int:"/>
    <s v="cos:business analyst  cos:0.891 cos:financial analyst  cos:0.896 cos:system analyst  cos:0.964 cos:data scientist  cos:0.92 cos:financial controller  cos:0.936 cos:intern analyst  cos:0.948 cos:security analyst  cos:0.959"/>
    <n v="0.96399999999999997"/>
    <s v="system analyst"/>
    <s v="payable controller"/>
    <s v="supporting ap team located india monitoring controlling daily operation verification control invoice posting payment preparation report ensuring continuous improvement process ongoing contact stakeholder answering question resolution issue related high quality deliverable provided time compliance legal regulation requirement working designed providing system training member coordination kpis reporting ensure correct measure place project maintenance documentation participation internal external audit"/>
    <x v="0"/>
    <n v="5"/>
    <s v=" c:business analyst  ji:5  Int:project monitoring process operation controlling  c:financial analyst  ji:2  Int:reporting control  c:system analyst  ji:1  Int:system  c:data scientist  ji:2  Int:report reporting  c:financial controller  ji:2  Int:audit controlling  c:intern analyst  ji:0  Int:  c:security analyst  ji:0  Int:"/>
    <s v="cos:business analyst  cos:0 cos:financial analyst  cos:0 cos:system analyst  cos:0 cos:data scientist  cos:0 cos:financial controller  cos:0 cos:intern analyst  cos:0 cos:security analyst  cos:0"/>
    <n v="0"/>
    <s v="n"/>
    <s v="stakeholder improvement maintenance report issue requirement verification working coordination regulation correct team participation ensuring high ongoing india audit question reporting compliance documentation control resolution continuous place supporting measure quality invoice answering legal member payment ensure training providing system ap external daily contact provided time located related posting internal preparation kpis deliverable designed"/>
  </r>
  <r>
    <n v="26"/>
    <n v="26"/>
    <s v="Accounts Receivable Analyst"/>
    <s v="['https://www.pracuj.pl/praca/accounts-receivable-analyst-lodz-doctor-stefana-kopcinskiego-62,oferta,1002398706']"/>
    <s v="Specjalista (Mid / Regular)"/>
    <s v="[['https://www.pracuj.pl/praca/accounts-receivable-analyst-lodz-doctor-stefana-kopcinskiego-62,oferta,1002398706'], 1, ['responsibilities-1', ['Analyze and process all types of short payments (deductions) and overpayments', 'Root cause analysis and issue resolution', 'Cooperation with internal and external stakeholders (Broker, Sales team, Customer interface) to collect supporting documentation for deduction review process', 'Ensure appropriate approvals and documentation are received in order to resolve outstanding deductions', 'Provide monthly reporting on deduction portfolio and ad hoc reports as necessary', 'Understand customer deals and pricing', 'Perform audit control functions to assure that documents are updated and maintained according to strict procedural guidelines', 'Participate in internal and cross functional projects', 'Support cash application and billing activities if needed']], ['requirements-1', ['Bachelor’s degree in Business Administration, Accounting, Finance or similar', 'At least 1 year of experience on similar position in area of finance', 'Fluent in English', 'Good knowledge of Microsoft Office Tools (especially Excel).', 'Knowledge of SAP', 'Good teamwork skills', 'Good communication skills', 'Eagerness to learn and develop', 'Inquisitiveness and an eye for detail', 'Ability to plan own work and respect deadlines', 'Process improvement mindset']],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Accounts Receivable Analyst has responsibility for managing assigned processes in area of Accounts Receivable such as Dispute Management. Resolving all types of short payments (deductions) and overpayments in a timely manner, identifying and monitoring customers’ trends that are impacting Sales, P&amp;L and balance sheet. Accounts Receivable Analyst is also responsible for providing monthly reporting on deduction portfolio, ad hoc reports, support cash application and billing activities if needed. This position also continuously investigates best practices, identifying opportunities to streamline, control risk, cut cost and provides excellent customer service. Accounts Receivable Analyst works closely with the NA AR Relationship Team to provide best in class service and reporting to internal and external customer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Accounts Receivable Analyst"/>
    <s v="'Analyze and process all types of short payments (deductions) and overpayments', 'Root cause analysis and issue resolution', 'Cooperation with internal and external stakeholders (Broker, Sales team, Customer interface) to collect supporting documentation for deduction review process', 'Ensure appropriate approvals and documentation are received in order to resolve outstanding deductions', 'Provide monthly reporting on deduction portfolio and ad hoc reports as necessary', 'Understand customer deals and pricing', 'Perform audit control functions to assure that documents are updated and maintained according to strict procedural guidelines', 'Participate in internal and cross functional projects', 'Support cash application and billing activities if needed'"/>
    <s v="'Bachelor’s degree in Business Administration, Accounting, Finance or similar', 'At least 1 year of experience on similar position in area of finance', 'Fluent in English', 'Good knowledge of Microsoft Office Tools (especially Excel).', 'Knowledge of SAP', 'Good teamwork skills', 'Good communication skills', 'Eagerness to learn and develop', 'Inquisitiveness and an eye for detail', 'Ability to plan own work and respect deadlines', 'Process improvement mindset'"/>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account receivable analyst"/>
    <x v="0"/>
    <n v="3"/>
    <s v=" c:business analyst  ji:0  Int:  c:financial analyst  ji:3  Int:account receivable  c:system analyst  ji:0  Int:  c:data scientist  ji:0  Int:  c:financial controller  ji:0  Int:  c:intern analyst  ji:0  Int:  c:security analyst  ji:0  Int:"/>
    <s v="cos:business analyst  cos:0.913 cos:financial analyst  cos:0.913 cos:system analyst  cos:0.947 cos:data scientist  cos:0.939 cos:financial controller  cos:0.95 cos:intern analyst  cos:0.94 cos:security analyst  cos:0.941"/>
    <n v="0.95"/>
    <s v="financial controller"/>
    <s v="analyst"/>
    <s v="analyze process type short payment deduction overpayment root cause analysis issue resolution cooperation internal external stakeholder broker sale team customer interface collect supporting documentation review ensure appropriate approval received order resolve outstanding provide monthly reporting portfolio ad hoc report necessary understand deal pricing perform audit control function assure document updated maintained according strict procedural guideline participate cross functional project support cash application billing activity needed"/>
    <x v="0"/>
    <n v="6"/>
    <s v=" c:business analyst  ji:6  Int:project support customer sale process pricing  c:financial analyst  ji:4  Int:support reporting billing control  c:system analyst  ji:0  Int:  c:data scientist  ji:3  Int:analysis 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cause analysis issue hoc review outstanding team short interface perform approval documentation resolution control deduction necessary provide type document cooperation assure portfolio procedural understand ensure external billing overpayment received stakeholder report guideline functional order function monthly cross cash activity deal broker ad audit according strict reporting needed maintained collect application supporting analyze resolve payment updated root internal appropriate participate"/>
  </r>
  <r>
    <n v="27"/>
    <n v="27"/>
    <s v="Accounts Receivable Analyst"/>
    <s v="['https://www.pracuj.pl/praca/accounts-receivable-analyst-lodz-doctor-stefana-kopcinskiego-62,oferta,1002466582']"/>
    <s v="Specjalista (Mid / Regular)"/>
    <s v="[['https://www.pracuj.pl/praca/accounts-receivable-analyst-lodz-doctor-stefana-kopcinskiego-62,oferta,1002466582'], 1, ['responsibilities-1', ['Analyze and process all types of short payments (deductions) and overpayments', 'Root cause analysis and issue resolution', 'Cooperation with internal and external stakeholders (Broker, Sales team, Customer interface) to collect supporting documentation for deduction review process', 'Ensure appropriate approvals and documentation are received in order to resolve outstanding deductions', 'Provide monthly reporting on deduction portfolio and ad hoc reports as necessary', 'Understand customer deals and pricing', 'Perform audit control functions to assure that documents are updated and maintained according to strict procedural guidelines', 'Participate in internal and cross functional projects', 'Support cash application and billing activities if needed']], ['requirements-1', ['Bachelor’s degree in Business Administration, Accounting, Finance or similar', 'At least 1 year of experience on similar position in area of finance', 'Fluent in English', 'Good knowledge of Microsoft Office Tools (especially Excel).', 'Knowledge of SAP', 'Good teamwork skills', 'Good communication skills', 'Eagerness to learn and develop', 'Inquisitiveness and an eye for detail', 'Ability to plan own work and respect deadlines', 'Process improvement mindset']],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Accounts Receivable Analyst has responsibility for managing assigned processes in area of Accounts Receivable such as Dispute Management. Resolving all types of short payments (deductions) and overpayments in a timely manner, identifying and monitoring customers’ trends that are impacting Sales, P&amp;L and balance sheet. Accounts Receivable Analyst is also responsible for providing monthly reporting on deduction portfolio, ad hoc reports, support cash application and billing activities if needed. This position also continuously investigates best practices, identifying opportunities to streamline, control risk, cut cost and provides excellent customer service. Accounts Receivable Analyst works closely with the NA AR Relationship Team to provide best in class service and reporting to internal and external customer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Accounts Receivable Analyst"/>
    <s v="'Analyze and process all types of short payments (deductions) and overpayments', 'Root cause analysis and issue resolution', 'Cooperation with internal and external stakeholders (Broker, Sales team, Customer interface) to collect supporting documentation for deduction review process', 'Ensure appropriate approvals and documentation are received in order to resolve outstanding deductions', 'Provide monthly reporting on deduction portfolio and ad hoc reports as necessary', 'Understand customer deals and pricing', 'Perform audit control functions to assure that documents are updated and maintained according to strict procedural guidelines', 'Participate in internal and cross functional projects', 'Support cash application and billing activities if needed'"/>
    <s v="'Bachelor’s degree in Business Administration, Accounting, Finance or similar', 'At least 1 year of experience on similar position in area of finance', 'Fluent in English', 'Good knowledge of Microsoft Office Tools (especially Excel).', 'Knowledge of SAP', 'Good teamwork skills', 'Good communication skills', 'Eagerness to learn and develop', 'Inquisitiveness and an eye for detail', 'Ability to plan own work and respect deadlines', 'Process improvement mindset'"/>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account receivable analyst"/>
    <x v="0"/>
    <n v="3"/>
    <s v=" c:business analyst  ji:0  Int:  c:financial analyst  ji:3  Int:account receivable  c:system analyst  ji:0  Int:  c:data scientist  ji:0  Int:  c:financial controller  ji:0  Int:  c:intern analyst  ji:0  Int:  c:security analyst  ji:0  Int:"/>
    <s v="cos:business analyst  cos:0.913 cos:financial analyst  cos:0.913 cos:system analyst  cos:0.947 cos:data scientist  cos:0.939 cos:financial controller  cos:0.95 cos:intern analyst  cos:0.94 cos:security analyst  cos:0.941"/>
    <n v="0.95"/>
    <s v="financial controller"/>
    <s v="analyst"/>
    <s v="analyze process type short payment deduction overpayment root cause analysis issue resolution cooperation internal external stakeholder broker sale team customer interface collect supporting documentation review ensure appropriate approval received order resolve outstanding provide monthly reporting portfolio ad hoc report necessary understand deal pricing perform audit control function assure document updated maintained according strict procedural guideline participate cross functional project support cash application billing activity needed"/>
    <x v="0"/>
    <n v="6"/>
    <s v=" c:business analyst  ji:6  Int:project support customer sale process pricing  c:financial analyst  ji:4  Int:support reporting billing control  c:system analyst  ji:0  Int:  c:data scientist  ji:3  Int:analysis 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cause analysis issue hoc review outstanding team short interface perform approval documentation resolution control deduction necessary provide type document cooperation assure portfolio procedural understand ensure external billing overpayment received stakeholder report guideline functional order function monthly cross cash activity deal broker ad audit according strict reporting needed maintained collect application supporting analyze resolve payment updated root internal appropriate participate"/>
  </r>
  <r>
    <n v="28"/>
    <n v="28"/>
    <s v="Accounts Receivable Financial Analyst"/>
    <s v="['https://www.pracuj.pl/praca/accounts-receivable-financial-analyst-lodz-doctor-stefana-kopcinskiego-62,oferta,1002422859']"/>
    <s v="Specjalista (Mid / Regular)"/>
    <s v="[['https://www.pracuj.pl/praca/accounts-receivable-financial-analyst-lodz-doctor-stefana-kopcinskiego-62,oferta,1002422859'], 1, ['responsibilities-1', ['Responsible for various AR Activities: Customers’ contract book management (Verification &amp; Loading), Customer Allowances, Accrual Adjustments.', 'Administer customer or broker programs and related payments in accordance with documented Policies, Procedures &amp; Financial Controls, ensuring timeliness &amp; accuracy.', 'Contract book management including contracts and rebates analysis, accrual adjustments, verification of documents in terms of legal and fiscal requirements applicable for a given country.', 'Analysis &amp; troubleshooting of customer program issues and being able to convey findings effectively.', 'Functional understanding and troubleshooting, understanding of all system processes that create customer allowances and attributes.', 'Contact point for program allowance and customer issue inquires, including problem investigation, support and advice.', 'Business Partner working towards company goals by providing moderately financial analysis and reports.', 'Provide insight and analytical expertise in supporting deduction root cause analysis and solutions.', 'Support finance initiatives within the business function.', 'Supporting if needed: Billing, Cash Application Management, Deduction Management, Invoice Corrections.']], ['requirements-1', ['Bachelor’s degree in Business Administration, Accounting or Finance', 'At least 3 years of experience on similar position in area of finance', 'Very good teamwork skills', 'Very good communication &amp; presentation skills', 'Very good Analytical skills, ability to apply good judgment and solve complex problems', 'Strong interpersonal skills, including the ability to influence without formal authority at all levels of management', 'Demonstrated ability to work independently, under time and responsibility pressure to deliver desired results', 'Demonstrates strong initiative to drive improvement efforts', 'Fluent English']],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Accounts Receivable Financial Analyst has responsibility for managing assigned processes in area of Accounts Receivable such as Customers’ contract book management (Verification &amp;Loading), Customer Allowances, Accrual Adjustments and provide Ad Hoc financial and administrative analysis supporting special projects and specific business requests. Accounts Receivable Financial Analyst works closely with the NA AR Relationship Team to provide best in class service and reporting to internal and external customers. This position also continuously investigates best practices, identifying opportunities to streamline, control risk, cut cost and provides excellent customer service. Accounts Receivable Analyst works closely with the NA AR Relationship Team to provide best in class service and reporting to internal and external customers.']],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Accounts Receivable Financial Analyst"/>
    <s v="'Responsible for various AR Activities: Customers’ contract book management (Verification &amp; Loading), Customer Allowances, Accrual Adjustments.', 'Administer customer or broker programs and related payments in accordance with documented Policies, Procedures &amp; Financial Controls, ensuring timeliness &amp; accuracy.', 'Contract book management including contracts and rebates analysis, accrual adjustments, verification of documents in terms of legal and fiscal requirements applicable for a given country.', 'Analysis &amp; troubleshooting of customer program issues and being able to convey findings effectively.', 'Functional understanding and troubleshooting, understanding of all system processes that create customer allowances and attributes.', 'Contact point for program allowance and customer issue inquires, including problem investigation, support and advice.', 'Business Partner working towards company goals by providing moderately financial analysis and reports.', 'Provide insight and analytical expertise in supporting deduction root cause analysis and solutions.', 'Support finance initiatives within the business function.', 'Supporting if needed: Billing, Cash Application Management, Deduction Management, Invoice Corrections.'"/>
    <s v="'Bachelor’s degree in Business Administration, Accounting or Finance', 'At least 3 years of experience on similar position in area of finance', 'Very good teamwork skills', 'Very good communication &amp; presentation skills', 'Very good Analytical skills, ability to apply good judgment and solve complex problems', 'Strong interpersonal skills, including the ability to influence without formal authority at all levels of management', 'Demonstrated ability to work independently, under time and responsibility pressure to deliver desired results', 'Demonstrates strong initiative to drive improvement efforts', 'Fluent English'"/>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account receivable financial analyst"/>
    <x v="0"/>
    <n v="4"/>
    <s v=" c:business analyst  ji:0  Int:  c:financial analyst  ji:4  Int:financial account receivable  c:system analyst  ji:0  Int:  c:data scientist  ji:0  Int:  c:financial controller  ji:1  Int:financial  c:intern analyst  ji:0  Int:  c:security analyst  ji:0  Int:"/>
    <s v="cos:business analyst  cos:0.906 cos:financial analyst  cos:0.917 cos:system analyst  cos:0.938 cos:data scientist  cos:0.932 cos:financial controller  cos:0.954 cos:intern analyst  cos:0.941 cos:security analyst  cos:0.936"/>
    <n v="0.95399999999999996"/>
    <s v="financial controller"/>
    <s v="analyst"/>
    <s v="responsible various ar activity customer contract book management verification loading allowance accrual adjustment administer broker program related payment accordance documented policy procedure financial control ensuring timeliness accuracy including rebate analysis document term legal fiscal requirement applicable given country troubleshooting issue able convey finding effectively functional understanding system process create attribute contact point inquires problem investigation support advice business partner working towards company goal providing moderately report provide insight analytical expertise supporting deduction root cause solution finance initiative within function needed billing cash application invoice correction"/>
    <x v="0"/>
    <n v="6"/>
    <s v=" c:business analyst  ji:6  Int:contract management support customer process business  c:financial analyst  ji:6  Int:finance control management support billing financial  c:system analyst  ji:1  Int:system  c:data scientist  ji:4  Int:analysis report analytical program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moderately cause finance ar analysis issue verification create convey analytical understanding company procedure able control policy deduction provide partner goal documented document invoice term legal towards loading correction finding providing billing various administer including system related troubleshooting insight report fiscal functional requirement function working accuracy country activity cash given adjustment initiative rebate effectively ensuring investigation accrual broker financial accordance needed solution advice within application attribute supporting responsible book program expertise problem allowance timeliness point payment root contact applicable inquires"/>
  </r>
  <r>
    <n v="29"/>
    <n v="29"/>
    <s v="Accounts Receivable Financial Analyst"/>
    <s v="['https://www.pracuj.pl/praca/accounts-receivable-financial-analyst-lodz-doctor-stefana-kopcinskiego-62,oferta,1002500632']"/>
    <s v="Specjalista (Mid / Regular)"/>
    <s v="[['https://www.pracuj.pl/praca/accounts-receivable-financial-analyst-lodz-doctor-stefana-kopcinskiego-62,oferta,1002500632'], 1, ['responsibilities-1', ['Responsible for various AR Activities: Customers’ contract book management (Verification &amp; Loading), Customer Allowances, Accrual Adjustments.', 'Administer customer or broker programs and related payments in accordance with documented Policies, Procedures &amp; Financial Controls, ensuring timeliness &amp; accuracy.', 'Contract book management including contracts and rebates analysis, accrual adjustments, verification of documents in terms of legal and fiscal requirements applicable for a given country.', 'Analysis &amp; troubleshooting of customer program issues and being able to convey findings effectively.', 'Functional understanding and troubleshooting, understanding of all system processes that create customer allowances and attributes.', 'Contact point for program allowance and customer issue inquires, including problem investigation, support and advice.', 'Business Partner working towards company goals by providing moderately financial analysis and reports.', 'Provide insight and analytical expertise in supporting deduction root cause analysis and solutions.', 'Support finance initiatives within the business function.', 'Supporting if needed: Billing, Cash Application Management, Deduction Management, Invoice Corrections.']], ['requirements-1', ['Bachelor’s degree in Business Administration, Accounting or Finance', 'At least 3 years of experience on similar position in area of finance', 'Very good teamwork skills', 'Very good communication &amp; presentation skills', 'Very good Analytical skills, ability to apply good judgment and solve complex problems', 'Strong interpersonal skills, including the ability to influence without formal authority at all levels of management', 'Demonstrated ability to work independently, under time and responsibility pressure to deliver desired results', 'Demonstrates strong initiative to drive improvement efforts', 'Fluent English']],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Accounts Receivable Financial Analyst has responsibility for managing assigned processes in area of Accounts Receivable such as Customers’ contract book management (Verification &amp;Loading), Customer Allowances, Accrual Adjustments and provide Ad Hoc financial and administrative analysis supporting special projects and specific business requests. Accounts Receivable Financial Analyst works closely with the NA AR Relationship Team to provide best in class service and reporting to internal and external customers. This position also continuously investigates best practices, identifying opportunities to streamline, control risk, cut cost and provides excellent customer service. Accounts Receivable Analyst works closely with the NA AR Relationship Team to provide best in class service and reporting to internal and external customers.']],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Accounts Receivable Financial Analyst"/>
    <s v="'Responsible for various AR Activities: Customers’ contract book management (Verification &amp; Loading), Customer Allowances, Accrual Adjustments.', 'Administer customer or broker programs and related payments in accordance with documented Policies, Procedures &amp; Financial Controls, ensuring timeliness &amp; accuracy.', 'Contract book management including contracts and rebates analysis, accrual adjustments, verification of documents in terms of legal and fiscal requirements applicable for a given country.', 'Analysis &amp; troubleshooting of customer program issues and being able to convey findings effectively.', 'Functional understanding and troubleshooting, understanding of all system processes that create customer allowances and attributes.', 'Contact point for program allowance and customer issue inquires, including problem investigation, support and advice.', 'Business Partner working towards company goals by providing moderately financial analysis and reports.', 'Provide insight and analytical expertise in supporting deduction root cause analysis and solutions.', 'Support finance initiatives within the business function.', 'Supporting if needed: Billing, Cash Application Management, Deduction Management, Invoice Corrections.'"/>
    <s v="'Bachelor’s degree in Business Administration, Accounting or Finance', 'At least 3 years of experience on similar position in area of finance', 'Very good teamwork skills', 'Very good communication &amp; presentation skills', 'Very good Analytical skills, ability to apply good judgment and solve complex problems', 'Strong interpersonal skills, including the ability to influence without formal authority at all levels of management', 'Demonstrated ability to work independently, under time and responsibility pressure to deliver desired results', 'Demonstrates strong initiative to drive improvement efforts', 'Fluent English'"/>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account receivable financial analyst"/>
    <x v="0"/>
    <n v="4"/>
    <s v=" c:business analyst  ji:0  Int:  c:financial analyst  ji:4  Int:financial account receivable  c:system analyst  ji:0  Int:  c:data scientist  ji:0  Int:  c:financial controller  ji:1  Int:financial  c:intern analyst  ji:0  Int:  c:security analyst  ji:0  Int:"/>
    <s v="cos:business analyst  cos:0.906 cos:financial analyst  cos:0.917 cos:system analyst  cos:0.938 cos:data scientist  cos:0.932 cos:financial controller  cos:0.954 cos:intern analyst  cos:0.941 cos:security analyst  cos:0.936"/>
    <n v="0.95399999999999996"/>
    <s v="financial controller"/>
    <s v="analyst"/>
    <s v="responsible various ar activity customer contract book management verification loading allowance accrual adjustment administer broker program related payment accordance documented policy procedure financial control ensuring timeliness accuracy including rebate analysis document term legal fiscal requirement applicable given country troubleshooting issue able convey finding effectively functional understanding system process create attribute contact point inquires problem investigation support advice business partner working towards company goal providing moderately report provide insight analytical expertise supporting deduction root cause solution finance initiative within function needed billing cash application invoice correction"/>
    <x v="0"/>
    <n v="6"/>
    <s v=" c:business analyst  ji:6  Int:contract management support customer process business  c:financial analyst  ji:6  Int:finance control management support billing financial  c:system analyst  ji:1  Int:system  c:data scientist  ji:4  Int:analysis report analytical program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moderately cause finance ar analysis issue verification create convey analytical understanding company procedure able control policy deduction provide partner goal documented document invoice term legal towards loading correction finding providing billing various administer including system related troubleshooting insight report fiscal functional requirement function working accuracy country activity cash given adjustment initiative rebate effectively ensuring investigation accrual broker financial accordance needed solution advice within application attribute supporting responsible book program expertise problem allowance timeliness point payment root contact applicable inquires"/>
  </r>
  <r>
    <n v="30"/>
    <n v="30"/>
    <s v="Accounts Receivable Junior Accountant"/>
    <s v="['https://www.pracuj.pl/praca/accounts-receivable-junior-accountant-szczecin-poludniowa-27c,oferta,1002414471']"/>
    <s v="Młodszy specjalista (Junior)"/>
    <s v="[['https://www.pracuj.pl/praca/accounts-receivable-junior-accountant-szczecin-poludniowa-27c,oferta,1002414471'], 1, ['responsibilities-1', ['Issuing training invoices, issuing other invoices on request', 'Verifying and settling balances with customers', 'Performing debt collection activities', 'Handling customer inquiries', 'Participating in the month end closing process', 'Cooperation and support for other departments']], ['requirements-1', ['University Degree, preferably in Finance/Accounting/Economics', 'Minimum 1 year of experience in Accounting', 'Very good English skills, spoken and writing', 'Good, practical knowledge of MS tools', 'You are well-organized and detail oriented.', 'You know that small things matter', 'Knowledge of Microsoft Dynamics AX will be an advantage', 'Experience from an international organization will be an advantage']], ['offered-1', ['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 ['additional-module-1', ['We encourage all relevant applicants to apply. We are committed to celebrating human diversity, and we trust that the best way to reach outstanding business results, is by welcoming diverse people into our community.']]]"/>
    <s v="Junior specialist (Junior)"/>
    <s v="Accounts Receivable Junior Accountant"/>
    <s v="'Issuing training invoices, issuing other invoices on request', 'Verifying and settling balances with customers', 'Performing debt collection activities', 'Handling customer inquiries', 'Participating in the month end closing process', 'Cooperation and support for other departments'"/>
    <s v="'University Degree, preferably in Finance/Accounting/Economics', 'Minimum 1 year of experience in Accounting', 'Very good English skills, spoken and writing', 'Good, practical knowledge of MS tools', 'You are well-organized and detail oriented.', 'You know that small things matter', 'Knowledge of Microsoft Dynamics AX will be an advantage', 'Experience from an international organization will be an advantage'"/>
    <s v="'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
    <m/>
    <m/>
    <m/>
    <s v="account receivable  accountant"/>
    <x v="0"/>
    <n v="4"/>
    <s v=" c:business analyst  ji:0  Int:  c:financial analyst  ji:4  Int:accountant account receivable  c:system analyst  ji:0  Int:  c:data scientist  ji:0  Int:  c:financial controller  ji:1  Int:accountant  c:intern analyst  ji:0  Int:  c:security analyst  ji:0  Int:"/>
    <s v="cos:business analyst  cos:0.912 cos:financial analyst  cos:0.93 cos:system analyst  cos:0.926 cos:data scientist  cos:0.924 cos:financial controller  cos:0.966 cos:intern analyst  cos:0.924 cos:security analyst  cos:0.926"/>
    <n v="0.96599999999999997"/>
    <s v="financial controller"/>
    <m/>
    <s v="issuing training invoice request verifying settling balance customer performing debt collection activity handling inquiry participating month end closing process cooperation support department"/>
    <x v="0"/>
    <n v="3"/>
    <s v=" c:business analyst  ji:3  Int:support process customer  c:financial analyst  ji:1  Int:suppor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articipating issuing inquiry debt settling end activity performing invoice cooperation request closing training balance handling verifying collection department month"/>
  </r>
  <r>
    <n v="31"/>
    <n v="31"/>
    <s v="Accounts Receivable Junior Accountant"/>
    <s v="['https://www.pracuj.pl/praca/accounts-receivable-junior-accountant-szczecin-poludniowa-27c,oferta,1002497602']"/>
    <s v="Młodszy specjalista (Junior)"/>
    <s v="[['https://www.pracuj.pl/praca/accounts-receivable-junior-accountant-szczecin-poludniowa-27c,oferta,1002497602'], 1, ['responsibilities-1', ['Issuing training invoices, issuing other invoices on request', 'Verifying and settling balances with customers', 'Performing debt collection activities', 'Handling customer inquiries', 'Participating in the month end closing process', 'Cooperation and support for other departments']], ['requirements-1', ['University Degree, preferably in Finance/Accounting/Economics', 'Minimum 1 year of experience in Accounting', 'Very good English skills, spoken and writing', 'Good, practical knowledge of MS tools', 'You are well-organized and detail oriented.', 'You know that small things matter', 'Knowledge of Microsoft Dynamics AX will be an advantage', 'Experience from an international organization will be an advantage']], ['offered-1', ['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 ['additional-module-1', ['We encourage all relevant applicants to apply. We are committed to celebrating human diversity, and we trust that the best way to reach outstanding business results, is by welcoming diverse people into our community.']]]"/>
    <s v="Junior specialist (Junior)"/>
    <s v="Accounts Receivable Junior Accountant"/>
    <s v="'Issuing training invoices, issuing other invoices on request', 'Verifying and settling balances with customers', 'Performing debt collection activities', 'Handling customer inquiries', 'Participating in the month end closing process', 'Cooperation and support for other departments'"/>
    <s v="'University Degree, preferably in Finance/Accounting/Economics', 'Minimum 1 year of experience in Accounting', 'Very good English skills, spoken and writing', 'Good, practical knowledge of MS tools', 'You are well-organized and detail oriented.', 'You know that small things matter', 'Knowledge of Microsoft Dynamics AX will be an advantage', 'Experience from an international organization will be an advantage'"/>
    <s v="'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
    <m/>
    <m/>
    <m/>
    <s v="account receivable  accountant"/>
    <x v="0"/>
    <n v="4"/>
    <s v=" c:business analyst  ji:0  Int:  c:financial analyst  ji:4  Int:accountant account receivable  c:system analyst  ji:0  Int:  c:data scientist  ji:0  Int:  c:financial controller  ji:1  Int:accountant  c:intern analyst  ji:0  Int:  c:security analyst  ji:0  Int:"/>
    <s v="cos:business analyst  cos:0.912 cos:financial analyst  cos:0.93 cos:system analyst  cos:0.926 cos:data scientist  cos:0.924 cos:financial controller  cos:0.966 cos:intern analyst  cos:0.924 cos:security analyst  cos:0.926"/>
    <n v="0.96599999999999997"/>
    <s v="financial controller"/>
    <m/>
    <s v="issuing training invoice request verifying settling balance customer performing debt collection activity handling inquiry participating month end closing process cooperation support department"/>
    <x v="0"/>
    <n v="3"/>
    <s v=" c:business analyst  ji:3  Int:support process customer  c:financial analyst  ji:1  Int:suppor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articipating issuing inquiry debt settling end activity performing invoice cooperation request closing training balance handling verifying collection department month"/>
  </r>
  <r>
    <n v="32"/>
    <n v="32"/>
    <s v="Accounts Receivable Junior Specialist"/>
    <s v="['https://www.pracuj.pl/praca/accounts-receivable-junior-specialist-krakow-przy-rondzie-4,oferta,1002426701']"/>
    <s v="Młodszy specjalista (Junior)"/>
    <s v="[['https://www.pracuj.pl/praca/accounts-receivable-junior-specialist-krakow-przy-rondzie-4,oferta,1002426701'], 1, ['responsibilities-1', ['Supporting Accounts Receivable transactions such as customer invoices and/or advances, account reconciliation and reporting', 'Supporting internal trade payments and cash application activities, handling of retentions and/or deductions', 'Performing necessary activities to ensure accurate and timely reporting', 'Supporting internal business units via phone, email and workflows', 'Collaborating with other teams in continuous improvement activities and initiatives focusing on delivering efficiency, transparency and standardization']], ['requirements-1', [&quot;Minimum 6 months of experience in financial area or Bachelor's or Master’s degree&quot;, 'Previous experience in Accounts Receivable or in Finance Shared Services for a global company as an asset', 'Knowledge of Microsoft Office and Excel skills', 'Very good in business English', 'Customer service orientation', 'Ability to work in teams and with deadlin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Junior specialist (Junior)"/>
    <s v="Accounts Receivable Junior Specialist"/>
    <s v="'Supporting Accounts Receivable transactions such as customer invoices and/or advances, account reconciliation and reporting', 'Supporting internal trade payments and cash application activities, handling of retentions and/or deductions', 'Performing necessary activities to ensure accurate and timely reporting', 'Supporting internal business units via phone, email and workflows', 'Collaborating with other teams in continuous improvement activities and initiatives focusing on delivering efficiency, transparency and standardization'"/>
    <s v="&quot;Minimum 6 months of experience in financial area or Bachelor's or Master’s degree&quot;, 'Previous experience in Accounts Receivable or in Finance Shared Services for a global company as an asset', 'Knowledge of Microsoft Office and Excel skills', 'Very good in business English', 'Customer service orientation', 'Ability to work in teams and with deadline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account receivable  specialist"/>
    <x v="0"/>
    <n v="3"/>
    <s v=" c:business analyst  ji:0  Int:  c:financial analyst  ji:3  Int:account receivable  c:system analyst  ji:0  Int:  c:data scientist  ji:0  Int:  c:financial controller  ji:0  Int:  c:intern analyst  ji:0  Int:  c:security analyst  ji:0  Int:"/>
    <s v="cos:business analyst  cos:0.925 cos:financial analyst  cos:0.915 cos:system analyst  cos:0.945 cos:data scientist  cos:0.939 cos:financial controller  cos:0.951 cos:intern analyst  cos:0.954 cos:security analyst  cos:0.94"/>
    <n v="0.95399999999999996"/>
    <s v="intern analyst"/>
    <s v=" specialist"/>
    <s v="supporting account receivable transaction customer invoice advance reconciliation reporting internal trade payment cash application activity handling retention deduction performing necessary ensure accurate timely business unit via phone email workflow collaborating team continuous improvement initiative focusing delivering efficiency transparency standardization"/>
    <x v="0"/>
    <n v="3"/>
    <s v=" c:business analyst  ji:3  Int:transaction business customer  c:financial analyst  ji:3  Int:reporting account receivable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dvance improvement trade workflow reconciliation delivering activity cash performing team initiative timely unit efficiency reporting accurate retention focusing via deduction standardization necessary email continuous application supporting invoice collaborating payment ensure transparency handling internal account receivable phone"/>
  </r>
  <r>
    <n v="33"/>
    <n v="33"/>
    <s v="ACIA Graduate Programme – Data /Business Analyst"/>
    <s v="['https://www.pracuj.pl/praca/acia-graduate-programme-data-business-analyst-krakow-powstancow-wielkopolskich-13g,oferta,1002501146']"/>
    <s v="Praktykant / Stażysta"/>
    <s v="[['https://www.pracuj.pl/praca/acia-graduate-programme-data-business-analyst-krakow-powstancow-wielkopolskich-13g,oferta,1002501146'], 1, ['technologies-1', ['SQL', 'Microsoft Power BI']], ['responsibilities-1', ['As a member of Aon’s Graduate ‘Launch’ programme, you will have the opportunity to participate in business sponsored projects and network with a large cohort of Graduates across the Europe, Middle East and Africa (EMEA) region.', '', 'You will gain exposure to all aspects of our business through in-role learning opportunities, participation in Agile scrum-based projects and the opportunity to work with key partners across the Aon business, gaining knowledge and insight into our world of data and analytics.', '', 'Graduates will have the opportunity to experience different areas of the business during the course of the programme in Data Acquisition Department.']], ['requirements-1', ['High data literacy skills with the ability to understand data limitations, improve data quality and provide key insights', 'Ability to draw conclusions from available data, logical thinking', 'Technical knowledge of SQL and BI visualization tools would be advantageous', 'Teammate – data analytics requires collaboration with other teams (both within ACIA and Aon colleagues) to provide best possible analytical solutions &amp; product solutions to clients and colleagues', 'Self-motivated and enthusiastic, with excellent interpersonal skills', 'Self-organized, effective in managing your own time.', 'Good written and verbal English command to communicate effectively with colleagues and business partners on a daily basis']], ['work-organization-1', []], ['additional-module-1',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u202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 'Aon values an innovative, diverse workplace where all colleagues feel empowered to be their authentic selves. Aon is proud to be an equal opportunity workplace.', '', 'Please attach CV in English only.']]]"/>
    <s v="Apprentice / Trainee"/>
    <s v="ACIA Graduate Programme – Data /Business Analyst"/>
    <s v="'As a member of Aon’s Graduate ‘Launch’ programme, you will have the opportunity to participate in business sponsored projects and network with a large cohort of Graduates across the Europe, Middle East and Africa (EMEA) region.', '', 'You will gain exposure to all aspects of our business through in-role learning opportunities, participation in Agile scrum-based projects and the opportunity to work with key partners across the Aon business, gaining knowledge and insight into our world of data and analytics.', '', 'Graduates will have the opportunity to experience different areas of the business during the course of the programme in Data Acquisition Department.'"/>
    <s v="'High data literacy skills with the ability to understand data limitations, improve data quality and provide key insights', 'Ability to draw conclusions from available data, logical thinking', 'Technical knowledge of SQL and BI visualization tools would be advantageous', 'Teammate – data analytics requires collaboration with other teams (both within ACIA and Aon colleagues) to provide best possible analytical solutions &amp; product solutions to clients and colleagues', 'Self-motivated and enthusiastic, with excellent interpersonal skills', 'Self-organized, effective in managing your own time.', 'Good written and verbal English command to communicate effectively with colleagues and business partners on a daily basis'"/>
    <m/>
    <s v="'SQL', 'Microsoft Power BI'"/>
    <m/>
    <m/>
    <s v="acia graduate programme data business analyst"/>
    <x v="2"/>
    <n v="2"/>
    <s v=" c:business analyst  ji:1  Int:business  c:financial analyst  ji:0  Int:  c:system analyst  ji:0  Int:  c:data scientist  ji:2  Int:data graduate  c:financial controller  ji:0  Int:  c:intern analyst  ji:0  Int:  c:security analyst  ji:0  Int:"/>
    <s v="cos:business analyst  cos:0.874 cos:financial analyst  cos:0.866 cos:system analyst  cos:0.931 cos:data scientist  cos:0.942 cos:financial controller  cos:0.915 cos:intern analyst  cos:0.971 cos:security analyst  cos:0.934"/>
    <n v="0.97099999999999997"/>
    <s v="intern analyst"/>
    <s v="programme analyst acia business"/>
    <s v="member aon graduate launch programme opportunity participate business sponsored project network large cohort across europe middle east africa emea region gain exposure aspect role learning participation agile scrum based work key partner gaining knowledge insight world data analytics experience different area course acquisition department"/>
    <x v="2"/>
    <n v="3"/>
    <s v=" c:business analyst  ji:2  Int:project business  c:financial analyst  ji:0  Int:  c:system analyst  ji:2  Int:network key  c:data scientist  ji:3  Int:data analytics graduate  c:financial controller  ji:0  Int:  c:intern analyst  ji:0  Int:  c:security analyst  ji:0  Int:"/>
    <s v="cos:business analyst  cos:0 cos:financial analyst  cos:0 cos:system analyst  cos:0 cos:data scientist  cos:0 cos:financial controller  cos:0 cos:intern analyst  cos:0 cos:security analyst  cos:0"/>
    <n v="0"/>
    <s v="n"/>
    <s v="project insight large key launch europe aspect opportunity knowledge different work scrum participation africa acquisition area cohort exposure emea department gaining middle across participate learning world programme sponsored agile partner based role experience member aon network region east business gain course"/>
  </r>
  <r>
    <n v="34"/>
    <n v="34"/>
    <s v="Actuarial Analyst"/>
    <s v="['https://www.pracuj.pl/praca/actuarial-analyst-krakow-powstancow-wielkopolskich-13g,oferta,1002432608']"/>
    <s v="Specjalista (Mid / Regular)"/>
    <s v="[['https://www.pracuj.pl/praca/actuarial-analyst-krakow-powstancow-wielkopolskich-13g,oferta,1002432608'], 1, ['responsibilities-1', [&quot;You will work in a variety of project teams together with A&amp;A colleagues in other locations to deliver a wide range of actuarial and analytical solutions to Aon's global client base. From day one, you will be given responsibility on projects, assisting more senior members of the actuarial teams on a range of areas. It is likely that you will be involved in projects from all product areas during your first few years at Aon.&quot;, 'Support analytical work, including data management, stochastic loss analysis, curve fitting, pricing, claims reserving, capital modeling etc.', 'Provide technical support to a team of actuaries, producing statistical reports and analysis', 'Maintain frequent interaction with project supervisors']], ['requirements-1', ['Understand and use complex mathematical formulas, particularly in the area of advanced statistics and modeling. Ability to work independently, prioritize own tasks and work under time pressure. Attention to detail and ability to analyze data and check its accuracy.', 'University degree in statistics, math, actuarial science or related field', 'Excellent written and verbal communication skills in English', 'Strong analytical and advanced Excel skills', 'Eagerness to develop in the actuarial field', 'Spotless record and strong ethos', 'Knowledge of R or Python would be an asset']], ['offered-1', ['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 ['additional-module-1', ['Our European team of around 50 consultants is based in London, Zurich, Luxembourg and Stockholm and is connected to our global actuarial network in North America, Australia and the Far East. As part of our expansion plans, we are looking to acquire new colleagues in the Krakow team to work alongside our existing actuarial hubs all over the world.', '', 'This is a hybrid role with the flexibility to work both virtually and from our Krakow office in close proximity to Krakow’s city center!']], ['additional-module-2', ['As we are a multi-disciplinary team, you will follow a balanced training programme that covers all of our product offerings. We have a range of training programmes designed to gradually build up your technical knowledge in each area as you gain further experience in the team.', 'We are committed to giving you the support you need to develop your skills and take your career to the highest levels. For new starters, we will fully support your study towards qualification as an actuary.']],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pecialist (Mid/Regular)"/>
    <s v="Actuarial Analyst"/>
    <s v="&quot;You will work in a variety of project teams together with A&amp;A colleagues in other locations to deliver a wide range of actuarial and analytical solutions to Aon's global client base. From day one, you will be given responsibility on projects, assisting more senior members of the actuarial teams on a range of areas. It is likely that you will be involved in projects from all product areas during your first few years at Aon.&quot;, 'Support analytical work, including data management, stochastic loss analysis, curve fitting, pricing, claims reserving, capital modeling etc.', 'Provide technical support to a team of actuaries, producing statistical reports and analysis', 'Maintain frequent interaction with project supervisors'"/>
    <s v="'Understand and use complex mathematical formulas, particularly in the area of advanced statistics and modeling. Ability to work independently, prioritize own tasks and work under time pressure. Attention to detail and ability to analyze data and check its accuracy.', 'University degree in statistics, math, actuarial science or related field', 'Excellent written and verbal communication skills in English', 'Strong analytical and advanced Excel skills', 'Eagerness to develop in the actuarial field', 'Spotless record and strong ethos', 'Knowledge of R or Python would be an asset'"/>
    <s v="'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
    <m/>
    <m/>
    <m/>
    <s v="actuarial analyst"/>
    <x v="3"/>
    <n v="0"/>
    <s v=" c:business analyst  ji:0  Int:  c:financial analyst  ji:0  Int:  c:system analyst  ji:0  Int:  c:data scientist  ji:0  Int:  c:financial controller  ji:0  Int:  c:intern analyst  ji:0  Int:  c:security analyst  ji:0  Int:"/>
    <s v="cos:business analyst  cos:0.906 cos:financial analyst  cos:0.888 cos:system analyst  cos:0.934 cos:data scientist  cos:0.935 cos:financial controller  cos:0.937 cos:intern analyst  cos:0.943 cos:security analyst  cos:0.926"/>
    <n v="0.94299999999999995"/>
    <s v="intern analyst"/>
    <s v="n"/>
    <s v="work variety project team together colleague location deliver wide range actuarial analytical solution aon global client base day one given responsibility assisting senior member area it likely involved product first year support including data management stochastic loss analysis curve fitting pricing claim reserving capital modeling etc provide technical actuary producing statistical report maintain frequent interaction supervisor"/>
    <x v="0"/>
    <n v="6"/>
    <s v=" c:business analyst  ji:6  Int:project product management support client pricing  c:financial analyst  ji:2  Int:support management  c:system analyst  ji:1  Int:it  c:data scientist  ji:4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actuary together maintain producing data stochastic loss analysis reserving report first senior analytical given work day team fitting supervisor area modeling location responsibility actuarial colleague statistical technical solution one assisting provide it curve likely base variety interaction global year member range wide aon including capital deliver claim frequent etc"/>
  </r>
  <r>
    <n v="35"/>
    <n v="35"/>
    <s v="Actuarial Consultant"/>
    <s v="['https://www.pracuj.pl/praca/actuarial-consultant-warszawa,oferta,1002459469']"/>
    <s v="Specjalista (Mid / Regular), Młodszy specjalista (Junior)"/>
    <s v="[['https://www.pracuj.pl/praca/actuarial-consultant-warszawa,oferta,1002459469'], 1, ['responsibilities-1', ['• Przetwarzanie zagadnień matematyki aktuarialnej i finansowej', '• Sporządzanie raportów aktuarialnych dla zakładowych świadczeń socjalnych w Niemczech i w Polsce', '• Bieżąca obsługa firmowych programów emerytalnych naszych klientów', '• Jeśli masz odpowiednie kwalifikacje i jesteś zainteresowany: Udział w naszych projektach oprogramowania']], ['requirements-1', ['• Znajomość języka niemieckiego na dobrym poziomie (co najmniej B1)', '• Pomyślnie ukończone studia matematyczne (licencjackie/magisterskie) lub studia naukowe o profilu matematycznym', '• Wysoka motywacja i chęć uczenia się', '• Wysoki poziom umiejętności komunikacyjnych i orientacji na klienta']], ['offered-1', [' • Zatrudnienie na podstawie umowy o pracę oraz atrakcyjne świadczenia socjalne', ' • Interesujące i interdyscyplinarne projekty w firmie doradczej zarządzanej przez właściciela', ' • Wspierające środowisko pracy oparte na wzajemnym uznaniu i współpracy w wysoce zmotywowanym i doskonale wykwalifikowanym zespole', ' • Elastyczna koncepcja miejsca pracy i czasu pracy dostosowana do Twoich potrzeb', ' • Kompleksowe wprowadzenie i wdrożenie przez doświadczonych kolegów', ' • Wynagrodzenie zależne od umiejętności i zaangażowania', ' • Zróżnicowane możliwości szkolenia dostosowane do Twoich zainteresowań i wcześniejszej wiedzy', '', 'Wzbudziliśmy Twoje zainteresowanie?', '', 'W takim razie czekamy na Twoją aplikację. Wyślij swoje CV w języku niemieckim, angielskim lub polskim.', '', 'Prosimy o przesyłanie dokumentów aplikacyjnych za pomocą przycisku aplikowania.']], ['about-us-1', ['Neuburger &amp; Partner (www.neuburger.com) jest renomowaną firmą doradczą w zakresie zakładowych programów emerytalnych z biurami w Monachium, Norymberdze, a obecnie także w Warszawie (jako Neuburger &amp; Partners Actuarial Services Sp. z o.o.).', '', 'Nasza grupa spółek oferuje usługi w całym spektrum matematyki aktuarialnej i finansowej oraz związane z tym doradztwo informatyczne. Przedmiotem naszej pracy jest ocena świadczeń socjalnych firm naszych klientów zgodnie z krajowymi i międzynarodowymi przepisami o rachunkowości, a także szeroki zakres usług w ramach obsługi firmowych programów emerytalnych naszych klientów.', '', 'Wraz z naszą spółką zależną VSE (Versicherungsmathematische Softwareentwicklung GmbH) oferujemy również rozwiązania programowe do oceny zobowiązań emerytalnych.', '', 'Nasz zespół w Warszawie będzie początkowo wspierał nasze działania na rynku niemieckim, ale w przyszłości będzie także rozwijał nowe obszary biznesowe w Polsce.', '', 'Do tego potrzebujemy aktywnego wsparcia ze strony dobrze wykwalifikowanych pracowników ze znajomością języka niemieckiego.']]]"/>
    <s v="Specialist (Mid/Regular), Junior Specialist (Junior)"/>
    <s v="Actuarial Consultant"/>
    <s v="'• Actuarial and financial mathematics processing', '• Preparation of actuarial reports for company social benefits in Germany and Poland', '• Ongoing support for our clients' company pension schemes', '• If you are qualified and interested: Participation in our projects software'"/>
    <s v="'• Good command of the German language (at least B1)', '• Successfully completed mathematical studies (Bachelor/Master's) or scientific studies with a mathematical profile', '• High motivation and willingness to learn', '• High level of communication skills and customer orientation"/>
    <s v="' • Employment on the basis of an employment contract and attractive social benefits', ' • Interesting and interdisciplinary projects in an owner-managed consulting company', ' • A supportive work environment based on mutual recognition and cooperation in a highly motivated and well-qualified team', ' • Flexible workplace and working time concept tailored to your needs', ' • Comprehensive introduction and implementation by experienced colleagues', ' • Salary based on skills and commitment', ' • Varied training opportunities tailored to your interests and prior knowledge', '' , 'Have we aroused your interest?', '', 'Then we are waiting for your application. Send your CV in German, English or Polish.', '', 'Please send your application documents via the apply button.'"/>
    <m/>
    <m/>
    <m/>
    <s v="actuarial consultant"/>
    <x v="4"/>
    <n v="1"/>
    <s v=" c:business analyst  ji:1  Int:consultant  c:financial analyst  ji:0  Int:  c:system analyst  ji:0  Int:  c:data scientist  ji:0  Int:  c:financial controller  ji:0  Int:  c:intern analyst  ji:1  Int:consultant  c:security analyst  ji:0  Int:"/>
    <s v="cos:business analyst  cos:0.904 cos:financial analyst  cos:0.885 cos:system analyst  cos:0.933 cos:data scientist  cos:0.932 cos:financial controller  cos:0.937 cos:intern analyst  cos:0.966 cos:security analyst  cos:0.932"/>
    <n v="0.96599999999999997"/>
    <s v="intern analyst"/>
    <s v="actuarial"/>
    <s v="actuarial financial mathematics processing preparation report company social benefit germany poland ongoing support client pension scheme qualified interested participation project software"/>
    <x v="0"/>
    <n v="3"/>
    <s v=" c:business analyst  ji:3  Int:project support client  c:financial analyst  ji:2  Int:support financial  c:system analyst  ji:0  Int:  c:data scientist  ji:1  Int:report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scheme interested report social pension germany poland benefit participation company processing qualified ongoing financial mathematics preparation software actuarial"/>
  </r>
  <r>
    <n v="36"/>
    <n v="36"/>
    <s v="Administrator baz danych"/>
    <s v="['https://www.pracuj.pl/praca/administrator-baz-danych-warszawa-domaniewska-39a,oferta,1002494851']"/>
    <s v="Specjalista (Mid / Regular)"/>
    <s v="[['https://www.pracuj.pl/praca/administrator-baz-danych-warszawa-domaniewska-39a,oferta,1002494851'], 1, ['technologies-1', ['Oracle', 'PostgreSQL', 'Microsoft SQL Server']], ['responsibilities-1', ['Utrzymanie, Administrowanie, migracja baz danych Oracle, PostgreSQL, MsSQL, zgodnie z wymaganiami i standardami technologicznymi firmy']], ['requirements-1', ['Doświadczenia w obszarze utrzymanie, administrowania, migracji baz danych Oracle, PostgreSQL, MsSQL', 'Praktycznej znajomości języka angielskiego (komunikacja w jęz. angielskim ustna i pisemna), poziom B2/C1', 'Doświadczenia w współpracy z programistami oraz analitykami w zakresie testów']], ['training-space-1', ['szkolenia wewnątrzfirmowe', 'wymiana wiedzy technicznej w firmie']], ['offered-1', ['Dofinansowanie prywatnej opieki medycznej (Medicover) oraz karty Multisport.', 'Okolicznościowe, firmowe spotkania integracyjne.', 'Program rekomendacji.', 'Stały kontakt z rekruterem w trakcie trwania procesu oraz feedback niezależnie od wyniku rekrutacji.', 'Atrakcyjne wynagrodzenie w modelu B2B uzależnione od posiadanych kompetencji i doświadczenia.', 'Aplikacja mobilna – łatwe raportowanie czasu pracy, szybki dostęp do nowych ofert.']]]"/>
    <s v="Specialist (Mid/Regular)"/>
    <s v="Database administrator"/>
    <s v="'Maintenance, administration, migration of Oracle, PostgreSQL, MsSQL databases, in accordance with the company's requirements and technological standards'"/>
    <s v="'Experience in the area of ​​maintenance, administration, migration of Oracle, PostgreSQL, MsSQL databases', 'Practical knowledge of English (oral and written communication in English), level B2/C1', 'Experience in cooperation with programmers and analysts in tests'"/>
    <s v="'Co-financing of private medical care (Medicover) and the Multisport card.', 'Occasional, company integration meetings.', 'Recommendation program.', 'Constant contact with the recruiter during the process and feedback regardless of the recruitment result.', 'Attractive remuneration in the B2B model, depending on your competences and experience.', 'Mobile application - easy working time reporting, quick access to new offers.'"/>
    <s v="'Oracle', 'PostgreSQL', 'Microsoft SQL Server'"/>
    <s v="'in-company training', 'exchange of technical knowledge in the company'"/>
    <m/>
    <s v="database administrator"/>
    <x v="5"/>
    <n v="1"/>
    <s v=" c:business analyst  ji:0  Int:  c:financial analyst  ji:0  Int:  c:system analyst  ji:1  Int:administrator  c:data scientist  ji:0  Int:  c:financial controller  ji:0  Int:  c:intern analyst  ji:0  Int:  c:security analyst  ji:0  Int:"/>
    <s v="cos:business analyst  cos:0.851 cos:financial analyst  cos:0.837 cos:system analyst  cos:0.954 cos:data scientist  cos:0.908 cos:financial controller  cos:0.893 cos:intern analyst  cos:0.964 cos:security analyst  cos:0.946"/>
    <n v="0.96399999999999997"/>
    <s v="intern analyst"/>
    <s v="database"/>
    <s v="maintenance administration migration oracle postgresql mssql database accordance company requirement technological standard"/>
    <x v="3"/>
    <n v="0"/>
    <s v=" c:business analyst  ji:0  In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n"/>
  </r>
  <r>
    <n v="37"/>
    <n v="37"/>
    <s v="Administrator Hurtowni Danych"/>
    <s v="['https://www.pracuj.pl/praca/administrator-hurtowni-danych-warszawa-aleje-jerozolimskie-142b,oferta,1002499085']"/>
    <s v="Specjalista (Mid / Regular), Młodszy specjalista (Junior)"/>
    <s v="[['https://www.pracuj.pl/praca/administrator-hurtowni-danych-warszawa-aleje-jerozolimskie-142b,oferta,1002499085'], 1, ['technologies-1', ['Oracle', 'SQL', 'PostgreSQL']], ['responsibilities-1', ['udział w prowadzonych pracach projektowych w zakresie rozwoju hurtowni danych oraz systemów informacyjnych', 'współpraca z analitykami systemowymi i użytkownikami biznesowymi przy zbieraniu i analizie wymagań dotyczących nowych rozwiązań', 'projektowanie zmian w systemach informatycznych oraz implementacja procesów ETL', 'nadzór i rozwój procesów zasilania baz raportowych', 'przeprowadzanie testów wewnętrznych oprogramowania, wdrażanie procesów na środowisko produkcyjne', 'sporządzanie dokumentacji technicznej i użytkownika']], ['requirements-1', ['wykształcenie wyższe: informatyczne, techniczne lub pokrewne', 'dobra znajomość baz danych (Oracle, MS SQL, Postgress)', 'znajomość rozwiązań ETL (Pentaho)', 'umiejętność analitycznego myślenia', 'znajomość cyklu tworzenia mechanizmów zasilania oraz umiejętność testowania wytwarzanego oprogramowania', 'wysokie zdolności komunikacyjne i umiejętność pracy w zespole', 'znajomość języka polskiego pozwalająca na swobodną komunikację', 'doświadczenie w realizacji projektów w obszarze ubezpieczeń', 'znajomość innych baz danych i narzędzi ETL', 'znajomość narzędzi wsparcia procesów zarządzania projektami']], ['work-organization-1', []], ['training-space-1', ['budżet rozwojowy', 'konferencje w Polsce', 'konferencje zagraniczne', 'mentoring', 'przestrzeń do eksperymentowania', 'szkolenia zewnętrzne']], ['offered-1', ['ciekawą i długofalową współpracę w firmie ubezpieczeniowej', 'elastyczne godziny pracy, możliwość pracy zdalnej', 'zatrudnienie w oparciu o umowę o pracę, B2B, umowa zlecenie', 'atrakcyjne warunki wynagrodzenia', 'atmosferę pracy opartą o współpracę i dzielenie się wiedzą', 'samodzielność w realizacji zadań', 'możliwość podnoszenia kwalifikacji i rozwoju zawodowego', 'ubezpieczenie grupowe na życie oraz pakiet świadczeń medycznych']]]"/>
    <s v="Specialist (Mid/Regular), Junior Specialist (Junior)"/>
    <s v="Data Warehouse Administrator"/>
    <s v="'participation in project work in the field of development of data warehouses and information systems', 'cooperation with system analysts and business users in collecting and analyzing requirements for new solutions', 'designing changes in IT systems and implementing ETL processes', 'supervision and development processes for supplying reporting databases', 'conducting internal software tests, implementing processes into the production environment', 'preparing technical and user documentation'"/>
    <s v="'higher education: IT, technical or related', 'good knowledge of databases (Oracle, MS SQL, Postgress)', 'knowledge of ETL solutions (Pentaho)', 'analytical thinking skills', 'knowledge of the power mechanism development cycle and the ability to test developed software', 'high communication skills and the ability to work in a team', 'knowledge of Polish allowing for free communication', 'experience in implementing projects in the field of insurance', 'knowledge of other databases and ETL tools', 'knowledge of process support tools project management'"/>
    <s v="'interesting and long-term cooperation in an insurance company', 'flexible working hours, possibility of remote work', 'employment based on an employment contract, B2B, contract of mandate', 'attractive remuneration conditions', 'work atmosphere based on cooperation and sharing knowledge', 'independence in carrying out tasks', 'opportunity to improve qualifications and professional development', 'group life insurance and a package of medical benefits'"/>
    <s v="'Oracle', 'SQL', 'PostgreSQL'"/>
    <s v="'development budget', 'conferences in Poland', 'conferences abroad', 'mentoring', 'space for experimentation', 'external training'"/>
    <m/>
    <s v="data warehouse administrator"/>
    <x v="2"/>
    <n v="2"/>
    <s v=" c:business analyst  ji:0  Int:  c:financial analyst  ji:0  Int:  c:system analyst  ji:1  Int:administrator  c:data scientist  ji:2  Int:data  c:financial controller  ji:0  Int:  c:intern analyst  ji:0  Int:  c:security analyst  ji:0  Int:"/>
    <s v="cos:business analyst  cos:0.883 cos:financial analyst  cos:0.867 cos:system analyst  cos:0.968 cos:data scientist  cos:0.921 cos:financial controller  cos:0.919 cos:intern analyst  cos:0.963 cos:security analyst  cos:0.956"/>
    <n v="0.96799999999999997"/>
    <s v="system analyst"/>
    <s v="warehouse administrator"/>
    <s v="participation project work field development data warehouse information system cooperation analyst business user collecting analyzing requirement new solution designing change it implementing etl process supervision supplying reporting database conducting internal software test production environment preparing technical documentation"/>
    <x v="0"/>
    <n v="3"/>
    <s v=" c:business analyst  ji:3  Int:project business process  c:financial analyst  ji:1  Int:reporting  c:system analyst  ji:3  Int:it system user  c:data scientist  ji:3  Int:data reporting et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user data requirement supervision environment information work conducting analyzing participation field implementing supplying designing reporting etl new development solution technical documentation production it warehouse cooperation test system preparing change internal database software collecting"/>
  </r>
  <r>
    <n v="38"/>
    <n v="38"/>
    <s v="Administrator Sieci - Analityk Sieci Komputerowych"/>
    <s v="['https://www.pracuj.pl/praca/administrator-sieci-analityk-sieci-komputerowych-dabrowa-gornicza-graniczna-21,oferta,1002498725']"/>
    <s v="Młodszy specjalista (Junior)"/>
    <s v="[['https://www.pracuj.pl/praca/administrator-sieci-analityk-sieci-komputerowych-dabrowa-gornicza-graniczna-21,oferta,1002498725'], 1, ['responsibilities-1', ['Obsługa zgłoszeń I linii wsparcia w zakresie sieci komputerowych', 'Współpraca z firmą zewnętrzną w zakresie administracji siecią', 'Współadministracja siecią informatyczną urzędu', 'Współadministracja urządzeniami firewall', 'Udział w projektach wdrożeniowych', 'Prowadzenie dokumentacji w zakresie administrowanej infrastruktur', 'Inne obowiązki zgodne z poleceniem przełożonego']], ['requirements-1', ['Poziom wiedzy dotyczących administracji urządzeniami sieciowymi na poziomie CISCO Certified Network Associate (CCNA)', 'znajomość zasad funkcjonowania sieci Ethernet', 'znajomość protokołów komunikacyjnych w sieciach komputerowych', 'znajomość zasad routingu, switchingu, NAT, DHCP, VLAN', 'umiejętność konstruowania podstawowych reguł ACL', 'umiejętność adresowania sieci IP oraz tworzenia reguł NAT', 'ww. niezbędne umiejętności weryfikowane będą podczas rozmowy kwalifikacyjnej lub testu.', 'Obywatelstwo polskie, jednak o stanowisko mogą ubiegać się również osoby nieposiadające obywatelstwa polskiego zgodnie z art. 11 ust. 2 i 3 ustawy z dnia 21 listopada 2008 r. o pracownikach samorządowych (Dz. U. z 2022 r. poz. 530)', 'Wykształcenie: średnie techniczne o kierunku informatycznym lub pokrewnym - doświadczenie zawodowe: minimum 5 letni staż pracy lub wykształcenie wyższe techniczne - doświadczenie zawodowe: minimum 3 letni staż pracy', 'Oczekiwane kompetencje miękkie: identyfikacja z pracodawcą i Miastem Dąbrowa Górnicza, zaangażowanie, nastawienie na rozwój, komunikatywność, dążenie do rezultatów, umiejętność pracy w zespole.', 'Umiejętność obsługi komputera oraz narzędzi online weryfikowana poprzez aplikowanie na to stanowisko wyłącznie drogą elektroniczną.', 'Podstawowa wiedza z zakresu funkcjonowania sieci WAN', 'Podstawowa wiedza z zakresu funkcjonowania VPN', 'Podstawowa wiedza z zakresu funkcjonowania sieci Wi-Fi', 'Ogólna znajomość zasad funkcjonowania firewalli typu UTM,', 'Doświadczenie na stanowisku administratora sieci komputerowych lub podobnym', 'Znajomość podstawowych zasad bezpośredniego wsparcia użytkowników sieci', 'Znajomość zagadnień związanych z bezpieczeństwem IT']], ['offered-1', ['Stabilność zatrudnienia', 'Regularne i elastyczne godziny pracy, dzięki czemu zachowasz równowagę między życiem zawodowym a prywatnym (Work Life Balance)', 'Rozbudowany onboarding', 'ZFŚS oraz KZP (Kasa Zapomogowo-Pożyczkowa).', 'Możliwość dołączenia do programu kart sportowych oraz ubezpieczeń grupowych na życie.', 'Przyjazne warunki umożliwiające pogodzenie sfery zawodowej z życiem prywatnym', 'Możliwość rozwoju zawodowego w pionie i poziomie struktury Urzędu Miejskiego', 'Podnoszenie kompetencji: udział w kursach, szkoleniach branżowych i miękkich', 'Podnoszenie kwalifikacji zawodowych - dofinansowanie do studiów wyższych, podyplomowych', 'Możliwość rozwoju kompetencji w obszarach najnowszych technologii', 'Wpływ na wybór narzędzi i technologii', 'Realny wpływ na tworzone usługi', 'Praca w małym zespole', 'Możliwość uczestnictwa w ciekawych projektach rozwijających Dąbrowę Górniczą i markę miasta', 'Lunch bar na terenie Urzędu', 'Bezpłatny, zadaszony i strzeżony parking dla samochodów, rowerów, skuterów, hulajnóg']], ['documents-1', ['CV z dokładnym opisem przebiegu pracy zawodowej ', 'Scan świadectw pracy lub aktualne zaświadczenie z zakładu pracy (w przypadku pozostawania w zatrudnieniu) lub zaświadczenie o ukończeniu stażu z Powiatowego Urzędu Pracy ', 'Scan dokumentów potwierdzające wykształcenie i kwalifikacje zawodowe (UWAGA – jeśli w wymaganiach dokładnie wskazujemy rodzaj/poziom wykształcenia oznacza to, że oczekujemy potwierdzenia dokładnie takich kwalifikacji. ', 'Scan dokumentu potwierdzającego niepełnosprawność – w przypadku osób niepełnosprawnych, które chcą skorzystać z uprawnienia, o którym mowa w art. 13a ust. 2 ustawy o pracownikach samorządowych (Dz. U. Z 2022 r. Poz. 530).']], ['additional-module-2', ['Pierwsza umowa o pracę zawierana jest na czas określony 6 m-cy. Kolejna może zostać zawarta czas określony lub nieokreślony', 'W przypadku możliwości zastosowania art. 22 ustawy o pracownikach samorządowych rodzaj umowy zostanie tożsamy z aktualnie obowiązującym.', 'Wynagrodzenie pracownika samorządowego składa się z obligatoryjnych elementów:', 'miesięcznego wynagrodzenia zasadniczego,', 'dodatku za wieloletnią pracę w zależności od posiadanego stażu pracy (5%-20% - zgodnie z ustawą),', 'dodatkowego wynagrodzenia rocznego (tzw. 13stki – zgodnie z ustawą),', 'nagrody jubileuszowej po osiągnięciu wymaganego ogólnego stażu pracy (od 75%-400% zgodnie z ustawą).', 'łączne miesięczne wynagrodzenie zależne od poziomu umiejętności i doświadczenia może wynieść 6 000 – 8 000 brutto/msc.', 'Miejscem pracy jest siedziba urzędu bądź inne miejsce wskazane przez pracodawcę.', 'Stanowisko pracy związane jest z pracą przy monitorze komputerowym pow. 4h dziennie, obsługą urządzeń biurowych, kontaktem z klientami oraz przemieszczaniem się wewnątrz budynku i poza nim.', 'Praca w terenie, praca na wysokości (do 3 metrów).', 'Osoba zatrudniona na tym stanowisku ma szansę zostać pełnoprawnym pracownikiem samorządowym - urzędnikiem w rozumieniu ustawy', 'o pracownikach samorządowych ( aktualny Dz.U. 2022 poz.530).']], ['additional-module-3', ['o braku skazania prawomocnym wyrokiem sądu za umyślne przestępstwo ścigane z oskarżenia publicznego lub umyślne przestępstwo skarbowe', 'że w przypadku wyboru jego oferty zobowiązuje się on do niewykonywania zajęć pozostających w sprzeczności lub związanych z zajęciami, które będzie wykonywał w ramach obowiązków służbowych, wywołujących uzasadnione podejrzenie o stronniczość lub interesowność oraz zajęć sprzecznych z obowiązkami wynikającymi z ustawy', 'o posiadaniu pełnej zdolności do czynności prawnych oraz o korzystaniu z pełni praw publicznych', 'o posiadaniu nieposzlakowanej opinii', 'RODO – klauzula zgody na przetwarzanie danych osobowych na potrzeby tej rekrutacji.', 'dokument potwierdzający znajomość języka polskiego, zgodny z wymogami określonymi w przepisach o służbie cywilnej – (dotyczy wyłącznie osób nieposiadających obywatelstwa polskiego).']], ['additional-module-4', ['W miesiącu poprzedzającym datę upublicznienia ogłoszenia wskaźnik zatrudnienia osób niepełnosprawnych w Urzędzie Miejskim w Dąbrowie Górniczej, w rozumieniu przepisów o rehabilitacji zawodowej i społecznej oraz zatrudnianiu osób niepełnosprawnych, jest niższy niż 6%.']]]"/>
    <s v="Junior specialist (Junior)"/>
    <s v="Network Administrator - Computer Network Analyst"/>
    <s v="'Handling requests and the support line in the field of computer networks', 'Cooperation with an external company in the field of network administration', 'Co-administration of the office's IT network', 'Co-administration of firewall devices', 'Participation in implementation projects', 'Keeping documentation in the field of administered infrastructure ', 'Other duties as instructed by the superior'"/>
    <s v="'The level of knowledge regarding the administration of network devices at the level of CISCO Certified Network Associate (CCNA)', 'knowledge of the principles of Ethernet network operation', 'knowledge of communication protocols in computer networks', 'knowledge of the principles of routing, switching, NAT, DHCP, VLAN', ' the ability to construct basic ACL rules', 'the ability to address IP networks and create NAT rules', 'the above-mentioned the necessary skills will be verified during the interview or test.', 'Polish citizenship, however, persons without Polish citizenship may also apply for the position pursuant to Art. 11 sec. 2 and 3 of the Act of 21 November 2008 on local government employees (Journal of Laws of 2022, item 530)', 'Education: technical secondary education in IT or related field - professional experience: minimum 5 years of work experience or education higher technical - professional experience: minimum 3 years of work experience', 'Expected soft skills: identification with the employer and the City of Dąbrowa Górnicza, commitment, focus on development, communication skills, striving for results, ability to work in a team.', 'Computer skills and online tools verified by applying for this position only electronically.', 'Basic knowledge of the functioning of the WAN network', 'Basic knowledge of the functioning of VPN', 'Basic knowledge of the functioning of the Wi-Fi network', 'General knowledge of the principles of functioning UTM firewalls,', 'Experience as a computer network administrator or similar', 'Knowledge of the basic principles of direct support for network users', 'Knowledge of issues related to IT security'"/>
    <s v="'Employment stability', 'Regular and flexible working hours, thanks to which you will maintain a balance between work and private life (Work Life Balance)', 'Extensive onboarding', 'ZFŚS and KZP (Kasa Popomogowo-Pożyczkowa).', 'Possibility to join program of sports cards and group life insurance', 'Friendly conditions enabling reconciliation of professional and private life', 'Professional development opportunities in the vertical and horizontal structure of the Municipal Office', 'Improving competences: participation in courses, industry and soft training', 'Improvement of professional qualifications - co-financing for higher and postgraduate studies', 'Opportunity to develop competences in the areas of the latest technologies', 'Influence on the choice of tools and technologies', 'Real impact on created services', 'Work in a small team', 'Opportunity to participate in interesting projects developing Dąbrowa Górnicza and the brand of the city', 'Lunch bar on the premises of the Office', 'Free, covered and guarded parking for cars, bicycles, scooters, scooters'"/>
    <m/>
    <m/>
    <m/>
    <s v="network administrator computer analyst"/>
    <x v="5"/>
    <n v="4"/>
    <s v=" c:business analyst  ji:0  Int:  c:financial analyst  ji:0  Int:  c:system analyst  ji:4  Int:administrator network computer  c:data scientist  ji:0  Int:  c:financial controller  ji:0  Int:  c:intern analyst  ji:0  Int:  c:security analyst  ji:0  Int:"/>
    <s v="cos:business analyst  cos:0.875 cos:financial analyst  cos:0.853 cos:system analyst  cos:0.953 cos:data scientist  cos:0.921 cos:financial controller  cos:0.914 cos:intern analyst  cos:0.971 cos:security analyst  cos:0.941"/>
    <n v="0.97099999999999997"/>
    <s v="intern analyst"/>
    <s v="analyst"/>
    <s v="handling request support line field computer network cooperation external company administration co office it firewall device participation implementation project keeping documentation administered infrastructure duty instructed superior"/>
    <x v="4"/>
    <n v="3"/>
    <s v=" c:business analyst  ji:2  Int:project support  c:financial analyst  ji:1  Int:support  c:system analyst  ji:3  Int:it network comput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ocumentation administration co support keeping superior firewall implementation cooperation request duty instructed participation field line company external device office handling administered infrastructure"/>
  </r>
  <r>
    <n v="39"/>
    <n v="39"/>
    <s v="Administrator Sieci - Główny Analityk Sieci Komputerowych"/>
    <s v="['https://www.pracuj.pl/praca/administrator-sieci-glowny-analityk-sieci-komputerowych-dabrowa-gornicza-graniczna-21,oferta,1002471893']"/>
    <s v="Starszy specjalista (Senior)"/>
    <s v="[['https://www.pracuj.pl/praca/administrator-sieci-glowny-analityk-sieci-komputerowych-dabrowa-gornicza-graniczna-21,oferta,1002471893'], 1, ['responsibilities-1', ['Administracja siecią informatyczną urzędu', 'Administracja urządzeniami Miejskiej Sieci Szerokopasmowej', 'Administracja urządzeniami firewall', 'Wsparcie użytkowników oraz administratorów w zakresie rozwiązywania problemów sieciowych', 'Udział w projektach wdrożeniowych', 'Tworzenie dokumentacji sieci komputerowych', 'Inne obowiązki zgodne z poleceniem przełożonego']], ['requirements-1', ['Niezbędne formalności: .', '-\tObywatelstwo polskie, jednak o stanowisko mogą ubiegać się również osoby nieposiadające obywatelstwa polskiego zgodnie z art. 11 ust. 2 i 3 ustawy z dnia 21 listopada 2008 r. o pracownikach samorządowych (Dz. U. z 2022 r. poz. 530).', '-\tWykształcenie: wyższe techniczne', '-\tDoświadczenie zawodowe: minimum 4 letni staż pracy', '-\tUmiejętność obsługi komputera oraz narzędzi online weryfikowana poprzez aplikowanie na to stanowisko wyłącznie drogą elektroniczną.', '', 'Niezbędne umiejętności weryfikowane podczas rozmowy kwalifikacyjnej lub testu:', '-\tUmiejętność administracji urządzeniami sieciowymi na poziomie Cisco Certified Network Associate (CCNA)', '-\tZnajomość zasad funkcjonowania sieci Ethernet w tym ogólna znajomość rozległych sieci światłowodowych', '-\tZnajomość protokołów komunikacyjnych w sieciach komputerowych', '-\tZnajomość zasad routingu', '-\tUmiejętność konstruowania podstawowych reguł ACL', '-\tPraktyczna umiejętność adresowania sieci IP oraz tworzenia reguł NAT', '-\tPodstawowa wiedza z zakresu funkcjonowania sieci wi-fi', '-\tZnajomość języka angielskiego na poziomie rozumienia dokumentacji technicznej', '-\tUmiejętność obsługi komputera oraz narzędzi online weryfikowana poprzez aplikowanie na to stanowisko wyłącznie drogą elektroniczną', '', 'Oczekiwane kompetencje miękkie:', '- Identyfikacja z pracodawcą i miastem Dąbrowa Górnicza, komunikatywność, dążenie do rezultatów, otwartość na zmiany, elastyczność, obiektywizm, odpowiedzialność, rzetelność, sumienność, samodzielność.', 'Mile widziane doświadczenie na stanowisku administratora sieci komputerowych lub podobnym', 'Mile widziana znajomość podstawowych zasad działania protokołów routingu dynamicznego IS-IS oraz IBGP', 'Mile widziane doświadczenie w administrowaniu firewalami typu UTM', 'Mile widziane znajomość podstawowych zasad bezpośredniego wsparcia użytkowników sieci', 'Mile widziane prawo jazdy kat. B', 'WAŻNE - W przypadku spełnienia wymagań niezbędnych nie zapomnij dołączyć scanów dokumentów potwierdzających ich nabycie']], ['offered-1', ['Stabilność zatrudnienia', 'Regularne i elastyczne godziny pracy, dzięki czemu zachowasz równowagę między życiem zawodowym a prywatnym (Work Life Balance)', 'Rozbudowany onboarding', 'ZFŚS oraz KZP (Kasa Zapomogowo-Pożyczkowa).', 'Możliwość dołączenia do programu kart sportowych oraz ubezpieczeń grupowych na życie.', 'Przyjazne warunki umożliwiające pogodzenie sfery zawodowej z życiem prywatnym', 'Możliwość rozwoju zawodowego w pionie i poziomie struktury Urzędu Miejskiego', 'Podnoszenie kompetencji: udział w kursach, szkoleniach branżowych i miękkich', 'Podnoszenie kwalifikacji zawodowych - dofinansowanie do studiów wyższych, podyplomowych', 'Praca w zróżnicowanym zespole, pod okiem osób z dużym doświadczeniem zawodowym', 'Możliwość uczestnictwa w ciekawych projektach rozwijających Dąbrowę Górniczą i markę miasta', 'Lunch bar na terenie Urzędu', 'Bezpłatny, zadaszony i strzeżony parking dla samochodów, rowerów, skuterów, hulajnóg']], ['additional-module-2', ['Pierwsza umowa o pracę zawierana jest na czas określony 6 m-cy. Kolejna może zostać zawarta czas określony lub nieokreślony', 'W przypadku możliwości zastosowania art. 22 ustawy o pracownikach samorządowych rodzaj umowy zostanie tożsamy z aktualnie obowiązującym.', 'Wynagrodzenie pracownika samorządowego składa się z obligatoryjnych elementów:', 'miesięcznego wynagrodzenia zasadniczego,', 'dodatku za wieloletnią pracę w zależności od posiadanego stażu pracy (5%-20% - zgodnie z ustawą),', 'dodatkowego wynagrodzenia rocznego (tzw. 13stki – zgodnie z ustawą),', 'nagrody jubileuszowej po osiągnięciu wymaganego ogólnego stażu pracy (od 75%-400% zgodnie z -stawą).', 'Miejscem pracy jest siedziba urzędu bądź inne miejsce wskazane przez pracodawcę.', 'Stanowisko pracy związane jest z pracą przy monitorze komputerowym pow. 4h dziennie, obsługą urządzeń biurowych, kontaktem z klientami oraz przemieszczaniem się wewnątrz budynku i poza nim.', 'Praca w terenie, praca na wysokości (do 3 metrów).', 'Osoba zatrudniona na tym stanowisku ma szansę zostać pełnoprawnym pracownikiem samorządowym - urzędnikiem w rozumieniu ustawy o pracownikach samorządowych ( aktualny Dz.U. 2022 poz.530).']], ['additional-module-3', ['Wskaźnik zatrudnienia osób niepełnosprawnych', 'W miesiącu poprzedzającym datę upublicznienia ogłoszenia wskaźnik zatrudnienia osób niepełnosprawnych w Urzędzie Miejskim w Dąbrowie Górniczej, w rozumieniu przepisów o rehabilitacji zawodowej i społecznej oraz zatrudnianiu osób niepełnosprawnych, jest niższy niż 6%.', '', '', 'Dokumenty przesłane jako załącznik do zgłoszenia rekrutacyjnego, prosimy o przesłanie załączników w pliku MS Word lub pdf', '-\tCV z dokładnym opisem przebiegu pracy zawodowej', '-\tscan świadectw pracy lub aktualne zaświadczenie z zakładu pracy (w przypadku pozostawania w zatrudnieniu) lub zaświadczenie o ukończeniu stażu z Powiatowego Urzędu Pracy', '-\tscan dokumentów potwierdzające wykształcenie i kwalifikacje zawodowe (UWAGA – jeśli w wymaganiach dokładnie wskazujemy rodzaj/poziom wykształcenia oznacza to, że oczekujemy potwierdzenia dokładnie takich kwalifikacji.', '-\tscan dokumentu potwierdzającego niepełnosprawność – w przypadku osób niepełnosprawnych, które chcą skorzystać z uprawnienia, o którym mowa w art. 13a ust. 2 ustawy o pracownikach samorządowych (Dz. U. z 2022 r. poz. 530).', '', 'Odznaczenie w formularzu rekrutacji elektronicznej niezbędnych oświadczeń:', '-\to braku skazania prawomocnym wyrokiem sądu za umyślne przestępstwo ścigane z oskarżenia publicznego lub umyślne przestępstwo skarbowe', '-\tże w przypadku wyboru jego oferty zobowiązuje się on do niewykonywania zajęć pozostających w sprzeczności lub związanych z zajęciami, które będzie wykonywał w ramach obowiązków służbowych, wywołujących uzasadnione podejrzenie o stronniczość lub interesowność oraz zajęć sprzecznych z obowiązkami wynikającymi z ustawy', '-\to posiadaniu pełnej zdolności do czynności prawnych oraz o korzystaniu z pełni praw publicznych', '-\to posiadaniu nieposzlakowanej opinii', '-\tRODO – klauzula zgody na przetwarzanie danych osobowych na potrzeby tej rekrutacji.', '-\tdokument potwierdzający znajomość języka polskiego, zgodny z wymogami określonymi w przepisach o służbie cywilnej – (dotyczy wyłącznie osób nieposiadających obywatelstwa polskiego).']], ['additional-module-4', ['Aplikuj wyłącznie przez FORMULARZ APLIKACYJNY', '', 'Wszystkie dokumenty zawarte w ofercie muszą być sporządzone w języku polskim w formie umożliwiającej odczytanie.', '', 'Dokumenty wydane w języku obcym powinny zostać złożone wraz z tłumaczeniem.', '', 'W rekrutacji decyduje data wpływu tj do dnia 14.04.2023 r. za pośrednictwem systemu do elektronicznej rekrutacji, zgłoszenia dostarczone po wyżej wymienionym terminie nie będą rozpatrywane.', '', 'Dodatkowych informacji na temat prowadzonych naborów oraz informacji na temat rozstrzygnięć można uzyskać w Wydziale Kadr i Płac tel. 32 2956740 lub 662 138 249.', '', 'Kandydaci, którzy nie posiadają dostępu do komputera z Internetem, Urząd Miejski w swojej siedzibie udostępni stanowisko komputerowe służące do tego celu. Informację o dokładnej lokalizacji dedykowanego komputera można uzyskać na stanowisku nr 14 i można z niego korzystać w godzinach pracy Urzędu.', '', 'Pozostałe informacje:', '-\tLiczba kandydatów spełniających wymagania niezbędne i dopuszczonych do drugiego etapu naboru wraz z terminem rozmowy kwalifikacyjnej bądź pisemnego testu wiedzy zostanie ogłoszona w Biuletynie Informacji Publicznej oraz na tablicy informacyjnej Urzędu Miejskiego w Dąbrowie Górniczej przy ul. Granicznej 21.', '-\tInformacja o wyniku naboru będzie umieszczona na stronie internetowej Biuletynu Informacji Publicznej oraz na tablicy informacyjnej Urzędu Miejskiego w Dąbrowie Górniczej przy ul. Granicznej 21.', '-\tWięcej informacji na temat wymaganych dokumentów i sposobu rekrutacji znajduje się w Regulaminie Naboru - jeśli chcesz się z nim zapoznać kliknij TUTAJ']]]"/>
    <s v="Senior Specialist (Senior)"/>
    <s v="Network Administrator - Chief Analyst of Computer Networks"/>
    <s v="'Administration of the office's IT network', 'Administration of Municipal Broadband Network devices', 'Administration of firewall devices', 'Support for users and administrators in solving network problems', 'Participation in implementation projects', 'Creating computer network documentation', 'Other duties in accordance with the superior's order'"/>
    <s v="'Necessary formalities: .', '-\tPolish citizenship, however, persons without Polish citizenship may also apply for the position in accordance with Art. 11 sec. 2 and 3 of the Act of November 21, 2008 on local government employees (Journal of Laws of 2022, item 530).', '-\tEducation: higher technical', '-\tProfessional experience: minimum 4 years of work experience ', '-\tComputer skills and online tools verified by applying for this position only electronically.', '', 'Required skills verified during an interview or test:', '-\tCisco Certified Network network device administration skills Associate (CCNA)', '-\tKnowledge of the principles of Ethernet network operation, including general knowledge of wide area fiber networks', '-\tKnowledge of communication protocols in computer networks', '-\tKnowledge of routing rules', '-\tAbility to construct basic ACL rules ', '-\tPractical ability to address IP networks and create NAT rules', '-\tBasic knowledge of the functioning of wi-fi networks', '-\tKnowledge of English at the level of understanding technical documentation', '-\tComputer skills and online tools verified by applying for this position only electronically', '', 'Expected soft skills:', '- Identification with the employer and the city of Dąbrowa Górnicza, communicativeness, striving for results, openness to change, flexibility, objectivity, responsibility, reliability conscientiousness, self-reliance.', 'Experience as a computer network administrator or similar position is welcome', 'Knowledge of the basic principles of IS-IS and IBGP dynamic routing protocols is welcome', 'Experience in administering UTM firewalls is welcome', 'Welcome knowledge of the basic principles of direct support for network users is desirable', 'Driving license category B is welcome', 'IMPORTANT - If you meet the necessary requirements, do not forget to attach scans of documents confirming their purchase'"/>
    <s v="'Employment stability', 'Regular and flexible working hours, thanks to which you will maintain a balance between work and private life (Work Life Balance)', 'Extensive onboarding', 'ZFŚS and KZP (Kasa Popomogowo-Pożyczkowa).', 'Possibility to join program of sports cards and group life insurance', 'Friendly conditions enabling reconciliation of professional and private life', 'Professional development opportunities in the vertical and horizontal structure of the Municipal Office', 'Improving competences: participation in courses, industry and soft training', 'Improvement of professional qualifications - co-financing for higher and postgraduate studies', 'Work in a diverse team, under the supervision of people with extensive professional experience', 'Opportunity to participate in interesting projects developing Dąbrowa Górnicza and the city's brand', 'Lunch bar on the premises of the Office', 'Free, covered and guarded parking for cars, bicycles, scooters, scooters'"/>
    <m/>
    <m/>
    <m/>
    <s v="network administrator chief analyst computer"/>
    <x v="5"/>
    <n v="4"/>
    <s v=" c:business analyst  ji:0  Int:  c:financial analyst  ji:0  Int:  c:system analyst  ji:4  Int:administrator network computer  c:data scientist  ji:0  Int:  c:financial controller  ji:0  Int:  c:intern analyst  ji:0  Int:  c:security analyst  ji:0  Int:"/>
    <s v="cos:business analyst  cos:0.902 cos:financial analyst  cos:0.872 cos:system analyst  cos:0.968 cos:data scientist  cos:0.93 cos:financial controller  cos:0.929 cos:intern analyst  cos:0.965 cos:security analyst  cos:0.949"/>
    <n v="0.96799999999999997"/>
    <s v="system analyst"/>
    <s v="chief analyst"/>
    <s v="administration office it network municipal broadband device firewall support user administrator solving problem participation implementation project creating computer documentation duty accordance superior order"/>
    <x v="4"/>
    <n v="5"/>
    <s v=" c:business analyst  ji:2  Int:project support  c:financial analyst  ji:1  Int:support  c:system analyst  ji:5  Int:computer user administrator it network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ocumentation administration support order superior creating firewall implementation problem duty participation municipal device office accordance solving broadband"/>
  </r>
  <r>
    <n v="40"/>
    <n v="40"/>
    <s v="Administrator Sieci - Starszy Analityk Sieci Komputerowych"/>
    <s v="['https://www.pracuj.pl/praca/administrator-sieci-starszy-analityk-sieci-komputerowych-dabrowa-gornicza-graniczna-21,oferta,1002498750']"/>
    <s v="Specjalista (Mid / Regular)"/>
    <s v="[['https://www.pracuj.pl/praca/administrator-sieci-starszy-analityk-sieci-komputerowych-dabrowa-gornicza-graniczna-21,oferta,1002498750'], 1, ['responsibilities-1', ['Obsługa zgłoszeń II linii wsparcia w zakresie sieci komputerowych', 'Współpraca z zespołem helpdesk – I linii wsparcia', 'Administracja siecią informatyczną urzędu,', 'Administracja urządzeniami firewall,', 'Współadministracja z firmą zewnętrzną urządzeniami Miejskiej Sieci Szerokopasmowej,', 'Prowadzenie dokumentacji w zakresie administrowanej infrastruktury', 'Udział w projektach wdrożeniowych,', 'Inne obowiązki zgodne z poleceniem przełożonego']], ['requirements-1', ['Poziom wiedzy dot. administracji urządzeniami sieciowymi na poziomie CISCO Certified Network Associate (CCNA)', 'praktyczna znajomość protokołów i usług sieciowych', 'umiejętność administracji siecią Ethernet – urządzeniami CISCO, Mikrotik', 'umiejętność administracji firewallami typu UTM (np. FortiGate)', 'umiejętność administracji systemami firewallingu poczty (np. FortMail)', 'ww. niezbędne umiejętności weryfikowane będą podczas rozmowy kwalifikacyjnej lub testu.', 'Obywatelstwo polskie, jednak o stanowisko mogą ubiegać się również osoby nieposiadające obywatelstwa polskiego zgodnie z art. 11 ust. 2 i 3 ustawy z dnia 21 listopada 2008 r. o pracownikach samorządowych (Dz. U. z 2022 r. poz. 530).', 'Wykształcenie: wyższe techniczne.', 'Doświadczenie zawodowe: minimum 3 letni staż pracy.', 'Oczekiwane kompetencje miękkie : Zaangażowanie, nastawienie na rozwój, komunikatywność, dążenie do rezultatów, umiejętność pracy w zespole.', 'Umiejętność obsługi komputera oraz narzędzi online weryfikowana poprzez aplikowanie na to stanowisko wyłącznie drogą elektroniczną.', 'Doświadczenie na stanowisku administratora sieci komputerowych lub podobnym', 'Znajomość zasad funkcjonowania sieci przy użyciu protokołu MPLS, BGP, IS-IS', 'Znajomość administracji VPN', 'Umiejętność administracji sieciami Wi-Fi', 'Znajomość zagadnień związanych z bezpieczeństwa IT', 'Znajomość podstawowych zasad bezpośredniego wsparcia użytkowników sieci', 'Prawo jazdy kat. B']], ['offered-1', ['Stabilność zatrudnienia', 'Regularne i elastyczne godziny pracy, dzięki czemu zachowasz równowagę między życiem zawodowym a prywatnym (Work Life Balance)', 'Rozbudowany onboarding', 'ZFŚS oraz KZP (Kasa Zapomogowo-Pożyczkowa).', 'Możliwość dołączenia do programu kart sportowych oraz ubezpieczeń grupowych na życie.', 'Przyjazne warunki umożliwiające pogodzenie sfery zawodowej z życiem prywatnym', 'Możliwość rozwoju zawodowego w pionie i poziomie struktury Urzędu Miejskiego', 'Podnoszenie kompetencji: udział w kursach, szkoleniach branżowych i miękkich', 'Podnoszenie kwalifikacji zawodowych - dofinansowanie do studiów wyższych, podyplomowych', 'Możliwość rozwoju kompetencji w obszarach najnowszych technologii', 'Wpływ na wybór narzędzi i technologii', 'Realny wpływ na tworzone usługi', 'Praca w małym zespole', 'Możliwość uczestnictwa w ciekawych projektach rozwijających Dąbrowę Górniczą i markę miasta', 'Lunch bar na terenie Urzędu', 'Bezpłatny, zadaszony i strzeżony parking dla samochodów, rowerów, skuterów, hulajnóg']], ['documents-1', ['CV z dokładnym opisem przebiegu pracy zawodowej ', 'Scan świadectw pracy lub aktualne zaświadczenie z zakładu pracy (w przypadku pozostawania w zatrudnieniu) lub zaświadczenie o ukończeniu stażu z Powiatowego Urzędu Pracy ', 'Scan dokumentów potwierdzające wykształcenie i kwalifikacje zawodowe (UWAGA – jeśli w wymaganiach dokładnie wskazujemy rodzaj/poziom wykształcenia oznacza to, że oczekujemy potwierdzenia dokładnie takich kwalifikacji. ', 'Scan dokumentu potwierdzającego niepełnosprawność – w przypadku osób niepełnosprawnych, które chcą skorzystać z uprawnienia, o którym mowa w art. 13a ust. 2 ustawy o pracownikach samorządowych (Dz. U. Z 2022 r. Poz. 530).']], ['additional-module-2', ['Pierwsza umowa o pracę zawierana jest na czas określony 6 m-cy. Kolejna może zostać zawarta czas określony lub nieokreślony', 'W przypadku możliwości zastosowania art. 22 ustawy o pracownikach samorządowych rodzaj umowy zostanie tożsamy z aktualnie obowiązującym.', 'Wynagrodzenie pracownika samorządowego składa się z obligatoryjnych elementów:', 'miesięcznego wynagrodzenia zasadniczego,', 'dodatku za wieloletnią pracę w zależności od posiadanego stażu pracy (5%-20% - zgodnie z ustawą),', 'dodatkowego wynagrodzenia rocznego (tzw. 13stki – zgodnie z ustawą),', 'nagrody jubileuszowej po osiągnięciu wymaganego ogólnego stażu pracy (od 75%-400% zgodnie z ustawą).', 'łączne miesięczne wynagrodzenie zależne od poziomu umiejętności i doświadczenia może wynieść 7 000 – 10 000 brutto/msc.', 'Miejscem pracy jest siedziba urzędu bądź inne miejsce wskazane przez pracodawcę.', 'Stanowisko pracy związane jest z pracą przy monitorze komputerowym pow. 4h dziennie, obsługą urządzeń biurowych, kontaktem z klientami oraz przemieszczaniem się wewnątrz budynku i poza nim.', 'Praca w terenie, praca na wysokości (do 3 metrów).', 'Osoba zatrudniona na tym stanowisku ma szansę zostać pełnoprawnym pracownikiem samorządowym - urzędnikiem w rozumieniu ustawy', 'o pracownikach samorządowych ( aktualny Dz.U. 2022 poz.530).']], ['additional-module-3', ['o braku skazania prawomocnym wyrokiem sądu za umyślne przestępstwo ścigane z oskarżenia publicznego lub umyślne przestępstwo skarbowe', 'że w przypadku wyboru jego oferty zobowiązuje się on do niewykonywania zajęć pozostających w sprzeczności lub związanych z zajęciami, które będzie wykonywał w ramach obowiązków służbowych, wywołujących uzasadnione podejrzenie o stronniczość lub interesowność oraz zajęć sprzecznych z obowiązkami wynikającymi z ustawy', 'o posiadaniu pełnej zdolności do czynności prawnych oraz o korzystaniu z pełni praw publicznych', 'o posiadaniu nieposzlakowanej opinii', 'RODO – klauzula zgody na przetwarzanie danych osobowych na potrzeby tej rekrutacji.', 'dokument potwierdzający znajomość języka polskiego, zgodny z wymogami określonymi w przepisach o służbie cywilnej – (dotyczy wyłącznie osób nieposiadających obywatelstwa polskiego).oo']]]"/>
    <s v="Specialist (Mid/Regular)"/>
    <s v="Network Administrator - Senior Analyst of Computer Networks"/>
    <s v="'Handling requests from the 2nd line of support in the field of computer networks', 'Cooperation with the helpdesk team - 1st line of support', 'Administration of the office's IT network,', 'Administration of firewall devices,', 'Co-administration of the devices of the Municipal Broadband Network with an external company,', 'Keeping documentation regarding the administered infrastructure', 'Participation in implementation projects,', 'Other duties in accordance with the superior's order'"/>
    <s v="'Level of knowledge on administration of network devices at the level of CISCO Certified Network Associate (CCNA)', 'practical knowledge of network protocols and services', 'Ethernet network administration skills - CISCO devices, Mikrotik', 'UTM firewall administration skills (e.g. FortiGate )', 'the ability to administer mail firewall systems (e.g. FortMail)', 'the above-mentioned the necessary skills will be verified during the interview or test.', 'Polish citizenship, however, persons without Polish citizenship may also apply for the position pursuant to Art. 11 sec. 2 and 3 of the Act of 21 November 2008 on local government employees (Journal of Laws of 2022, item 530).', 'Education: higher technical.', 'Professional experience: minimum 3 years of work experience.', 'Expected soft skills: Commitment, focus on development, communicativeness, striving for results, ability to work in a team.', 'Computer skills and online tools verified by applying for this position only electronically.', 'Experience as a computer network administrator or similar', 'Knowledge of the principles of network operation using MPLS, BGP, IS-IS', 'Knowledge of VPN administration', 'Knowledge of Wi-Fi network administration', 'Knowledge of issues related to IT security', 'Knowledge of the basic principles of direct support for network users', 'B driving license'"/>
    <s v="'Employment stability', 'Regular and flexible working hours, thanks to which you will maintain a balance between work and private life (Work Life Balance)', 'Extensive onboarding', 'ZFŚS and KZP (Kasa Popomogowo-Pożyczkowa).', 'Possibility to join program of sports cards and group life insurance', 'Friendly conditions enabling reconciliation of professional and private life', 'Professional development opportunities in the vertical and horizontal structure of the Municipal Office', 'Improving competences: participation in courses, industry and soft training', 'Improvement of professional qualifications - co-financing for higher and postgraduate studies', 'Opportunity to develop competences in the areas of the latest technologies', 'Influence on the choice of tools and technologies', 'Real impact on created services', 'Work in a small team', 'Opportunity to participate in interesting projects developing Dąbrowa Górnicza and the brand of the city', 'Lunch bar on the premises of the Office', 'Free, covered and guarded parking for cars, bicycles, scooters, scooters'"/>
    <m/>
    <m/>
    <m/>
    <s v="network administrator  analyst computer"/>
    <x v="5"/>
    <n v="4"/>
    <s v=" c:business analyst  ji:0  Int:  c:financial analyst  ji:0  Int:  c:system analyst  ji:4  Int:administrator network computer  c:data scientist  ji:0  Int:  c:financial controller  ji:0  Int:  c:intern analyst  ji:0  Int:  c:security analyst  ji:0  Int:"/>
    <s v="cos:business analyst  cos:0.885 cos:financial analyst  cos:0.858 cos:system analyst  cos:0.968 cos:data scientist  cos:0.922 cos:financial controller  cos:0.913 cos:intern analyst  cos:0.961 cos:security analyst  cos:0.947"/>
    <n v="0.96799999999999997"/>
    <s v="system analyst"/>
    <s v=" analyst"/>
    <s v="handling request 2nd line support field computer network cooperation helpdesk team 1st administration office it firewall device co municipal broadband external company keeping documentation regarding administered infrastructure participation implementation project duty accordance superior order"/>
    <x v="4"/>
    <n v="3"/>
    <s v=" c:business analyst  ji:2  Int:project support  c:financial analyst  ji:1  Int:support  c:system analyst  ji:3  Int:it network comput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administration support order implementation duty team participation field company office accordance broadband administered infrastructure helpdesk documentation co keeping superior 2nd firewall cooperation request regarding line municipal device external handling 1st"/>
  </r>
  <r>
    <n v="41"/>
    <n v="41"/>
    <s v="AI Architect"/>
    <s v="['https://www.pracuj.pl/praca/ai-architect-krakow-jozefa-marcika-27,oferta,1002485047']"/>
    <s v="Ekspert"/>
    <s v="[['https://www.pracuj.pl/praca/ai-architect-krakow-jozefa-marcika-27,oferta,1002485047'], 1, ['technologies-1', ['Python', 'Apache Spark', 'SQL', 'Microsoft Azure']], ['responsibilities-1', ['Projektowanie architektury platformy AI;', 'Nadzór merytoryczny nad pracami zespołów AI;', 'Wdrożenie dobrych praktyk i standardów deweloperskich;', 'Wsparcie integracji komponentów AI z pozostałymi modułami systemu.']], ['requirements-1', ['5+ lata komercyjnego doświadczenia na stanowisku Data Scientist;', 'Wykształcenie wyższe w obszarze metod ilościowych, matematyki, fizyki, informatyki, bioinformatyki lub pokrewnych;', 'Doświadczenie w rozwiązywaniu problemów biznesowych w oparciu o eksplorację danych;', 'Umiejętność programowania w języku Python;', 'Znajomość bibliotek Machine Learning.', 'Wiedza i/lub doświadczenie w pracy z danymi medycznymi;', 'Doświadczenie w pracy z architekturą (wcześniejsze doświadczenie w roli Architekta AI będzie dużym plusem!);', 'Znajomość technologii Spark;', 'Doświadczenie w pracy z SQL;', 'Znajomość Azure.']], ['work-organization-1', []], ['offered-1', ['Praca w oparciu o umowę o pracę;', 'Elastyczne godziny pracy;', 'Karta Multisport;', 'Prywatna opieka medyczna PZU.']]]"/>
    <s v="Expert"/>
    <s v="AI Architect"/>
    <s v="'Designing the architecture of the AI ​​platform;', 'Substantive supervision over the work of AI teams;', 'Implementation of good practices and development standards;', 'Support for the integration of AI components with other system modules.'"/>
    <s v="'5+ years of commercial experience as a Data Scientist;', 'Higher education in the field of quantitative methods, mathematics, physics, computer science, bioinformatics or related;', 'Experience in solving business problems based on data mining;', 'Programming skills in Python;', 'Knowledge of Machine Learning libraries.', 'Knowledge and/or experience in working with medical data;', 'Experience in working with architecture (previous experience as an AI Architect will be a big plus!);', ' Knowledge of Spark technology;', 'Experience in working with SQL;', 'Knowledge of Azure.'"/>
    <s v="'Work based on an employment contract;', 'Flexible working hours;', 'Multisport card;', 'PZU private medical care.'"/>
    <s v="'Python', 'Apache Spark', 'SQL', 'Microsoft Azure'"/>
    <m/>
    <m/>
    <s v="ai architect"/>
    <x v="2"/>
    <n v="2"/>
    <s v=" c:business analyst  ji:0  Int:  c:financial analyst  ji:0  Int:  c:system analyst  ji:0  Int:  c:data scientist  ji:2  Int:ai  c:financial controller  ji:0  Int:  c:intern analyst  ji:0  Int:  c:security analyst  ji:0  Int:"/>
    <s v="cos:business analyst  cos:0.835 cos:financial analyst  cos:0.831 cos:system analyst  cos:0.923 cos:data scientist  cos:0.912 cos:financial controller  cos:0.874 cos:intern analyst  cos:0.958 cos:security analyst  cos:0.934"/>
    <n v="0.95799999999999996"/>
    <s v="intern analyst"/>
    <s v="architect"/>
    <s v="designing architecture ai platform substantive supervision work team implementation good practice development standard support integration component system module"/>
    <x v="0"/>
    <n v="1"/>
    <s v=" c:business analyst  ji:1  Int:support  c:financial analyst  ji:1  Int:support  c:system analyst  ji:1  Int:system  c:data scientist  ji:1  Int:ai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development component ai module practice supervision good implementation work integration team system designing architecture standard substantive"/>
  </r>
  <r>
    <n v="42"/>
    <n v="42"/>
    <s v="AI Developer"/>
    <s v="['https://www.pracuj.pl/praca/ai-developer-warszawa,oferta,1002459177']"/>
    <s v="Specjalista (Mid / Regular)"/>
    <s v="[['https://www.pracuj.pl/praca/ai-developer-warszawa,oferta,1002459177'], 1, ['responsibilities-1', ['Trenowanie algorytmów i dostosowywanie algorytmów wykrywania obiektów na obrazie zgodnie z założeniami (człowiek/pojazd/zwierzę),', 'Optymalizacja zasobów potrzebnych do analizy obrazu.']], ['requirements-1', ['Znajomość zagadnień dotyczących ML/DL,', 'Umiejętności dotyczące budowania i trenowania modeli w oparciu o dostarczane dane,', 'Znajomość C++/Qt, Python, tensorflow, SQL.']], ['offered-1', ['Atrakcyjne wynagrodzenie adekwatne do umiejętności, premię świąteczną,', 'Zatrudnienie w pełnym wymiarze godzinowym,', 'Wygodną formę współpracy: umowa o pracę/ B2B,', 'Udział w ciekawych, innowacyjnych projektach,', 'Wsparcie za pomocą Jira i Confluence,', 'Przyjazną i otwartą atmosferę pracy,', 'Pakiet opieki medycznej - Enel Med.']], ['benefits-1', ['prywatna opieka medyczna', 'elastyczny czas pracy', 'kawa / herbata', 'parking dla pracowników']], ['about-us-1', ['Omtech to kilkudziesięcioosobowa firma działająca w obszarze zabezpieczeń elektronicznych w postaci monitoringu GPS, CCTV oraz urządzeń do zabezpieczenia obiektów stałych. Od ponad dekady z sukcesem operujemy na rynku polskim, wprowadzając nowoczesne i innowacyjne rozwiązania.', '']]]"/>
    <s v="Specialist (Mid/Regular)"/>
    <s v="AI Developer"/>
    <s v="'Training of algorithms and adjusting algorithms for detecting objects in the image according to the assumptions (human/vehicle/animal),', 'Optimization of resources needed for image analysis.'"/>
    <s v="'Knowledge of ML/DL issues,', 'Skills in building and training models based on provided data,', 'Knowledge of C++/Qt, Python, tensorflow, SQL.'"/>
    <s v="'Attractive remuneration adequate to skills, Christmas bonus,', 'Full-time employment,', 'Convenient form of cooperation: employment contract / B2B,', 'Participation in interesting, innovative projects,', 'Support with Jira and Confluence,', 'Friendly and open working atmosphere,', 'Medical care package - Enel Med.'"/>
    <m/>
    <m/>
    <s v="'private medical care', 'flexible working time', 'coffee / tea', 'employee parking'"/>
    <s v="ai developer"/>
    <x v="2"/>
    <n v="3"/>
    <s v=" c:business analyst  ji:0  Int:  c:financial analyst  ji:0  Int:  c:system analyst  ji:0  Int:  c:data scientist  ji:3  Int:developer ai  c:financial controller  ji:0  Int:  c:intern analyst  ji:0  Int:  c:security analyst  ji:0  Int:"/>
    <s v="cos:business analyst  cos:0.858 cos:financial analyst  cos:0.838 cos:system analyst  cos:0.948 cos:data scientist  cos:0.924 cos:financial controller  cos:0.88 cos:intern analyst  cos:0.958 cos:security analyst  cos:0.946"/>
    <n v="0.95799999999999996"/>
    <s v="intern analyst"/>
    <m/>
    <s v="training algorithm adjusting detecting object image according assumption human vehicle animal optimization resource needed analysis"/>
    <x v="2"/>
    <n v="1"/>
    <s v=" c:business analyst  ji:0  Int: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ssumption object adjusting vehicle training algorithm animal detecting image human according resource optimization needed"/>
  </r>
  <r>
    <n v="43"/>
    <n v="43"/>
    <s v="Akademia Craftware (płatny staż) – CRM Analytics"/>
    <s v="['https://www.pracuj.pl/praca/akademia-craftware-platny-staz-crm-analytics-lodz-lakowa-3-5,oferta,1002422303']"/>
    <s v="Praktykant / Stażysta"/>
    <s v="[['https://www.pracuj.pl/praca/akademia-craftware-platny-staz-crm-analytics-lodz-lakowa-3-5,oferta,1002422303'], 1, ['technologies-1', ['SQL', 'Salesforce', 'Tableau']], ['responsibilities-1', ['Udział w kompleksowym programie szkoleń i warsztatów', 'Realizacja realnego projektu razem z naszymi specjalistami']], ['requirements-1', ['Znajomość zagadnień relacyjnych baz danych (SQL, normalizacja, modelowanie)', 'Umiejętność ustalenia zależności przepływów danych', 'Umiejętność nieszablonowego myślenia', 'Wykształcenie w kierunku analityki danych / Big data', 'Komunikacja w języku angielskim (B2+)', 'Dostępność na pełen etat od 11 kwietnia oraz gotowość do pracy w biurze w Łodzi w czasie trwania Akademii', 'Salesforce.com: znajomość produktów platformy, modelu danych i specyfiki zarządzania nimi, obycie z narzędziami wspierającymi pracę w środowisku', 'Znajomość narzędzi do wizualizacji danych (Tableau, Qlik Sense lub innych)']], ['training-space-1', ['branżowe platformy e-learningowe', 'budżet rozwojowy', 'mentoring', 'szkolenia wewnątrzfirmowe', 'szkolenia zewnętrzne', 'treningi umiejętności miękkich', 'wsparcie merytoryczne od liderów technologicznych', 'wymiana wiedzy technicznej w firmie']]]"/>
    <s v="Apprentice / Trainee"/>
    <s v="Craftware Academy (paid internship) - CRM Analytics"/>
    <s v="'Participation in a comprehensive program of training and workshops', 'Implementation of a real project together with our specialists'"/>
    <s v="'Knowledge of relational database issues (SQL, normalization, modeling)', 'Ability to determine data flow dependencies', 'Ability to think outside the box', 'Education in data analytics / Big data', 'Communication in English (B2+)', 'Full-time availability from April 11 and readiness to work in the office in Łódź during the Academy', 'Salesforce.com: knowledge of the platform's products, data model and the specifics of their management, familiarity with tools supporting work in the environment', 'Knowledge of tools for data visualization (Tableau, Qlik Sense or others)'"/>
    <m/>
    <s v="'SQL', 'Salesforce', 'Tableau'"/>
    <s v="'industry e-learning platforms', 'development budget', 'mentoring', 'in-company training', 'external training', 'soft skills training', 'substantive support from technological leaders', 'exchange of technical knowledge in the company'"/>
    <m/>
    <s v="craftware academy paid internship crm analytics"/>
    <x v="4"/>
    <n v="1"/>
    <s v=" c:business analyst  ji:1  Int:crm  c:financial analyst  ji:0  Int:  c:system analyst  ji:0  Int:  c:data scientist  ji:1  Int:analytics  c:financial controller  ji:0  Int:  c:intern analyst  ji:1  Int:internship  c:security analyst  ji:0  Int:"/>
    <s v="cos:business analyst  cos:0.914 cos:financial analyst  cos:0.891 cos:system analyst  cos:0.947 cos:data scientist  cos:0.963 cos:financial controller  cos:0.916 cos:intern analyst  cos:0.961 cos:security analyst  cos:0.949"/>
    <n v="0.96299999999999997"/>
    <s v="data scientist"/>
    <s v="craftware analytics internship paid academy"/>
    <s v="participation comprehensive program training workshop implementation real project together specialist"/>
    <x v="0"/>
    <n v="2"/>
    <s v=" c:business analyst  ji:2  Int:project real  c:financial analyst  ji:0  Int:  c:system analyst  ji:0  Int:  c:data scientist  ji:1  Int:program  c:financial controller  ji:0  Int:  c:intern analyst  ji:0  Int:  c:security analyst  ji:0  Int:"/>
    <s v="cos:business analyst  cos:0 cos:financial analyst  cos:0 cos:system analyst  cos:0 cos:data scientist  cos:0 cos:financial controller  cos:0 cos:intern analyst  cos:0 cos:security analyst  cos:0"/>
    <n v="0"/>
    <s v="n"/>
    <s v="specialist together participation workshop training comprehensive program implementation"/>
  </r>
  <r>
    <n v="44"/>
    <n v="44"/>
    <s v="Aktuariusz w Departamencie Nadzoru Ubezpieczeniowego"/>
    <s v="['https://www.pracuj.pl/praca/aktuariusz-w-departamencie-nadzoru-ubezpieczeniowego-warszawa-piekna-20,oferta,1002477406']"/>
    <s v="Starszy specjalista (Senior), Ekspert"/>
    <s v="[['https://www.pracuj.pl/praca/aktuariusz-w-departamencie-nadzoru-ubezpieczeniowego-warszawa-piekna-20,oferta,1002477406'], 1, ['responsibilities-1', ['Analiza rentowności portfela ubezpieczeń, wystarczalności rezerw techniczno-ubezpieczeniowych, adekwatności składki, taryfikacji', 'Analiza kwestii aktuarialnych na potrzeby wewnętrznych i zewnętrznych jednostek organizacyjnych (m.in. regulaminy rezerw techniczno-ubezpieczeniowych, ogólne warunki ubezpieczenia, dokumentacja dotycząca: założeń wykorzystywanych do ustalania wartości rezerw techniczno-ubezpieczeniowych, wyboru i stosowania metod aktuarialnych i statystycznych do celów ustalania wartości rezerw techniczno-ubezpieczeniowych, walidacji rezerw techniczno-ubezpieczeniowych)', 'Sporządzanie opinii, analiz i opracowań tematycznych']], ['requirements-1', ['Wykształcenie wyższe magisterskie na kierunku matematyka ubezpieczeniowa lub finansowa, statystyka, ekonometria', 'Znajomość rachunku prawdopodobieństwa, statystyki i matematyki ubezpieczeniowej, w tym znajomość standardowych metod (takich jak chain-ladder, Bornhuetter-Ferguson)', 'Zdolności analityczne, umiejętność logicznego myślenia oraz łatwość w formułowaniu wniosków', 'Znajomość języka angielskiego w stopniu umożliwiającym udział w spotkaniach, szkoleniach, obsługi programów', 'Znajomość przepisów regulujących działalność zakładów ubezpieczeń/reasekuracji, w tym związanych z systemem Wypłacalność II', 'Zdane w całości lub w trakcie zdawania egzaminy aktuarialne i/lub doświadczenie w wykonywaniu zadań w obszarze aktuarialnym/produktowym/taryfikacji w zakładach ubezpieczeń', 'Znajomość obsługi programów typu Prophet, Mossess', 'Umiejętność programowania VBA, znajomość pakietu R']], ['offered-1', ['Stabilne zatrudnienie w ramach umowy o pracę', 'Pracę hybrydową', 'Świetną atmosferę pracy', 'Zdobycie i wymianę doświadczeń w środowisku ekspertów', 'Dostęp do licznych szkoleń, dofinansowanie kosztów studiów, możliwość rozwoju zawodowego i podnoszenia kwalifikacji', 'Dodatkowe wynagrodzenie roczne', 'Atrakcyjny pakiet socjalny (m.in. prywatna opieka medyczna, dofinansowanie zajęć sportowych, kafeteryjny system benefitów, miejsce lub stojaki na rowery, dofinansowanie do wypoczynku, dofinansowanie wakacji dzieci, owoce, PPK 4%)', 'Pracę w atrakcyjnej lokalizacji', 'Nowoczesne, ergonomiczne miejsce pracy', 'Elastyczny czas rozpoczęcia i kończenia dnia pracy pozwalający zachować work-life balance']], ['additional-module-1', ['Aplikacje zawierające CV w języku polskim proszę składać za pośrednictwem odnośnika Aplikuj.', 'Kontaktujemy się tylko z wybranymi kandydatami.', 'Klauzula informacyjna dotycząca przetwarzania danych osobowych w procesie rekrutacyjnym prowadzonym przez UKNF znajduje się w formularzu aplikacyjnym, po kliknięciu w przycisk &quot;Aplikuj Teraz&quot; oraz na stronie UKNF, w zakładce Kariera:', 'https://www.knf.gov.pl/knf/pl/komponenty/img/Klauzula_informacyjna_dla_kandydatow_UKNF_61992.pdf']]]"/>
    <s v="Senior Specialist (Senior), Expert"/>
    <s v="Actuary in the Department of Insurance Supervision"/>
    <s v="'An analysis of the profitability of the insurance portfolio, sufficiency of technical provisions, premium adequacy, pricing', 'Analysis of actuarial issues for the needs of internal and external organizational units (including regulations on technical provisions, general terms and conditions of insurance, documentation concerning: assumptions used to determining the value of technical provisions, selection and application of actuarial and statistical methods for the purpose of determining the value of technical provisions, validation of technical provisions)', 'Preparation of opinions, analyzes and thematic studies'"/>
    <s v="'Master's degree in insurance or financial mathematics, statistics, econometrics', 'Knowledge of probability, statistics and insurance mathematics, including knowledge of standard methods (such as chain-ladder, Bornhuetter-Ferguson)', 'Analytical skills, ability to logically ability to think and formulate conclusions easily', 'Knowledge of English to a degree enabling participation in meetings, trainings, program operation', 'Knowledge of regulations governing the activity of insurance/reinsurance undertakings, including those related to the Solvency II system', 'Passed in full or in part while taking actuarial exams and/or experience in performing tasks in the actuarial/product/pricing area in insurance companies', 'Knowledge of Prophet, Mossess', 'VBA programming skills, knowledge of the R package'"/>
    <s v="'Stable employment under an employment contract', 'Hybrid work', 'Great working atmosphere', 'Gaining and exchanging experience in an expert environment', 'Access to numerous training courses, co-financing of study costs, opportunities for professional development and raising qualifications', ' Additional annual remuneration', 'Attractive social package (e.g. private medical care, co-financing of sports activities, cafeteria system of benefits, space or racks for bicycles, co-financing of rest, co-financing of children's holidays, fruit, PPK 4%)', 'Work in an attractive location', 'Modern, ergonomic workplace', 'Flexible start and end time of the working day allowing to maintain work-life balance'"/>
    <m/>
    <m/>
    <m/>
    <s v="actuary  insurance supervision"/>
    <x v="0"/>
    <n v="1"/>
    <s v=" c:business analyst  ji:0  Int:  c:financial analyst  ji:1  Int:insurance  c:system analyst  ji:0  Int:  c:data scientist  ji:0  Int:  c:financial controller  ji:0  Int:  c:intern analyst  ji:0  Int:  c:security analyst  ji:0  Int:"/>
    <s v="cos:business analyst  cos:0.903 cos:financial analyst  cos:0.915 cos:system analyst  cos:0.919 cos:data scientist  cos:0.913 cos:financial controller  cos:0.961 cos:intern analyst  cos:0.939 cos:security analyst  cos:0.93"/>
    <n v="0.96099999999999997"/>
    <s v="financial controller"/>
    <s v=" actuary supervision"/>
    <s v="analysis profitability insurance portfolio sufficiency technical provision premium adequacy pricing actuarial issue need internal external organizational unit including regulation general term condition documentation concerning assumption used determining value selection application statistical method purpose validation preparation opinion analyzes thematic study"/>
    <x v="2"/>
    <n v="2"/>
    <s v=" c:business analyst  ji:1  Int:pricing  c:financial analyst  ji:1  Int:insurance  c:system analyst  ji:0  Int:  c:data scientist  ji:2  Int:analysis  c:financial controller  ji:1  Int:general  c:intern analyst  ji:0  Int:  c:security analyst  ji:0  Int:"/>
    <s v="cos:business analyst  cos:0 cos:financial analyst  cos:0 cos:system analyst  cos:0 cos:data scientist  cos:0 cos:financial controller  cos:0 cos:intern analyst  cos:0 cos:security analyst  cos:0"/>
    <n v="0"/>
    <s v="n"/>
    <s v="premium general issue adequacy profitability regulation selection value sufficiency analyzes unit used actuarial need determining statistical technical assumption documentation method insurance application validation pricing study provision term concerning portfolio thematic external including internal organizational purpose preparation condition opinion"/>
  </r>
  <r>
    <n v="45"/>
    <n v="45"/>
    <s v="Algorithmic Analyst / Quant - Power Trading"/>
    <s v="['https://www.pracuj.pl/praca/algorithmic-analyst-quant-power-trading-warszawa-ludwika-rydygiera-8,oferta,1002454627']"/>
    <s v="Specjalista (Mid / Regular)"/>
    <s v="[['https://www.pracuj.pl/praca/algorithmic-analyst-quant-power-trading-warszawa-ludwika-rydygiera-8,oferta,1002454627'], 1, ['technologies-1', ['Java', 'Python', 'R']], ['responsibilities-1', ['Identity data patterns in the energy markets and suggest automated trades based on the findings', 'Continuously monitor and analyze market conditions to identify new opportunities', 'Assist in designing and maintaining automation tools for the systematic trading infrastructure', 'Use trading metrics to identify inefficiencies, increase profitability, and improve performance', 'Contributes to data architecture, analytics, and research process in support of the Algorithmic Trader']], ['requirements-1', [&quot;Bachelor's or Master's degree in a relevant field such as Computer Science, Engineering, Applied Mathematics, Statistics or equivalent&quot;, 'Minimum 2 years of experience in a software development, financial industry highly preferred', 'Proven success working with large data sets and developing statistical models', 'Experience transforming and visualizing data, attention to detail and nose for data-scrutiny', 'Deep understanding of probability and statistics, including time-series analysis', 'Proficiency in programming languages for data science, i.e. Java, Python - will be a great asset', 'Familiarity with trading and energy/ financial markets is a plus']], ['work-organization-1', []], ['offered-1', ['Bonus system', 'Private medical care', 'Cafeteria-style benefits plan', 'eTutor platform', 'Opportunities for growth and development within the company']]]"/>
    <s v="Specialist (Mid/Regular)"/>
    <s v="Algorithmic Analyst / Quant - Power Trading"/>
    <s v="'Identity data patterns in the energy markets and suggest automated trades based on the findings', 'Continuously monitor and analyze market conditions to identify new opportunities', 'Assist in designing and maintaining automation tools for the systematic trading infrastructure', 'Use trading metrics to identify inefficiencies, increase profitability, and improve performance', 'Contributes to data architecture, analytics, and research process in support of the Algorithmic Trader'"/>
    <s v="&quot;Bachelor's or Master's degree in a relevant field such as Computer Science, Engineering, Applied Mathematics, Statistics or equivalent&quot;, 'Minimum 2 years of experience in a software development, financial industry highly preferred', 'Proven success working with large data sets and developing statistical models', 'Experience transforming and visualizing data, attention to detail and nose for data-scrutiny', 'Deep understanding of probability and statistics, including time-series analysis', 'Proficiency in programming languages for data science, i.e. Java, Python - will be a great asset', 'Familiarity with trading and energy/ financial markets is a plus'"/>
    <s v="'Bonus system', 'Private medical care', 'Cafeteria-style benefits plan', 'eTutor platform', 'Opportunities for growth and development within the company'"/>
    <s v="'Java', 'Python', 'R'"/>
    <m/>
    <m/>
    <s v="algorithmic analyst quant power trading"/>
    <x v="2"/>
    <n v="2"/>
    <s v=" c:business analyst  ji:0  Int:  c:financial analyst  ji:0  Int:  c:system analyst  ji:0  Int:  c:data scientist  ji:2  Int:algorithmic  c:financial controller  ji:0  Int:  c:intern analyst  ji:0  Int:  c:security analyst  ji:0  Int:"/>
    <s v="cos:business analyst  cos:0.886 cos:financial analyst  cos:0.887 cos:system analyst  cos:0.945 cos:data scientist  cos:0.934 cos:financial controller  cos:0.92 cos:intern analyst  cos:0.943 cos:security analyst  cos:0.95"/>
    <n v="0.95"/>
    <s v="security analyst"/>
    <s v="trading analyst power quant"/>
    <s v="identity data pattern energy market suggest automated trade based finding continuously monitor analyze condition identify new opportunity assist designing maintaining automation tool systematic trading infrastructure use metric inefficiency increase profitability improve performance contributes architecture analytics research process support algorithmic trader"/>
    <x v="0"/>
    <n v="4"/>
    <s v=" c:business analyst  ji:4  Int:support automation process market  c:financial analyst  ji:2  Int:support research  c:system analyst  ji:1  Int:performance  c:data scientist  ji:3  Int:data algorithmic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trade inefficiency data maintaining identify systematic automated opportunity tool profitability research performance designing algorithmic infrastructure new use metric identity energy pattern based analyze assist trader architecture contributes analytics finding trading increase improve monitor suggest condition continuously"/>
  </r>
  <r>
    <n v="46"/>
    <n v="46"/>
    <s v="Algorithmic Trading – Financial Markets Analyst"/>
    <s v="['https://www.pracuj.pl/praca/algorithmic-trading-financial-markets-analyst-krakow-kupa-5,oferta,1002408146']"/>
    <s v="Specjalista (Mid / Regular)"/>
    <s v="[['https://www.pracuj.pl/praca/algorithmic-trading-financial-markets-analyst-krakow-kupa-5,oferta,1002408146'], 1, ['responsibilities-1', ['Monitoring, reviewing and analyzing financial markets', 'Identifying, analyzing and reporting on market conditions and trading events', 'Monitoring automated trading activity', 'Performing procedures relevant to monitoring and improving internal processes', 'Cooperating with our partners in New Zealand and UK']], ['requirements-1', ['Strong problem solving skills', 'University degree in Finance, Economics or related field', 'Ability to manage and prioritize multiple tasks under pressure', 'Well organized and detail oriented', 'Highly motivated and competitive', 'Proficiency in MS Excel', 'Fluency in English', 'Good communication skills']], ['offered-1', ['Training and mentoring program to help you succeed', 'Interesting and challenging job in one of the most competitive areas of the financial markets', 'Exceptional compensation package including a high base salary and discretionary bonus', 'Private healthcare and sports package']]]"/>
    <s v="Specialist (Mid/Regular)"/>
    <s v="Algorithmic Trading – Financial Markets Analyst"/>
    <s v="'Monitoring, reviewing and analyzing financial markets', 'Identifying, analyzing and reporting on market conditions and trading events', 'Monitoring automated trading activity', 'Performing procedures relevant to monitoring and improving internal processes', 'Cooperating with our partners in New Zealand and UK'"/>
    <s v="'Strong problem solving skills', 'University degree in Finance, Economics or related field', 'Ability to manage and prioritize multiple tasks under pressure', 'Well organized and detail oriented', 'Highly motivated and competitive', 'Proficiency in MS Excel', 'Fluency in English', 'Good communication skills'"/>
    <s v="'Training and mentoring program to help you succeed', 'Interesting and challenging job in one of the most competitive areas of the financial markets', 'Exceptional compensation package including a high base salary and discretionary bonus', 'Private healthcare and sports package'"/>
    <m/>
    <m/>
    <m/>
    <s v="algorithmic trading financial market analyst"/>
    <x v="2"/>
    <n v="2"/>
    <s v=" c:business analyst  ji:1  Int:market  c:financial analyst  ji:1  Int:financial  c:system analyst  ji:0  Int:  c:data scientist  ji:2  Int:algorithmic  c:financial controller  ji:1  Int:financial  c:intern analyst  ji:0  Int:  c:security analyst  ji:0  Int:"/>
    <s v="cos:business analyst  cos:0.889 cos:financial analyst  cos:0.885 cos:system analyst  cos:0.946 cos:data scientist  cos:0.939 cos:financial controller  cos:0.928 cos:intern analyst  cos:0.954 cos:security analyst  cos:0.947"/>
    <n v="0.95399999999999996"/>
    <s v="intern analyst"/>
    <s v="trading financial analyst market"/>
    <s v="monitoring reviewing analyzing financial market identifying reporting condition trading event automated activity performing procedure relevant improving internal process cooperating partner new zealand uk"/>
    <x v="0"/>
    <n v="4"/>
    <s v=" c:business analyst  ji:4  Int:process market monitoring  c:financial analyst  ji:2  Int:financial reporting  c:system analyst  ji:0  Int: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dentifying partner automated zealand activity performing uk analyzing event procedure improving financial trading relevant internal cooperating reporting condition reviewing new"/>
  </r>
  <r>
    <n v="47"/>
    <n v="47"/>
    <s v="AML Analyst"/>
    <s v="['https://www.pracuj.pl/praca/aml-analyst-gdansk,oferta,1002484427']"/>
    <s v="Specjalista (Mid / Regular), Młodszy specjalista (Junior)"/>
    <s v="[['https://www.pracuj.pl/praca/aml-analyst-gdansk,oferta,1002484427'], 1, ['responsibilities-1', ['Analizy ryzyka wyłudzeń przy użyciu zapytań w języku SQL (MS SQL Server) oraz pakietu Office (głównie Excel);', 'Analizy koncentracji przypadków wyłudzeń i wyciąganie wniosków;', 'Współtworzenie prezentacji dotyczących ryzyka wyłudzeń;', 'Bieżąca współpraca z analitykami operacji;', 'Bieżąca współpraca z ekspertami ryzyka kredytowego;', 'Wsparcie analityczne w zakresie podejrzanych (reklamacyjnych) transakcji kartowych.']], ['requirements-1', ['Ukończone studia wyższe (preferowane kierunki ścisłe lub ekonomiczne);', 'Umiejętność analitycznego myślenia i logicznego wnioskowania;', 'Znajomość SQL w stopniu pozwalającym na samodzielne prowadzenie analiz;', 'Znajomość praktyczna pakietu Office (z naciskiem na Excel);', 'Język angielski na poziomie umożliwiającym swobodną, codzienną komunikację w mowie i piśmie;', 'Preferowane co najmniej roczne doświadczenie na stanowisku związanym z analizą danych.']], ['offered-1', ['Stabilne zatrudnienie w oparciu o umowę o pracę;', 'Praca w międzynarodowym środowisku w branży bankowej;', 'Możliwość zdobycia doświadczenia w zakresie Analiz Wyłudzeń;', 'Możliwość nauczenia się w praktyce użycia narzędzi takich jak SQL;', 'Atrakcyjny pakiet świadczeń (opieka medyczna, ubezpieczenie).']]]"/>
    <s v="Specialist (Mid/Regular), Junior Specialist (Junior)"/>
    <s v="AML Analyst"/>
    <s v="'Analysis of the risk of phishing using SQL queries (MS SQL Server) and the Office package (mainly Excel);', 'Analysis of the concentration of phishing cases and drawing conclusions;', 'Co-creation of presentations on the risk of phishing;', 'Ongoing cooperation with analysts operations;', 'Ongoing cooperation with credit risk experts;', 'Analytical support in the field of suspicious (complaint) card transactions.'"/>
    <s v="'Higher education (science or economics preferred);', 'Ability to think analytically and logically;', 'Knowledge of SQL to the extent that allows independent analysis;', 'Practical knowledge of Office (with emphasis on Excel);' , 'English language at a level enabling free, everyday communication in speech and writing;', 'Preferably at least one year of experience in a position related to data analysis.'"/>
    <s v="'Stable employment based on an employment contract;', 'Work in an international environment in the banking industry;', 'Opportunity to gain experience in the field of Fraud Analysis;', 'Opportunity to learn in practice how to use tools such as SQL;', 'Attractive benefit package (medical care, insurance).'"/>
    <m/>
    <m/>
    <m/>
    <s v="aml analyst"/>
    <x v="6"/>
    <n v="2"/>
    <s v=" c:business analyst  ji:0  Int:  c:financial analyst  ji:0  Int:  c:system analyst  ji:0  Int:  c:data scientist  ji:0  Int:  c:financial controller  ji:0  Int:  c:intern analyst  ji:0  Int:  c:security analyst  ji:2  Int:aml"/>
    <s v="cos:business analyst  cos:0.848 cos:financial analyst  cos:0.838 cos:system analyst  cos:0.937 cos:data scientist  cos:0.916 cos:financial controller  cos:0.892 cos:intern analyst  cos:0.968 cos:security analyst  cos:0.938"/>
    <n v="0.96799999999999997"/>
    <s v="intern analyst"/>
    <s v="analyst"/>
    <s v="analysis risk phishing using sql query m server office package mainly excel concentration case drawing conclusion co creation presentation ongoing cooperation analyst operation credit expert analytical support field suspicious complaint card transaction"/>
    <x v="0"/>
    <n v="4"/>
    <s v=" c:business analyst  ji:4  Int:transaction support operation expert  c:financial analyst  ji:4  Int:support risk excel credit  c:system analyst  ji:0  Int:  c:data scientist  ji:4  Int:analysis analytical sql  c:financial controller  ji:0  Int:  c:intern analyst  ji:0  Int:  c:security analyst  ji:0  Int:"/>
    <s v="cos:business analyst  cos:0 cos:financial analyst  cos:0 cos:system analyst  cos:0 cos:data scientist  cos:0 cos:financial controller  cos:0 cos:intern analyst  cos:0 cos:security analyst  cos:0"/>
    <n v="0"/>
    <s v="n"/>
    <s v="package risk analyst analysis server case query analytical complaint concentration field office ongoing phishing drawing credit conclusion co sql presentation mainly creation excel cooperation using suspicious m card"/>
  </r>
  <r>
    <n v="48"/>
    <n v="48"/>
    <s v="AML Analyst"/>
    <s v="['https://www.pracuj.pl/praca/aml-analyst-zielona-gora,oferta,1002498653']"/>
    <s v="Specjalista (Mid / Regular), Starszy specjalista (Senior)"/>
    <s v="[['https://www.pracuj.pl/praca/aml-analyst-zielona-gora,oferta,1002498653'], 1, ['responsibilities-1', ['Terminowa i rzetelna realizacja procedur oraz manuali operacyjnych dotyczących stosowania środków bezpieczeństwa finansowego, w tym: identyfikacja i weryfikacja klienta, ustalenie beneficjenta rzeczywistego, screening na listach sankcyjnych, monitoring transakcji;', 'Ustalanie poziomu ryzyka klientów na podstawie analizy źródeł wewnętrznych i zewnętrznych;', 'Analiza transakcji pod kątem wykrycia transakcji podejrzanych o przestępstwo prania pieniędzy oraz finansowania terroryzmu i oszustw;', 'Raportowanie przełożonemu zidentyfikowanych ryzyk;', 'Stałe pogłębianie swojej wiedzy w zakresie AML/ KYC;', 'Współpraca z innymi pracownikami Spółki w ramach weryfikacji klientów, udzielanie żądanych informacji.']], ['requirements-1', ['Doświadczenie zawodowe zdobyte w sektorze finansowym;', 'Poczucie odpowiedzialności, dbałość o szczegóły oraz duża samodzielność w działaniu;', 'Minimum podstawowa wiedza na temat przepisów ustawy AML (Ustawa o przeciwdziałaniu praniu pieniędzy oraz finansowaniu terroryzmu);', 'Umiejętność wyciągania trafnych wniosków z analiz prowadzonych na podstawie dużej ilości danych;', 'Umiejętność analitycznego myślenia oraz spostrzegawczość;', 'Umiejętność obsługi komputera oraz podstawowych programów komputerowych;', 'Posiadanie wykształcenia wyższego, preferowane kierunki: ekonomia, zarządzanie, finanse, prawo, administracja;', 'Minimum podstawowa znajomość języka angielskiego;', 'Umiejętność pracy pod presją czasu;', 'Umiejętność samodzielnego ustalania priorytetów.', 'Znajomość języka niemieckiego.']], ['offered-1', ['Pracę w oparciu o stabilne warunki zatrudnienia w firmie o ugruntowanej pozycji;', 'Otwartość na współpracę z osobami z niepełnosprawnością;', 'Dofinansowanie do szkoleń podnoszących Twoje kompetencje zawodowe;', 'Bezpłatne lekcje języka angielskiego, realizowane w trakcie godzin pracy;', 'Integracja podczas wspólnych imprez firmowych i jubileuszy;', 'Stale rozwijana, firmowa biblioteka;', 'Dofinansowanie do zakupu szkieł korekcyjnych;', 'Możliwość przystąpienia do dodatkowego ubezpieczenia grupowego;', 'Komfortowe stanowisko pracy: wygodne krzesło i przynajmniej dwa monitory oraz wydajny komputer.']]]"/>
    <s v="Specialist (Mid/Regular), Senior Specialist (Senior)"/>
    <s v="AML Analyst"/>
    <s v="'Timely and reliable implementation of procedures and operating manuals regarding the application of financial security measures, including: customer identification and verification, determination of the beneficial owner, screening on sanction lists, transaction monitoring;', 'Determining the level of customer risk based on the analysis of internal and external sources; ', 'Transaction analysis in terms of detecting transactions suspected of money laundering, terrorism financing and fraud;', 'Reporting identified risks to the superior;', 'Constantly expanding one's knowledge in the field of AML/KYC;', 'Cooperation with other employees of the Company in as part of customer verification, providing the requested information.'"/>
    <s v="'Professional experience gained in the financial sector;', 'Sense of responsibility, attention to detail and high independence in action;', 'Minimum basic knowledge of the provisions of the AML Act (Act on Counteracting Money Laundering and Financing of Terrorism);', 'The ability to draw accurate conclusions from analyzes conducted on the basis of a large amount of data;', 'Ability to think analytically and perceptiveness;', 'Ability to operate a computer and basic computer programs;', 'Higher education, preferred majors: economics, management, finance, law, administration ;', 'A minimum of basic knowledge of English;', 'Ability to work under time pressure;', 'Ability to independently set priorities.', 'Knowledge of German.'"/>
    <s v="'Work based on stable employment conditions in a company with an established position;', 'Openness to cooperation with people with disabilities;', 'Co-financing for training to improve your professional competences;', 'Free English lessons during working hours; ', 'Integration during joint company events and anniversaries;', 'Constantly developed company library;', 'Co-financing for the purchase of corrective lenses;', 'Possibility of joining additional group insurance;', 'Comfortable workplace: a comfortable chair and at least two monitors and a powerful computer.'"/>
    <m/>
    <m/>
    <m/>
    <s v="aml analyst"/>
    <x v="6"/>
    <n v="2"/>
    <s v=" c:business analyst  ji:0  Int:  c:financial analyst  ji:0  Int:  c:system analyst  ji:0  Int:  c:data scientist  ji:0  Int:  c:financial controller  ji:0  Int:  c:intern analyst  ji:0  Int:  c:security analyst  ji:2  Int:aml"/>
    <s v="cos:business analyst  cos:0.848 cos:financial analyst  cos:0.838 cos:system analyst  cos:0.937 cos:data scientist  cos:0.916 cos:financial controller  cos:0.892 cos:intern analyst  cos:0.968 cos:security analyst  cos:0.938"/>
    <n v="0.96799999999999997"/>
    <s v="intern analyst"/>
    <s v="analyst"/>
    <s v="timely reliable implementation procedure operating manual regarding application financial security measure including customer identification verification determination beneficial owner screening sanction list transaction monitoring determining level risk based analysis internal external source term detecting suspected money laundering terrorism financing fraud reporting identified superior constantly expanding one knowledge field aml kyc cooperation employee company part providing requested information"/>
    <x v="0"/>
    <n v="4"/>
    <s v=" c:business analyst  ji:4  Int:transaction customer owner monitoring  c:financial analyst  ji:3  Int:financial risk reporting  c:system analyst  ji:0  Int:  c:data scientist  ji:2  Int:analysis reporting  c:financial controller  ji:1  Int:financial  c:intern analyst  ji:0  Int:  c:security analyst  ji:4  Int:kyc security fraud aml"/>
    <s v="cos:business analyst  cos:0 cos:financial analyst  cos:0 cos:system analyst  cos:0 cos:data scientist  cos:0 cos:financial controller  cos:0 cos:intern analyst  cos:0 cos:security analyst  cos:0"/>
    <n v="0"/>
    <s v="n"/>
    <s v="risk analysis sanction financing verification level detecting money list knowledge security implementation information beneficial field kyc company suspected part procedure financial identification timely reporting determining requested one determination manual operating reliable application measure based superior constantly fraud term cooperation employee regarding identified external including expanding providing internal laundering screening terrorism source aml"/>
  </r>
  <r>
    <n v="49"/>
    <n v="49"/>
    <s v="AML Compliance Analyst"/>
    <s v="['https://www.pracuj.pl/praca/aml-compliance-analyst-krakow-stanislawa-klimeckiego-1,oferta,1002422222']"/>
    <s v="Specjalista (Mid / Regular)"/>
    <s v="[['https://www.pracuj.pl/praca/aml-compliance-analyst-krakow-stanislawa-klimeckiego-1,oferta,1002422222'], 1, ['responsibilities-1', ['Checking if the transaction activities and information on Client accounts are in line with the latest AML and Sanctions regulations, such as the Bank Secrecy Act and USA PATRIOT Act.', 'Escalating and communicating if any potential suspicious activity or information is recognized', 'Collaborating with colleagues and managers to complete tasks in timely and efficient manner', 'Performing investigations based on internal and external sources, presenting and documenting the results', 'Ensuring all the policies and procedures are adhered to']], ['requirements-1', ['Good command of written and spoken English', 'University degree and/or relevant work experience/internship', 'Good analytical and research skills', 'Ability to communicate effectively and manage multiple tasks', 'Excel proficiency welcome but not mandatory']],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quot;At BBH we value diverse backgrounds, so if your experience looks a little different from what we've outlined and you think you can bring value to the role, we will still welcome your application!&quot;, '', 'Join us as an AML Compliance Analyst', '', 'Brown Brothers Harriman is currently recruiting AML Compliance Analyst to join our Global Financial Crimes Compliance Team. In this role you will play an active role in reviewing and monitoring Client’s records in order to prevent illicit activity such as fraud, money laundering, terrorism financing and evading sanctions. You will be liaising with other AML teams in locations around the globe to perform investigations and screenings of transactions and counterparties. We offer you a chance to take part in one of the AML related processes, including Investigations, Sanctions and Negative News Screening, as well as Transaction Monitoring. Joining the GFCC team is a great way to start your career in Compliance or, if you are an experienced analyst, to expand your expertise and be exposed to new opportunities. Your passion to learn and commitment to perform on a highest level would be great additions to our Team.']],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5',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pecialist (Mid/Regular)"/>
    <s v="AML Compliance Analyst"/>
    <s v="'Checking if the transaction activities and information on Client accounts are in line with the latest AML and Sanctions regulations, such as the Bank Secrecy Act and USA PATRIOT Act.', 'Escalating and communicating if any potential suspicious activity or information is recognized', 'Collaborating with colleagues and managers to complete tasks in timely and efficient manner', 'Performing investigations based on internal and external sources, presenting and documenting the results', 'Ensuring all the policies and procedures are adhered to'"/>
    <s v="'Good command of written and spoken English', 'University degree and/or relevant work experience/internship', 'Good analytical and research skills', 'Ability to communicate effectively and manage multiple tasks', 'Excel proficiency welcome but not mandatory'"/>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aml compliance analyst"/>
    <x v="6"/>
    <n v="2"/>
    <s v=" c:business analyst  ji:0  Int:  c:financial analyst  ji:0  Int:  c:system analyst  ji:0  Int:  c:data scientist  ji:0  Int:  c:financial controller  ji:0  Int:  c:intern analyst  ji:0  Int:  c:security analyst  ji:2  Int:aml"/>
    <s v="cos:business analyst  cos:0.878 cos:financial analyst  cos:0.872 cos:system analyst  cos:0.947 cos:data scientist  cos:0.934 cos:financial controller  cos:0.926 cos:intern analyst  cos:0.97 cos:security analyst  cos:0.953"/>
    <n v="0.97"/>
    <s v="intern analyst"/>
    <s v="analyst compliance"/>
    <s v="checking transaction activity information client account line latest aml sanction regulation bank secrecy act usa patriot escalating communicating potential suspicious recognized collaborating colleague manager complete task timely efficient manner performing investigation based internal external source presenting documenting result ensuring policy procedure adhered"/>
    <x v="0"/>
    <n v="3"/>
    <s v=" c:business analyst  ji:3  Int:manager client transaction  c:financial analyst  ji:1  Int:account  c:system analyst  ji:0  Int:  c:data scientist  ji:0  Int:  c:financial controller  ji:0  Int:  c:intern analyst  ji:0  Int:  c:security analyst  ji:1  Int:aml"/>
    <s v="cos:business analyst  cos:0 cos:financial analyst  cos:0 cos:system analyst  cos:0 cos:data scientist  cos:0 cos:financial controller  cos:0 cos:intern analyst  cos:0 cos:security analyst  cos:0"/>
    <n v="0"/>
    <s v="n"/>
    <s v="sanction regulation potential activity performing information usa ensuring investigation complete procedure timely presenting checking colleague result latest task communicating efficient policy documenting act based adhered collaborating bank line recognized patriot suspicious external escalating internal account secrecy source aml manner"/>
  </r>
  <r>
    <n v="50"/>
    <n v="50"/>
    <s v="AML/KYC Analyst"/>
    <s v="['https://www.pracuj.pl/praca/aml-kyc-analyst-warszawa-zelazna-51-53,oferta,1002377809']"/>
    <s v="Specjalista (Mid / Regular)"/>
    <s v="[['https://www.pracuj.pl/praca/aml-kyc-analyst-warszawa-zelazna-51-53,oferta,1002377809'], 1, ['responsibilities-1', ['Be a part of the build-up and development of AML/KYC Center', 'By cooperating with cross site teams and stakeholders create a seamless onboarding/review journey for the clients', 'Process information provided by cross site teams and clients to be used for performing KYC analysis: analize and validate documentation, analyse ownership, perform screening, write risk assessment, prepare client analysis for the aproval committee, update static date, archive documentation, perform trigger-based reviews', 'Be the expert in AML/KYC and other regulatory needs for onboardings/reviews and perform related tasks', 'Contribute to delivering an exceptional client experience for new and existing PWM&amp;FO clients', 'Being part of the build-up means that you will have a huge opportunity to make an impact on the design of processes and ways of working both in and outside your own team']], ['requirements-1', ['You are well acquainted with KYC and the regulatory framework for onboardings/reviews', 'You are interested in building and improving processes', 'You have an analytical foundation and an accurate and structured approach to your work', 'You are able to work independently, have a strong capability of prioritizing your work in a structured manner', 'You like taking responsibility, and are comfortable working in a busy environment where processes and ways of working are designed simultaneously', 'You are fluent in English, knowledge of a Scandinavian or Finnish language is an advantage']], ['offered-1', ['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 ['additional-module-1', ['Our newly created division, Private Wealth Management &amp; Family Office (PWM&amp;FO), has an extensive growth agenda during the coming years. One of the major initiatives to support this expansion is to establish an AML/KYC Center within the Global Business Centre (GBC) in the Polish site/branch of SEB AB. The AML/KYC Center is intended to support PWM&amp;FO business units in Sweden, Finland, Norway and Luxembourg. Our ambitions for the new AML/KYC Center are high; beyond regulatory compliance and process efficiency, we wish to build a center of excellence and create a world-class customer experience.', '', 'We are now looking for our first people in GBC Warsaw to start within AML/KYC Center and be a part of the build up!']]]"/>
    <s v="Specialist (Mid/Regular)"/>
    <s v="AML/KYC Analyst"/>
    <s v="'Be a part of the build-up and development of AML/KYC Center', 'By cooperating with cross site teams and stakeholders create a seamless onboarding/review journey for the clients', 'Process information provided by cross site teams and clients to be used for performing KYC analysis: analize and validate documentation, analyse ownership, perform screening, write risk assessment, prepare client analysis for the aproval committee, update static date, archive documentation, perform trigger-based reviews', 'Be the expert in AML/KYC and other regulatory needs for onboardings/reviews and perform related tasks', 'Contribute to delivering an exceptional client experience for new and existing PWM&amp;FO clients', 'Being part of the build-up means that you will have a huge opportunity to make an impact on the design of processes and ways of working both in and outside your own team'"/>
    <s v="'You are well acquainted with KYC and the regulatory framework for onboardings/reviews', 'You are interested in building and improving processes', 'You have an analytical foundation and an accurate and structured approach to your work', 'You are able to work independently, have a strong capability of prioritizing your work in a structured manner', 'You like taking responsibility, and are comfortable working in a busy environment where processes and ways of working are designed simultaneously', 'You are fluent in English, knowledge of a Scandinavian or Finnish language is an advantage'"/>
    <s v="'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
    <m/>
    <m/>
    <m/>
    <s v="aml kyc analyst"/>
    <x v="6"/>
    <n v="3"/>
    <s v=" c:business analyst  ji:0  Int:  c:financial analyst  ji:0  Int:  c:system analyst  ji:0  Int:  c:data scientist  ji:0  Int:  c:financial controller  ji:0  Int:  c:intern analyst  ji:0  Int:  c:security analyst  ji:3  Int:kyc aml"/>
    <s v="cos:business analyst  cos:0.855 cos:financial analyst  cos:0.844 cos:system analyst  cos:0.94 cos:data scientist  cos:0.923 cos:financial controller  cos:0.892 cos:intern analyst  cos:0.969 cos:security analyst  cos:0.943"/>
    <n v="0.96899999999999997"/>
    <s v="intern analyst"/>
    <s v="analyst"/>
    <s v="part build development aml kyc center cooperating cross site team stakeholder create seamless onboarding review journey client process information provided used performing analysis analize validate documentation analyse ownership perform screening write risk assessment prepare aproval committee update static date archive trigger based expert regulatory need onboardings related task contribute delivering exceptional experience new existing pwm fo mean huge opportunity make impact design way working outside"/>
    <x v="0"/>
    <n v="4"/>
    <s v=" c:business analyst  ji:4  Int:expert client center process  c:financial analyst  ji:1  Int:risk  c:system analyst  ji:1  Int:center  c:data scientist  ji:1  Int:analysis  c:financial controller  ji:0  Int:  c:intern analyst  ji:0  Int:  c:security analyst  ji:2  Int:kyc aml"/>
    <s v="cos:business analyst  cos:0 cos:financial analyst  cos:0 cos:system analyst  cos:0 cos:data scientist  cos:0 cos:financial controller  cos:0 cos:intern analyst  cos:0 cos:security analyst  cos:0"/>
    <n v="0"/>
    <s v="n"/>
    <s v="analysis mean write create huge opportunity review delivering information team impact part aproval perform onboarding site need update development documentation make committee build analize seamless regulatory related ownership archive aml stakeholder risk analyse exceptional working cross performing assessment static outside kyc trigger used contribute new onboardings task journey based existing experience way fo prepare design validate provided date cooperating screening pwm"/>
  </r>
  <r>
    <n v="51"/>
    <n v="51"/>
    <s v="AML Product Support Analyst"/>
    <s v="['https://www.pracuj.pl/praca/aml-product-support-analyst-krakow-stanislawa-klimeckiego-1,oferta,1002483999']"/>
    <s v="Specjalista (Mid / Regular)"/>
    <s v="[['https://www.pracuj.pl/praca/aml-product-support-analyst-krakow-stanislawa-klimeckiego-1,oferta,1002483999'], 1, ['responsibilities-1', ['Ownership of policies and procedures, to include timely update and sign-off by IOB (Investor on Boarding) Managers and others', 'Development of a global portal where all policies, procedures and training materials are maintained for easy, version controlled, access by Global IOB teams', 'Oversight of Transfer Agency Risk Assessment Matrix', 'Ownership of Global Checklist Tool (Access-based)', 'Development of a global IOB training program that is formal, comprehensive, documented and closely tied in with Procedural change', 'Liaison with Global IOB Manangers to ensure a smooth escalation process', 'Oversight of metrics analysis with a view to the enhancement of the screening process and the mitigation of AML/Sanctions Risk', 'Driver of Periodic Quality Review Programme', 'Support for IOB in its interactions with internal and external assurance functions such as Compliance, Audit, Risk, Regulators etc.', 'Oversight of all IOB Services SLAs, ensuring they are reviewed and updated as appropriate to ensure accuracy']], ['requirements-1', ['Minimum of 2-3 years overall experience in finance, preferably fund industry', '2-5 years experience in a Transfer Agency, Regulatory; Compliance, Risk, Change Management or Audit environment', 'Proficiency in English', 'College degree or professional qualification', 'Great communication skills', 'Strong collaborator']],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quot;At BBH we value diverse backgrounds, so if your experience looks a little different from what we've outlined and you think you can bring value to the role, we will still welcome your application!&quot;, '', 'Join us as a AML Product Support Analyst!', '', &quot;Brown Brothers Harriman is currently recruiting AML Product Support Analyst to join our Team. In this role you will be responsible for ensuring that the TA AML programme is robust and in line with AML guidelines as set out by Compliance. You will operate at a senior level within the global Transfer Agency business and will deal directly with the global IoB Managers and members of TA AML Product. Additionally, you will be directly involved in the AML escalation process (making decisions or escalating) and will also be responsible for drawing up and implementing the annual Periodic Quality Review Plan. To be successful in this position you need to have good understanding of AML in a Transfer Agency environment and the ability to discuss this topic in detail with BBH's Transfer Agency Stakeholders. You may be responsible for the supervision of a small Team.&quot;]],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s v="Specialist (Mid/Regular)"/>
    <s v="AML Product Support Analyst"/>
    <s v="'Ownership of policies and procedures, to include timely update and sign-off by IOB (Investor on Boarding) Managers and others', 'Development of a global portal where all policies, procedures and training materials are maintained for easy, version controlled, access by Global IOB teams', 'Oversight of Transfer Agency Risk Assessment Matrix', 'Ownership of Global Checklist Tool (Access-based)', 'Development of a global IOB training program that is formal, comprehensive, documented and closely tied in with Procedural change', 'Liaison with Global IOB Manangers to ensure a smooth escalation process', 'Oversight of metrics analysis with a view to the enhancement of the screening process and the mitigation of AML/Sanctions Risk', 'Driver of Periodic Quality Review Programme', 'Support for IOB in its interactions with internal and external assurance functions such as Compliance, Audit, Risk, Regulators etc.', 'Oversight of all IOB Services SLAs, ensuring they are reviewed and updated as appropriate to ensure accuracy'"/>
    <s v="'Minimum of 2-3 years overall experience in finance, preferably fund industry', '2-5 years experience in a Transfer Agency, Regulatory; Compliance, Risk, Change Management or Audit environment', 'Proficiency in English', 'College degree or professional qualification', 'Great communication skills', 'Strong collaborator'"/>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aml product support analyst"/>
    <x v="4"/>
    <n v="2"/>
    <s v=" c:business analyst  ji:2  Int:support product  c:financial analyst  ji:1  Int:support  c:system analyst  ji:0  Int:  c:data scientist  ji:0  Int:  c:financial controller  ji:0  Int:  c:intern analyst  ji:0  Int:  c:security analyst  ji:2  Int:aml"/>
    <s v="cos:business analyst  cos:0.891 cos:financial analyst  cos:0.875 cos:system analyst  cos:0.965 cos:data scientist  cos:0.934 cos:financial controller  cos:0.92 cos:intern analyst  cos:0.96 cos:security analyst  cos:0.954"/>
    <n v="0.96499999999999997"/>
    <s v="system analyst"/>
    <s v="analyst aml"/>
    <s v="ownership policy procedure include timely update sign iob investor boarding manager others development global portal training material maintained easy version controlled access team oversight transfer agency risk assessment matrix checklist tool based program formal comprehensive documented closely tied procedural change liaison manangers ensure smooth escalation process metric analysis view enhancement screening mitigation aml sanction driver periodic quality review programme support interaction internal external assurance function compliance audit regulator etc service slas ensuring reviewed updated appropriate accuracy"/>
    <x v="0"/>
    <n v="5"/>
    <s v=" c:business analyst  ji:5  Int:support transfer service process manager  c:financial analyst  ji:2  Int:support risk  c:system analyst  ji:0  Int:  c:data scientist  ji:2  Int:analysis program  c:financial controller  ji:1  Int:audit  c:intern analyst  ji:0  Int:  c:security analyst  ji:1  Int:aml"/>
    <s v="cos:business analyst  cos:0 cos:financial analyst  cos:0 cos:system analyst  cos:0 cos:data scientist  cos:0 cos:financial controller  cos:0 cos:intern analyst  cos:0 cos:security analyst  cos:0"/>
    <n v="0"/>
    <s v="n"/>
    <s v="regulator analysis assurance closely mitigation review team escalation reviewed agency view procedure others timely easy manangers update development material policy metric programme documented interaction oversight global portal slas procedural ensure tied external investor periodic boarding ownership etc aml access risk sanction function tool accuracy liaison include assessment ensuring matrix iob checklist audit compliance driver controlled maintained smooth based program quality version sign formal updated training comprehensive enhancement change internal appropriate screening"/>
  </r>
  <r>
    <n v="52"/>
    <n v="52"/>
    <s v="AML &amp; Risk Analyst"/>
    <s v="['https://www.pracuj.pl/praca/aml-risk-analyst-poznan-grunwaldzka-186,oferta,1002449039']"/>
    <s v="Specjalista (Mid / Regular)"/>
    <s v="[['https://www.pracuj.pl/praca/aml-risk-analyst-poznan-grunwaldzka-186,oferta,1002449039'], 1, ['responsibilities-1', ['KYC and AML analysis of entities from different countries using various internal and external systems and databases in the Onboarding and Reverification process,', 'Providing quality checks at the level compliant with internal regulations of the company,', &quot;Undertaking activities aimed at minimizing financial risk, showing special care for the company's reputation, including escalation of cases, reporting potential customers of increased screeching to higher levels of acceptance,&quot;, 'Processing the application in the Post Sale area according to the instructions (adding new products, data update, additional configurations),', 'Setting up customers on platform in connection with the above processes,', 'Preparing the periodical reports for manager.']], ['requirements-1', ['2+ years of experience in AML/CTF roles with extensive knowledge of applicable procedures,', 'Experience in the application of KYC/CDD requirements,', &quot;Experience in assessing and/or monitoring partners' risk,&quot;, 'Knowledge of the Regulations of Payment Organizations in terms of risk and security,', 'Higher degree in law, banking, economy or related disciplines,', 'Proficiency in analytical skills,', 'Proficiency in both spoken and written English.']], ['offered-1', ['Full-time employment under a contract of employment,', 'Benefits: ability to develop one’s own package in MyBenefit system,', 'Access to an internal training platform,', 'Friendly work atmosphere in a young cooperation-driven team,', 'Work in an international organization operating in a rapidly changing industry.']],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We are looking for an AML &amp; Risk Analyst who will be responsible for onboarding and reverification of PayU Merchants in the EMEA region, as well as the post sales process (adding new products, data update, additional configurations).', '', 'The scope of Team activities is based on the Know Your Customer (KYC) procedures and Anti-Money Laundering (AML) regulations in cooperation with the Compliance and Risk Team.']]]"/>
    <s v="Specialist (Mid/Regular)"/>
    <s v="AML &amp; Risk Analyst"/>
    <s v="'KYC and AML analysis of entities from different countries using various internal and external systems and databases in the Onboarding and Reverification process,', 'Providing quality checks at the level compliant with internal regulations of the company,', &quot;Undertaking activities aimed at minimizing financial risk, showing special care for the company's reputation, including escalation of cases, reporting potential customers of increased screeching to higher levels of acceptance,&quot;, 'Processing the application in the Post Sale area according to the instructions (adding new products, data update, additional configurations),', 'Setting up customers on platform in connection with the above processes,', 'Preparing the periodical reports for manager.'"/>
    <s v="'2+ years of experience in AML/CTF roles with extensive knowledge of applicable procedures,', 'Experience in the application of KYC/CDD requirements,', &quot;Experience in assessing and/or monitoring partners' risk,&quot;, 'Knowledge of the Regulations of Payment Organizations in terms of risk and security,', 'Higher degree in law, banking, economy or related disciplines,', 'Proficiency in analytical skills,', 'Proficiency in both spoken and written English.'"/>
    <s v="'Full-time employment under a contract of employment,', 'Benefits: ability to develop one’s own package in MyBenefit system,', 'Access to an internal training platform,', 'Friendly work atmosphere in a young cooperation-driven team,', 'Work in an international organization operating in a rapidly changing industry.'"/>
    <m/>
    <m/>
    <m/>
    <s v="aml risk analyst"/>
    <x v="6"/>
    <n v="2"/>
    <s v=" c:business analyst  ji:0  Int:  c:financial analyst  ji:1  Int:risk  c:system analyst  ji:0  Int:  c:data scientist  ji:0  Int:  c:financial controller  ji:0  Int:  c:intern analyst  ji:0  Int:  c:security analyst  ji:2  Int:aml"/>
    <s v="cos:business analyst  cos:0.886 cos:financial analyst  cos:0.885 cos:system analyst  cos:0.944 cos:data scientist  cos:0.939 cos:financial controller  cos:0.933 cos:intern analyst  cos:0.967 cos:security analyst  cos:0.951"/>
    <n v="0.96699999999999997"/>
    <s v="intern analyst"/>
    <s v="analyst risk"/>
    <s v="kyc aml analysis entity different country using various internal external system database onboarding reverification process providing quality check level compliant regulation company undertaking activity aimed minimizing financial risk showing special care reputation including escalation case reporting potential customer increased screeching higher acceptance processing application post sale area according instruction adding new product data update additional configuration setting platform connection preparing periodical report manager"/>
    <x v="0"/>
    <n v="5"/>
    <s v=" c:business analyst  ji:5  Int:product customer sale process manager  c:financial analyst  ji:3  Int:financial risk reporting  c:system analyst  ji:1  Int:system  c:data scientist  ji:4  Int:data analysis report reporting  c:financial controller  ji:1  Int:financial  c:intern analyst  ji:1  Int:processing  c:security analyst  ji:3  Int:kyc aml"/>
    <s v="cos:business analyst  cos:0 cos:financial analyst  cos:0 cos:system analyst  cos:0 cos:data scientist  cos:0 cos:financial controller  cos:0 cos:intern analyst  cos:0 cos:security analyst  cos:0"/>
    <n v="0"/>
    <s v="n"/>
    <s v="risk showing analysis data increased connection report level case regulation country activity potential different compliant escalation additional kyc company minimizing screeching processing area special onboarding financial care acceptance according configuration reputation reporting update new check platform periodical adding reverification application setting quality entity using post external system providing various including undertaking internal higher preparing database aimed instruction aml"/>
  </r>
  <r>
    <n v="53"/>
    <n v="53"/>
    <s v="AML Risk Analyst"/>
    <s v="['https://www.pracuj.pl/praca/aml-risk-analyst-warszawa-zelazna-51-53,oferta,1002389858']"/>
    <s v="Specjalista (Mid / Regular)"/>
    <s v="[['https://www.pracuj.pl/praca/aml-risk-analyst-warszawa-zelazna-51-53,oferta,1002389858'], 1, ['responsibilities-1', ['Depending on your experience you will either:', '', '- Co-ordinate investigations into unexpected or risky behavior by our clients. Perform initial desktop analysis of the transactions and coordinate with relevant SEB teams in order to secure that the cases are concluded and documented, and that KYC review activities are triggered where necessary.', '', '- Assess money laundering (ML) and terrorist financing (TF) risks that comes with different types of our clients and products as well as take part in the improvement of the related processes.', '', 'OR:', '', '- Support other team members in periodic in-depth analysis of the risks in Beneficial Owners &amp; Senior Managing Officials of our clients who are also Politically Exposed Persons, as well as escalate cases with indicators of increased risk for full KYC review by our KYC specialists.', '', 'Apart from that you will be responsible for:', '', '- Ongoing review and analysis of indicators of potential increase in risk level for our clients in order to trigger full KYC review where there is judged to be a significant change of risk.', '', '- Perform investigation and analysis of challenging cases, either on an individual client level or across a specific segment or client type.', '', '- Perform other controls in relation to monitoring of high risk clients and/or securing implementation of risk based approach.', '', '- Support colleagues globally in their assessment of local risks to make sure relevant aspects are covered while also achieving a harmonised view across the Group']], ['requirements-1', ['Fluency in English written and spoken (C1/C2), is essential as this is an international role requiring communication across multiple countries and units.', 'Additional languages relevant to the sites where quality controls will be performed is a bonus but not essential.', 'University degree.', '2 years working with KYC/AML processes.', '1 years of experience in transaction monitoring and AML area for financial institutions would be an advantage.', 'Knowledge and understanding of ML/TF risks and risk indicators.', 'Abilliy to collect, verify and synthesize data.', 'Ability to make recommendations based on gathered evidence.', 'Excellent analytical skills.', 'Ability to work independently and pro-actively, as well as be part of a successful high-performing team.']], ['offered-1', ['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 ['additional-module-1', ['SEB is a leading Nordic financial services group headquartered in Sweden and with presence in 20 countries worldwide. As a leading Scandinavian bank, we offer financial advice and a wide range of financial services with strong focus on corporate and investment banking. In its 30 years of presence on the Polish market, SEB has experienced the successful combination of the Scandinavian way of doing business with local expertise.', '', 'We are guided by a strong belief that entrepreneurial minds and innovative companies are key in creating a better world. We take a long-term perspective and support our customers in good times and bad. Would you like to join our team? Currently we are looking for a:', '', 'AML Risk Analyst as a part of our SEB Global Business Centre located in the heart of Warsaw', 'Monitoring and Control is a business function that has the responsibility to coordinate and drive anti-money laundering (AML) activities on a group level to ensure that SEB manages and mitigates AML risks.']], ['additional-module-2',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
    <s v="Specialist (Mid/Regular)"/>
    <s v="AML Risk Analyst"/>
    <s v="'Depending on your experience you will either:', '', '- Co-ordinate investigations into unexpected or risky behavior by our clients. Perform initial desktop analysis of the transactions and coordinate with relevant SEB teams in order to secure that the cases are concluded and documented, and that KYC review activities are triggered where necessary.', '', '- Assess money laundering (ML) and terrorist financing (TF) risks that comes with different types of our clients and products as well as take part in the improvement of the related processes.', '', 'OR:', '', '- Support other team members in periodic in-depth analysis of the risks in Beneficial Owners &amp; Senior Managing Officials of our clients who are also Politically Exposed Persons, as well as escalate cases with indicators of increased risk for full KYC review by our KYC specialists.', '', 'Apart from that you will be responsible for:', '', '- Ongoing review and analysis of indicators of potential increase in risk level for our clients in order to trigger full KYC review where there is judged to be a significant change of risk.', '', '- Perform investigation and analysis of challenging cases, either on an individual client level or across a specific segment or client type.', '', '- Perform other controls in relation to monitoring of high risk clients and/or securing implementation of risk based approach.', '', '- Support colleagues globally in their assessment of local risks to make sure relevant aspects are covered while also achieving a harmonised view across the Group'"/>
    <s v="'Fluency in English written and spoken (C1/C2), is essential as this is an international role requiring communication across multiple countries and units.', 'Additional languages relevant to the sites where quality controls will be performed is a bonus but not essential.', 'University degree.', '2 years working with KYC/AML processes.', '1 years of experience in transaction monitoring and AML area for financial institutions would be an advantage.', 'Knowledge and understanding of ML/TF risks and risk indicators.', 'Abilliy to collect, verify and synthesize data.', 'Ability to make recommendations based on gathered evidence.', 'Excellent analytical skills.', 'Ability to work independently and pro-actively, as well as be part of a successful high-performing team.'"/>
    <s v="'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
    <m/>
    <m/>
    <m/>
    <s v="aml risk analyst"/>
    <x v="6"/>
    <n v="2"/>
    <s v=" c:business analyst  ji:0  Int:  c:financial analyst  ji:1  Int:risk  c:system analyst  ji:0  Int:  c:data scientist  ji:0  Int:  c:financial controller  ji:0  Int:  c:intern analyst  ji:0  Int:  c:security analyst  ji:2  Int:aml"/>
    <s v="cos:business analyst  cos:0.886 cos:financial analyst  cos:0.885 cos:system analyst  cos:0.944 cos:data scientist  cos:0.939 cos:financial controller  cos:0.933 cos:intern analyst  cos:0.967 cos:security analyst  cos:0.951"/>
    <n v="0.96699999999999997"/>
    <s v="intern analyst"/>
    <s v="analyst risk"/>
    <s v="depending experience either co ordinate investigation unexpected risky behavior client perform initial desktop analysis transaction coordinate relevant seb team order secure case concluded documented kyc review activity triggered necessary ass money laundering ml terrorist financing tf risk come different type product well take part improvement related process support member periodic depth beneficial owner senior managing official also politically exposed person escalate indicator increased full specialist apart responsible ongoing potential increase level trigger judged significant change challenging individual across specific segment control relation monitoring high securing implementation based approach colleague globally assessment local make sure aspect covered achieving harmonised view group"/>
    <x v="0"/>
    <n v="7"/>
    <s v=" c:business analyst  ji:7  Int:product support client monitoring transaction process owner  c:financial analyst  ji:3  Int:support risk control  c:system analyst  ji:0  Int:  c:data scientist  ji:1  Int:analysis  c:financial controller  ji:0  Int:  c:intern analyst  ji:0  Int:  c:security analyst  ji:1  Int:kyc"/>
    <s v="cos:business analyst  cos:0 cos:financial analyst  cos:0 cos:system analyst  cos:0 cos:data scientist  cos:0 cos:financial controller  cos:0 cos:intern analyst  cos:0 cos:security analyst  cos:0"/>
    <n v="0"/>
    <s v="n"/>
    <s v="behavior harmonised analysis covered financing increased senior risky money individual review potential different implementation team apart part group managing view perform judged relation politically terrorist challenging tf well specialist exposed control sure co depth make ml achieving necessary ass triggered indicator type documented globally initial approach significant periodic related specific improvement risk desktop person order level case aspect escalate secure activity assessment beneficial investigation kyc come high ongoing trigger relevant depending ordinate segment concluded colleague official unexpected across local responsible based coordinate take experience member seb securing increase change laundering full either also"/>
  </r>
  <r>
    <n v="54"/>
    <n v="54"/>
    <s v="AML Risk Analyst"/>
    <s v="['https://www.pracuj.pl/praca/aml-risk-analyst-warszawa-zelazna-51-53,oferta,1002457313']"/>
    <s v="Specjalista (Mid / Regular)"/>
    <s v="[['https://www.pracuj.pl/praca/aml-risk-analyst-warszawa-zelazna-51-53,oferta,1002457313'], 1, ['responsibilities-1', ['Depending on your experience you will either:', '', '- Co-ordinate investigations into unexpected or risky behavior by our clients. Perform initial desktop analysis of the transactions and coordinate with relevant SEB teams in order to secure that the cases are concluded and documented, and that KYC review activities are triggered where necessary.', '', '- Assess money laundering (ML) and terrorist financing (TF) risks that comes with different types of our clients and products as well as take part in the improvement of the related processes.', '', 'OR:', '', '- Support other team members in periodic in-depth analysis of the risks in Beneficial Owners &amp; Senior Managing Officials of our clients who are also Politically Exposed Persons, as well as escalate cases with indicators of increased risk for full KYC review by our KYC specialists.', '', 'Apart from that you will be responsible for:', '', '- Ongoing review and analysis of indicators of potential increase in risk level for our clients in order to trigger full KYC review where there is judged to be a significant change of risk.', '', '- Perform investigation and analysis of challenging cases, either on an individual client level or across a specific segment or client type.', '', '- Perform other controls in relation to monitoring of high risk clients and/or securing implementation of risk based approach.', '', '- Support colleagues globally in their assessment of local risks to make sure relevant aspects are covered while also achieving a harmonised view across the Group']], ['requirements-1', ['Fluency in English written and spoken (C1/C2), is essential as this is an international role requiring communication across multiple countries and units.', 'Additional languages relevant to the sites where quality controls will be performed is a bonus but not essential.', 'University degree.', '2 years working with KYC/AML processes.', '1 years of experience in transaction monitoring and AML area for financial institutions would be an advantage.', 'Knowledge and understanding of ML/TF risks and risk indicators.', 'Abilliy to collect, verify and synthesize data.', 'Ability to make recommendations based on gathered evidence.', 'Excellent analytical skills.', 'Ability to work independently and pro-actively, as well as be part of a successful high-performing team.']], ['offered-1', ['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 ['additional-module-1', ['SEB is a leading Nordic financial services group headquartered in Sweden and with presence in 20 countries worldwide. As a leading Scandinavian bank, we offer financial advice and a wide range of financial services with strong focus on corporate and investment banking. In its 30 years of presence on the Polish market, SEB has experienced the successful combination of the Scandinavian way of doing business with local expertise.', '', 'We are guided by a strong belief that entrepreneurial minds and innovative companies are key in creating a better world. We take a long-term perspective and support our customers in good times and bad. Would you like to join our team? Currently we are looking for a:', '', 'AML Risk Analyst as a part of our SEB Global Business Centre located in the heart of Warsaw', 'Monitoring and Control is a business function that has the responsibility to coordinate and drive anti-money laundering (AML) activities on a group level to ensure that SEB manages and mitigates AML risks.']], ['additional-module-2',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
    <s v="Specialist (Mid/Regular)"/>
    <s v="AML Risk Analyst"/>
    <s v="'Depending on your experience you will either:', '', '- Co-ordinate investigations into unexpected or risky behavior by our clients. Perform initial desktop analysis of the transactions and coordinate with relevant SEB teams in order to secure that the cases are concluded and documented, and that KYC review activities are triggered where necessary.', '', '- Assess money laundering (ML) and terrorist financing (TF) risks that comes with different types of our clients and products as well as take part in the improvement of the related processes.', '', 'OR:', '', '- Support other team members in periodic in-depth analysis of the risks in Beneficial Owners &amp; Senior Managing Officials of our clients who are also Politically Exposed Persons, as well as escalate cases with indicators of increased risk for full KYC review by our KYC specialists.', '', 'Apart from that you will be responsible for:', '', '- Ongoing review and analysis of indicators of potential increase in risk level for our clients in order to trigger full KYC review where there is judged to be a significant change of risk.', '', '- Perform investigation and analysis of challenging cases, either on an individual client level or across a specific segment or client type.', '', '- Perform other controls in relation to monitoring of high risk clients and/or securing implementation of risk based approach.', '', '- Support colleagues globally in their assessment of local risks to make sure relevant aspects are covered while also achieving a harmonised view across the Group'"/>
    <s v="'Fluency in English written and spoken (C1/C2), is essential as this is an international role requiring communication across multiple countries and units.', 'Additional languages relevant to the sites where quality controls will be performed is a bonus but not essential.', 'University degree.', '2 years working with KYC/AML processes.', '1 years of experience in transaction monitoring and AML area for financial institutions would be an advantage.', 'Knowledge and understanding of ML/TF risks and risk indicators.', 'Abilliy to collect, verify and synthesize data.', 'Ability to make recommendations based on gathered evidence.', 'Excellent analytical skills.', 'Ability to work independently and pro-actively, as well as be part of a successful high-performing team.'"/>
    <s v="'SEB is a solid employer. We have a strong ambition and are dedicated to creating an inclusive, friendly, value-driven culture where employees feel appreciated, respected and involved.', '', 'Our benefits include health insurance for you and your family, life insurance, individual pension fund, sports package, trainings as well as a top-notch office and great coffee.'"/>
    <m/>
    <m/>
    <m/>
    <s v="aml risk analyst"/>
    <x v="6"/>
    <n v="2"/>
    <s v=" c:business analyst  ji:0  Int:  c:financial analyst  ji:1  Int:risk  c:system analyst  ji:0  Int:  c:data scientist  ji:0  Int:  c:financial controller  ji:0  Int:  c:intern analyst  ji:0  Int:  c:security analyst  ji:2  Int:aml"/>
    <s v="cos:business analyst  cos:0.886 cos:financial analyst  cos:0.885 cos:system analyst  cos:0.944 cos:data scientist  cos:0.939 cos:financial controller  cos:0.933 cos:intern analyst  cos:0.967 cos:security analyst  cos:0.951"/>
    <n v="0.96699999999999997"/>
    <s v="intern analyst"/>
    <s v="analyst risk"/>
    <s v="depending experience either co ordinate investigation unexpected risky behavior client perform initial desktop analysis transaction coordinate relevant seb team order secure case concluded documented kyc review activity triggered necessary ass money laundering ml terrorist financing tf risk come different type product well take part improvement related process support member periodic depth beneficial owner senior managing official also politically exposed person escalate indicator increased full specialist apart responsible ongoing potential increase level trigger judged significant change challenging individual across specific segment control relation monitoring high securing implementation based approach colleague globally assessment local make sure aspect covered achieving harmonised view group"/>
    <x v="0"/>
    <n v="7"/>
    <s v=" c:business analyst  ji:7  Int:product support client monitoring transaction process owner  c:financial analyst  ji:3  Int:support risk control  c:system analyst  ji:0  Int:  c:data scientist  ji:1  Int:analysis  c:financial controller  ji:0  Int:  c:intern analyst  ji:0  Int:  c:security analyst  ji:1  Int:kyc"/>
    <s v="cos:business analyst  cos:0 cos:financial analyst  cos:0 cos:system analyst  cos:0 cos:data scientist  cos:0 cos:financial controller  cos:0 cos:intern analyst  cos:0 cos:security analyst  cos:0"/>
    <n v="0"/>
    <s v="n"/>
    <s v="behavior harmonised analysis covered financing increased senior risky money individual review potential different implementation team apart part group managing view perform judged relation politically terrorist challenging tf well specialist exposed control sure co depth make ml achieving necessary ass triggered indicator type documented globally initial approach significant periodic related specific improvement risk desktop person order level case aspect escalate secure activity assessment beneficial investigation kyc come high ongoing trigger relevant depending ordinate segment concluded colleague official unexpected across local responsible based coordinate take experience member seb securing increase change laundering full either also"/>
  </r>
  <r>
    <n v="55"/>
    <n v="55"/>
    <s v="Analityczka / Analityk Biznesowo-Systemowy (Klienci Detaliczni) "/>
    <s v="['https://www.pracuj.pl/praca/analityczka-analityk-biznesowo-systemowy-klienci-detaliczni-warszawa-marcina-kasprzaka-2,oferta,1002429918']"/>
    <s v="Specjalista (Mid / Regular)"/>
    <s v="[['https://www.pracuj.pl/praca/analityczka-analityk-biznesowo-systemowy-klienci-detaliczni-warszawa-marcina-kasprzaka-2,oferta,1002429918'], 1, ['technologies-1', ['Tableau', 'T-SQL', 'PL/SQL', 'Microsoft Excel', 'Knime', 'Python', 'SQL']], ['responsibilities-1', ['Zbieranie wymagań do zmian w produktach - systemy ryzyka i proponowanie sposobu ich implementacji;', 'Uczestniczenie w pracach zespołu Agile, tzw. Squadach - w pracach projektowych dotyczących rozwoju systemów ryzyka, w szczególności budowie aplikacji i baz danych;', 'Współpraca z właścicielami produktów, architektami i developerami IT w zakresie rozwoju oprogramowania;', 'Uczestnictwo w tworzeniu wymagań biznesowych oraz testowaniu budowanych rozwiązań;', 'Wsparcie analityczne na etapach projektowania, wytwarzania i testowania systemów informatycznych.']], ['requirements-1', ['Wiedza z zakresu ryzyka (w szczególności ryzyka kredytowego);', 'Zrozumienie zagadnień technicznych na ogólnym poziomie, w szczególności związanych z bazami danych i integracją systemów informatycznych;', 'Umiejętność współpracy z właścicielami procesów biznesowych oraz developerami IT;', 'Znajomość języka angielskiego.', 'Znajomość baz danych oraz pisania zapytań (np. w językach programowania takich jak PL-SQL, T-SQL itp);', 'Wiedza z zakresu statystyki i ekonometrii, tematyki modelowania statystycznego;', 'Zaawansowana znajomość MS Excel (w tym VBA), Tableau, Knime, Python, SQL.']], ['work-organization-1', []], ['training-space-1', ['mentoring', 'przestrzeń do eksperymentowania', 'wsparcie merytoryczne od liderów technologicznych']],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Pracę w środowisku agile’owym, które wspiera elastyczność i innowacyjność organizacji, w końcu jesteśmy Bankiem zmieniającego się świata;', 'Zatrudnienie na podstawie umowy o pracę;', 'Pracę w formule hybrydowej.']], ['additional-module-1', ['Wprowadzamy pozytywną bankowość w życie naszych Klientów, odpowiadając na ich potrzeby finansowe i ułatwiając im realizację celów. W sposób prosty, przemyślany i bezpieczny. Z troską o społeczeństwo i środowisko.']]]"/>
    <s v="Specialist (Mid/Regular)"/>
    <s v="Analyst / Business and Systems Analyst (Retail Clients)"/>
    <s v="'Collecting requirements for changes in products - risk systems and proposing a method of their implementation;', 'Participating in the work of the Agile team, the so-called Squadach - in project work on the development of risk systems, in particular the construction of applications and databases;', 'Cooperation with product owners, architects and IT developers in the field of software development;', 'Participation in creating business requirements and testing built solutions;', 'Analytical support at the stages of designing, developing and testing IT systems.'"/>
    <s v="'Knowledge of risk (in particular credit risk);', 'Understanding of technical issues at a general level, in particular related to databases and IT systems integration;', 'Ability to cooperate with business process owners and IT developers;', 'Knowledge of English.', 'Knowledge of databases and writing queries (e.g. in programming languages ​​such as PL-SQL, T-SQL, etc.);', 'Knowledge of statistics and econometrics, statistical modeling;', 'Advanced knowledge of MS Excel (including VBA), Tableau, Knime, Python, SQL.'"/>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at the Bank of Green Changes, where you can have an impact on our planet and the world around us;', 'Great autonomy in action with simultaneous support from the superior, which is confirmed by over 90% of employees;', 'The ability to take own decisions, experimenting and creating your own unique path of experience;', 'Development opportunities both in the bank and in companies within the BNP Paribas Group in Poland and abroad;', 'Work in an agile environment that supports the flexibility and innovation of the organization, in after all, we are the Bank of the changing world;', 'Employment on the basis of an employment contract;', 'Hybrid work.'"/>
    <s v="'Tableau', 'T-SQL', 'PL/SQL', 'Microsoft Excel', 'Knime', 'Python', 'SQL'"/>
    <s v="'mentoring', 'space for experimentation', 'substantive support from technological leaders'"/>
    <m/>
    <s v="analyst business system retail client"/>
    <x v="4"/>
    <n v="2"/>
    <s v=" c:business analyst  ji:2  Int:client business  c:financial analyst  ji:0  Int:  c:system analyst  ji:1  Int:system  c:data scientist  ji:0  Int:  c:financial controller  ji:0  Int:  c:intern analyst  ji:0  Int:  c:security analyst  ji:0  Int:"/>
    <s v="cos:business analyst  cos:0.924 cos:financial analyst  cos:0.914 cos:system analyst  cos:0.966 cos:data scientist  cos:0.949 cos:financial controller  cos:0.942 cos:intern analyst  cos:0.966 cos:security analyst  cos:0.96"/>
    <n v="0.96599999999999997"/>
    <s v="system analyst"/>
    <s v="analyst retail system"/>
    <s v="collecting requirement change product risk system proposing method implementation participating work agile team called squadach project development particular construction application database cooperation owner architect it developer field software participation creating business testing built solution analytical support stage designing developing"/>
    <x v="0"/>
    <n v="5"/>
    <s v=" c:business analyst  ji:5  Int:project product support owner business  c:financial analyst  ji:2  Int:support risk  c:system analyst  ji:2  Int:it system  c:data scientist  ji:2  Int:developer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risk called requirement particular stage creating analytical implementation work team participation field proposing designing built development solution method construction participating developing it agile architect application testing cooperation developer system change database software collecting squadach"/>
  </r>
  <r>
    <n v="56"/>
    <n v="56"/>
    <s v="Analityczka/Analityk Biznesowo-Systemowy"/>
    <s v="['https://www.pracuj.pl/praca/analityczka-analityk-biznesowo-systemowy-poznan-matyi-8,oferta,1002474550']"/>
    <s v="Specjalista (Mid / Regular), Starszy specjalista (Senior)"/>
    <s v="[['https://www.pracuj.pl/praca/analityczka-analityk-biznesowo-systemowy-poznan-matyi-8,oferta,1002474550'], 1, ['technologies-1', ['SQL', 'UML', 'BPMN', 'Agile', 'Waterfall', 'MS Office', 'ITIL', 'Jira', 'Confluence', 'Enterprise Architect']], ['responsibilities-1', ['Prowadzenie procesu złożonej analizy biznesowo - systemowej', 'Analiza potrzeb biznesowych i modelowanie procesów biznesowych (as is; to be)', 'Przekładanie wymagań biznesowych na wymagania techniczne', 'Opracowywanie założeń do testów i odbioru oprogramowania', 'Współpraca z z Business i Product Ownerami, Analitykami, Architektami, Konsultantami dziedzinowymi, Testerami oprogramowania', 'Współpraca z dostawcami zewnętrznymi w trakcie wdrożenia i utrzymania wdrożonych rozwiązań', 'Prowadzenie spotkań warsztatowych', 'Przygotowywanie i utrzymanie dokumentacji', 'Udział w procesach budżetowania i prognozowania', 'Współzarządzanie backlogiem oraz roadmapą', 'Uczestnictwo w procesie zarządzania zmianą - czuwanie nad crossowymi zależnościami między procesami / systemami', 'Współpraca w zakresie ciągłego doskonalenia standardów obszaru wytwarzania i zarządzania systemami IT']], ['requirements-1', ['Minimum 3 lata doświadczenia w prowadzeniu analiz biznesowo-systemowych', 'Wykształcenie wyższe (preferowane informatyczne)', 'Język angielski na poziomie pozwalającym na swobodne czytanie dokumentacji', 'Praktyczna znajomość notacji UML i BPMN', 'Znajomość metodyk prowadzenia projektów (Agile, Waterfall)', 'Bardzo dobra znajomość pakietu MS Office (Word, Excel, PowerPoint)', 'Doskonałe umiejętności analityczne, umiejętność kreatywnego rozwiązywania problemów, ustalania priorytetów i skutecznej realizacji zadań', 'Otwartość, efektywna komunikacja z osobami z różnych części organizacji oraz zewnętrznymi dostawcami', 'Rozumienie działania dużych systemów, sieci powiązań/zależności funkcjonujących między elementami systemu', 'Umiejętność tworzenia specyfikacji wymagań i dekompozycji wymagań na przypadki użycia, scenariusze testowe', 'Doświadczenie w realizacji złożonych projektów przy pomocy metodyk zwinnych', 'Praktyczna znajomość ITIL', 'Znajomość JIRA, Confluence, SherePoint', 'Praktyczna wiedza z narzędzia Enterprise Architect lub pokrewnego', 'Doświadczenie w branży retail lub FMCG']], ['work-organization-1', []], ['training-space-1', ['konferencje w Polsce', 'szkolenia wewnątrzfirmowe', 'treningi umiejętności miękkich', 'wspieramy wydarzenia dla IT', 'wymiana wiedzy technicznej w firmie']], ['offered-1', ['Stabilne zatrudnienie w oparciu o umowę o pracę', 'Premie związane z realizacją celów wpisanych w strategię firmy', 'Podnoszenie kwalifikacji: zniżki na studia, awanse i rekrutacje wewnętrzne', 'Pakiet benefitów (prywatna opieka zdrowotna, karta sportowa, nauka języków, wsparcie psychologiczne i prawnicze, ubezpieczenie grupowe oraz inne)']],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
    <s v="Specialist (Mid/Regular), Senior Specialist (Senior)"/>
    <s v="Analyst/Business and System Analyst"/>
    <s v="'Conducting a complex business and system analysis process', 'Analysis of business needs and modeling business processes (as is; to be)', 'Translating business requirements into technical requirements', 'Developing assumptions for testing and acceptance of software', 'Cooperation with z Business and Product Owners, Analysts, Architects, Domain Consultants, Software Testers', 'Cooperation with external suppliers during the implementation and maintenance of implemented solutions', 'Conducting workshop meetings', 'Preparation and maintenance of documentation', 'Participation in budgeting and forecasting processes' , 'Co-management of the backlog and roadmap', 'Participation in the change management process - overseeing cross-dependencies between processes / systems', 'Cooperation in the field of continuous improvement of standards in the area of ​​production and management of IT systems'"/>
    <s v="'Minimum 3 years of experience in conducting business and system analyzes', 'Higher education (IT preferred)', 'English at a level that allows you to read documentation freely', 'Practical knowledge of UML and BPMN notation', 'Knowledge of project management methodologies (Agile , Waterfall)', 'Very good knowledge of MS Office (Word, Excel, PowerPoint)', 'Excellent analytical skills, the ability to creatively solve problems, set priorities and effectively implement tasks', 'Openness, effective communication with people from different parts of the organization and external suppliers', 'Understanding the operation of large systems, networks of connections/dependencies functioning between system elements', 'Ability to create requirements specifications and decompose requirements into use cases, test scenarios', 'Experience in implementing complex projects using agile methodologies', ' Practical knowledge of ITIL', 'Knowledge of JIRA, Confluence, SherePoint', 'Practical knowledge of Enterprise Architect or similar tool', 'Experience in the retail or FMCG industry'"/>
    <s v="'Stable employment based on an employment contract', 'Bonuses related to the achievement of goals inscribed in the company's strategy', 'Improvement of qualifications: discounts for studies, promotions and internal recruitment', 'Benefit package (private health care, sports card, language learning , psychological and legal support, group insurance and others)'"/>
    <s v="'SQL', 'UML', 'BPMN', 'Agile', 'Waterfall', 'MS Office', 'ITIL', 'Jira', 'Confluence', 'Enterprise Architect'"/>
    <s v="'conferences in Poland', 'in-company training', 'soft skills training', 'we support events for IT', 'exchange of technical knowledge in the company'"/>
    <m/>
    <s v="analyst business system"/>
    <x v="4"/>
    <n v="1"/>
    <s v=" c:business analyst  ji:1  Int:business  c:financial analyst  ji:0  Int:  c:system analyst  ji:1  Int:system  c:data scientist  ji:0  Int:  c:financial controller  ji:0  Int:  c:intern analyst  ji:0  Int:  c:security analyst  ji:0  Int:"/>
    <s v="cos:business analyst  cos:0.86 cos:financial analyst  cos:0.856 cos:system analyst  cos:0.94 cos:data scientist  cos:0.921 cos:financial controller  cos:0.907 cos:intern analyst  cos:0.971 cos:security analyst  cos:0.942"/>
    <n v="0.97099999999999997"/>
    <s v="intern analyst"/>
    <s v="analyst system"/>
    <s v="conducting complex business system analysis process need modeling translating requirement technical developing assumption testing acceptance software cooperation product owner analyst architect domain consultant tester external supplier implementation maintenance implemented solution workshop meeting preparation documentation participation budgeting forecasting co management backlog roadmap change overseeing cross dependency field continuous improvement standard area production it"/>
    <x v="0"/>
    <n v="7"/>
    <s v=" c:business analyst  ji:7  Int:product management consultant process owner budgeting business  c:financial analyst  ji:1  Int:management  c:system analyst  ji:3  Int:it system tester  c:data scientist  ji:1  Int:analysis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complex analyst improvement workshop maintenance analysis implemented requirement cross backlog implementation conducting translating participation field area modeling acceptance standard roadmap need domain technical assumption solution documentation co production meeting developing continuous dependency architect it testing forecasting tester cooperation overseeing external system change supplier software preparation"/>
  </r>
  <r>
    <n v="57"/>
    <n v="57"/>
    <s v="Analityczka / Analityk Biznesowo-Systemowy"/>
    <s v="['https://www.pracuj.pl/praca/analityczka-analityk-biznesowo-systemowy-warszawa,oferta,1002463929']"/>
    <s v="Specjalista (Mid / Regular)"/>
    <s v="[['https://www.pracuj.pl/praca/analityczka-analityk-biznesowo-systemowy-warszawa,oferta,1002463929'], 1, ['technologies-1', ['UML', 'BPMN']], ['responsibilities-1', ['Prowadzenie procesu analizy w ramach projektów obejmujących tworzenie nowych rozwiązań oraz modernizację i rozwój systemów IT,', 'Analizowanie wymagań i znajdowanie potencjalnych sposobów ich realizacji w tworzonych rozwiązaniach informatycznych,', 'Opracowywanie dokumentacji projektowej (LLD),', 'Projektowanie procesów biznesowo-systemowych w notacji BPMN,', 'Projektowanie przypadków użycia i diagramów sekwencji w notacji UML,', 'Prezentacja zaprojektowanych rozwiązań,', 'Współpraca z programistami i testerami w trakcie implementacji rozwiązania,', 'Zapewnienie transferu wiedzy biznesowej do zespołów wykonawczych,', 'Współpraca z developerami na etapie wytwórczym i odpowiedzialność za zgodność implementacji z wykonaną dokumentacją,', 'Wsparcie w prowadzeniu szkoleń oraz w testach.']], ['requirements-1', ['Doświadczenie w prowadzeniu prac analitycznych IT (analiz systemowych i biznesowych),', 'Znajomość notacji UML (diagram klas, aktywności, komponentów, maszyny stanów),', 'Praktyczna znajomość notacji BPMN,', 'Umiejętność specyfikowania przypadków użycia,', 'Umiejętność modelowania procesów biznesowych,', 'Znajomości podstaw architektury systemów informatycznych - bazy danych, szyny danych, protokołów HTTP, SOAP, REST,', 'Znajomości standardów XML Schema/Web Services Description Language,', 'Bardzo dobrego poziomu komunikacji z użytkownikami aplikacji i programistami,', 'Umiejętności pracy w zespole,', 'Umiejętności uzgadniania kluczowych kwestii z klientami biznesowymi.']], ['work-organization-1', []], ['training-space-1', ['branżowe platformy e-learningowe', 'budżet rozwojowy', 'czas na rozwój Twoich pomysłów', 'szkolenia wewnątrzfirmowe', 'szkolenia zewnętrzne', 'wymiana wiedzy technicznej w firmie']], ['offered-1', ['praca w największej w Polsce firmie IT tworzącej usługi, które ułatwiają życie obywatelom – Tobie, Twoim znajomym, rodzinie', 'stabilna i bezpieczna organizacja, odporna na zawirowania na rynku pracy', 'zatrudniamy na podstawie umowy o pracę [kwota]', 'po okresie próbnym możesz liczyć na umowę na czas nieokreślony', 'oferujemy pracę w 100% zdalną, ale jeśli masz ochotę, zawsze możesz przyjść do biura', 'nowoczesne i komfortowe biuro blisko Dworca Zachodniego', 'bezpłatny parking podziemny, w którym zostawisz swój samochód, motocykl, rower, hulajnogę…', 'elastyczne godziny pracy, zaczynasz dowolnie między 7:00 a 10:00', 'możliwość wyjścia w ciągu pracy, dzięki systemowi szybkich wyjść prywatnych', 'szkolenia wewnętrzne, dofinansowanie do szkoleń zewnętrznych', 'do 95% dofinansowania do studiów', 'jasna ścieżka kariery, możliwość awansu lub zmiany projektu – zdobywaj nowe doświadczenia w różnych zespołach\xa0 – zmieniaj projekty, nie firmę', 'praca z ludźmi z różnymi kompetencjami, świetną ekspertyzą i szczerą pasją, szansa na naukę, rozwój i wymianę doświadczeń', 'panuje u nas atmosfera wzajemnego wsparcia, mówimy sobie po imieniu', 'w biurze możesz pracować razem ze swoim czworonożnym przyjacielem 🐾']]]"/>
    <s v="Specialist (Mid/Regular)"/>
    <s v="Analyst / Business and System Analyst"/>
    <s v="'Conducting the analysis process as part of projects involving the creation of new solutions as well as modernization and development of IT systems,', 'Analyzing requirements and finding potential ways to implement them in the created IT solutions,', 'Developing project documentation (LLD),', 'Designing business processes -systems in BPMN notation,', 'Designing use cases and sequence diagrams in UML notation,', 'Presentation of designed solutions,', 'Cooperation with programmers and testers during solution implementation,', 'Ensuring the transfer of business knowledge to executive teams, ', 'Cooperation with developers at the development stage and responsibility for the compliance of the implementation with the documentation made,', 'Support in conducting training and testing.'"/>
    <s v="'Experience in conducting IT analytical work (system and business analyses),', 'Knowledge of UML notation (diagram of classes, activities, components, state machines),', 'Practical knowledge of BPMN notation,', 'Ability to specify use cases,', 'Ability to model business processes,', 'Knowledge of the basics of IT systems architecture - database, data bus, HTTP, SOAP, REST protocols,', 'Knowledge of XML Schema/Web Services Description Language standards,', 'Very good level of communication with users and developers,', 'Teamwork skills,', 'Ability to agree key issues with business clients.'"/>
    <s v="'work in Poland's largest IT company creating services that make life easier for citizens - you, your friends, family', 'stable and safe organization, resistant to turbulence on the labor market', 'we employ on the basis of an employment contract amount', 'after during the trial period, you can count on a contract for an indefinite period', 'we offer 100% remote work, but if you feel like it, you can always come to the office', 'modern and comfortable office close to the West Railway Station', 'free underground parking where you can leave your car, motorcycle, bicycle, scooter...', 'flexible working hours, you start freely between 7:00 and 10:00', 'possibility to leave during work, thanks to the system of quick private exits', 'internal training, co-financing for external training' , 'up to 95% co-financing for studies', 'clear career path, possibility of promotion or project change - gain new experience in different teams\xa0 - change projects, not the company', 'work with people with different competences, great expertise and sincere passion , a chance to learn, develop and exchange experiences', 'we have an atmosphere of mutual support, we speak each other's names', 'in the office you can work together with your four-legged friend 🐾'"/>
    <s v="'UML', 'BPMN'"/>
    <s v="'industry e-learning platforms', 'development budget', 'time to develop your ideas', 'in-company training', 'external training', 'exchange of technical knowledge in the company'"/>
    <m/>
    <s v="analyst business system"/>
    <x v="4"/>
    <n v="1"/>
    <s v=" c:business analyst  ji:1  Int:business  c:financial analyst  ji:0  Int:  c:system analyst  ji:1  Int:system  c:data scientist  ji:0  Int:  c:financial controller  ji:0  Int:  c:intern analyst  ji:0  Int:  c:security analyst  ji:0  Int:"/>
    <s v="cos:business analyst  cos:0.86 cos:financial analyst  cos:0.856 cos:system analyst  cos:0.94 cos:data scientist  cos:0.921 cos:financial controller  cos:0.907 cos:intern analyst  cos:0.971 cos:security analyst  cos:0.942"/>
    <n v="0.97099999999999997"/>
    <s v="intern analyst"/>
    <s v="analyst system"/>
    <s v="conducting analysis process part project involving creation new solution well modernization development it system analyzing requirement finding potential way implement created developing documentation lld designing business bpmn notation use case sequence diagram uml presentation designed cooperation programmer tester implementation ensuring transfer knowledge executive team developer stage responsibility compliance made support training testing"/>
    <x v="0"/>
    <n v="5"/>
    <s v=" c:business analyst  ji:5  Int:project support transfer process business  c:financial analyst  ji:1  Int:support  c:system analyst  ji:3  Int:it system tester  c:data scientist  ji:2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ade analysis created requirement case notation knowledge stage potential executive bpmn implementation conducting analyzing modernization team part ensuring sequence responsibility designing compliance new development solution well documentation use developing it presentation testing tester creation way cooperation developer involving lld finding system training programmer uml implement designed diagram"/>
  </r>
  <r>
    <n v="58"/>
    <n v="58"/>
    <s v="Analityczka / Analityk Operacyjny"/>
    <s v="['https://www.pracuj.pl/praca/analityczka-analityk-operacyjny-zerniki-pow-poznanski-gm-kornik,oferta,1002448246']"/>
    <s v="Specjalista (Mid / Regular)"/>
    <s v="[['https://www.pracuj.pl/praca/analityczka-analityk-operacyjny-zerniki-pow-poznanski-gm-kornik,oferta,1002448246'], 1, ['responsibilities-1', ['Analiza efektywności i rentowności procesów logistycznych', 'Przygotowywanie raportów, zestawień, analiz i prognoz w oparciu o duże zbiory danych', 'Definiowanie oraz aktualizacja danych i założeń w systemie analitycznym BI', 'Proaktywne poszukiwanie optymalizacji systemów oraz procesów logistycznych, a także udział w ich wdrażaniu', 'Ścisła współpraca z działem IT oraz zespołem operacyjnym', 'Nadzór nad poprawnością danych w systemie oraz diagnozowanie źródeł potencjalnych problemów']], ['requirements-1', ['Wysoko rozwinięte umiejętności analityczne', 'Bardzo dobra znajomość Excela z uwzględnieniem VBA', 'Znajomość zagadnień produkcyjno-magazynowych', 'Umiejętność pracy zespołowej, inicjatywa', 'Znajomość języka angielskiego umożliwiająca swobodną komunikację', 'znajomość Ms Power BI', 'znajomość SQL, MSX/DAX']], ['offered-1', ['Praca z największymi klientami w branży', 'Pracę w skutecznym zespole opartym na życzliwości i dobrej energii (Team Positivity)', 'Wpływ na planowanie i usprawnianie procesów logistycznych', 'Wykorzystywanie nowoczesnych narzędzi analitycznych', 'Bogata oferta szkoleń e-learningowych']]]"/>
    <s v="Specialist (Mid/Regular)"/>
    <s v="Analyst / Operational Analyst"/>
    <s v="'Analysis of the effectiveness and profitability of logistics processes', 'Preparation of reports, summaries, analyzes and forecasts based on large data sets', 'Defining and updating data and assumptions in the BI analytical system', 'Proactive search for optimization of systems and logistics processes, as well as participation in their implementation', 'Close cooperation with the IT department and the operational team', 'Supervision over the correctness of data in the system and diagnosing sources of potential problems'"/>
    <s v="'Highly developed analytical skills', 'Very good knowledge of Excel, including VBA', 'Knowledge of production and warehouse issues', 'Teamwork skills, initiative', 'Knowledge of English enabling free communication', 'knowledge of Ms Power BI', ' knowledge of SQL, MSX/DAX'"/>
    <s v="'Working with the biggest clients in the industry', 'Working in an effective team based on kindness and good energy (Team Positivity)', 'Impact on planning and streamlining logistics processes', 'Using modern analytical tools', 'Wide range of e-learning trainings '"/>
    <m/>
    <m/>
    <m/>
    <s v="analyst operational"/>
    <x v="3"/>
    <n v="0"/>
    <s v=" c:business analyst  ji:0  Int:  c:financial analyst  ji:0  Int:  c:system analyst  ji:0  Int:  c:data scientist  ji:0  Int:  c:financial controller  ji:0  Int:  c:intern analyst  ji:0  Int:  c:security analyst  ji:0  Int:"/>
    <s v="cos:business analyst  cos:0.868 cos:financial analyst  cos:0.854 cos:system analyst  cos:0.939 cos:data scientist  cos:0.915 cos:financial controller  cos:0.912 cos:intern analyst  cos:0.966 cos:security analyst  cos:0.934"/>
    <n v="0.96599999999999997"/>
    <s v="intern analyst"/>
    <s v="n"/>
    <s v="analysis effectiveness profitability logistics process preparation report summary analyzes forecast based large data set defining updating assumption bi analytical system proactive search optimization well participation implementation close cooperation it department operational team supervision correctness diagnosing source potential problem"/>
    <x v="2"/>
    <n v="7"/>
    <s v=" c:business analyst  ji:1  Int:process  c:financial analyst  ji:0  Int:  c:system analyst  ji:2  Int:it system  c:data scientist  ji:7  Int:bi forecast 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large supervision profitability potential correctness implementation team participation summary analyzes optimization department effectiveness assumption well logistics it process based proactive cooperation problem updating close set system diagnosing search defining preparation source operational"/>
  </r>
  <r>
    <n v="59"/>
    <n v="59"/>
    <s v="Analityczka/Analityk Sektora Ubezpieczeń Zespół EY Knowledge"/>
    <s v="['https://www.pracuj.pl/praca/analityczka-analityk-sektora-ubezpieczen-zespol-ey-knowledge-warszawa,oferta,1002371913']"/>
    <s v="Specjalista (Mid / Regular), Starszy specjalista (Senior)"/>
    <s v="[['https://www.pracuj.pl/praca/analityczka-analityk-sektora-ubezpieczen-zespol-ey-knowledge-warszawa,oferta,1002371913'], 1, ['responsibilities-1', ['Wsparcie w sporządzaniu analiz sektorowych, badaniu otoczenia konkurencyjnego, analizie wybranych przedsiębiorstw.', 'Wsparcie w tworzeniu raportów, artykułów branżowych i innych treści sektorowych.', 'Dzielenie się zdobytą wiedzą sektorową w całej organizacji.', 'Rozwój infrastruktury wiedzy sektorowej w organizacji.', 'Udział w projektach analitycznych i strategicznych przede wszystkim dla kadry zarządzającej oraz zespołów sprzedażowych.', 'Wsparcie w przygotowywaniu analiz ad-hoc w odpowiedzi na bieżące potrzeby.', 'Współpraca z pracownikami innych działów EY przy dostarczaniu klientom usług o kompleksowym charakterze.']], ['requirements-1', ['Minimum roczne doświadczenie w analizie branży ubezpieczeniowej lub/oraz szeroko rozumianego sektora usług finansowych.', 'Doświadczenie zawodowe w obszarze usług profesjonalnych, doradztwa biznesowego i strategicznego, oraz w firmach consultingowych lub instytucjach finansowych.', 'Bardzo dobre zdolności analityczne, prezentowania wyników analiz, formułowania założeń i hipotez.', 'Zdolności organizacyjne, umiejętść ustalania priorytetów, inicjatywa i zaangażowanie.', 'Umiejętność pracy zespołowej, komunikatywność łatwość nawiązywania kontaktów z innymi.', 'Bardzo dobra znajomość pakietu MS Office (w szczególności programów Excel, Power Point).', 'Łatwość nawiązywania kontaktów, budowania relacji oraz umiejętność pracy zespołowej.', 'Biegła znajomość języka angielskiego w mowie i piśmie.', 'Doświadczenie w pracy w branży ubezpieczeniowej.', 'Znajomość narzędzi typu Power BI, umiejętność analizowania i wizualizowania dużych zbiorów danych.', 'Znajomość języków obcych, innych niż angielski.', 'Wiedza z zakresu wyceny spółek zdobytą w domach maklerskich lub bankach inwestycyjnych.']], ['offered-1', ['Udział w realizacji ciekawych projektów, pracę pełną wyzwań.', 'Możliwość realnego wpływu na kierunki rozwój zespołu oraz wdrażanie nowych inicjatyw.', 'Udemy for Business - dostęp do ponad 3000 szkoleń online.', 'Go Fluent - platforma która oferuje kursy językowe na wybranym przez Ciebie poziomie.', 'Learning Fridays – z puli dostępnych szkoleń sam wybierasz te w których chcesz wziąć udział.', 'EY Badges – globalna certyfikacja Twoich kompetencji i możliwość zdobycia tytułu Tech MBA renomowanej uczelni Hult International Business School.', 'Career Counselor – dedykowany, doświadczony doradca, który wspiera rozwój Twojej kariery w EY.', 'Innovate EY – unikalny program, w którym możesz stworzyć własny start-up, korzystając z naszego know-how i finansowania.', 'Niezbędne narzędzia pracy (komputer/telefon) – nasz służbowy iphone jest z nieograniczonym pakietem internetu.', 'Program benefitów EY Care&amp;Wellness: masaże, bilety, karty sportowe, ubezpieczenie na życie – mamy zbyt wiele benefitów (dostępnych online i offline) by zmieściły się w tym ogłoszeniu.']], ['additional-module-1', ['Jako ekspert/ka z obszaru branży ubezpieczeń oraz szeroko rozumianego sektora usług finansowych będziesz odpowiedzialny/a za dostarczanie wiedzy sektorowej całej organizacji. Twoją rolą będzie analiza sektora ubezpieczeń w Polsce i regionie a także rozumienie oraz przewidywanie trendów w tej branży i tym samym umacnianie pozycji EY na rynku usług profesjonalnych. Jeśli jesteś gotowy/a na pracę pełną ciekawych zadań oraz wyzwań to czekamy właśnie na Twoje zgłoszenie.']]]"/>
    <s v="Specialist (Mid/Regular), Senior Specialist (Senior)"/>
    <s v="Analyst / Analyst of the Insurance Sector EY Knowledge team"/>
    <s v="'Support in the preparation of sectoral analyses, research of the competitive environment, analysis of selected enterprises.', 'Support in the creation of reports, industry articles and other sectoral content.', 'Sharing the acquired sectoral knowledge throughout the organization.', 'Development of sectoral knowledge infrastructure in organization.', 'Participation in analytical and strategic projects primarily for the management and sales teams.', 'Support in the preparation of ad-hoc analyzes in response to current needs.', 'Cooperation with employees of other EY departments in providing clients with services of a comprehensive nature.'"/>
    <s v="'A minimum of one year's experience in analyzing the insurance industry and/or the broadly understood financial services sector.', 'Professional experience in the field of professional services, business and strategic consulting, as well as in consulting companies or financial institutions.', 'Very good analytical skills, presenting results analysis, formulating assumptions and hypotheses.', 'Organizational skills, the ability to set priorities, initiative and commitment.', 'Teamwork skills, communicativeness, ease of establishing contacts with others.', 'Very good knowledge of MS Office (especially Excel, Power Point).', 'Ease of establishing contacts, building relationships and the ability to work in a team.', 'Fluent knowledge of English in speech and writing.', 'Experience in working in the insurance industry.', 'Knowledge of Power BI tools, ability to analyzing and visualizing large data sets.', 'Knowledge of foreign languages ​​other than English.', 'Knowledge in the field of company valuation acquired in brokerage houses or investment banks.'"/>
    <s v="'Participation in the implementation of interesting projects, work full of challenges.', 'Possibility of a real impact on the directions of team development and implementation of new initiatives.', 'Udemy for Business - access to over 3000 online trainings.', 'Go Fluent - a platform that offers courses language courses at the level you choose.', 'Learning Fridays - you choose the ones you want to attend from the pool of available trainings.', 'EY Badges - global certification of your competences and the opportunity to obtain the Tech MBA title from the renowned Hult International Business School.' , 'Career Counselor - a dedicated, experienced advisor who supports the development of your career at EY.', 'Innovate EY - a unique program where you can create your own start-up using our know-how and financing.', 'Necessary tools work (computer/telephone) - our work iPhone comes with an unlimited internet package.', 'EY Care&amp;Wellness benefits program: massages, tickets, sports cards, life insurance - we have too many benefits (available online and offline) to fit in this announcement.'"/>
    <m/>
    <m/>
    <m/>
    <s v="analyst insurance sector ey knowledge team"/>
    <x v="0"/>
    <n v="1"/>
    <s v=" c:business analyst  ji:0  Int:  c:financial analyst  ji:1  Int:insurance  c:system analyst  ji:0  Int:  c:data scientist  ji:0  Int:  c:financial controller  ji:0  Int:  c:intern analyst  ji:0  Int:  c:security analyst  ji:0  Int:"/>
    <s v="cos:business analyst  cos:0.911 cos:financial analyst  cos:0.908 cos:system analyst  cos:0.948 cos:data scientist  cos:0.956 cos:financial controller  cos:0.94 cos:intern analyst  cos:0.967 cos:security analyst  cos:0.956"/>
    <n v="0.96699999999999997"/>
    <s v="intern analyst"/>
    <s v="sector analyst team ey knowledge"/>
    <s v="support preparation sectoral analysis research competitive environment selected enterprise creation report industry article content sharing acquired knowledge throughout organization development infrastructure participation analytical strategic project primarily management sale team ad hoc analyzes response current need cooperation employee ey department providing client service comprehensive nature"/>
    <x v="0"/>
    <n v="7"/>
    <s v=" c:business analyst  ji:7  Int:project management support client sale service  c:financial analyst  ji:4  Int:support research management  c:system analyst  ji:0  Int:  c:data scientist  ji:3  Int: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elected analysis report hoc knowledge primarily environment research analytical sectoral strategic article participation enterprise team analyzes ad nature organization content need department infrastructure development ey response acquired sharing creation throughout cooperation employee providing comprehensive industry current competitive preparation"/>
  </r>
  <r>
    <n v="60"/>
    <n v="60"/>
    <s v="Analityczka / Analityk w Wydziale Budżetowania i Wynagrodzeń"/>
    <s v="['https://www.pracuj.pl/praca/analityczka-analityk-w-wydziale-budzetowania-i-wynagrodzen-warszawa-rondo-daszynskiego-2c,oferta,1002367556']"/>
    <s v="Specjalista (Mid / Regular)"/>
    <s v="[['https://www.pracuj.pl/praca/analityczka-analityk-w-wydziale-budzetowania-i-wynagrodzen-warszawa-rondo-daszynskiego-2c,oferta,1002367556'], 1, ['responsibilities-1', ['koordynowania procesu okresowych ocen pracowniczych – wyznaczanie i rozliczanie celów,', 'przygotowywanie analiz i raportów z obszaru HR,', 'monitorowanie poziomu realizacji budżetu kosztów personalnych i raportowanie odchyleń,', 'analiza danych ilościowych dotyczących zasobów ludzkich w organizacji,', 'analizowanie wynagrodzeń, systemów premiowych oraz świadczeń dodatkowych,', 'przygotowywanie raportów, analiz kosztów, zestawień, opracowań oraz innych dokumentów na potrzeby wewnętrzne i zewnętrzne spółki,', 'doskonalenie i automatyzacja narzędzi do analizy i raportowania danych,', 'opiniowanie wniosków o zatrudnienie,', 'opracowywanie narzędzi analitycznych i raportowych.']], ['requirements-1', ['zaawansowana znajomość MS Excel (tabele przestawne, wykresy, formatowanie i zliczanie warunkowe, wyszukiwanie w bazach danych)', 'znajomość systemu Teta będzie dodatkowym atutem;', 'wysoko rozwinięte umiejętności analityczne i wyciągania wniosków;', 'umiejętność dobrej organizacji pracy oraz pracy pod presją czasu;', 'umiejętność rozwiązywania problemów i podejmowania decyzji;', 'zaangażowana postawa, nastawiona na dobrą kooperację ze współpracownikami,', 'wykształcenie wyższe (mile widziane kierunki: Finanse, Ekonomia, Zarządzanie, Matematyka).', 'doświadczenie związane z pracą w dziale Compensation &amp; Benefits']], ['offered-1', ['zatrudnienie na podstawie umowy o pracę;', 'prywatną opiekę medyczną;', 'pakiet sportowo-rekreacyjny;', 'możliwość rozwoju zawodowego;', 'możliwość pracy w systemie hybrydowym;', 'nowoczesne biuro w atrakcyjnej komunikacyjnie lokalizacji (Warszawa, Wola, Rondo Daszyńskiego, The Warsaw HUB – biurowiec z wejściem bezpośrednio ze stacji metra).']]]"/>
    <s v="Specialist (Mid/Regular)"/>
    <s v="Analyst / Analyst in the Budgeting and Remuneration Department"/>
    <s v="'coordinating the process of periodic employee appraisals - setting and settling goals,', 'preparing analyzes and reports in the area of ​​HR,', 'monitoring the level of implementation of the personnel costs budget and reporting deviations,', 'analysis of quantitative data on human resources in the organization,', 'analyzing remuneration, bonus systems and additional benefits,', 'preparing reports, cost analyses, statements, studies and other documents for the company's internal and external needs,', 'improvement and automation of data analysis and reporting tools,', 'opinion on applications for employment,', 'development of analytical and reporting tools.'"/>
    <s v="'advanced knowledge of MS Excel (pivot tables, charts, formatting and conditional counting, searching in databases)', 'knowledge of the Teta system will be an asset;', 'highly developed analytical and drawing conclusions skills;', 'the ability to organize work well and work under time pressure;', 'the ability to solve problems and make decisions;', 'committed attitude, focused on good cooperation with colleagues,', 'higher education (faculties: Finance, Economics, Management, Mathematics are welcome).', ' work experience in the Compensation &amp; Benefits department"/>
    <s v="'employment on the basis of an employment contract;', 'private medical care;', 'sports and recreation package;', 'professional development opportunity;', 'hybrid work opportunity;', 'a modern office in an attractive location (Warsaw , Wola, Rondo Daszyńskiego, The Warsaw HUB - an office building with an entrance directly from the metro station).'"/>
    <m/>
    <m/>
    <m/>
    <s v="analyst budgeting remuneration"/>
    <x v="4"/>
    <n v="1"/>
    <s v=" c:business analyst  ji:1  Int:budgeting  c:financial analyst  ji:0  Int:  c:system analyst  ji:0  Int:  c:data scientist  ji:0  Int:  c:financial controller  ji:0  Int:  c:intern analyst  ji:0  Int:  c:security analyst  ji:0  Int:"/>
    <s v="cos:business analyst  cos:0.9 cos:financial analyst  cos:0.901 cos:system analyst  cos:0.938 cos:data scientist  cos:0.931 cos:financial controller  cos:0.946 cos:intern analyst  cos:0.963 cos:security analyst  cos:0.943"/>
    <n v="0.96299999999999997"/>
    <s v="intern analyst"/>
    <s v="analyst remuneration"/>
    <s v="coordinating process periodic employee appraisal setting settling goal preparing analyzes report area hr monitoring level implementation personnel cost budget reporting deviation analysis quantitative data human resource organization analyzing remuneration bonus system additional benefit statement study document company internal external need improvement automation tool opinion application employment development analytical"/>
    <x v="2"/>
    <n v="5"/>
    <s v=" c:business analyst  ji:3  Int:automation process monitoring  c:financial analyst  ji:2  Int:reporting cost  c:system analyst  ji:1  Int:system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bonus automation level human settling hr tool employment benefit implementation personnel analyzing additional statement company analyzes area organization need development quantitative deviation budget setting appraisal process application goal study document employee remuneration coordinating external system preparing monitoring internal periodic resource opinion cost"/>
  </r>
  <r>
    <n v="61"/>
    <n v="61"/>
    <s v="Analityczka Biznesowa / Analityk Biznesowy"/>
    <s v="['https://www.pracuj.pl/praca/analityczka-biznesowa-analityk-biznesowy-warszawa-aleje-jerozolimskie-132,oferta,1002436095']"/>
    <s v="Specjalista (Mid / Regular)"/>
    <s v="[['https://www.pracuj.pl/praca/analityczka-biznesowa-analityk-biznesowy-warszawa-aleje-jerozolimskie-132,oferta,1002436095'], 1, ['technologies-1', ['Jira', 'Confluence', 'SQL', 'UML', 'BPMN']], ['responsibilities-1', ['Prowadzenie procesu analizy w ramach tworzenia nowych rozwiązań oraz modernizacji i rozwoju aktualnych', 'Bliska współpraca z Product Ownerem przy tworzeniu wymagań', 'Analizowanie wymagań i znajdowanie potencjalnych sposobów ich realizacji w tworzonych rozwiązaniach', 'Komunikacja z interesariuszami zewnętrznymi i wewnętrznymi w zakresie rozwijanych produktów IT', 'Prezentacja zaprojektowanych rozwiązań', 'Zapewnienie transferu wiedzy biznesowej do współpracujących zespołów', 'Czynny udział w testach aplikacji (w szczególności testów funkcjonalnych) prowadzonych w ramach projektu mObywatel', 'Cykliczne raportowanie statusu powierzonych prac', 'Codzienna współpraca z zespołem developerskim nad rozwojem i utrzymaniem produktu']], ['requirements-1', ['Minimum 2-letnie doświadczenie w prowadzeniu prac analitycznych IT (analiz biznesowych)', 'Podstawowa znajomość SQL', 'UML umiejętność tworzenia diagramów sekwencji oraz komponentów', 'Umiejętność mapowania procesów biznesowych w notacji BPMN', 'Wiedza z zakresu SOAP oraz REST API - na poziomie tworzenia dokumentacji technicznej', 'Umiejętność opracowania przypadków użycia UC, historyjek użytkownika US', 'Umiejętności pracy w zespole', 'Umiejętności uzgadniania kluczowych kwestii z klientami biznesowymi']], ['work-organization-1', []], ['offered-1', ['Pracę w największej firmie IT w Polsce tworzącej usługi dla Obywateli', 'Zatrudnienie na podstawie umowy o pracę', 'Praca w 100% zdalna, ale jeśli masz ochotę, to zapraszamy do biura, które znajduje się Dworca Zachodniego (Ale. Jerozolimskie 132)', 'Bezpłatny parking podziemny', 'Elastyczne godziny pracy, start między 7:00 a 10:00', 'Udział w zróżnicowanych technicznie projektach', 'Dostęp do najnowszych technologii', 'Otwarty zespół ludzi nastawionych na rozwój', 'Możliwość podnoszenia swoich kwalifikacji, wewnętrzne i zewnętrzne szkolenia, dofinansowanie do studiów', 'Benefity: m.in. prywatna opieka medyczna, ubezpieczenie na życie, karta sportowa, wczasy pod gruszą, dofinansowania na wydarzenia-kulturalno-sportowe, dodatkowy płatny dzień wolny z okazji urodzin, premie roczne, premie uznaniowe']]]"/>
    <s v="Specialist (Mid/Regular)"/>
    <s v="Business Analyst / Business Analyst"/>
    <s v="'Conducting the analysis process as part of creating new solutions as well as modernizing and developing current ones', 'Close cooperation with the Product Owner in creating requirements', 'Analyzing requirements and finding potential ways to implement them in the created solutions', 'Communication with external and internal stakeholders in terms of of developed IT products', 'Presentation of designed solutions', 'Ensuring the transfer of business knowledge to cooperating teams', 'Active participation in application tests (in particular functional tests) conducted as part of the mObywatel project', 'Recurring reporting of the status of entrusted works', 'Daily cooperation with the development team on product development and maintenance"/>
    <s v="'Minimum 2 years of experience in conducting IT analytical work (business analysis)', 'Basic knowledge of SQL', 'UML ability to create diagrams of sequences and components', 'Ability to map business processes in BPMN notation', 'Knowledge of SOAP and REST API - at the level of creating technical documentation', 'Ability to develop UC use cases, US user stories', 'Teamwork skills', 'Ability to agree key issues with business customers'"/>
    <s v="'Work in the largest IT company in Poland creating services for citizens', 'Employment under an employment contract', '100% remote work, but if you feel like it, we invite you to the office located at the West Railway Station (Al. Jerozolimskie 132 )', 'Free underground parking', 'Flexible working hours, start between 7:00 and 10:00', 'Participation in technically diverse projects', 'Access to the latest technologies', 'An open team of people focused on development', ' Opportunity to improve one's qualifications, internal and external training, co-financing for studies', 'Benefits: e.g. private medical care, life insurance, sports card, holidays under a pear tree, subsidies for cultural and sports events, an additional paid day off on a birthday, annual bonuses, discretionary bonuses"/>
    <s v="'Exists', 'Confluence', 'SQL', 'UML', 'BPMN'"/>
    <m/>
    <m/>
    <s v="business analyst"/>
    <x v="4"/>
    <n v="0"/>
    <m/>
    <m/>
    <n v="0"/>
    <s v="n"/>
    <m/>
    <s v="conducting analysis process part creating new solution well modernizing developing current one close cooperation product owner requirement analyzing finding potential way implement created communication external internal stakeholder term developed it presentation designed ensuring transfer business knowledge cooperating team active participation application test particular functional conducted mobywatel project recurring reporting status entrusted work daily development maintenance"/>
    <x v="0"/>
    <n v="6"/>
    <s v=" c:business analyst  ji:6  Int:project product transfer process owner business  c:financial analyst  ji:1  Int:reporting  c:system analyst  ji:1  Int:it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maintenance analysis created requirement functional particular communication knowledge creating potential work conducting analyzing team participation part ensuring active modernizing reporting new status solution well development one mobywatel developing it presentation application cooperation way term entrusted conducted close test finding external internal daily current recurring cooperating developed implement designed"/>
  </r>
  <r>
    <n v="62"/>
    <n v="62"/>
    <s v="Analityk Akcji w Zespole Analiz"/>
    <s v="['https://www.pracuj.pl/praca/analityk-akcji-w-zespole-analiz-warszawa-marynarska-15,oferta,1002472369']"/>
    <s v="Specjalista (Mid / Regular)"/>
    <s v="[['https://www.pracuj.pl/praca/analityk-akcji-w-zespole-analiz-warszawa-marynarska-15,oferta,1002472369'], 1, ['responsibilities-1', ['analiza spółek giełdowych', 'udział w konferencjach wynikowych i branżowych', 'sporządzanie rekomendacji analitycznych i materiałów na komitety inwestycyjne', 'budowanie modeli finansowych analizowanych podmiotów']], ['requirements-1', ['udział w programie CFA lub licencja doradcy inwestycyjnego będą dodatkowym atutem', 'wykształcenie wyższe ekonomiczne lub ostatni rok studiów', 'zainteresowanie rynkiem kapitałowym', 'umiejętność analitycznego myślenia', 'bardzo dobra znajomość języka angielskiego umożliwiająca swobodną komunikację', 'doświadczenie na podobnym stanowisku']], ['offered-1', ['pracę w firmie o ugruntowanej pozycji na rynku', 'perspektywy rozwoju zawodowego', 'rozbudowany pakiet socjalny oraz uczestnictwo w Pracowniczym Programie Emerytalnym']], ['additional-module-1', ['jasno formułująca własne opinie', 'potrafiąca szybko syntetyzować informacje i wyciągać wnioski', 'komunikatywna', 'posiadająca umiejętność pracy w zespole i szanująca opinie innych', 'będąca dobrym słuchaczem i obserwatorem', 'otwarta na nową wiedzę i doświadczenia']], ['additional-module-2', ['Zgłoszenia zawierające CV i list motywacyjny prosimy przesyłać pod adresem e-mail.']]]"/>
    <s v="Specialist (Mid/Regular)"/>
    <s v="Stock Analyst in the Analysis Team"/>
    <s v="'analysis of listed companies', 'participation in profit and industry conferences', 'preparation of analytical recommendations and materials for investment committees', 'building financial models of analyzed entities'"/>
    <s v="'participation in the CFA program or an investment advisor's license will be an additional advantage', 'higher economic education or the last year of studies', 'interest in the capital market', 'analytical thinking skills', 'very good command of English enabling easy communication', 'experience similar position'"/>
    <s v="'work in a company with an established position on the market', 'prospects for professional development', 'extensive social package and participation in the Employee Pension Programme'"/>
    <m/>
    <m/>
    <m/>
    <s v="stock analyst analysis team"/>
    <x v="2"/>
    <n v="1"/>
    <s v=" c:business analyst  ji:0  Int:  c:financial analyst  ji:0  Int:  c:system analyst  ji:0  Int:  c:data scientist  ji:1  Int:analysis  c:financial controller  ji:0  Int:  c:intern analyst  ji:0  Int:  c:security analyst  ji:0  Int:"/>
    <s v="cos:business analyst  cos:0.885 cos:financial analyst  cos:0.875 cos:system analyst  cos:0.943 cos:data scientist  cos:0.934 cos:financial controller  cos:0.917 cos:intern analyst  cos:0.967 cos:security analyst  cos:0.944"/>
    <n v="0.96699999999999997"/>
    <s v="intern analyst"/>
    <s v="stock team analyst"/>
    <s v="analysis listed company participation profit industry conference preparation analytical recommendation material investment committee building financial model analyzed entity"/>
    <x v="2"/>
    <n v="3"/>
    <s v=" c:business analyst  ji:0  Int:  c:financial analyst  ji:2  Int:financial investment  c:system analyst  ji:0  Int:  c:data scientist  ji:3  Int:analysis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terial profit committee investment model analyzed conference entity participation company industry listed financial recommendation preparation building"/>
  </r>
  <r>
    <n v="63"/>
    <n v="63"/>
    <s v="Analityk Aktuarialny"/>
    <s v="['https://www.pracuj.pl/praca/analityk-aktuarialny-warszawa,oferta,1002389038']"/>
    <s v="Specjalista (Mid / Regular)"/>
    <s v="[['https://www.pracuj.pl/praca/analityk-aktuarialny-warszawa,oferta,1002389038'], 1, ['responsibilities-1', ['Aktuarialne wyliczenia na potrzeby raportowania w systemie Wypłacalność II (m.in. wymogi kapitałowe, ORSA, testy warunków skrajnych) dla ubezpieczeń na życie (indywidualnych i grupowych, tradycyjnych oraz z UFK, bankowych);', 'Definiowanie wymagań oraz testowanie zmian w systemach informatycznych (system aktuarialny do wyznaczania przepływów pieniężnych, model zarządzania ryzykiem);', 'Udział w przeglądach systemu zarządzania ryzykiem;', 'Optymalizacja / automatyzacja procesów raportowych i używanych narzędzi;', 'Aktualizacja dokumentacji wyliczeń aktuarialnych (procedury, dokumentacje techniczne);', 'Przygotowanie danych/obliczeń, oraz innych informacji niezbędnych do analiz ryzyk i portfela polis (także na potrzeby urzędu nadzoru (KNF) oraz Grupy NN).']], ['requirements-1', ['Minimum dwuletnie doświadczenie zawodowe w obszarze raportowania finansowego (doświadczenie w obszarze aktuarialnym m.in. w zakresie Wypłacalność II oraz systemu generowania przepływów pieniężnych będzie dodatkowym atutem);', 'Wykształcenie wyższe - preferowane kierunki matematyka i kierunki pośrednie;', 'Wysokie zdolności analityczne;', 'Dobra znajomość pakietu MS Office (Excel, Access) wraz z SQL, R - poziom może być weryfikowany zadaniami podczas procesu rekrutacji;', 'Umiejętność planowania pracy i systematyczność w realizacji zadań;', 'Bardzo dobra znajomość języka angielskiego.']],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
    <s v="Specialist (Mid/Regular)"/>
    <s v="Actuarial Analyst"/>
    <s v="'Actuarial calculations for the purposes of reporting in the Solvency II system (e.g. capital requirements, ORSA, stress tests) for life insurance (individual and group, traditional and unit-linked, banking);', 'Defining requirements and testing changes in systems (actuarial system for determining cash flows, risk management model);', 'Participation in reviews of the risk management system;'; ;', 'Preparation of data/calculations and other information necessary for the analysis of risks and the policy portfolio (also for the needs of the supervisory authority (KNF) and the NN Group).'"/>
    <s v="'A minimum of two years of professional experience in the area of ​​financial reporting (experience in the actuarial area, including Solvency II and the cash flow generation system will be an additional advantage);', 'Higher education - preferred majors in mathematics and intermediate majors;', 'High skills analytical;', 'Good knowledge of MS Office (Excel, Access) along with SQL, R - the level can be verified with tasks during the recruitment process;', 'The ability to plan work and be systematic in the implementation of tasks;', 'Very good command of English .'"/>
    <s v="'With us you will work in a task-based working time (flexible);', 'We work in hybrid mode, and our newly renovated and modern office is located in the green Powiśle;', 'We will provide preventive health care and secure the future! You can use Medicover, Multisport, insurance;', 'You will get access to the Motivizer platform, where you will be able to choose the best benefits and discounts for you;', 'Ask Henry will be your personal assistant. You will receive support, among others, in: shopping, returning the product, finding and booking a flight or trip, dealing with personal matters and many other activities 😊;', 'We have an additional two weeks of paid paternity leave for new dads;', 'We will lower prices for you Dell and Samsung products;', 'Do you train? You take care of yourself? that's a good thing, you can join the sports section;', 'Would you like to cycle to work? Well-prepared infrastructure for cyclists is waiting for you;', 'We focus on development, so you will have access to training, webinars, webcasts.'"/>
    <m/>
    <m/>
    <m/>
    <s v="actuarial analyst"/>
    <x v="3"/>
    <n v="0"/>
    <s v=" c:business analyst  ji:0  Int:  c:financial analyst  ji:0  Int:  c:system analyst  ji:0  Int:  c:data scientist  ji:0  Int:  c:financial controller  ji:0  Int:  c:intern analyst  ji:0  Int:  c:security analyst  ji:0  Int:"/>
    <s v="cos:business analyst  cos:0.906 cos:financial analyst  cos:0.888 cos:system analyst  cos:0.934 cos:data scientist  cos:0.935 cos:financial controller  cos:0.937 cos:intern analyst  cos:0.943 cos:security analyst  cos:0.926"/>
    <n v="0.94299999999999995"/>
    <s v="intern analyst"/>
    <s v="n"/>
    <s v="actuarial calculation purpose reporting solvency ii system capital requirement orsa stress test life insurance individual group traditional unit linked banking defining testing change determining cash flow risk management model participation review preparation data information necessary analysis policy portfolio also need supervisory authority knf nn"/>
    <x v="1"/>
    <n v="5"/>
    <s v=" c:business analyst  ji:1  Int:management  c:financial analyst  ji:5  Int:banking risk management insurance reporting  c:system analyst  ji:1  Int:system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data analysis requirement model authority individual review cash information nn group participation orsa unit life actuarial determining need supervisory linked policy traditional necessary testing solvency stress knf portfolio calculation test system ii capital change purpose defining preparation also"/>
  </r>
  <r>
    <n v="64"/>
    <n v="64"/>
    <s v=" Analityk / Alokator"/>
    <s v="['https://www.pracuj.pl/praca/analityk-alokator-lodz-aleksandra-puszkina-62,oferta,1002370699']"/>
    <s v="Specjalista (Mid / Regular)"/>
    <s v="[['https://www.pracuj.pl/praca/analityk-alokator-lodz-aleksandra-puszkina-62,oferta,1002370699'], 1, ['responsibilities-1', ['Tworzenie zleceń do wysyłki towarów z magazynu do salonów', 'Tworzenie raportów towarowych oraz analiz z sytuacji zatowarowania', 'Analiza i interpretacja danych liczbowych dot. sprzedaży, stocków magazynowych i rotacji towarów', 'Bieżąca komunikacja i współpraca z całą siecią sprzedaży (offline i online)']], ['requirements-1', ['Oczekujemy:', 'Dobrej znajomości programu MS Excel (m.in. funkcje wyszukujące, tabele przestawne)', 'Znajomości SQL na poziomie pozwalającym na tworzenie zapytań do bazy danych.', 'Mile widziana znajomość VBA,', 'Umiejętności analitycznego i logicznego myślenia,', 'Doświadczenie w zarządzaniu zapasami magazynowymi,', 'Doświadczenia w zakresie tworzenia raportów i dokonywania analiz', 'Bardzo dobrej organizacji czasu pracy', 'Komunikatywności i otwartości na zadania o charakterze cyklicznym, powtarzalnym', 'Samodzielności i zaangażowania w realizację powierzonych zadań']], ['offered-1', ['pracę od poniedziałku do piątku w godzinach 8-16', 'pracę w firmie o ugruntowanej pozycji na rynku', 'zatrudnienie na podstawie umowy o pracę']]]"/>
    <s v="Specialist (Mid/Regular)"/>
    <s v="Analityk / Alokator"/>
    <s v="'Creating orders for the shipment of goods from the warehouse to stores', 'Creating commodity reports and analyzes of stocking situations', 'Analysis and interpretation of sales figures, stocks and product rotation', 'Ongoing communication and cooperation with the entire sales network ( offline and online)'"/>
    <s v="'We expect:', 'Good knowledge of MS Excel (including search functions, pivot tables)', 'Knowledge of SQL at a level that allows you to create database queries.', 'Knowledge of VBA is welcome,', 'Analytical skills and logical thinking,', 'Experience in managing warehouse stocks,', 'Experience in creating reports and making analyses', 'Very good organization of working time', 'Communicativeness and openness to cyclical, repetitive tasks', 'Independence and involvement in the implementation of the entrusted tasks'"/>
    <s v="'work from Monday to Friday from 8 am to 4 pm', 'work in a company with an established position on the market', 'employment under an employment contract'"/>
    <m/>
    <m/>
    <m/>
    <s v="analyst alokator"/>
    <x v="3"/>
    <n v="0"/>
    <s v=" c:business analyst  ji:0  Int:  c:financial analyst  ji:0  Int:  c:system analyst  ji:0  Int:  c:data scientist  ji:0  Int:  c:financial controller  ji:0  Int:  c:intern analyst  ji:0  Int:  c:security analyst  ji:0  Int:"/>
    <s v="cos:business analyst  cos:0.83 cos:financial analyst  cos:0.822 cos:system analyst  cos:0.93 cos:data scientist  cos:0.905 cos:financial controller  cos:0.873 cos:intern analyst  cos:0.961 cos:security analyst  cos:0.933"/>
    <n v="0.96099999999999997"/>
    <s v="intern analyst"/>
    <s v="n"/>
    <s v="creating order shipment good warehouse store commodity report analyzes stocking situation analysis interpretation sale figure stock product rotation ongoing communication cooperation entire network offline online"/>
    <x v="0"/>
    <n v="2"/>
    <s v=" c:business analyst  ji:2  Int:sale product  c:financial analyst  ji:0  Int:  c:system analyst  ji:1  Int:network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ore report analysis order shipment rotation offline communication online creating good stocking warehouse cooperation interpretation entire stock analyzes ongoing situation commodity network figure"/>
  </r>
  <r>
    <n v="65"/>
    <n v="65"/>
    <s v="Analityk AML/KYC "/>
    <s v="['https://www.pracuj.pl/praca/analityk-aml-kyc-warszawa,oferta,1002375616']"/>
    <s v="Specjalista (Mid / Regular)"/>
    <s v="[['https://www.pracuj.pl/praca/analityk-aml-kyc-warszawa,oferta,1002375616'], 1, ['responsibilities-1', ['identyfikacja, analiza i weryfikacja informacji o klientach z wykorzystaniem wewnętrznych i zewnętrznych źródeł, w tym informacji w języku angielskim', 'ocena spójności i kompletności danych, ocena ryzyka klientów zgodnie z wymaganymi standardami jakości KYC oraz pod kątem ustawy o przeciwdziałaniu praniu pieniędzy i finansowaniu terroryzmu', 'sporządzanie profili klientów korporacyjnych na potrzeby adopcji nowego klienta oraz jego przeglądu', 'wprowadzanie danych klientów do wewnętrznych systemów Banku']], ['requirements-1', ['dobra znajomość języka angielskiego (B2+)', 'umiejętności analitycznego myślenia oraz spostrzegawczości', 'dokładność i sumienność', 'dobra organizacja pracy, priorytetyzacja zadań', 'umiejętność pracy w zespole oraz komunikacji w międzynarodowym środowisku', 'doświadczenie w obszarze AML/KYC w bankowości']], ['offered-1', ['zatrudnienie w ramach umowy o pracę na czas nieokreślony', 'pracę w jednej z największych instytucji finansowych na świecie', 'elastyczny model pracy dostosowany do zadań danego zespołu', 'przyjazną atmosferę pracy']]]"/>
    <s v="Specialist (Mid/Regular)"/>
    <s v="Analityk AML/KYC"/>
    <s v="'identification, analysis and verification of customer information using internal and external sources, including information in English', 'assessment of data consistency and completeness, customer risk assessment in accordance with the required KYC quality standards and in terms of the Act on Counteracting Money Laundering and Financing terrorism', 'preparing profiles of corporate clients for the purposes of adopting a new client and reviewing it', 'entering client data into the Bank's internal systems'"/>
    <s v="'good knowledge of English (B2+)', 'analytical thinking and perceptive skills', 'accuracy and conscientiousness', 'good organization of work, prioritization of tasks', 'team work and communication skills in an international environment', 'experience in the area of ​​AML /KYC in banking'"/>
    <s v="'employment under an employment contract for an indefinite period', 'work in one of the largest financial institutions in the world', 'flexible work model adapted to the tasks of a given team', 'friendly working atmosphere'"/>
    <m/>
    <m/>
    <m/>
    <s v="analyst aml kyc"/>
    <x v="6"/>
    <n v="2"/>
    <s v=" c:business analyst  ji:0  Int:  c:financial analyst  ji:0  Int:  c:system analyst  ji:0  Int:  c:data scientist  ji:0  Int:  c:financial controller  ji:0  Int:  c:intern analyst  ji:0  Int:  c:security analyst  ji:2  Int:kyc aml"/>
    <s v="cos:business analyst  cos:0.839 cos:financial analyst  cos:0.83 cos:system analyst  cos:0.932 cos:data scientist  cos:0.912 cos:financial controller  cos:0.879 cos:intern analyst  cos:0.966 cos:security analyst  cos:0.935"/>
    <n v="0.96599999999999997"/>
    <s v="intern analyst"/>
    <s v="analyst"/>
    <s v="identification analysis verification customer information using internal external source including english assessment data consistency completeness risk accordance required kyc quality standard term act counteracting money laundering financing terrorism preparing profile corporate client purpose adopting new reviewing it entering bank system"/>
    <x v="0"/>
    <n v="3"/>
    <s v=" c:business analyst  ji:3  Int:client corporate customer  c:financial analyst  ji:1  Int:risk  c:system analyst  ji:2  Int:it system  c:data scientist  ji:2  Int:data analysis  c:financial controller  ji:0  Int:  c:intern analyst  ji:0  Int:  c:security analyst  ji:1  Int:kyc"/>
    <s v="cos:business analyst  cos:0 cos:financial analyst  cos:0 cos:system analyst  cos:0 cos:data scientist  cos:0 cos:financial controller  cos:0 cos:intern analyst  cos:0 cos:security analyst  cos:0"/>
    <n v="0"/>
    <s v="n"/>
    <s v="risk data analysis financing completeness verification counteracting money information assessment consistency kyc identification accordance english new entering it act profile quality term bank using required external including preparing system internal laundering purpose adopting terrorism source standard reviewing"/>
  </r>
  <r>
    <n v="66"/>
    <n v="66"/>
    <s v="Analityk/Analityczka Business Intelligence"/>
    <s v="['https://www.pracuj.pl/praca/analityk-analityczka-business-intelligence-warszawa-czerniakowska-87a,oferta,1002409253']"/>
    <s v="Specjalista (Mid / Regular), Starszy specjalista (Senior)"/>
    <s v="[['https://www.pracuj.pl/praca/analityk-analityczka-business-intelligence-warszawa-czerniakowska-87a,oferta,1002409253'], 1, ['responsibilities-1', [&quot;przygotowywanie business case'ów w oparciu o zebrane założenia biznesowe&quot;, 'uczestnictwo w procesie przygotowania budżetu rocznego i planu wieloletniego (forecast wolumenowy oraz pricig) oraz bieżące monitorowanie realizacji tych planów,', 'przygotowywanie raportów cyklicznych oraz zestawień ad hoc', 'wizualizacja wyników z wykorzystaniem narzędzi BI (Power BI)']], ['requirements-1', ['posiadasz wykształcenie wyższe w naukach ekonomicznych, matematycznych, inżynieryjnych lub statystycznych', 'masz minimum 2 lata doświadczenia na stanowisku związanym z analizą danych w obszarze finansów i wykorzystywaniu narzędzia BI oraz relacyjnych baz danych', 'pasjonuje Cię praca z danymi, ich analiza oraz poszukiwanie w nich odpowiedzi na postawione pytania i masz w tym obszarze praktyczne doświadczenie', 'świetnie radzisz sobie z dużymi porcjami danych oraz potrafisz samodzielnie przeprowadzić proces analityczny - zidentyfikowanie problemu, przeanalizowanie przyczyny, prześledzenie trendów, wykrywanie zależności między czynnikami, symulacja scenariuszowa wpływu, rekomendacja optymalnego wariantu, zrozumiałe przedstawienie wyników', 'bardzo dobrze posługujesz się językiem SQL oraz programem MS Excel (PowerQuery, PowerPivot, modele danych)', 'znasz język angielski na poziomie umożliwiającym swobodną komunikację', 'lubisz pracować w zespole, chętnie nawiązujesz i budujesz nowe relacje, do pracy podchodzisz z pasją i zaangażowaniem oraz jesteś otwarty/-a na nowe wyzwania', 'umiejętność pracy w dynamicznym środowisku\u200b']], ['offered-1', ['możliwość zdobywania doświadczenia w jednej z najbardziej dynamicznie rozwijających się firm w Polsce', 'odpowiedzialne, samodzielne stanowisko z możliwością rozwoju w strukturach firmy', 'system kafeteryjny, w którym to pracownik sam wybiera benefity, z których korzysta (np. Multisport, prywatna opieka medyczna, bony do sklepów, bilety na wydarzenia sportowe i muzyczne i wiele, wiele więcej 😊)', 'stabilną pracę w firmie, która jest liderem na rynku', 'możliwość poszerzenia swoich kompetencji oraz zdobywania nowych', 'partnerską współpracę, która jest dla nas największą wartością']]]"/>
    <s v="Specialist (Mid/Regular), Senior Specialist (Senior)"/>
    <s v="Analyst/Business Intelligence Analyst"/>
    <s v="&quot;preparation of business cases based on the collected business assumptions&quot;, &quot;participation in the process of preparing the annual budget and long-term plan (volume and price forecast) and ongoing monitoring of the implementation of these plans&quot;, &quot;preparation of cyclical reports and ad hoc summaries&quot;, &quot; visualization of results using BI tools (Power BI)'"/>
    <s v="'you have a university degree in economics, mathematics, engineering or statistics', 'you have at least 2 years of experience in a position related to data analysis in the area of ​​finance and the use of BI tools and relational databases', 'you are passionate about working with data, their analysis and looking for answers to the questions asked and you have practical experience in this area', 'you are great at dealing with large portions of data and are able to independently conduct an analytical process - identifying the problem, analyzing the cause, tracking trends, detecting relationships between factors, scenario simulation of impact, recommendation optimal variant, comprehensible presentation of results', 'you are very good at using SQL and MS Excel (PowerQuery, PowerPivot, data models)', 'you know English at a level that allows you to communicate freely', 'you like working in a team, you are happy to establish and build new relationships, you approach work with passion and commitment and you are open to new challenges', 'the ability to work in a dynamic environment\u200'"/>
    <s v="'opportunity to gain experience in one of the most dynamically developing companies in Poland', 'responsible, independent position with the possibility of development within the company's structures', 'cafeteria system in which the employee chooses the benefits he/she uses (e.g. Multisport, private medical care, shop vouchers, tickets to sports and music events and much, much more 😊)', 'stable work in a company that is a market leader', 'opportunity to expand your competences and acquire new ones', 'partnership cooperation that is the greatest value for us"/>
    <m/>
    <m/>
    <m/>
    <s v="analyst business intelligence"/>
    <x v="4"/>
    <n v="1"/>
    <s v=" c:business analyst  ji:1  Int:business  c:financial analyst  ji:0  Int:  c:system analyst  ji:0  Int:  c:data scientist  ji:0  Int:  c:financial controller  ji:0  Int:  c:intern analyst  ji:0  Int:  c:security analyst  ji:0  Int:"/>
    <s v="cos:business analyst  cos:0.874 cos:financial analyst  cos:0.862 cos:system analyst  cos:0.94 cos:data scientist  cos:0.932 cos:financial controller  cos:0.917 cos:intern analyst  cos:0.969 cos:security analyst  cos:0.943"/>
    <n v="0.96899999999999997"/>
    <s v="intern analyst"/>
    <s v="analyst intelligence"/>
    <s v="preparation business case based collected assumption participation process preparing annual budget long term plan volume price forecast ongoing monitoring implementation cyclical report ad hoc summary visualization result using bi tool power"/>
    <x v="0"/>
    <n v="3"/>
    <s v=" c:business analyst  ji:3  Int:process business monitoring  c:financial analyst  ji:0  Int:  c:system analyst  ji:0  Int:  c:data scientist  ji:3  Int:report bi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ssumption bi collected report budget hoc case tool based price implementation term plan forecast participation visualization power using annual summary long preparing ad ongoing cyclical volume preparation result"/>
  </r>
  <r>
    <n v="67"/>
    <n v="67"/>
    <s v="Analityk/Analityczka Business Intelligence"/>
    <s v="['https://www.pracuj.pl/praca/analityk-analityczka-business-intelligence-warszawa-czerniakowska-87a,oferta,1002492019']"/>
    <s v="Specjalista (Mid / Regular), Starszy specjalista (Senior)"/>
    <s v="[['https://www.pracuj.pl/praca/analityk-analityczka-business-intelligence-warszawa-czerniakowska-87a,oferta,1002492019'], 1, ['responsibilities-1', [&quot;przygotowywanie business case'ów w oparciu o zebrane założenia biznesowe&quot;, 'uczestnictwo w procesie przygotowania budżetu rocznego i planu wieloletniego (forecast wolumenowy oraz pricig) oraz bieżące monitorowanie realizacji tych planów,', 'przygotowywanie raportów cyklicznych oraz zestawień ad hoc', 'wizualizacja wyników z wykorzystaniem narzędzi BI (Power BI)']], ['requirements-1', ['posiadasz wykształcenie wyższe w naukach ekonomicznych, matematycznych, inżynieryjnych lub statystycznych', 'masz minimum 2 lata doświadczenia na stanowisku związanym z analizą danych w obszarze finansów i wykorzystywaniu narzędzia BI oraz relacyjnych baz danych', 'pasjonuje Cię praca z danymi, ich analiza oraz poszukiwanie w nich odpowiedzi na postawione pytania i masz w tym obszarze praktyczne doświadczenie', 'świetnie radzisz sobie z dużymi porcjami danych oraz potrafisz samodzielnie przeprowadzić proces analityczny - zidentyfikowanie problemu, przeanalizowanie przyczyny, prześledzenie trendów, wykrywanie zależności między czynnikami, symulacja scenariuszowa wpływu, rekomendacja optymalnego wariantu, zrozumiałe przedstawienie wyników', 'bardzo dobrze posługujesz się językiem SQL oraz programem MS Excel (PowerQuery, PowerPivot, modele danych)', 'znasz język angielski na poziomie umożliwiającym swobodną komunikację', 'lubisz pracować w zespole, chętnie nawiązujesz i budujesz nowe relacje, do pracy podchodzisz z pasją i zaangażowaniem oraz jesteś otwarty/-a na nowe wyzwania', 'umiejętność pracy w dynamicznym środowisku\u200b']], ['offered-1', ['możliwość zdobywania doświadczenia w jednej z najbardziej dynamicznie rozwijających się firm w Polsce', 'odpowiedzialne, samodzielne stanowisko z możliwością rozwoju w strukturach firmy', 'system kafeteryjny, w którym to pracownik sam wybiera benefity, z których korzysta (np. Multisport, prywatna opieka medyczna, bony do sklepów, bilety na wydarzenia sportowe i muzyczne i wiele, wiele więcej 😊)', 'stabilną pracę w firmie, która jest liderem na rynku', 'możliwość poszerzenia swoich kompetencji oraz zdobywania nowych', 'partnerską współpracę, która jest dla nas największą wartością']]]"/>
    <s v="Specialist (Mid/Regular), Senior Specialist (Senior)"/>
    <s v="Analyst/Business Intelligence Analyst"/>
    <s v="&quot;preparation of business cases based on the collected business assumptions&quot;, &quot;participation in the process of preparing the annual budget and long-term plan (volume and price forecast) and ongoing monitoring of the implementation of these plans&quot;, &quot;preparation of cyclical reports and ad hoc summaries&quot;, &quot; visualization of results using BI tools (Power BI)'"/>
    <s v="'you have a university degree in economics, mathematics, engineering or statistics', 'you have at least 2 years of experience in a position related to data analysis in the area of ​​finance and the use of BI tools and relational databases', 'you are passionate about working with data, their analysis and looking for answers to the questions asked and you have practical experience in this area', 'you are great at dealing with large portions of data and are able to independently conduct an analytical process - identifying the problem, analyzing the cause, tracking trends, detecting relationships between factors, scenario simulation of impact, recommendation optimal variant, comprehensible presentation of results', 'you are very good at using SQL and MS Excel (PowerQuery, PowerPivot, data models)', 'you know English at a level that allows you to communicate freely', 'you like working in a team, you are happy to establish and build new relationships, you approach work with passion and commitment and you are open to new challenges', 'the ability to work in a dynamic environment\u200'"/>
    <s v="'opportunity to gain experience in one of the most dynamically developing companies in Poland', 'responsible, independent position with the possibility of development within the company's structures', 'cafeteria system in which the employee chooses the benefits he/she uses (e.g. Multisport, private medical care, shop vouchers, tickets to sports and music events and much, much more 😊)', 'stable work in a company that is a market leader', 'opportunity to expand your competences and acquire new ones', 'partnership cooperation that is the greatest value for us"/>
    <m/>
    <m/>
    <m/>
    <s v="analyst business intelligence"/>
    <x v="4"/>
    <n v="1"/>
    <s v=" c:business analyst  ji:1  Int:business  c:financial analyst  ji:0  Int:  c:system analyst  ji:0  Int:  c:data scientist  ji:0  Int:  c:financial controller  ji:0  Int:  c:intern analyst  ji:0  Int:  c:security analyst  ji:0  Int:"/>
    <s v="cos:business analyst  cos:0.874 cos:financial analyst  cos:0.862 cos:system analyst  cos:0.94 cos:data scientist  cos:0.932 cos:financial controller  cos:0.917 cos:intern analyst  cos:0.969 cos:security analyst  cos:0.943"/>
    <n v="0.96899999999999997"/>
    <s v="intern analyst"/>
    <s v="analyst intelligence"/>
    <s v="preparation business case based collected assumption participation process preparing annual budget long term plan volume price forecast ongoing monitoring implementation cyclical report ad hoc summary visualization result using bi tool power"/>
    <x v="0"/>
    <n v="3"/>
    <s v=" c:business analyst  ji:3  Int:process business monitoring  c:financial analyst  ji:0  Int:  c:system analyst  ji:0  Int:  c:data scientist  ji:3  Int:report bi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ssumption bi collected report budget hoc case tool based price implementation term plan forecast participation visualization power using annual summary long preparing ad ongoing cyclical volume preparation result"/>
  </r>
  <r>
    <n v="68"/>
    <n v="68"/>
    <s v="Analityk/Analityczka Cyberbezpieczeństwa"/>
    <s v="['https://www.pracuj.pl/praca/analityk-analityczka-cyberbezpieczenstwa-warszawa-ks-piotra-skargi-56,oferta,1002422315']"/>
    <s v="Specjalista (Mid / Regular)"/>
    <s v="[['https://www.pracuj.pl/praca/analityk-analityczka-cyberbezpieczenstwa-warszawa-ks-piotra-skargi-56,oferta,1002422315'], 1, ['responsibilities-1', ['Praca analityczna z systemami klasy SIEM, EDR, SOAR, AV, Web Proxy.', 'Klasyfikacja, analiza i obsługa zdarzeń bezpieczeństwa.', 'Opracowywanie rekomendacji post-incydentalnych.', 'Podstawowe zadania z zakresu Threat Hunting.', 'Przygotowywanie raportów z monitorowania bezpieczeństwa infrastruktury IT.', 'Bieżące działania usprawniające pracę systemów monitorowania cyberbezpieczeństwa.', 'Współpraca w środowisku międzynarodowym.', 'Praca zmianowa w systemie 8 godzinnym w języku angielskim.']], ['requirements-1', ['Minimum 1 rok doświadczenia z pracy w IT lub cyberbezpieczeństwie.', 'Znajomość podstaw operacji cyberbezpieczeństwa (skanowanie podatności, IDS/IPS, wykrywanie i wyszukiwanie zagrożeń).', 'Praktyczna znajomość podstaw Windows, Linux, sieci IP, firewall, Active Directory.', 'Znajomość aktualnych wektorów, taktyk i technik ataków (np. MITRE).', 'Wiedza w zakresie analizy logów lub danych.', 'Znajomość języka angielskiego umożliwiająca swobodną komunikację.', 'Wykształcenie techniczne, IT lub pokrewne (lub w trakcie nauki).', 'Dodatkowym plusem będą certyfikaty: CISP, CEH, Comptia Security+ lub doświadczenie w obsłudze incydentów cyberbezpieczeństwa.', 'Prosimy o wysyłanie CV w języku angielskim.']], ['additional-module-1', ['Zapraszamy do pracy w ponad 100-tu osobowym zespole cyberbezpieczeństwa. Oferujemy dwumiesięczny pakiet szkoleń przy rozpoczęciu współpracy, stabilne zatrudnienie w Orange Polska, długoterminową ścieżkę kariery, doskonałe warunki do rozwoju wiedzy, pracę z najnowszymi technologiami, udział w międzynarodowych projektach w ekosystemie Orange Cyberdefense, świetną atmosferę w zespole.']]]"/>
    <s v="Specialist (Mid/Regular)"/>
    <s v="Analyst/Cybersecurity analyst"/>
    <s v="'Analytical work with SIEM, EDR, SOAR, AV, Web Proxy systems.', 'Classification, analysis and handling of security events.', 'Development of post-incidental recommendations.', 'Basic Threat Hunting tasks.', ' Preparation of reports on IT infrastructure security monitoring.', 'Current activities improving the work of cybersecurity monitoring systems.', 'Cooperation in the international environment.', '8-hour shift work in English.'"/>
    <s v="'A minimum of 1 year of experience working in IT or cybersecurity.', 'Knowledge of the basics of cybersecurity operations (vulnerability scanning, IDS/IPS, threat detection and search).', 'Practical knowledge of the basics of Windows, Linux, IP networks, firewall, Active Directory .', 'Knowledge of current attack vectors, tactics and techniques (e.g. MITRE).', 'Knowledge in the field of log or data analysis.', 'Knowledge of English enabling free communication.', 'Technical, IT or related education (or while learning).', 'An additional advantage will be the following certificates: CISP, CEH, Comptia Security+ or experience in handling cybersecurity incidents.', 'Please send your CV in English.'"/>
    <m/>
    <m/>
    <m/>
    <m/>
    <s v="analyst cybersecurity"/>
    <x v="3"/>
    <n v="0"/>
    <s v=" c:business analyst  ji:0  Int:  c:financial analyst  ji:0  Int:  c:system analyst  ji:0  Int:  c:data scientist  ji:0  Int:  c:financial controller  ji:0  Int:  c:intern analyst  ji:0  Int:  c:security analyst  ji:0  Int:"/>
    <s v="cos:business analyst  cos:0.891 cos:financial analyst  cos:0.874 cos:system analyst  cos:0.947 cos:data scientist  cos:0.944 cos:financial controller  cos:0.924 cos:intern analyst  cos:0.968 cos:security analyst  cos:0.957"/>
    <n v="0.96799999999999997"/>
    <s v="intern analyst"/>
    <s v="n"/>
    <s v="analytical work siem edr soar av web proxy system classification analysis handling security event development post incidental recommendation basic threat hunting task preparation report it infrastructure monitoring current activity improving cybersecurity cooperation international environment hour shift english"/>
    <x v="2"/>
    <n v="4"/>
    <s v=" c:business analyst  ji:1  Int:monitoring  c:financial analyst  ji:0  Int:  c:system analyst  ji:2  Int:it system  c:data scientist  ji:4  Int:analysis report analytical  c:financial controller  ji:0  Int:  c:intern analyst  ji:0  Int:  c:security analyst  ji:1  Int:security"/>
    <s v="cos:business analyst  cos:0 cos:financial analyst  cos:0 cos:system analyst  cos:0 cos:data scientist  cos:0 cos:financial controller  cos:0 cos:intern analyst  cos:0 cos:security analyst  cos:0"/>
    <n v="0"/>
    <s v="n"/>
    <s v="threat web av proxy activity security environment work hour basic cybersecurity edr soar english international hunting infrastructure development task incidental classification it cooperation post system event handling improving monitoring recommendation current shift preparation siem"/>
  </r>
  <r>
    <n v="69"/>
    <n v="69"/>
    <s v="Analityk / Analityczka danych"/>
    <s v="['https://www.pracuj.pl/praca/analityk-analityczka-danych-warszawa-aleja-niepodleglosci-188b,oferta,1002450201']"/>
    <s v="Specjalista (Mid / Regular)"/>
    <s v="[['https://www.pracuj.pl/praca/analityk-analityczka-danych-warszawa-aleja-niepodleglosci-188b,oferta,1002450201'], 1, ['technologies-1', ['SQL', 'Python', 'R', 'Scrum', 'Jira', 'Condluence', 'Oracle']], ['responsibilities-1', ['Analiza statystyczna: od etapu zbierania danych, po modelowanie danych,', 'Współpraca z zespołem, który koordynuje i realizuje projekty badawcze w obszarze data science, w tym projekty międzynarodowe,', 'Dbanie o jakość przetwarzanych danych,', 'Współtworzenie i rozwijanie narzędzi Business Intelligence,', 'Analiza i interpretacja danych z zakresu nauki i szkolnictwa wyższego,', 'Współpraca przy projektach z obszaru IT,', 'Wizualizacja danych i automatyzacja raportów.']], ['requirements-1', ['Minimum 2-letnie doświadczenie zawodowew przetwarzaniu i analizie danych,', 'Bardzo dobra znajomość statystyki,', 'Biegłe konstruowanie zapytań SQL, poparte doświadczeniem w pracy z relacyjnymi bazami danych,', 'Znajomość co najmniej jednego z języków programowania, takich jak Python lub R oraz chęci pogłębiania wiedzy w tym zakresie,', 'Duża samodzielność oraz rzetelność,', 'Umiejętność dzielenia się wiedzą i swobodne komunikowanie wyników przeprowadzonych analiz, spostrzegawczość i umiejętność raportowania znalezionych błędów,', 'Znajomość języka angielskiego w stopniu umożliwiającym zapoznanie się z dokumentacją.', '· Znajomość narzędzi typu Oracle BI, Tableu, Power BI,', '· Doświadczenie w projektowaniu i testowaniu systemów informatycznych,', '· Udział w projektach badawczych (w tym publikacje naukowe),', '· Doświadczenie w pracy w metodologii Scrum, znajomość jira, Condluence,', '· Biegła znajomość języka angielskiego.']]]"/>
    <s v="Specialist (Mid/Regular)"/>
    <s v="Analyst / Data Analyst"/>
    <s v="'Statistical analysis: from the data collection stage to data modelling,', 'Cooperation with a team that coordinates and implements research projects in the field of data science, including international projects,', 'Caring for the quality of processed data,', 'Co-creation and development of Business Intelligence tools,', 'Analysis and interpretation of data in the field of science and higher education,', 'Cooperation on IT projects,', 'Data visualization and report automation.'"/>
    <s v="'Minimum 2 years of professional experience in data processing and analysis,', 'Very good knowledge of statistics,', 'Fluent construction of SQL queries, supported by experience in working with relational databases,', 'Knowledge of at least one of the programming languages, such as Python or R and the willingness to deepen knowledge in this area,', 'High independence and reliability,', 'Ability to share knowledge and freely communicate the results of conducted analyses, perceptiveness and the ability to report errors found,', 'Knowledge of English to a degree that allows familiarization with with the documentation.', '· Knowledge of tools such as Oracle BI, Tableu, Power BI,', '· Experience in designing and testing IT systems,', '· Participation in research projects (including scientific publications),', '· Experience in working in Scrum methodology, knowledge of jira, Condluence,', ' Fluent knowledge of English.'"/>
    <m/>
    <s v="'SQL', 'Python', 'R', 'Scrum', 'Jira', 'Condluence', 'Oracle'"/>
    <m/>
    <m/>
    <s v="analyst data"/>
    <x v="2"/>
    <n v="1"/>
    <s v=" c:business analyst  ji:0  Int:  c:financial analyst  ji:0  Int:  c:system analyst  ji:0  Int:  c:data scientist  ji:1  Int:data  c:financial controller  ji:0  Int:  c:intern analyst  ji:0  Int:  c:security analyst  ji:0  Int:"/>
    <s v="cos:business analyst  cos:0.825 cos:financial analyst  cos:0.826 cos:system analyst  cos:0.928 cos:data scientist  cos:0.9 cos:financial controller  cos:0.884 cos:intern analyst  cos:0.96 cos:security analyst  cos:0.932"/>
    <n v="0.96"/>
    <s v="intern analyst"/>
    <s v="analyst"/>
    <s v="statistical analysis data collection stage modelling cooperation team coordinate implement research project field science including international caring quality processed co creation development business intelligence tool interpretation higher education it visualization report automation"/>
    <x v="0"/>
    <n v="3"/>
    <s v=" c:business analyst  ji:3  Int:project automation business  c:financial analyst  ji:1  Int:research  c:system analyst  ji:1  Int:i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report tool stage modelling research team field science collection statistical development education co intelligence processed it quality coordinate creation cooperation interpretation caring visualization including higher international implement"/>
  </r>
  <r>
    <n v="70"/>
    <n v="70"/>
    <s v="Analityk / Analityczka ds. HR"/>
    <s v="['https://www.pracuj.pl/praca/analityk-analityczka-ds-hr-chorzow-niedzwiedziniec-10,oferta,1002495503']"/>
    <s v="Specjalista (Mid / Regular)"/>
    <s v="[['https://www.pracuj.pl/praca/analityk-analityczka-ds-hr-chorzow-niedzwiedziniec-10,oferta,1002495503'], 1, ['responsibilities-1', ['Szczegółowa analityka wskaźników indywidualnych pracowników', 'Przygotowywanie zestawień dziennych i okresowych', 'Przygotowywanie danych do listy płac', 'Weryfikacja specyfikacji obciążeniowych APT i UL', 'Przygotowywanie analiz logistycznych', 'Praca nad projektami optymalizacyjnymi', 'Przygotowywanie raportów i prezentacji w ramach prowadzonych analiz i zestawień.']], ['requirements-1', ['Praktyczna wiedza o procesach HR (budżetowanie, przegląd wynagrodzeń itp.) oraz z zakresu prawa pracy i naliczania wynagrodzeń', 'Doświadczenie w rozliczaniu systemów premiowych opartych o wskaźniki indywidualne i grupowe', 'Znajomość podstawowych procesów logistycznych', 'Umiejętność korzystania z MS EXCEL na poziomie średnio zaawansowanym', 'Doświadczenie we współpracy z agencjami pracy tymczasowej oraz usługi logistycznej', 'Wiedza z zakresu wdrażania strategii płac i benefitów', 'Umiejętność przygotowywania Dashboardów', 'Umiejętność prezentowania wyników analiz', 'Umiejętność analitycznego myślenia i wyciągania syntetycznych wniosków', 'Komunikatywność i otwartość na współpracę i pracę zespołową', 'Kreatywność w poszukiwaniu nowych rozwiązań.', 'Doświadczenie w pracy projektowej usprawniającej procesy HR', 'Doświadczenie w pracy z narzędziami Business intelligence', 'Znajomość języka SQL', 'Umiejętność pisania skryptów w „Apex”', 'Dobra znajomość języka angielskiego.']], ['offered-1', ['Informujemy iż benefity są zróżnicowane w zależności od formy zatrudnienia. Niektóre z benefitów dostępne są dla pracowników po roku pracy. Szczegóły i zakres do uzgodnienia - przed rozpoczęciem współpracy. Oferujemy:', 'Stabilne zatrudnienie w oparciu o umowę o pracę', 'Praca w trybie stacjonarnym lub hybrydowym', 'Możliwość rozwoju zawodowego (szkolenia, ścieżka kariery zawodowej)', 'Niezbędne narzędzia pracy (laptop, telefon komórkowy)', 'Zniżki na części samochodowe', 'Pakiet opieki medycznej i ubezpieczenie na życie', 'System kafeteryjny z benefitami, dofinansowanie posiłków, karta Multisport', 'Dofinansowanie do nauki języków obcych.']], ['additional-module-1', ['Do naszego zespołu chcemy zaprosić nową osobę, która dzięki analizie wskaźników zarządzania kapitałem ludzkim będzie miała realny wpływ na aktywne wsparcie biznesu w wypracowaniu działań wzmacniających satysfakcję i zaangażowanie pracowników.']]]"/>
    <s v="Specialist (Mid/Regular)"/>
    <s v="Analyst / HR analyst"/>
    <s v="'Detailed analysis of individual employee indicators', 'Preparation of daily and periodic statements', 'Preparation of payroll data', 'Verification of APT and UL load specifications', 'Preparation of logistic analyses', 'Work on optimization projects', 'Preparation of reports and presentation as part of the conducted analyzes and summaries.'"/>
    <s v="'Practical knowledge of HR processes (budgeting, salary review, etc.) and in the field of labor law and payroll calculation', 'Experience in settling bonus systems based on individual and group indicators', 'Knowledge of basic logistics processes', 'Ability to use MS EXCEL at an intermediate level', 'Experience in cooperation with temporary employment agencies and logistics services', 'Knowledge in the field of implementing payroll and benefits strategies', 'Dashboard preparation skills', 'Ability to present analysis results', 'Analytical thinking and drawing conclusions of synthetic conclusions', 'Communicativeness and openness to cooperation and teamwork', 'Creativity in the search for new solutions', 'Experience in project work improving HR processes', 'Experience in working with Business Intelligence tools', 'Knowledge of SQL', 'Apex scripting skills', 'Good command of English.'"/>
    <s v="We would like to inform you that the benefits vary depending on the form of employment. Some of the benefits are available to employees after one year of employment. Details and scope to be agreed - before starting cooperation. We offer:', 'Stable employment based on an employment contract', 'Work in full-time or hybrid mode', 'Professional development opportunities (training, career path)', 'Necessary work tools (laptop, mobile phone)', ' Discounts on car parts', 'Medical care package and life insurance', 'Cafeteria system with benefits, subsidized meals, Multisport card', 'Co-financing for language learning.'"/>
    <m/>
    <m/>
    <m/>
    <s v="analyst hr"/>
    <x v="3"/>
    <n v="0"/>
    <s v=" c:business analyst  ji:0  Int:  c:financial analyst  ji:0  Int:  c:system analyst  ji:0  Int:  c:data scientist  ji:0  Int:  c:financial controller  ji:0  Int:  c:intern analyst  ji:0  Int:  c:security analyst  ji:0  Int:"/>
    <s v="cos:business analyst  cos:0.869 cos:financial analyst  cos:0.852 cos:system analyst  cos:0.938 cos:data scientist  cos:0.918 cos:financial controller  cos:0.906 cos:intern analyst  cos:0.976 cos:security analyst  cos:0.937"/>
    <n v="0.97599999999999998"/>
    <s v="intern analyst"/>
    <s v="n"/>
    <s v="detailed analysis individual employee indicator preparation daily periodic statement payroll data verification apt ul load specification logistic work optimization project report presentation part conducted analyzes summary"/>
    <x v="2"/>
    <n v="3"/>
    <s v=" c:business analyst  ji:1  Int:project  c:financial analyst  ji:0  I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verification indicator presentation individual detailed employee logistic work payroll load part conducted statement ul analyzes specification summary daily periodic preparation optimization apt"/>
  </r>
  <r>
    <n v="71"/>
    <n v="71"/>
    <s v="Analityk / Analityczka ds. Modeli Finansowych i Wycen Przedsiębiorstw"/>
    <s v="['https://www.pracuj.pl/praca/analityk-analityczka-ds-modeli-finansowych-i-wycen-przedsiebiorstw-warszawa,oferta,1002440186']"/>
    <s v="Specjalista (Mid / Regular)"/>
    <s v="[['https://www.pracuj.pl/praca/analityk-analityczka-ds-modeli-finansowych-i-wycen-przedsiebiorstw-warszawa,oferta,1002440186'], 1, ['responsibilities-1', ['Przygotowanie modeli finansowych na wewnętrzne potrzeby Banku dla potrzeb oceny opłacalności projektów i transakcji w wybranych sektorach', 'Weryfikacja poprawności arytmetycznej i logiki kalkulacyjnej modeli finansowych na potrzeby transakcji kredytowych', 'Przygotowanie i weryfikacja wycen zaangażowań kapitałowych w portfelu BGK na potrzeby sprawozdawczości finansowej Banku', 'Przygotowanie wycen przedsiębiorstw dla celów ustanowienia i weryfikacji wartości zabezpieczenia wierzytelności Banku']], ['requirements-1', ['Znajomość najlepszych praktyk w zakresie modelowania finansowego i metodologii wycen przedsiębiorstw', 'Minimum 2 lata doświadczenia zawodowego w zakresie modelowania finansowego i wycen przedsiębiorstw w firmie doradczo-audytorskiej, banku, banku inwestycyjnym, funduszu PE/VC lub podobnej instytucji', 'Wykształcenie wyższe: finanse / bankowość / ekonomia / metody ilościowe / matematyka / ekonometria', 'Bardzo dobra znajomość programów MS Excel, Tableau/Power BI oraz Power Point', 'Dobra znajomoścć języka angielskiego w mowie i piśmie', 'Posiadanie kwalifikacji lub uczestnictwo w programie CFA / ACCA oraz znajomość MSSF będą dodatkowymi atutami']], ['offered-1', ['Zatrudnienie w oparciu o umowę o pracę', 'Praca w trybie hybrydowym (8 dni zdalnych w miesiącu)', 'Atrakcyjny system premiowy', 'Komfortowe biuro w doskonałej lokalizacji', 'Przyjazna atmosfera pracy']]]"/>
    <s v="Specialist (Mid/Regular)"/>
    <s v="Analyst / Analyst for Financial Models and Enterprise Valuations"/>
    <s v="'Preparation of financial models for the Bank's internal needs for the purposes of assessing the profitability of projects and transactions in selected sectors', 'Verification of the arithmetic correctness and calculation logic of financial models for the purposes of credit transactions', 'Preparation and verification of valuations of capital exposures in the BGK portfolio for the purposes of the Bank's financial reporting ', 'Preparation of business valuations for the purpose of establishing and verifying the value of collateral for the Bank's receivables'"/>
    <s v="'Knowledge of best practices in financial modeling and business valuation methodology', 'Minimum 2 years of professional experience in financial modeling and business valuation in a consulting and audit firm, bank, investment bank, PE/VC fund or similar institution', 'Higher education : finance / banking / economics / quantitative methods / mathematics / econometrics', 'Very good knowledge of MS Excel, Tableau/Power BI and Power Point', 'Good command of English in speech and writing', 'Having qualifications or participation in the program CFA / ACCA and knowledge of IFRS will be an added advantage"/>
    <s v="'Employment based on an employment contract', 'Hybrid work (8 remote days a month)', 'Attractive bonus system', 'Comfortable office in a great location', 'Friendly work atmosphere'"/>
    <m/>
    <m/>
    <m/>
    <s v="analyst financial model enterprise valuation"/>
    <x v="0"/>
    <n v="2"/>
    <s v=" c:business analyst  ji:0  Int:  c:financial analyst  ji:2  Int:financial valuation  c:system analyst  ji:0  Int:  c:data scientist  ji:0  Int:  c:financial controller  ji:1  Int:financial  c:intern analyst  ji:0  Int:  c:security analyst  ji:0  Int:"/>
    <s v="cos:business analyst  cos:0.918 cos:financial analyst  cos:0.916 cos:system analyst  cos:0.942 cos:data scientist  cos:0.949 cos:financial controller  cos:0.949 cos:intern analyst  cos:0.948 cos:security analyst  cos:0.943"/>
    <n v="0.94899999999999995"/>
    <s v="data scientist"/>
    <s v="analyst model enterprise"/>
    <s v="preparation financial model bank internal need purpose assessing profitability project transaction selected sector verification arithmetic correctness calculation logic credit valuation capital exposure bgk portfolio reporting business establishing verifying value collateral receivables"/>
    <x v="1"/>
    <n v="4"/>
    <s v=" c:business analyst  ji:3  Int:transaction business project  c:financial analyst  ji:4  Int:credit financial reporting valuation  c:system analyst  ji:0  Int: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bgk arithmetic selected logic assessing verification transaction model profitability correctness portfolio bank value establishing calculation collateral exposure capital internal sector purpose receivables verifying preparation need business"/>
  </r>
  <r>
    <n v="72"/>
    <n v="72"/>
    <s v="Analityk / Analityczka ds. polityki klimatyczno - energetycznej "/>
    <s v="['https://www.pracuj.pl/praca/analityk-analityczka-ds-polityki-klimatyczno-energetycznej-warszawa,oferta,1002398013']"/>
    <s v="Specjalista (Mid / Regular), Starszy specjalista (Senior)"/>
    <s v="[['https://www.pracuj.pl/praca/analityk-analityczka-ds-polityki-klimatyczno-energetycznej-warszawa,oferta,1002398013'], 1, ['responsibilities-1', ['jakościowa oraz ilościowa analiza skutków wdrażania polityki klimatyczno-energetycznej,', 'opracowywanie rekomendacji dla polskiej oraz europejskiej polityki publicznej,', 'przygotowywanie publikacji podsumowujących wyniki analiz,', 'współpraca z resztą zespołu analitycznego Instytutu oraz z krajowymi i zagranicznymi ośrodkami analitycznymi oraz firmami doradczymi w ramach realizacji projektów,', 'współpraca z interesariuszami w celu wymiany wiedzy oraz pozyskania informacji,', 'prezentowanie wyników badań na konferencjach i seminariach,', 'udział w debacie publicznej (np. wypowiedzi dla mediów, udział w dyskusjach panelowych, webinarach).']], ['requirements-1', ['doświadczenie w pracy na podobnym stanowisku (np. praca badawcza na uczelni, praca w instytucjach publicznych, konsultingu),', 'znajomość tematyki związanej z transformacją energetyczną oraz polityką klimatyczną,', 'umiejętność samodzielnego tworzenia tekstów analitycznych oraz krytycznej analizy źródeł informacji,', 'wykształcenie wyższe, preferowane kierunki związane z ekonomią, energetyką, ochroną środowiska,', 'zaawansowana znajomość języka angielskiego, ', 'znajomość pakietu MS Office oraz doświadczenie pracy w chmurze,', 'umiejętność pracy w zespole,', 'mile widziane doświadczenie w realizacji projektów międzynarodowych,', 'mile widziana znajomość narzędzi analizy danych (np. pakiet R, STATA).']], ['offered-1', ['współpracę z wiodącymi ekspertami posiadającymi wieloletnie doświadczenie na rynku polskim i międzynarodowym,', 'zaangażowanie we współpracę z wiodącymi firmami, instytucjami badawczymi oraz podmiotami z sektora pozarządowego z Polski oraz zagranicy,', 'stabilne warunki zatrudnienia,', 'możliwość łączenia pracy w Instytucie z karierą akademicką,', 'możliwość rozwoju poprzez udział w szkoleniach,', 'możliwość podnoszenia kompetencji i awansu.']], ['about-us-1', ['Instytut Reform to niezależny think tank, który wspiera ciągłe doskonalenie procesu formułowania, wdrażania, monitorowania i oceny polityk publicznych w Polsce, Europie i na świecie. Angażujemy się w projekty badawcze oraz promujące wiedzę na temat znaczenia polityki publicznej dla obywateli oraz firm, jak również współpracujemy z sektorem publicznym, prywatnym i pozarządowym świadcząc usługi doradcze oraz przygotowując ekspertyzy poświęcone ocenie wpływu regulacji na gospodarkę i społeczeństwo. Obecnie jednym z naszych głównych obszarów działania są kwestie związane z polityką klimatyczno-energetyczną i zrównoważonym rozwojem.', '', 'https://ireform.eu/']]]"/>
    <s v="Specialist (Mid/Regular), Senior Specialist (Senior)"/>
    <s v="Analyst / Analyst for climate and energy policy"/>
    <s v="'qualitative and quantitative analysis of the effects of implementing the climate and energy policy,', 'developing recommendations for Polish and European public policy,', 'preparing publications summarizing the results of analyses,', 'cooperation with the rest of the Institute's analytical team and with domestic and foreign analytical centers and consulting companies as part of project implementation,', 'cooperation with stakeholders to exchange knowledge and obtain information,', 'presenting research results at conferences and seminars,', 'participation in public debate (e.g. statements for the media, participation in panel discussions , webinars).'"/>
    <s v="'experience in working in a similar position (e.g. research work at a university, work in public institutions, consulting),', 'knowledge of topics related to energy transformation and climate policy,', 'the ability to independently create analytical texts and critical analysis of information sources, ', 'higher education, preferred fields of study related to economics, energy, environmental protection,', 'advanced knowledge of English, ', 'knowledge of MS Office package and experience of working in the cloud,', 'team work skills,', 'miles experience in the implementation of international projects is desirable,', 'knowledge of data analysis tools (e.g. R, STATA package) is welcome.'"/>
    <s v="'cooperation with leading experts with many years of experience on the Polish and international market,', 'involvement in cooperation with leading companies, research institutions and entities from the non-governmental sector from Poland and abroad,', 'stable employment conditions,', 'possibility of combining work in An institute with an academic career,', 'possibility of development through participation in training,', 'possibility of improving competences and promotion.'"/>
    <m/>
    <m/>
    <m/>
    <s v="analyst climate energy policy"/>
    <x v="3"/>
    <n v="0"/>
    <s v=" c:business analyst  ji:0  Int:  c:financial analyst  ji:0  Int:  c:system analyst  ji:0  Int:  c:data scientist  ji:0  Int:  c:financial controller  ji:0  Int:  c:intern analyst  ji:0  Int:  c:security analyst  ji:0  Int:"/>
    <s v="cos:business analyst  cos:0.867 cos:financial analyst  cos:0.86 cos:system analyst  cos:0.931 cos:data scientist  cos:0.929 cos:financial controller  cos:0.909 cos:intern analyst  cos:0.957 cos:security analyst  cos:0.937"/>
    <n v="0.95699999999999996"/>
    <s v="intern analyst"/>
    <s v="n"/>
    <s v="qualitative quantitative analysis effect implementing climate energy policy developing recommendation polish european public preparing publication summarizing result cooperation rest institute analytical team domestic foreign center consulting company part project implementation stakeholder exchange knowledge obtain information presenting research conference seminar participation debate statement medium panel discussion webinars"/>
    <x v="0"/>
    <n v="2"/>
    <s v=" c:business analyst  ji:2  Int:project center  c:financial analyst  ji:1  Int:research  c:system analyst  ji:1  Int:center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iscussion public analysis publication consulting knowledge research analytical implementation information medium panel team participation part effect company obtain statement foreign seminar presenting climate result european institute quantitative policy developing qualitative summarizing rest energy cooperation conference polish debate exchange preparing recommendation webinars domestic implementing"/>
  </r>
  <r>
    <n v="73"/>
    <n v="73"/>
    <s v="Analityk / Analityczka ds. sprzedaży"/>
    <s v="['https://www.pracuj.pl/praca/analityk-analityczka-ds-sprzedazy-chorzow-niedzwiedziniec-10,oferta,1002496573']"/>
    <s v="Specjalista (Mid / Regular), Starszy specjalista (Senior)"/>
    <s v="[['https://www.pracuj.pl/praca/analityk-analityczka-ds-sprzedazy-chorzow-niedzwiedziniec-10,oferta,1002496573'], 1, ['responsibilities-1', ['Przeprowadzanie analiz biznesowych i sprzedażowych związanych z kanałami cyfrowymi (internetowym i mobilnym) oraz rekomendacja usprawnień procesów biznesowych', 'Analiza trendów i danych rynkowych w zakresie rozwoju branżowego rynku e-commerce - w celu identyfikacji potencjalnych szans rozwoju - proponowanie działań i inicjatyw', 'Monitorowanie działań konkurencji i rekomendacje dopasowywania oferty firmy', 'Przygotowywanie raportów, opracowań i analiz dot. sprzedaży i sytuacji rynkowej', 'Implementacja i rozwój narzędzi analitycznych służących do zbierania oraz analizy danych', 'Opracowywanie i wdrażanie systemu oceny efektywności/rentowności poszczególnych sieci sprzedaży', 'Inicjowanie i wdrażanie narzędzi zwiększających efektywność pracy zespołu sprzedażowego', 'Dostarczanie informacji finansowych na temat wzrostu przychodów i rentowności poprzez różne analizy (pomiar KPI, wyniki klientów, wyniki kategorii i dostawców, wyniki zespołu handlowego).']], ['requirements-1', ['Minimum 2-letnie doświadczenie w pracy na podobnym stanowisku', 'Doskonała znajomość pakietu MS Office (w szczególności MS Excel)', 'Silna świadomość biznesowa i zrozumienie procesów finansowych', 'Umiejętności i doświadczenie w przetwarzaniu, modelowaniu oraz analizie dużych zbiorów danych', 'Samodzielność, zadaniowość, umiejętność współpracy i dzielenia się wiedzą', 'Zdolność do przekładania i wdrażania wyników z pracy analitycznej na praktyczne działania biznesowe', 'Predyspozycje do pracy na stanowisku wymagającym codziennego, efektywnego komunikowania się', 'Umiejętność pracy pod presją czasu i dotrzymywania terminów.', 'Wykształcenie wyższe o profilu ekonomicznym, matematycznym lub informatycznym', 'Dobra znajomość języka zapytań SQL', 'Doświadczenie w obszarze analizy danych lub/i wsparcia sprzedaży w dużej organizacji', 'Dobra znajomości innych aplikacji do wizualizacji danych, np. PowerBI, VBA', 'Dobra znajomość języka angielskiego (min. B2).']], ['offered-1', ['Stabilne zatrudnienie w oparciu o umowę o pracę', 'Praca w trybie stacjonarnym lub hybrydowym', 'Możliwość rozwoju zawodowego (szkolenia, ścieżka kariery zawodowej)', 'Zniżki na części samochodowe', 'Pakiet opieki medycznej i ubezpieczenie na życie', 'System kafeteryjny z benefitami, dofinansowanie posiłków, karta Multisport', 'Dofinansowanie do nauki języków obcych.']], ['additional-module-1', ['Do nowo tworzonego stanowiska w zespole handlowym, szukamy osoby, która będzie partnerem biznesowym w obszarze zarządzania przychodami i rentownością spółki. Zapewni strategiczne i operacyjne wsparcie zespołowi handlowemu.', '', 'Poszukiwana jest umiejętność wspierania podejmowania decyzji i doradztwa strategicznego, opartego o wnioski z przeprowadzanych analiz biznesowych i sprzedażowych.']]]"/>
    <s v="Specialist (Mid/Regular), Senior Specialist (Senior)"/>
    <s v="Analyst / Sales Analyst"/>
    <s v="'Conducting business and sales analyzes related to digital channels (internet and mobile) and recommending business process improvements', 'Analysis of trends and market data in the field of development of the e-commerce industry - to identify potential development opportunities - suggesting actions and initiatives', 'Monitoring of competition activities and recommendations for matching the company's offer', 'Preparation of reports, studies and analyzes on sales and market situation', 'Implementation and development of analytical tools for data collection and analysis', 'Development and implementation of a system for evaluating the effectiveness/profitability of individual sales network', 'Initiating and implementing tools to increase the efficiency of the sales team', 'Providing financial information on revenue growth and profitability through various analyzes (KPI measurement, customer results, category and supplier results, sales team results).'"/>
    <s v="'Minimum 2 years of work experience in a similar position', 'Excellent knowledge of MS Office (especially MS Excel)', 'Strong business awareness and understanding of financial processes', 'Skills and experience in processing, modeling and analyzing large data sets ', 'Independence, task-oriented, ability to cooperate and share knowledge', 'Ability to translate and implement the results of analytical work into practical business activities', 'Predisposition to work in a position requiring effective daily communication', 'Ability to work under pressure' time and meeting deadlines.', 'Higher education in economics, mathematics or IT', 'Good knowledge of SQL query language', 'Experience in data analysis and/or sales support in a large organization', 'Good knowledge of other visualization applications data, e.g. PowerBI, VBA', 'Good knowledge of English (min. B2).'"/>
    <s v="'Stable employment based on an employment contract', 'Work in full-time or hybrid mode', 'Professional development opportunities (training, career path)', 'Discounts on car parts', 'Medical care package and life insurance', 'Cafeteria system with benefits, co-financing of meals, Multisport card', 'Co-financing for learning foreign languages.'"/>
    <m/>
    <m/>
    <m/>
    <s v="analyst sale"/>
    <x v="4"/>
    <n v="1"/>
    <s v=" c:business analyst  ji:1  Int:sale  c:financial analyst  ji:0  Int:  c:system analyst  ji:0  Int:  c:data scientist  ji:0  Int:  c:financial controller  ji:0  Int:  c:intern analyst  ji:0  Int:  c:security analyst  ji:0  Int:"/>
    <s v="cos:business analyst  cos:0.813 cos:financial analyst  cos:0.819 cos:system analyst  cos:0.918 cos:data scientist  cos:0.883 cos:financial controller  cos:0.866 cos:intern analyst  cos:0.959 cos:security analyst  cos:0.926"/>
    <n v="0.95899999999999996"/>
    <s v="intern analyst"/>
    <s v="analyst"/>
    <s v="conducting business sale analyzes related digital channel internet mobile recommending process improvement analysis trend market data field development commerce industry identify potential opportunity suggesting action initiative monitoring competition activity recommendation matching company offer preparation report study situation implementation analytical tool collection system evaluating effectiveness profitability individual network initiating implementing increase efficiency team providing financial information revenue growth various kpi measurement customer result category supplier"/>
    <x v="0"/>
    <n v="6"/>
    <s v=" c:business analyst  ji:6  Int:market customer monitoring sale process business  c:financial analyst  ji:1  Int:financial  c:system analyst  ji:3  Int:system network mobile  c:data scientist  ji:4  Int:data analysis report analytical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analysis competition recommending revenue opportunity individual potential analytical implementation information conducting initiating team field company efficiency suggesting effectiveness mobile development digital study kpi offer commerce system industry providing various supplier internet action related recommendation measurement preparation implementing improvement evaluating data report identify tool profitability activity initiative growth matching analyzes financial collection result trend category channel situation increase network"/>
  </r>
  <r>
    <n v="74"/>
    <n v="74"/>
    <s v="Analityk / Analityczka"/>
    <s v="['https://www.pracuj.pl/praca/analityk-analityczka-katowice,oferta,1002426839']"/>
    <s v="Specjalista (Mid / Regular)"/>
    <s v="[['https://www.pracuj.pl/praca/analityk-analityczka-katowice,oferta,1002426839'], 1, ['responsibilities-1', ['Weryfikacja poprawności naliczeń wynagrodzeń.', 'Przygotowanie raportów związanych z analizą obszaru wynagrodzeń.', 'Kontrola i rozliczanie budżetów.', 'Administrowanie systemu HR.', 'Tworzenie analiz ad hoc.', 'Prowadzenie szkoleń uzupełniających']], ['requirements-1', ['Znajomość zagadnień dot. zasad naliczania wynagrodzeń, prawa pracy, ZUS, PFRON', 'Bardzo dobra znajomość programów MS Office, w szczególności Excel', 'Samodzielność, sumienność, dobra organizacja pracy', 'Wysokie umiejętności personalne i komunikacyjne', 'Umiejętność rozwiązywania problemów i analitycznego myślenia', 'Umiejętność pracy pod presją czasu', 'Mile widziane doświadczenie na stanowisku w obszarze HR']], ['benefits-1', ['elastyczny czas pracy', 'służbowy telefon do użytku prywatnego']], ['about-us-1', ['Firma będąca ogólnopolskim dostawcą usług fizycznej ochrony mienia oraz usług pokrewnych.']]]"/>
    <s v="Specialist (Mid/Regular)"/>
    <s v="Analyst / Analyst"/>
    <s v="'Verification of the correctness of salary calculations', 'Preparation of reports related to the analysis of the remuneration area.', 'Control and settlement of budgets.', 'Administration of the HR system.', 'Creating ad hoc analyses.', 'Conducting supplementary training'"/>
    <s v="'Knowledge of issues regarding the rules of calculating remuneration, labor law, Social Insurance Institution, PFRON', 'Very good knowledge of MS Office programs, in particular Excel', 'Independence, conscientiousness, good organization of work', 'High personal and communication skills', 'Skills problem solving and analytical thinking', 'Ability to work under time pressure', 'Experience in a position in the HR area is welcome'"/>
    <m/>
    <m/>
    <m/>
    <s v="'flexible working time', 'business phone for private use'"/>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verification correctness salary calculation preparation report related analysis remuneration area control settlement budget administration hr system creating ad hoc conducting supplementary training"/>
    <x v="1"/>
    <n v="2"/>
    <s v=" c:business analyst  ji:0  Int:  c:financial analyst  ji:2  Int:control settlement  c:system analyst  ji:1  Int:system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dministration report analysis verification hoc budget salary hr creating correctness remuneration conducting supplementary calculation training system area ad related preparation"/>
  </r>
  <r>
    <n v="75"/>
    <n v="75"/>
    <s v="Analityk / Analityczka"/>
    <s v="['https://www.pracuj.pl/praca/analityk-analityczka-katowice-andrzeja-19,oferta,1002407294']"/>
    <s v="Specjalista (Mid / Regular), Starszy specjalista (Senior)"/>
    <s v="[['https://www.pracuj.pl/praca/analityk-analityczka-katowice-andrzeja-19,oferta,1002407294'], 1, ['responsibilities-1', ['przygotowywanie kompletu dokumentacji restrukturyzacyjnej zgodnie w wytycznymi (w tym wymaganych przepisami prawa)', 'tworzenie prognoz finansowych w oparciu o indywidualną dokumentację klienta', 'obsługa systemów informatycznych dedykowanych konkretnym postępowaniom (wewnętrznych i zewnętrznych)', 'analiza dokumentacji finansowej klientów ', 'raportowanie pracy do zarządu', 'gotowość do podróży służbowych']], ['requirements-1', ['wykształcenie wyższe (mile widziane: ekonomia, rachunkowość)', 'umiejętność skutecznego zarządzania czasem ', 'umiejętność tworzenia prognoz finansowych', 'umiejętność tworzenia raportów i prezentacji', 'umiejętność weryfikacji dokumentacji księgowej (KPiR, PIT, bilans)', 'umiejętności negocjacyjne', 'podstawowa znajomość prawa (mile widziana)']], ['offered-1', ['premie kwartalne', 'pracę w dynamicznie rozwijającej się firmie', 'umowa o pracę lub B2B', 'szansę na rozwój i zdobycie nowych kompetencji', 'doświadczenie w branży prawnej', 'pracę w młodym, nieszablonowym zespole,', 'pracę w biurze w samym centrum Katowic, w dni robocze, od 9:00 do 17:00', 'imprezy integracyjne']], ['benefits-1', ['dofinansowanie szkoleń i kursów', 'zniżki na firmowe produkty i usługi', 'spotkania integracyjne', 'kawa / herbata', 'paczki świąteczne']], ['about-us-1', ['ProPrawni to kancelaria prawno-biznesowa, specjalizująca się w restrukturyzacjach oraz innych działaniach mających na celu przywrócenie płynności finansowej firm. Nasze biuro znajduje się w centrum Katowic, przy ul. Andrzeja 19. ']]]"/>
    <s v="Specialist (Mid/Regular), Senior Specialist (Senior)"/>
    <s v="Analyst / Analyst"/>
    <s v="'preparing a complete set of restructuring documentation in accordance with the guidelines (including those required by law)', 'creating financial forecasts based on individual client documentation', 'service of IT systems dedicated to specific proceedings (internal and external)', 'analysis of clients' financial documentation', 'reporting work to the board', 'readiness for business trips'"/>
    <s v="'higher education (preferably: economics, accounting)', 'the ability to effectively manage time', 'the ability to create financial forecasts', 'the ability to create reports and presentations', 'the ability to verify accounting documentation (KPiR, PIT, balance sheet)', ' negotiation skills', 'basic knowledge of law (preferred)'"/>
    <s v="'quarterly bonuses', 'work in a dynamically developing company', 'employment contract or B2B', 'a chance for development and gaining new competences', 'experience in the legal industry', 'work in a young, unconventional team,', ' work in the office in the very center of Katowice, on working days, from 9:00 to 17:00', 'integration events'"/>
    <m/>
    <m/>
    <s v="'co-financing of training and courses', 'discounts on company products and services', 'integration meetings', 'coffee / tea', 'Christmas packages'"/>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ing complete set restructuring documentation accordance guideline including required law creating financial forecast based individual client service it system dedicated specific proceeding internal external analysis reporting work board readiness business trip"/>
    <x v="0"/>
    <n v="3"/>
    <s v=" c:business analyst  ji:3  Int:client service business  c:financial analyst  ji:2  Int:financial reporting  c:system analyst  ji:2  Int:it system  c:data scientist  ji:3  Int: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ocumentation readiness restructuring guideline analysis dedicated it individual based creating law board work forecast required complete external set preparing including system trip financial accordance internal proceeding reporting specific"/>
  </r>
  <r>
    <n v="76"/>
    <n v="76"/>
    <s v="Analityk / Analityczka papierów wartościowych"/>
    <s v="['https://www.pracuj.pl/praca/analityk-analityczka-papierow-wartosciowych-warszawa,oferta,1002396945']"/>
    <s v="Specjalista (Mid / Regular)"/>
    <s v="[['https://www.pracuj.pl/praca/analityk-analityczka-papierow-wartosciowych-warszawa,oferta,1002396945'], 1, ['responsibilities-1', ['Monitorowanie sytuacji na rynku udziałowych i dłużnych papierów wartościowych, ', 'Sporządzanie analiz makroekonomicznych, a także analiz oceniających atrakcyjność inwestycyjną dłużnych i udziałowych papierów wartościowych, ', 'Zawieranie transakcji na rynku dłużnych papierów wartościowych, sporządzanie dokumentacji z tym związanej i raportów z działalności inwestycyjnej. ']], ['requirements-1', ['Ukończone studia wyższe lub student ostatnich lat studiów magisterskich na kierunkach ekonomicznych, technicznych, nauk ścisłych.', 'licencja doradcy inwestycyjnego, tytuł CFA, licencja maklera papierów wartościowych lub osoba zaawansowana w uzyskaniu wymienionych tytułów,', 'Doświadczenie lub praktyka w pracy w instytucjach finansowych w dziale rynków kapitałowych,', 'Wysokie umiejętności pracy w arkuszach Excel,', 'Mile widziana znajomość systemu informacyjnego Bloomberg.']], ['offered-1', ['Wynagrodzenie adekwatne do doświadczenia i umiejętności;', 'Możliwość podnoszenia kwalifikacji w postaci szkoleń i kursów językowych;', 'Pracę w dużej Grupie Kapitałowej o ugruntowanej pozycji na rynku;', 'Benefity pozapłacowe postaci karty medycznej oraz Multisport;', 'Owoce w pracy;', 'Atrakcyjnie położone biuro oraz miejsce parkingowe.']], ['benefits-1', ['dofinansowanie zajęć sportowych', 'prywatna opieka medyczna', 'dofinansowanie nauki języków', 'dofinansowanie szkoleń i kursów', 'spotkania integracyjne', 'kawa / herbata', 'parking dla pracowników', 'paczki świąteczne']], ['about-us-1', ['Jesteśmy częścią Grupy PKN ORLEN, podmiotem zależnym od Polski Gaz Towarzystwa Ubezpieczeń Wzajemnych.', 'Działamy w oparciu o zezwolenie wydane przez Komisję Nadzoru Finansowego, a naszym celem jest dostarczanie najlepszych rozwiązań w obszarze ubezpieczeń. Z naszymi klientami łączy nas idea wzajemności.', 'Ta szczególna forma działalności wiąże się z wyjątkowymi zobowiązaniami wobec członków Towarzystwa i odróżnia nas od komercyjnych podmiotów. Naszym celem jest zaspokajanie potrzeb ubezpieczonych oraz maksymalizowanie korzyści płynących ze współpracy z nami. Dlatego jesteśmy!']]]"/>
    <s v="Specialist (Mid/Regular)"/>
    <s v="Analyst / Analyst of securities"/>
    <s v="'Monitoring the situation on the equity and debt securities market,', 'Preparing macroeconomic analyzes as well as analyzes evaluating the investment attractiveness of debt and equity securities,', 'Concluding transactions on the debt securities market, preparing related documentation and activity reports investment. '"/>
    <s v="'Higher education or a student of the last years of master's studies in economics, technology, exact sciences', 'investment advisor license, CFA title, securities broker's license or a person advanced in obtaining the above titles,', 'Work experience or practice in financial institutions in the capital markets department,', 'High skills in working in Excel spreadsheets,', 'Knowledge of the Bloomberg information system is a plus.'"/>
    <s v="'Remuneration adequate to experience and skills;', 'Opportunity to improve qualifications in the form of training and language courses;', 'Work in a large Capital Group with an established position on the market;', 'Non-wage benefits in the form of a medical card and Multisport;', 'Owoce at work;', 'Attractively located office and parking space.'"/>
    <m/>
    <m/>
    <s v="'co-financing of sports activities', 'private medical care', 'co-financing of language learning', 'co-financing of training and courses', 'integration meetings', 'coffee / tea', 'employee parking', 'Christmas packages'"/>
    <s v="analyst security"/>
    <x v="6"/>
    <n v="1"/>
    <s v=" c:business analyst  ji:0  Int:  c:financial analyst  ji:0  Int:  c:system analyst  ji:0  Int:  c:data scientist  ji:0  Int:  c:financial controller  ji:0  Int:  c:intern analyst  ji:0  Int:  c:security analyst  ji:1  Int:security"/>
    <s v="cos:business analyst  cos:0.864 cos:financial analyst  cos:0.858 cos:system analyst  cos:0.943 cos:data scientist  cos:0.918 cos:financial controller  cos:0.909 cos:intern analyst  cos:0.97 cos:security analyst  cos:0.954"/>
    <n v="0.97"/>
    <s v="intern analyst"/>
    <s v="analyst"/>
    <s v="monitoring situation equity debt security market preparing macroeconomic analyzes well evaluating investment attractiveness concluding transaction related documentation activity report"/>
    <x v="0"/>
    <n v="4"/>
    <s v=" c:business analyst  ji:4  Int:transaction market monitoring  c:financial analyst  ji:1  Int:investment  c:system analyst  ji:0  Int:  c:data scientist  ji:1  Int: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well documentation evaluating concluding report macroeconomic debt investment equity attractiveness activity security analyzes preparing situation related"/>
  </r>
  <r>
    <n v="77"/>
    <n v="77"/>
    <s v="Analityk / Analityczka Sprzedaży"/>
    <s v="['https://www.pracuj.pl/praca/analityk-analityczka-sprzedazy-warszawa-ruchliwa-15,oferta,1002408472']"/>
    <s v="Starszy specjalista (Senior), Ekspert"/>
    <s v="[['https://www.pracuj.pl/praca/analityk-analityczka-sprzedazy-warszawa-ruchliwa-15,oferta,1002408472'], 1, ['responsibilities-1', ['Przygotowywanie cyklicznych raportów oraz analiz ad hoc w obszarach controllingu sprzedaży, marży, zakupów oraz zapasu,', 'Udział w procesie prognozowania i budżetowania oraz analiza odchyleń,', 'Analiza efektywności akcji marketingowych,', 'Analiza efektywności zarządzania zapasem,', 'Analiza marży i polityki cenowej,', 'Rozwój i optymalizacja automatycznych narzędzi monitorowania sprzedaży i marży w kanałach sprzedaży i grupach asortymentowych,', 'Wsparcie działów operacyjnych w realizowanych projektach i analiza ich opłacalności.']], ['requirements-1', ['Doświadczenie w pracy na podobnym stanowisku (obszar analiz biznesowych),', 'Wykształcenie wyższe kierunkowe,', 'Bardzo dobra znajomość MS Office, w szczególności Excel i VBA,', 'Doświadczenie w pracy z hurtowniami danych i narzędziami BI,', 'Znajomość języka angielskiego na poziomie umożliwiającym swobodną komunikację (sprawdzana podczas rekrutacji),', 'Dobra organizacja pracy i zdolności analityczne.']], ['offered-1', ['Umowę o pracę;', 'Bogaty pakiet świadczeń socjalnych: prywatna opieka medyczna, ubezpieczenie na życie, dostęp do Kafeterii Mybenefit z doładowanymi środkami, które można wykorzystać na zakup karty Multisport, bony żywieniowe itp., kursy j. angielskiego.', 'Szkolenia rozwojowe;', 'Dynamiczne środowisko pracy;', 'Przyjazną atmosferę pracy, życzliwość i wsparcie.']]]"/>
    <s v="Senior Specialist (Senior), Expert"/>
    <s v="Analyst / Sales Analyst"/>
    <s v="'Preparation of cyclical reports and ad hoc analyzes in the areas of sales, margin, purchasing and inventory controlling,', 'Participation in the forecasting and budgeting process and analysis of deviations,', 'Analysis of the effectiveness of marketing campaigns,', 'Analysis of the effectiveness of inventory management,', 'Margin and pricing policy analysis,', 'Development and optimization of automatic sales and margin monitoring tools in sales channels and assortment groups,', 'Support for operational departments in ongoing projects and analysis of their profitability.'"/>
    <s v="'Experience in working in a similar position (business analysis area),', 'Higher education in a major,', 'Very good knowledge of MS Office, in particular Excel and VBA,', 'Experience in working with data warehouses and BI tools,', 'Knowledge of English at a level that allows free communication (checked during recruitment),', 'Good work organization and analytical skills.'"/>
    <s v="'Employment contract;', 'A rich package of social benefits: private medical care, life insurance, access to the Mybenefit Cafeteria with top-up funds that can be used to buy a Multisport card, food vouchers, etc., English language courses.', ' Development training;', 'Dynamic work environment;', 'Friendly work atmosphere, kindness and support.'"/>
    <m/>
    <m/>
    <m/>
    <s v="analyst sale"/>
    <x v="4"/>
    <n v="1"/>
    <s v=" c:business analyst  ji:1  Int:sale  c:financial analyst  ji:0  Int:  c:system analyst  ji:0  Int:  c:data scientist  ji:0  Int:  c:financial controller  ji:0  Int:  c:intern analyst  ji:0  Int:  c:security analyst  ji:0  Int:"/>
    <s v="cos:business analyst  cos:0.813 cos:financial analyst  cos:0.819 cos:system analyst  cos:0.918 cos:data scientist  cos:0.883 cos:financial controller  cos:0.866 cos:intern analyst  cos:0.959 cos:security analyst  cos:0.926"/>
    <n v="0.95899999999999996"/>
    <s v="intern analyst"/>
    <s v="analyst"/>
    <s v="preparation cyclical report ad hoc analyzes area sale margin purchasing inventory controlling participation forecasting budgeting process analysis deviation effectiveness marketing campaign management pricing policy development optimization automatic monitoring tool channel assortment group support operational department ongoing project profitability"/>
    <x v="0"/>
    <n v="9"/>
    <s v=" c:business analyst  ji:9  Int:project management support monitoring sale process pricing budgeting controlling  c:financial analyst  ji:2  Int:support management  c:system analyst  ji:0  Int:  c:data scientist  ji:2  Int: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automatic report analysis marketing hoc campaign tool profitability participation group margin analyzes area ad ongoing optimization department effectiveness development policy deviation forecasting purchasing channel cyclical preparation assortment inventory operational"/>
  </r>
  <r>
    <n v="78"/>
    <n v="78"/>
    <s v="Analityk/ Analityczka Sprzedaży"/>
    <s v="['https://www.pracuj.pl/praca/analityk-analityczka-sprzedazy-warszawa-ruchliwa-15,oferta,1002492120']"/>
    <s v="Specjalista (Mid / Regular), Starszy specjalista (Senior)"/>
    <s v="[['https://www.pracuj.pl/praca/analityk-analityczka-sprzedazy-warszawa-ruchliwa-15,oferta,1002492120'], 1, ['responsibilities-1', ['Przygotowywanie cyklicznych raportów oraz analiz ad hoc w obszarach controllingu sprzedaży, marży, zakupów oraz zapasu,', 'Udział w procesie prognozowania i budżetowania oraz analiza odchyleń,', 'Analiza efektywności akcji marketingowych,', 'Analiza efektywności zarządzania zapasem,', 'Analiza marży i polityki cenowej,', 'Rozwój i optymalizacja automatycznych narzędzi monitorowania sprzedaży i marży w kanałach sprzedaży i grupach asortymentowych,', 'Wsparcie działów operacyjnych w realizowanych projektach i analiza ich opłacalności.']], ['requirements-1', ['Doświadczenie w pracy na podobnym stanowisku (obszar analiz biznesowych),', 'Wykształcenie wyższe kierunkowe,', 'Bardzo dobra znajomość MS Office, w szczególności Excel i VBA,', 'Doświadczenie w pracy z hurtowniami danych i narzędziami BI,', 'Znajomość języka angielskiego na poziomie umożliwiającym swobodną komunikację (sprawdzana podczas rekrutacji),', 'Dobra organizacja pracy i zdolności analityczne.']], ['offered-1', ['Oferujemy:', 'Umowę o pracę;', 'Bogaty pakiet świadczeń socjalnych: prywatna opieka medyczna, ubezpieczenie na życie, dostęp do Kafeterii Mybenefit z doładowanymi środkami, które można wykorzystać na zakup karty Multisport, bony żywieniowe itp., kursy j. angielskiego.', 'Szkolenia rozwojowe;', 'Dynamiczne środowisko pracy;', 'Przyjazną atmosferę pracy, życzliwość i wsparcie.']]]"/>
    <s v="Specialist (Mid/Regular), Senior Specialist (Senior)"/>
    <s v="Analyst / Sales Analyst"/>
    <s v="'Preparation of cyclical reports and ad hoc analyzes in the areas of sales, margin, purchasing and inventory controlling,', 'Participation in the forecasting and budgeting process and analysis of deviations,', 'Analysis of the effectiveness of marketing campaigns,', 'Analysis of the effectiveness of inventory management,', 'Margin and pricing policy analysis,', 'Development and optimization of automatic sales and margin monitoring tools in sales channels and assortment groups,', 'Support for operational departments in ongoing projects and analysis of their profitability.'"/>
    <s v="'Experience in working in a similar position (business analysis area),', 'Higher education in a major,', 'Very good knowledge of MS Office, in particular Excel and VBA,', 'Experience in working with data warehouses and BI tools,', 'Knowledge of English at a level that allows free communication (checked during recruitment),', 'Good work organization and analytical skills.'"/>
    <s v="'We offer:', 'Employment contract;', 'A rich package of social benefits: private medical care, life insurance, access to the Mybenefit Cafeteria with top-up funds that can be used to buy a Multisport card, food vouchers, etc., language courses. English.', 'Development trainings;', 'Dynamic work environment;', 'Friendly work atmosphere, kindness and support.'"/>
    <m/>
    <m/>
    <m/>
    <s v="analyst sale"/>
    <x v="4"/>
    <n v="1"/>
    <s v=" c:business analyst  ji:1  Int:sale  c:financial analyst  ji:0  Int:  c:system analyst  ji:0  Int:  c:data scientist  ji:0  Int:  c:financial controller  ji:0  Int:  c:intern analyst  ji:0  Int:  c:security analyst  ji:0  Int:"/>
    <s v="cos:business analyst  cos:0.813 cos:financial analyst  cos:0.819 cos:system analyst  cos:0.918 cos:data scientist  cos:0.883 cos:financial controller  cos:0.866 cos:intern analyst  cos:0.959 cos:security analyst  cos:0.926"/>
    <n v="0.95899999999999996"/>
    <s v="intern analyst"/>
    <s v="analyst"/>
    <s v="preparation cyclical report ad hoc analyzes area sale margin purchasing inventory controlling participation forecasting budgeting process analysis deviation effectiveness marketing campaign management pricing policy development optimization automatic monitoring tool channel assortment group support operational department ongoing project profitability"/>
    <x v="0"/>
    <n v="9"/>
    <s v=" c:business analyst  ji:9  Int:project management support monitoring sale process pricing budgeting controlling  c:financial analyst  ji:2  Int:support management  c:system analyst  ji:0  Int:  c:data scientist  ji:2  Int: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automatic report analysis marketing hoc campaign tool profitability participation group margin analyzes area ad ongoing optimization department effectiveness development policy deviation forecasting purchasing channel cyclical preparation assortment inventory operational"/>
  </r>
  <r>
    <n v="79"/>
    <n v="79"/>
    <s v="Analityk/Analityczka Sprzedaży"/>
    <s v="['https://www.pracuj.pl/praca/analityk-analityczka-sprzedazy-warszawa-wiertnicza-166,oferta,1002386441']"/>
    <s v="Specjalista (Mid / Regular)"/>
    <s v="[['https://www.pracuj.pl/praca/analityk-analityczka-sprzedazy-warszawa-wiertnicza-166,oferta,1002386441'], 1, ['responsibilities-1', ['opracowywanie prognoz sprzedaży', 'analiza wyników sprzedaży', 'monitorowanie i analizowanie KPI', 'przygotowywanie efektywnych narzędzi prosprzedażowych', 'przygotowywanie analiz i raportów w odniesieniu do założeń budżetowych i danych historycznych', 'rekomendowanie działań aktywizujących sprzedaż', 'raportowanie i prezentowanie przygotowanych analiz kadrze zarządzającej oraz Działowi Sprzedaży']], ['requirements-1', ['doświadczenie w pracy w branży mediowej na podobnym stanowisku', 'znajomość planowania mediów w obszarze telewizji (pierwszoplanowy) i wideo online (uzupełniający)', 'łatwość dokonywania analiz dostępnych danych i formułowania syntetycznych, przekonywujących wniosków', 'znajomość j. angielskiego na poziomie B2', 'znajomość pakietu MS Office na poziomie średniozaawansowanym', 'zdolność do pracy pod presją czasu i asertywność przy wysokiej kulturze osobistej', 'umiejętność priorytetyzowania własnych zadań', 'znajomość przynajmniej niektórych z poniżej wymienionych programów do analizy widowni telewizyjnej (np. Arianna, Xpert) i online (narzędzia Gemius (PBI, Adreal, Traffic Stream, Prism) narzędzia Google (Adwords, Analytics, SSP/DSP, Trends) i narzędzi Social Media (Brand24, Sotrender)']], ['offered-1', ['umowa o pracę', 'praca w modelu hybrydowym, elastyczne godziny pracy', 'pakiet świadczeń: prywatna opieka medyczna, ubezpieczenie na życie, platforma kafeteryjna MyBenefit (dofinansowanie do karty sportowej), fundusz świadczeń socjalnych, programy emerytalne, platforma uznaniowa, program poleceń pracowniczych', 'darmowy dostęp do platformy player.pl i HBO Max', 'inicjatywy na rzecz równowagi między życiem zawodowym a prywatnym: platforma wellbeing, joga, masaże, webinaria edukacyjne, Program Wsparcia Pracowników, wewnętrzne inicjatywy w obszarze mediowym', 'szkolenia i rozwój: dofinansowanie lekcji języka angielskiego, Employee Resource Groups - grupy pracownicze, platforma szkoleniowa Bridge, spotkania online z ekspertami', 'działania CSR: akcje wolontaryjne, inicjatywy ekologiczne i społeczne', 'nieformalny strój biznesowy', 'dostęp do miejsc parkingowych']]]"/>
    <s v="Specialist (Mid/Regular)"/>
    <s v="Analyst/Sales Analyst"/>
    <s v="'developing sales forecasts', 'analysis of sales results', 'monitoring and analyzing KPIs', 'preparing effective pro-sales tools', 'preparing analyzes and reports in relation to budget assumptions and historical data', 'recommending actions to activate sales', 'reporting and presenting the prepared analyzes to the management and the Sales Department"/>
    <s v="'experience in working in the media industry in a similar position', 'knowledge of media planning in the area of ​​television (primary) and online video (supplementary)', 'ease of analyzing available data and formulating synthetic, convincing conclusions', 'knowledge of English on level B2', 'intermediate knowledge of MS Office', 'ability to work under time pressure and assertiveness with high personal culture', 'ability to prioritize own tasks', 'knowledge of at least some of the programs listed below for analyzing the TV audience (e.g. Arianna, Xpert) and online (Gemius tools (PBI, Adreal, Traffic Stream, Prism) Google tools (Adwords, Analytics, SSP/DSP, Trends) and Social Media tools (Brand24, Sotrender)'"/>
    <s v="'employment contract', 'work in the hybrid model, flexible working hours', 'benefit package: private medical care, life insurance, MyBenefit cafeteria platform (subsidizing the sports card), social benefits fund, pension programs, discretionary platform, employee referrals', 'free access to the player.pl and HBO Max platforms', 'work-life balance initiatives: wellbeing platform, yoga, massages, educational webinars, Employee Support Programme, internal initiatives in the media area', ' training and development: co-financing of English lessons, Employee Resource Groups - employee groups, Bridge training platform, online meetings with experts', 'CSR activities: volunteering, environmental and social initiatives', 'informal business attire', 'access to parking spaces '"/>
    <m/>
    <m/>
    <m/>
    <s v="analyst sale"/>
    <x v="4"/>
    <n v="1"/>
    <s v=" c:business analyst  ji:1  Int:sale  c:financial analyst  ji:0  Int:  c:system analyst  ji:0  Int:  c:data scientist  ji:0  Int:  c:financial controller  ji:0  Int:  c:intern analyst  ji:0  Int:  c:security analyst  ji:0  Int:"/>
    <s v="cos:business analyst  cos:0.813 cos:financial analyst  cos:0.819 cos:system analyst  cos:0.918 cos:data scientist  cos:0.883 cos:financial controller  cos:0.866 cos:intern analyst  cos:0.959 cos:security analyst  cos:0.926"/>
    <n v="0.95899999999999996"/>
    <s v="intern analyst"/>
    <s v="analyst"/>
    <s v="developing sale forecast analysis result monitoring analyzing kpis preparing effective pro tool analyzes report relation budget assumption historical data recommending action activate reporting presenting prepared management department"/>
    <x v="2"/>
    <n v="5"/>
    <s v=" c:business analyst  ji:3  Int:sale management monitoring  c:financial analyst  ji:2  Int:reporting management  c:system analyst  ji:0  Int:  c:data scientist  ji:5  Int:forecast 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 assumption effective developing budget sale recommending tool historical activate analyzing management prepared analyzes preparing monitoring relation action presenting kpis department result"/>
  </r>
  <r>
    <n v="80"/>
    <n v="80"/>
    <s v="Analityk/ Analityczka Systemów Finansowych"/>
    <s v="['https://www.pracuj.pl/praca/analityk-analityczka-systemow-finansowych-warszawa-jana-zamoyskiego-28-30,oferta,1002454592']"/>
    <s v="Specjalista (Mid / Regular)"/>
    <s v="[['https://www.pracuj.pl/praca/analityk-analityczka-systemow-finansowych-warszawa-jana-zamoyskiego-28-30,oferta,1002454592'], 1, ['responsibilities-1', ['Analiza potrzeb biznesowych oraz wymagań klientów wewnętrznych dot. rozwoju systemów IT wspierających procesy finansowe', 'Formułowanie oraz weryfikowanie wymagań pod kątem możliwych rozwiązań i przygotowanie dokumentacji dla dostawcy', 'Projektowanie nowych funkcjonalności systemu i rozwój istniejących obszarów', 'Prowadzenie projektów i aktywne uczestnictwo w projektach tworzenia aplikacji IT dla procesów finansowych, we współpracy z zespołem IT i zewnętrznymi konsultantami', 'Testowanie wdrażanych rozwiązań', 'Utrzymanie systemów IT wspierających procesy w dziale finansów, ze wsparciem zespołu IT i zewnętrznych konsultantów', 'Tworzenie i aktualizowanie instrukcji funkcjonalnych', 'Prowadzenie szkoleń dla użytkowników', 'Nadzór nad tworzeniem i aktualizowaniem dokumentacji technicznej', 'Prowadzenie analiz ad-hoc oraz wsparcie w obszarze ewaluacji projektów']], ['requirements-1', ['Wykształcenie wyższe - kierunki finansowe i ekonomiczne, mile widziane dodatkowe wykształcenie w obszarze IT', 'Minimum 2 lata doświadczenia na podobnym stanowisku lub 5 lat doświadczenia w obszarze finansów', 'Doświadczenie w projektach polegających na wdrożeniu aplikacji IT', 'Znajomość systemów klasy ERP, BI', 'Mile widziana znajomość systemy SAP', 'Znajomość angielskiego na poziomie komunikatywnym', 'Umiejętność modelowania procesów biznesowych', 'Umiejętność analitycznego myślenia i formułowania rekomendacji', 'Doświadczenie w przygotowywaniu przejrzystej dokumentacji biznesowej', 'Umiejętność analizy problemu i wskazanie rozwiązania', 'Umiejętność tworzenia jasnych wytycznych i instrukcji', 'Umiejętność identyfikacji potrzeb biznesowych, planowania projektów', 'Umiejętność konkretyzacji celów i przedstawienie całościowych koncepcji', 'Umiejętność komunikacji zarówno na poziomie biznesowym jak i technicznym', 'Umiejętność szybkiej reakcji, identyfikacji i analizy problemu', 'Samodzielność i odpowiedzialność za powierzone zadania oraz projekty']]]"/>
    <s v="Specialist (Mid/Regular)"/>
    <s v="Analyst / Analyst of Financial Systems"/>
    <s v="'Analysis of business needs and requirements of internal customers regarding the development of IT systems supporting financial processes', 'Formulation and verification of requirements in terms of possible solutions and preparation of documentation for the supplier', 'Designing new system functionalities and development of existing areas', 'Project management and active participation in projects of creating IT applications for financial processes, in cooperation with the IT team and external consultants', 'Testing implemented solutions', 'Maintenance of IT systems supporting processes in the finance department, with the support of the IT team and external consultants', 'Creating and updating instructions functionalities', 'Conducting training for users', 'Supervision over the creation and updating of technical documentation', 'Conducting ad-hoc analyzes and support in the area of ​​project evaluation'"/>
    <s v="'Higher education - finance and economics, additional education in the field of IT is welcome', 'Minimum 2 years of experience in a similar position or 5 years of experience in the area of ​​finance', 'Experience in projects involving the implementation of IT applications', 'Knowledge of class systems ERP, BI', 'Knowledge of SAP systems is welcome', 'Knowledge of English at a communicative level', 'Ability to model business processes', 'Ability to think analytically and formulate recommendations', 'Experience in preparing transparent business documentation', 'Ability to analyze a problem and identifying solutions', 'The ability to create clear guidelines and instructions', 'The ability to identify business needs, project planning', 'The ability to specify goals and present holistic concepts', 'The ability to communicate both at the business and technical level', 'The ability to react quickly , problem identification and analysis', 'Independence and responsibility for entrusted tasks and projects'"/>
    <m/>
    <m/>
    <m/>
    <m/>
    <s v="analyst financial system"/>
    <x v="0"/>
    <n v="1"/>
    <s v=" c:business analyst  ji:0  Int:  c:financial analyst  ji:1  Int:financial  c:system analyst  ji:1  Int:system  c:data scientist  ji:0  Int:  c:financial controller  ji:1  Int:financial  c:intern analyst  ji:0  Int:  c:security analyst  ji:0  Int:"/>
    <s v="cos:business analyst  cos:0.866 cos:financial analyst  cos:0.874 cos:system analyst  cos:0.94 cos:data scientist  cos:0.926 cos:financial controller  cos:0.921 cos:intern analyst  cos:0.964 cos:security analyst  cos:0.945"/>
    <n v="0.96399999999999997"/>
    <s v="intern analyst"/>
    <s v="analyst system"/>
    <s v="analysis business need requirement internal customer regarding development it system supporting financial process formulation verification term possible solution preparation documentation supplier designing new functionality existing area project management active participation creating application cooperation team external consultant testing implemented maintenance finance department support updating instruction conducting training user supervision creation technical ad hoc analyzes evaluation"/>
    <x v="0"/>
    <n v="7"/>
    <s v=" c:business analyst  ji:7  Int:project management support customer consultant process business  c:financial analyst  ji:4  Int:support financial finance management  c:system analyst  ji:3  Int:it system user  c:data scientist  ji:2  Int:analysis  c:financial controller  ji:2  Int:financial finance  c:intern analyst  ji:1  Int:consultant  c:security analyst  ji:0  Int:"/>
    <s v="cos:business analyst  cos:0 cos:financial analyst  cos:0 cos:system analyst  cos:0 cos:data scientist  cos:0 cos:financial controller  cos:0 cos:intern analyst  cos:0 cos:security analyst  cos:0"/>
    <n v="0"/>
    <s v="n"/>
    <s v="finance user maintenance analysis implemented requirement verification hoc supervision functionality evaluation creating conducting team participation active analyzes formulation area ad financial designing need department technical new development solution documentation it application supporting existing testing creation term cooperation updating regarding external system training internal supplier preparation possible instruction"/>
  </r>
  <r>
    <n v="81"/>
    <n v="81"/>
    <s v="Analityk / Analityczka"/>
    <s v="['https://www.pracuj.pl/praca/analityk-analityczka-warszawa-dobra-40,oferta,1002362868']"/>
    <s v="Asystent, Młodszy specjalista (Junior)"/>
    <s v="[['https://www.pracuj.pl/praca/analityk-analityczka-warszawa-dobra-40,oferta,1002362868'], 1, ['responsibilities-1', ['Udział w analizach procesowych, biznesowych i informatycznych związanych z raportowaniem podatkowym.', 'Udział w tworzeniu raportów przed i po wdrożeniowych.', 'Udział w tworzeniu rekomendacji dla Klientów.', 'Prowadzenie monitoringu rynku i konkurencji.', 'Udział w tworzeniu wymagań dla nowych narzędzi informatycznych z wykorzystaniem technologii: RPA, AI i ML.', 'Wsparcie użytkowników narzędzi.']], ['requirements-1', ['Rekrutacja skierowana do studentów studiów magisterskich lub absolwentów: zarządzania, prawa, rachunkowości, finansów, ekonomii, administracji, informatyki, analizy danych, systemów informacyjnych lub pokrewnych.', 'Podstawowa wiedza w zakresie zarządzania projektami.', 'Podstawowa wiedza w zakresie analizy procesowej.', 'Podstawowa wiedza w zakresie analizy danych.', 'Dobra znajomość podstawowych narzędzi analitycznych np. Excel, Microsoft BI itp.', 'Znajomość języka angielskiego.']], ['offered-1', ['Możliwość rozwoju zawodowego w innowacyjnej organizacji tworzącej narzędzia wspierające procesy podatkowe w firmach. Zdobycie kompetencji w zakresie tworzenia, wdrożenia i użytkowania narzędzi Tax Technology. Współpraca z silnym merytorycznie, zmotywowanym i ukierunkowanym na realizacje ambitnych celów zespołem. Współudział w tworzeniu nowych rozwiązań, udoskonalanie istniejących. Bezpośrednia współpraca z Klientami (największe firmy w Polsce), definiowanie i rozwiązywanie ich problemów. Praca w zespole który z całą pewnością nie ma cech korporacji.']], ['benefits-1', ['elastyczny czas pracy', 'spotkania integracyjne', 'brak dress code’u', 'kawa / herbata', 'paczki świąteczne']], ['about-us-1', ['Firma JPK Insight zajmuje się tworzeniem\xa0innowacyjnych\xa0rozwiązań Digital Tax Compliance. Nasze produkty oferujemy pod marką TAX INSIGHT. W\xa0związku z dynamicznym rozwojem naszej organizacji, poszukujemy kandydatów i kandydatek na stanowisko:', '']]]"/>
    <s v="Assistant, Junior Specialist (Junior)"/>
    <s v="Analyst / Analyst"/>
    <s v="'Participation in process, business and IT analyzes related to tax reporting.', 'Participation in the preparation of pre- and post-implementation reports.', 'Participation in the creation of recommendations for clients.', 'Conducting market and competition monitoring.', 'Participation in creating requirements for new IT tools using the following technologies: RPA, AI and ML.', 'Support for tool users.'"/>
    <s v="'Recruitment addressed to master's students or graduates of: management, law, accounting, finance, economics, administration, IT, data analysis, information systems or similar.', 'Basic knowledge of project management.', 'Basic knowledge of project management.', 'Basic knowledge of project management.' process.', 'Basic knowledge of data analysis.', 'Good knowledge of basic analytical tools, e.g. Excel, Microsoft BI, etc.', 'Knowledge of English.'"/>
    <s v="Opportunity for professional development in an innovative organization that creates tools to support tax processes in companies. Gaining competence in the creation, implementation and use of Tax Technology tools. Cooperation with a substantively strong, motivated and goal-oriented team. Participation in creating new solutions, improving existing ones. Direct cooperation with clients (the largest companies in Poland), defining and solving their problems. Working in a team that is definitely not corporate.'"/>
    <m/>
    <m/>
    <s v="'flexible working time', 'integration meetings', 'no dress code', 'coffee / tea', 'Christmas packages'"/>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articipation process business it analyzes related tax reporting preparation pre post implementation report creation recommendation client conducting market competition monitoring creating requirement new tool using following technology rpa ai ml support user"/>
    <x v="0"/>
    <n v="6"/>
    <s v=" c:business analyst  ji:6  Int:market support client monitoring process business  c:financial analyst  ji:3  Int:support reporting tax  c:system analyst  ji:2  Int:it user  c:data scientist  ji:3  Int:report reporting ai  c:financial controller  ji:0  Int:  c:intern analyst  ji:0  Int:  c:security analyst  ji:0  Int:"/>
    <s v="cos:business analyst  cos:0 cos:financial analyst  cos:0 cos:system analyst  cos:0 cos:data scientist  cos:0 cos:financial controller  cos:0 cos:intern analyst  cos:0 cos:security analyst  cos:0"/>
    <n v="0"/>
    <s v="n"/>
    <s v="user report competition requirement rpa tool creating implementation conducting participation analyzes pre reporting new ai ml it creation following using post technology recommendation related preparation tax"/>
  </r>
  <r>
    <n v="82"/>
    <n v="82"/>
    <s v="Analityk / Analityczka w Departamencie Analiz Branżowych"/>
    <s v="['https://www.pracuj.pl/praca/analityk-analityczka-w-departamencie-analiz-branzowych-warszawa,oferta,1002440664']"/>
    <s v="Specjalista (Mid / Regular)"/>
    <s v="[['https://www.pracuj.pl/praca/analityk-analityczka-w-departamencie-analiz-branzowych-warszawa,oferta,1002440664'], 1, ['responsibilities-1', ['Przygotowanie analiz branżowych dla przedsiębiorstw z różnych sektorów w tym m.in.: produkcyjnego, energetycznego, paliwowego, infrastruktury lub budowlanego', 'Analiza prognoz finansowych i weryfikacja modeli finansowych przedsiębiorstw oraz projektów inwestycyjnych w różnych sektorach, przeglądy biznes planów, przygotowanie scenariusza bankowego i analiza wrażliwości dla potrzeb procesu kredytowego', 'Przygotowywanie prezentacji branżowych i projektowych dla programów realizowanych w ramach strategii banku', 'Uczestnictwo w projektach i grupach roboczych (wewnątrz banku i poza) zajmujących się różnymi branżami']], ['requirements-1', ['Wykształcenie wyższe, preferowane kierunki: ekonomia, finanse, bankowość', '2-3 letnie doświadczenie zawodowe w zakresie analiz rynkowych i finansowych', 'Samodzielność i dobra organizacja pracy', 'Inicjatywa, zaangażowanie i ukierunkowanie na współpracę', 'Rozwinięte umiejętności prezentacji i komunikatywność', 'Biegła znajomość programów MS Office – Excel, Word, PowerPoint', 'Bardzo dobra znajomość języka angielskiego', 'Dodatkowym atutem będą certyfikaty ACCA, CFA lub doradcy inwestycyjnego']], ['offered-1', ['Zatrudnienie w oparciu o umowę o pracę', 'Praca w trybie hybrydowym (8 dni zdalnych w miesiącu)', 'Atrakcyjny system premiowy', 'Komfortowe biuro w doskonałej lokalizacji', 'Przyjazna atmosfera pracy']]]"/>
    <s v="Specialist (Mid/Regular)"/>
    <s v="Analyst / Analyst in the Department of Industry Analysis"/>
    <s v="'Preparation of industry analyzes for enterprises from various sectors, including: production, energy, fuel, infrastructure or construction', 'Analysis of financial forecasts and verification of financial models of enterprises and investment projects in various sectors, reviews of business plans, preparation of a banking scenario and sensitivity analysis for the needs of the credit process', 'Preparation of industry and project presentations for programs implemented as part of the bank's strategy', 'Participation in projects and working groups (inside and outside the bank) dealing with various industries'"/>
    <s v="'Higher education, preferred majors: economics, finance, banking', '2-3 years of professional experience in the field of market and financial analysis', 'Independence and good organization of work', 'Initiative, commitment and focus on cooperation', 'Developed skills presentation and communication skills', 'Fluent knowledge of MS Office - Excel, Word, PowerPoint', 'Very good command of English', 'ACCA, CFA or investment advisor certificates will be an additional advantage'"/>
    <s v="'Employment based on an employment contract', 'Hybrid work (8 remote days a month)', 'Attractive bonus system', 'Comfortable office in a great location', 'Friendly work atmosphere'"/>
    <m/>
    <m/>
    <m/>
    <s v="analyst  industry analysis"/>
    <x v="2"/>
    <n v="1"/>
    <s v=" c:business analyst  ji:0  Int:  c:financial analyst  ji:0  Int:  c:system analyst  ji:0  Int:  c:data scientist  ji:1  Int:analysis  c:financial controller  ji:0  Int:  c:intern analyst  ji:0  Int:  c:security analyst  ji:0  Int:"/>
    <s v="cos:business analyst  cos:0.881 cos:financial analyst  cos:0.878 cos:system analyst  cos:0.947 cos:data scientist  cos:0.935 cos:financial controller  cos:0.924 cos:intern analyst  cos:0.969 cos:security analyst  cos:0.95"/>
    <n v="0.96899999999999997"/>
    <s v="intern analyst"/>
    <s v=" analyst industry"/>
    <s v="preparation industry analyzes enterprise various sector including production energy fuel infrastructure construction analysis financial forecast verification model investment project review business plan banking scenario sensitivity need credit process presentation program implemented part bank strategy participation working group inside outside dealing"/>
    <x v="1"/>
    <n v="4"/>
    <s v=" c:business analyst  ji:3  Int:project business process  c:financial analyst  ji:4  Int:credit banking investment financial  c:system analyst  ji:0  Int:  c:data scientist  ji:3  Int:analysis forecast program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cenario analysis implemented verification model working review outside participation fuel sensitivity enterprise part group analyzes dealing need infrastructure construction production inside presentation process energy program plan bank forecast including various industry sector strategy preparation business"/>
  </r>
  <r>
    <n v="83"/>
    <n v="83"/>
    <s v="Analityk/ Analityczka w Dziale Pricing Managment"/>
    <s v="['https://www.pracuj.pl/praca/analityk-analityczka-w-dziale-pricing-managment-warszawa-czerniakowska-87a,oferta,1002456708']"/>
    <s v="Specjalista (Mid / Regular)"/>
    <s v="[['https://www.pracuj.pl/praca/analityk-analityczka-w-dziale-pricing-managment-warszawa-czerniakowska-87a,oferta,1002456708'], 1, ['responsibilities-1', [&quot;przygotowywanie business case'ów w oparciu o zebrane założenia biznesowej&quot;, 'współpraca z Działem Sprzedaży przy tworzeniu ofert dla największych Klientów', 'dbanie o zachowanie odpowiedniego poziomu marży w ofertach', 'kalkulacja ofert związanych z renegocjacją i dosprzedażą', 'przygotowywanie raportów cyklicznych oraz zestawień ad hoc', 'samodzielne przygotowanie danych potrzebnych do BC z hurtowni danych', 'współpraca z Sprzedażą, Kontrolingiem, Działem Analiz Sprzedażowych', 'prezentacja wyników BC do wyżej wymienionych Działów (obrona BC przed Dyrekcją)']], ['requirements-1', ['posiadasz wykształcenie wyższe w naukach ekonomicznych, matematycznych, inżynieryjnych lub statystycznych', 'masz minimum 2 lata doświadczenia na stanowisku związanym z analizą danych w obszarze finansów i wykorzystywaniu narzędzia BI oraz relacyjnych baz danych', 'pasjonuje Cię praca z danymi, ich analiza oraz poszukiwanie w nich odpowiedzi na postawione pytania i masz w tym obszarze praktyczne doświadczenie', 'świetnie radzisz sobie z dużymi porcjami danych oraz potrafisz samodzielnie przeprowadzić proces analityczny - zidentyfikowanie problemu, przeanalizowanie przyczyny, prześledzenie trendów, wykrywanie zależności między czynnikami, symulacja scenariuszowa wpływu, rekomendacja optymalnego wariantu, zrozumiałe przedstawienie wyników', 'bardzo dobrze posługujesz się językiem SQL oraz programem MS Excel (PowerQuery, PowerPivot, modele danych)', 'znasz język angielski na poziomie umożliwiającym swobodną komunikację', 'lubisz pracować w zespole, chętnie nawiązujesz i budujesz nowe relacje, do pracy podchodzisz z pasją i zaangażowaniem oraz jesteś otwarty/-a na nowe wyzwania', 'umiejętność pracy w dynamicznym środowisku', 'dużym atutem będzie wcześniejsza praca w zespołach związanych z Pricing Managment']], ['offered-1', ['stabilne zatrudnienie na podstawie umowy', 'system kafeteryjny, bo Twoja dobra kondycja jest dla nas ważna (sport, opieka medyczna, bony do sklepów i bilety na wydarzenia)', 'komfortowe miejsce pracy w biurze, z chill out roomem, kawą z ekspresu ciśnieniowego, stojakiem na rowery i wieloma innymi rozwiązaniami dla Twojego dobrego samopoczucia', 'zaangażujemy Cię też w przeróżne inicjatywy, w których będziesz mógł się spełniać. Lubisz biegać, chodzić się po górach, czytać, piec ciasta, pomagać innym? Zróbmy to razem! :-)', 'dajemy też dużą swobodę koncepcyjną i możliwość realizacji własnych pomysłów/usprawnień', 'i pamiętaj! Będziesz pracować w dynamicznie rozwijającej się Firmie. Jesteśmy liderem na Rynku!\xa0Każdy Pracownik ma na to wpływ.']]]"/>
    <s v="Specialist (Mid/Regular)"/>
    <s v="Analyst / Analyst in the Pricing Management Department"/>
    <s v="&quot;preparing business cases based on the collected business assumptions&quot;, &quot;cooperation with the Sales Department in creating offers for the largest clients&quot;, &quot;taking care of maintaining an appropriate level of margin in offers&quot;, &quot;calculating offers related to renegotiation and upselling&quot;, &quot;preparing cyclical reports and ad hoc summaries', 'independent preparation of data needed for BC from the data warehouse', 'cooperation with Sales, Controlling, Sales Analysis Department', 'presentation of BC results to the above-mentioned Departments (defense of BC against the Management)'"/>
    <s v="'you have a university degree in economics, mathematics, engineering or statistics', 'you have at least 2 years of experience in a position related to data analysis in the area of ​​finance and the use of BI tools and relational databases', 'you are passionate about working with data, their analysis and looking for answers to the questions asked and you have practical experience in this area', 'you are great at dealing with large portions of data and are able to independently conduct an analytical process - identifying the problem, analyzing the cause, tracking trends, detecting relationships between factors, scenario simulation of impact, recommendation optimal variant, comprehensible presentation of results', 'you are very good at using SQL and MS Excel (PowerQuery, PowerPivot, data models)', 'you know English at a level that allows you to communicate freely', 'you like working in a team, you are happy to establish and build new relationships, you approach work with passion and commitment and you are open to new challenges', 'the ability to work in a dynamic environment', 'earlier work in teams related to Pricing Management will be a great asset'"/>
    <s v="'stable employment on the basis of a contract', 'cafeteria system, because your well-being is important to us (sports, medical care, shopping vouchers and tickets to events)', 'a comfortable workplace in the office, with a chill out room, coffee espresso machine, bicycle stand and many other solutions for your well-being', 'we will also engage you in various initiatives in which you will be able to fulfill yourself. Do you like running, hiking in the mountains, reading, baking cakes, helping others? Let's do this together! :-)', 'we also give you a lot of conceptual freedom and the opportunity to implement your own ideas/improvements', 'and remember! You will work in a dynamically developing company. We are the market leader!\xa0Each employee has an impact on this.'"/>
    <m/>
    <m/>
    <m/>
    <s v="analyst pricing management"/>
    <x v="4"/>
    <n v="2"/>
    <s v=" c:business analyst  ji:2  Int:pricing management  c:financial analyst  ji:1  Int:management  c:system analyst  ji:0  Int:  c:data scientist  ji:0  Int:  c:financial controller  ji:0  Int:  c:intern analyst  ji:0  Int:  c:security analyst  ji:0  Int:"/>
    <s v="cos:business analyst  cos:0.884 cos:financial analyst  cos:0.884 cos:system analyst  cos:0.948 cos:data scientist  cos:0.927 cos:financial controller  cos:0.925 cos:intern analyst  cos:0.966 cos:security analyst  cos:0.953"/>
    <n v="0.96599999999999997"/>
    <s v="intern analyst"/>
    <s v="analyst"/>
    <s v="preparing business case based collected assumption cooperation sale department creating offer largest client taking care maintaining appropriate level margin calculating related renegotiation upselling cyclical report ad hoc summary independent preparation data needed bc warehouse controlling analysis presentation result mentioned defense management"/>
    <x v="0"/>
    <n v="5"/>
    <s v=" c:business analyst  ji:5  Int:management client sale business controlling  c:financial analyst  ji:1  Int:management  c:system analyst  ji:0  Int:  c:data scientist  ji:3  Int:data 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collected maintaining report independent data analysis mentioned level hoc case creating defense margin summary ad care taking department result needed calculating assumption bc presentation based warehouse cooperation offer renegotiation preparing cyclical upselling appropriate related largest preparation"/>
  </r>
  <r>
    <n v="84"/>
    <n v="84"/>
    <s v="Analityk/Analityczka wniosków kredytowych"/>
    <s v="['https://www.pracuj.pl/praca/analityk-analityczka-wnioskow-kredytowych-lodz-plk-jana-kilinskiego-74,oferta,1002419284']"/>
    <s v="Specjalista (Mid / Regular), Młodszy specjalista (Junior)"/>
    <s v="[['https://www.pracuj.pl/praca/analityk-analityczka-wnioskow-kredytowych-lodz-plk-jana-kilinskiego-74,oferta,1002419284'], 1, ['responsibilities-1', ['analiza dokumentacji złożonej wraz z wnioskiem o udzielenie kredytu w zakresie oceny zdolności kredytowej i proponowanych zabezpieczeń kredytu', 'podjęcie decyzji kredytowej dla produktów kredytowych oferowanych małym i średnim przedsiębiorcom', 'ocena jakości zabezpieczenia transakcji', 'proponowanie kreatywnych rozwiązań dla transakcji', 'udział w pracach nad usprawnianiem procesu i narzędzi wspierających analizę', 'współpraca z klientem wewnętrznym i zewnętrznym w celu zapewnienia najwyższych standardów w procesie kredytowym']], ['requirements-1', ['wykształcenie wyższe', 'min. rok doświadczenia w bankowości lub finansach', 'wiedza nt. produktów bankowych oraz nie są Ci obce zagadnienia takie jak: formy prowadzenia działalności gospodarczej, opodatkowania dochodu podmiotów gospodarczych oraz prawne zabezpieczenia kredytów', 'znasz i śledzisz na bieżąco zmiany dotyczące aspektów funkcjonowania przedsiębiorstwa (prawne i finansowe)', 'pracujesz swobodnie z aplikacjami MS Office', 'posiadasz analityczny umysł, a łączenie faktów i wyciąganie wniosków nie stanowi dla Ciebie problemu', 'masz otwartość na zmiany, nastawienie na pracę zespołową, budujesz relacje z innymi, dzielisz się wiedzą']], ['additional-module-1', ['Jesteśmy zespołem zajmującym się udzielaniem kredytów firmowych dla małych i średnich przedsiębiorstw oraz dla klientów private banking. Analizujemy sytuację finansową firmy, oceniamy wnioski klienta pod kątem zdolności kredytowej jak również badamy stan prawny nieruchomości przedstawionej na zabezpieczenie kredytu. Jesteśmy otwarci na zmiany i różnorodność.', '', 'Jeśli chcesz rozwijać się w obszarze ryzyka, zapraszamy do nas!']]]"/>
    <s v="Specialist (Mid/Regular), Junior Specialist (Junior)"/>
    <s v="Analyst / Analyst of credit applications"/>
    <s v="'analysis of the documentation submitted with the loan application in terms of assessing creditworthiness and proposed loan collateral', 'taking a credit decision for loan products offered to small and medium-sized enterprises', 'assessing the quality of transaction security', 'proposing creative solutions for transactions', 'participation in work on improving the process and tools supporting the analysis', 'cooperation with internal and external clients to ensure the highest standards in the credit process'"/>
    <s v="'higher education', 'min. one year of experience in banking or finance', 'knowledge of banking products and you are familiar with issues such as: forms of conducting business activity, taxation of income of business entities and legal security for loans', 'you know and keep up to date with changes regarding aspects of the functioning of the enterprise ( legal and financial)', 'you work freely with MS Office applications', 'you have an analytical mind, and combining facts and drawing conclusions is not a problem for you', 'you are open to change, teamwork-oriented, you build relationships with others, you share know each other"/>
    <m/>
    <m/>
    <m/>
    <m/>
    <s v="analyst credit application"/>
    <x v="0"/>
    <n v="1"/>
    <s v=" c:business analyst  ji:0  Int:  c:financial analyst  ji:1  Int:credit  c:system analyst  ji:0  Int:  c:data scientist  ji:0  Int:  c:financial controller  ji:0  Int:  c:intern analyst  ji:0  Int:  c:security analyst  ji:0  Int:"/>
    <s v="cos:business analyst  cos:0.877 cos:financial analyst  cos:0.883 cos:system analyst  cos:0.95 cos:data scientist  cos:0.929 cos:financial controller  cos:0.922 cos:intern analyst  cos:0.971 cos:security analyst  cos:0.952"/>
    <n v="0.97099999999999997"/>
    <s v="intern analyst"/>
    <s v="analyst application"/>
    <s v="analysis documentation submitted loan application term assessing creditworthiness proposed collateral taking credit decision product offered small medium sized enterprise quality transaction security proposing creative solution participation work improving process tool supporting cooperation internal external client ensure highest standard"/>
    <x v="0"/>
    <n v="4"/>
    <s v=" c:business analyst  ji:4  Int:transaction client process product  c:financial analyst  ji:1  Int:credit  c:system analyst  ji:0  Int:  c:data scientist  ji:2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analysis offered decision tool security medium work small submitted proposed loan creditworthiness proposing enterprise participation sized taking credit documentation solution assessing highest application supporting quality term cooperation creative collateral ensure external improving internal standard"/>
  </r>
  <r>
    <n v="85"/>
    <n v="85"/>
    <s v="Analityk / Analityczka W Zespole gospodarki cyfrowej"/>
    <s v="['https://www.pracuj.pl/praca/analityk-analityczka-w-zespole-gospodarki-cyfrowej-warszawa,oferta,1002390257']"/>
    <s v="Starszy specjalista (Senior), Ekspert"/>
    <s v="[['https://www.pracuj.pl/praca/analityk-analityczka-w-zespole-gospodarki-cyfrowej-warszawa,oferta,1002390257'], 1, ['responsibilities-1', ['przygotowanie analiz dotyczących wybranych aspektów gospodarki cyfrowej; tematy analiz będą związane m.in. z oceną skutków regulacji w sferze cyfrowej, analizą trendów dotyczących gospodarki cyfrowej, opodatkowania, rolą danych w gospodarce i społeczeństwie, pozycją polskiej gospodarki na tle krajów UE', 'systematyczne monitorowanie wydarzeń i procesów zachodzących w Unii Europejskiej, w tym szczególnie dotyczących regulacji cyfrowych, polityki przemysłowej i fiskalnej', 'analiza wyników badań prowadzonych przez Instytut (ilościowych i jakościowych)', 'przeglądy badań naukowych i raportów i ich krytyczna analiza', 'udział w konferencjach i seminariach związanych z tematami analiz oraz prezentowanie wyników własnych prac w kraju i zagranicą', 'współpraca z partnerami z administracji, think tanków i biznesu oraz instytucji zagranicznych, w celu pozyskania informacji, ']], ['requirements-1', ['wykształcenie wyższe: absolwentka/absolwent kierunków ekonomiczno-społecznych (ekonomia, socjologia, stosunki międzynarodowe itp.) lub nauk prawnych', 'dobra znajomość procesów toczących się w UE, w szczególności w zakresie gospodarki, technologii i regulacji cyfrowych', 'znajomość aktualnych trendów i zagadnień dotyczących gospodarki cyfrowej', 'znajomość metod i narzędzi analizy danych ilościowych, tzn. znajomość przynajmniej na poziomie średniozaawansowanym MS Excel', 'doświadczenie zawodowe w pracy analitycznej (na stanowisko Doradcy minimum 2 lata)', 'komunikatywność potrzebna do tworzenia publikacji o zróżnicowanej formie (krótki brief analityczny, raport, komentarz do mediów)', 'bardzo dobra znajomość języka angielskiego w mowie i piśmie', 'samodzielność w organizacji pracy i realizacji zadań i umiejętność pracy pod presją czasu', 'dodatkowymi atutami będą: doświadczenie w pracy związanej z uczestnictwem w unijnym procesie legislacyjnym, wiedza dotycząca finansowania i budżetu UE, wiedza z zakresu polityki fiskalnej, znajomość zagadnień z zakresu polityki przemysłowej; znajomość innych języków państw UE; znajomość języków programowania Python lub R']], ['offered-1', ['•\tStabilne zatrudnienie - umowa o pracę', '•\t„Trzynaste” wynagrodzenie', '•\tDodatkowa składka na PPK finansowana przez Pracodawcę', '•\tDofinansowanie do wypoczynku pracowników oraz dofinansowanie do działalności sportowej (karty Multisport)', '•\tRuchomy czas pracy i indywidulany rozkład czasu pracy', '•\tMożliwość godzenia pracy zawodowej z pracą naukową', '•\tDogodna lokalizacja w centrum Warszawy', '•\tMożliwość rozwoju zawodowego i podejmowania tematów do analiz zgodnych z zainteresowaniami', '•\tMożliwość rozwoju poprzez kursy i szkolenia', '', 'Termin składania dokumentów: 28.02.2023. r.', 'Sposób składania dokumentów:', '', '•\tElektronicznie:', 'Aplikacje można przesyłać elektronicznie na adres: [email\xa0protected] (do godz. 24.00) w tytule z dopiskiem „GC-02/2023”.', 'Wymagane w ogłoszeniu oświadczenia powinny być:', 'własnoręcznie podpisane przez kandydata i przesłane w formie skanu lub', 'opatrzone kwalifikowanym podpisem elektronicznym', '', '•\tOsobiście lub korespondencyjnie:', 'Polski Instytut Ekonomiczny (recepcja na I piętrze). Dokumenty z adnotacją „GC-02/2023” należy dostarczyć/przesłać w formie papierowej do dnia 28.02.2023 r. na adres: Polski Instytut Ekonomiczny, Aleje Jerozolimskie 87, 02-001 Warszawa (liczy się data wpływu) lub osobiście (w godzinach pracy Instytutu).', '', 'Wymagane dokumenty:', '•\tŻyciorys i list motywacyjny', '•\tPróbka dotychczasowych publikacji (jedna lub dwie)', '•\tOświadczenie kandydata o korzystaniu z pełni praw publicznych i o niekaralności za przestępstwo popełnione umyślnie', '•\tOświadczenie kandydata o wyrażeniu zgody na przetwarzanie danych osobowych dla celów rekrutacji', '']], ['benefits-1', ['dofinansowanie zajęć sportowych', 'dofinansowanie nauki języków', 'dofinansowanie szkoleń i kursów', 'dofinansowanie wypoczynku']], ['about-us-1', ['Polski Instytut Ekonomiczny to publiczny think tank ekonomiczny z historią sięgającą 1928 roku. Jego obszary badawcze to przede wszystkim makroekonomia, energetyka i klimat, handel zagraniczny, foresight gospodarczy, gospodarka cyfrowa i ekonomia behawioralna. Instytut przygotowuje raporty, analizy i rekomendacje dotyczące kluczowych obszarów gospodarki oraz życia społecznego w Polsce, z uwzględnieniem sytuacji międzynarodowej.', '']]]"/>
    <s v="Senior Specialist (Senior), Expert"/>
    <s v="Analyst / Analyst In the Digital Economy Team"/>
    <s v="'preparation of analyzes on selected aspects of the digital economy; analysis topics will include: with the assessment of the effects of regulations in the digital sphere, the analysis of trends in the digital economy, taxation, the role of data in the economy and society, the position of the Polish economy against the background of EU countries', 'systematic monitoring of events and processes taking place in the European Union, in particular regarding digital regulations, industrial and fiscal policy', 'analysis of the results of research conducted by the Institute (quantitative and qualitative)', 'reviews of scientific research and reports and their critical analysis', 'participation in conferences and seminars related to the topics of analysis and presenting the results of own work in the country and abroad', 'cooperation with partners from the administration, think tanks and business as well as foreign institutions in order to obtain information,'"/>
    <s v="'higher education: a graduate of economic and social studies (economics, sociology, international relations, etc.) or legal science', 'good knowledge of ongoing processes in the EU, in particular in the field of economy, technology and digital regulations', 'knowledge of current trends and issues related to the digital economy', 'knowledge of methods and tools for analyzing quantitative data, i.e. knowledge of at least an intermediate level of MS Excel', 'professional experience in analytical work (minimum 2 years for the position of Advisor)', 'communication skills needed to create publications of a varied form (short analytical brief, report, commentary to the media)', 'very good command of English in speech and writing', 'independence in organizing work and carrying out tasks and the ability to work under time pressure', 'additional advantages will be: experience in work related to participation in the EU legislative process, knowledge of EU funding and budget, knowledge of fiscal policy, knowledge of industrial policy issues; knowledge of other EU languages; knowledge of Python or R programming languages"/>
    <s v="'•\tStable employment - employment contract', '•\t&quot;Thirteenth&quot; salary', '•\tAdditional contribution to Employee Capital Plans financed by the Employer', '•\tSubsidy for employee recreation and co-financing for sports activities (Multisport cards)' , '•\tFlexible working time and individual working time schedule', '•\tPossibility of combining professional work with scientific work', '•\tConvenient location in the center of Warsaw', '•\tPossibility of professional development and taking up topics for analysis in line with interests ', '•\tPossibility of development through courses and training', '', 'Deadline for submitting documents: 28/02/2023. r.', 'How to submit documents:', '', '•\tElectronically:', 'Applications can be sent electronically to the following address: email\xa0protected (up to 24.00) in the title with the note &quot;GC-02/2023&quot;. ', 'Declarations required in the advertisement should be:', 'handwritten by the candidate and sent as a scan or', 'with a qualified electronic signature', '', '•\tIn person or by mail:', 'Polish Economic Institute (reception on the first floor). Documents with the annotation &quot;GC-02/2023&quot; should be delivered/sent in paper form by February 28, 2023 to the following address: Polish Economic Institute, Aleje Jerozolimskie 87, 02-001 Warsaw (the date of receipt counts) or in person (between work of the Institute).', '', 'Required documents:', '•\tCV and cover letter', '•\tA sample of previous publications (one or two)', '•\tDeclaration of the candidate on the exercise of full public rights and no criminal record for a crime committed intentionally', '•\tCandidate's declaration of consent to the processing of personal data for recruitment purposes', ''"/>
    <m/>
    <m/>
    <s v="'co-financing of sports activities', 'co-financing of language learning', 'co-financing of training and courses', 'co-financing of recreation'"/>
    <s v="analyst digital economy team"/>
    <x v="3"/>
    <n v="0"/>
    <s v=" c:business analyst  ji:0  Int:  c:financial analyst  ji:0  Int:  c:system analyst  ji:0  Int:  c:data scientist  ji:0  Int:  c:financial controller  ji:0  Int:  c:intern analyst  ji:0  Int:  c:security analyst  ji:0  Int:"/>
    <s v="cos:business analyst  cos:0.864 cos:financial analyst  cos:0.846 cos:system analyst  cos:0.935 cos:data scientist  cos:0.927 cos:financial controller  cos:0.896 cos:intern analyst  cos:0.969 cos:security analyst  cos:0.939"/>
    <n v="0.96899999999999997"/>
    <s v="intern analyst"/>
    <s v="n"/>
    <s v="preparation analyzes selected aspect digital economy analysis topic include assessment effect regulation sphere trend taxation role data society position polish background eu country systematic monitoring event process taking place european union particular regarding industrial fiscal policy result research conducted institute quantitative qualitative review scientific report critical participation conference seminar related presenting work abroad cooperation partner administration think tank business well foreign institution order obtain information"/>
    <x v="0"/>
    <n v="3"/>
    <s v=" c:business analyst  ji:3  Int:process business monitoring  c:financial analyst  ji:1  Int:research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particular critical regulation review information economy participation eu well policy partner place digital role cooperation scientific regarding polish conducted sphere industrial related preparation administration selected data report fiscal order systematic think aspect abroad country include research institution assessment work society effect union obtain analyzes foreign seminar presenting taking european result institute position quantitative trend tank background qualitative taxation topic conference event"/>
  </r>
  <r>
    <n v="86"/>
    <n v="86"/>
    <s v="Analityk / Analityczka w Zespole Kontrolingu"/>
    <s v="['https://www.pracuj.pl/praca/analityk-analityczka-w-zespole-kontrolingu-warszawa-aleje-jerozolimskie-132,oferta,1002488394']"/>
    <s v="Specjalista (Mid / Regular), Starszy specjalista (Senior)"/>
    <s v="[['https://www.pracuj.pl/praca/analityk-analityczka-w-zespole-kontrolingu-warszawa-aleje-jerozolimskie-132,oferta,1002488394'], 1, ['responsibilities-1', ['Optymalizacja procesów raportowych obszaru finansów i rekomendowanie zmian w\xa0procesach/systemach źródłowych;', 'Tworzenie i usprawnianie istniejących narzędzi do analizy, przetwarzania i raportowania danych;', 'Analiza wymagań biznesowych na potrzeby budowy i rozwoju baz danych i hurtowni danych w\xa0obszarze finansów;', 'Pełnienie roli kierownika projektu w zakresie projektu budowy i rozwoju baz danych/hurtowni danych w obszarze finansów, w tym współpraca z obszarem IT w zakresie wymagań technicznych oraz zespołem zakupów w zakresie dokumentacji zakupowej oraz tworzenie dokumentacji projektowej i powdrożeniowej;', 'Projektowanie obiektów przechowujących dane zgodnie z potrzebami raportowymi obszaru finansów;', 'Kontrola jakości danych w bazach danych/hurtowni danych, w tym optymalizacja struktury i\xa0zawartości kostek danych/tabel;', 'Generowanie danych w celu zasilenia raportów oraz przygotowywanie raportów z obszaru finansów;', 'Optymalizacja struktury raportów z obszaru finansów, w tym przygotowywanie szablonów raportów;', 'Wsparcie Zespołu Kontrolingu w procesach: planistycznym, monitorowania realizacji planu finansowego, zamknięcia miesiąca i roku;']], ['requirements-1', ['Minimum 3 lata doświadczenia zawodowego w pracy na analogicznym stanowisku;', 'Praktyczna wiedza z zakresu budowy baz danych i hurtowni danych;', 'Wykształcenie wyższe (kierunki finansowe lub pokrewne);', 'Bardzo dobra znajomość pakietu MS Office (Excel, Word);', 'Samodzielność, odpowiedzialność i dobra organizacja czasu pracy, w tym terminowa realizacja wyznaczonych zadań;', 'Skrupulatność i dokładność w wykonywaniu powierzonych zadań;']], ['offered-1', ['praca w największej w Polsce firmie IT tworzącej usługi, które ułatwiają życie obywatelom – Tobie, Twoim znajomym, rodzinie', 'stabilna i bezpieczna organizacja, odporna na zawirowania na rynku pracy', 'zatrudniamy na podstawie umowy o pracę', 'po okresie próbnym możesz liczyć na umowę na czas nieokreślony', 'oferujemy pracę w trybie hybrydowym', 'nowoczesne i komfortowe biuro blisko Dworca Zachodniego', 'bezpłatny parking podziemny, w którym zostawisz swój samochód, motocykl, rower, hulajnogę…', 'elastyczne godziny pracy, zaczynasz dowolnie między 7:00 a 10:00', 'możliwość wyjścia w ciągu pracy, dzięki systemowi szybkich wyjść prywatnych', 'szkolenia wewnętrzne, dofinansowanie do szkoleń zewnętrznych', 'do 95% dofinansowania do studiów', 'jasna ścieżka kariery, możliwość awansu lub zmiany projektu – zdobywaj nowe doświadczenia w różnych zespołach\xa0 – zmieniaj projekty, nie firmę', 'praca z ludźmi z różnymi kompetencjami, świetną ekspertyzą i szczerą pasją, szansa na naukę, rozwój i wymianę doświadczeń', 'panuje u nas atmosfera wzajemnego wsparcia, mówimy sobie po imieniu', 'w biurze możesz pracować razem ze swoim czworonożnym przyjacielem 🐾', 'PREMIE I BENEFITY', 'dodatkowe wynagrodzenie roczne', 'premie uznaniowe', 'premia na Boże Narodzenie', 'dofinansowanie do wakacji „wczasy pod gruszą”', 'dodatkowy, płatny czterotygodniowy urlop po trzech latach pracy w COI', 'dodatkowy, płatny dzień wolny z okazji urodzin', 'dofinansowanie do wydarzeń kulturalno-sportowych (książki, kino, teatr, masaż…)', 'dofinansowanie do wyjść integracyjnych', 'pakiet sportowy', 'pakiet medyczny', 'ubezpieczenie na życie', 'dofinansowanie do okularów (600 zł na pierwszą oprawkę, 300 zł na kolejną)', 'Pracownicze Plany Kapitałowe (PPK)']]]"/>
    <s v="Specialist (Mid/Regular), Senior Specialist (Senior)"/>
    <s v="Analyst / Analyst in the Controlling Team"/>
    <s v="'Optimization of reporting processes in the finance area and recommending changes in\xa0source processes/systems;', 'Creating and improving existing tools for data analysis, processing and reporting;', 'Analysis of business requirements for the construction and development of databases and data warehouses in\ xa0area of ​​finance;', 'Performing the role of a project manager in the project of construction and development of databases/data warehouses in the area of ​​finance, including cooperation with the IT area in the field of technical requirements and the purchasing team in the field of purchase documentation and creating design and post-implementation documentation;' , 'Designing data storage facilities in accordance with the reporting needs of the finance area;', 'Data quality control in databases/data warehouses, including optimization of the structure and content of data cubes/tables;', 'Generating data to feed reports and preparing reports in the area of ​​finance;', 'Optimization of the structure of reports in the area of ​​finance, including the preparation of report templates;', 'Support for the Controlling Team in the following processes: planning, monitoring the implementation of the financial plan, month and year closing;'"/>
    <s v="'Minimum 3 years of work experience in a similar position;', 'Practical knowledge in the field of building databases and data warehouses;', 'Higher education (financial or related majors);', 'Very good knowledge of MS Office (Excel, Word);', 'Independence, responsibility and good organization of working time, including timely implementation of assigned tasks;', 'Meticulousness and accuracy in performing assigned tasks;'"/>
    <s v="'work in Poland's largest IT company creating services that make life easier for citizens - you, your friends, family', 'stable and safe organization, resistant to turbulence on the labor market', 'we employ on the basis of an employment contract', 'after you can count on a contract for an indefinite period', 'we offer work in a hybrid mode', 'a modern and comfortable office close to the West Railway Station', 'free underground parking where you can leave your car, motorcycle, bicycle, scooter...', 'flexible hours work, you start anywhere between 7:00 and 10:00', 'possibility to leave during work, thanks to the system of quick private exits', 'internal training, co-financing for external training', 'up to 95% co-financing for studies', 'a clear path career opportunities, possibility of promotion or project change - gain new experience in different teams\xa0 - change projects, not the company', 'work with people with different competences, great expertise and sincere passion, a chance to learn, develop and exchange experiences', 'there is we have an atmosphere of mutual support, we call each other by name', 'in the office you can work together with your four-legged friend 🐾', 'BONUSES AND BENEFITS', 'additional annual salary', 'discretionary bonuses', 'Christmas bonus', ' co-financing for 'holidays under the pear tree', 'additional, paid four-week leave after three years of work at the COI', 'additional, paid day off for a birthday', 'co-financing for cultural and sports events (books, cinema, theatre, massage …)', 'co-financing for integration outings', 'sports package', 'medical package', 'life insurance', 'co-financing for glasses (PLN 600 for the first frame, PLN 300 for the next one)', 'Employee Capital Plans ( PPK)'"/>
    <m/>
    <m/>
    <m/>
    <s v="analyst controlling team"/>
    <x v="4"/>
    <n v="1"/>
    <s v=" c:business analyst  ji:1  Int:controlling  c:financial analyst  ji:0  Int:  c:system analyst  ji:0  Int:  c:data scientist  ji:0  Int:  c:financial controller  ji:1  Int:controlling  c:intern analyst  ji:0  Int:  c:security analyst  ji:0  Int:"/>
    <s v="cos:business analyst  cos:0.832 cos:financial analyst  cos:0.813 cos:system analyst  cos:0.921 cos:data scientist  cos:0.893 cos:financial controller  cos:0.874 cos:intern analyst  cos:0.957 cos:security analyst  cos:0.92"/>
    <n v="0.95699999999999996"/>
    <s v="intern analyst"/>
    <s v="analyst team"/>
    <s v="optimization reporting process finance area recommending change xa0source system creating improving existing tool data analysis processing business requirement construction development database warehouse xa0area performing role project manager including cooperation it field technical purchasing team purchase documentation design post implementation designing storage facility accordance need quality control structure content cube table generating feed report preparing preparation template support controlling following planning monitoring financial plan month year closing"/>
    <x v="0"/>
    <n v="8"/>
    <s v=" c:business analyst  ji:8  Int:project support monitoring process manager planning business controlling  c:financial analyst  ji:5  Int:finance control support financial reporting  c:system analyst  ji:2  Int:it system  c:data scientist  ji:4  Int:data analysis report reporting  c:financial controller  ji:3  Int:financial finance controlling  c:intern analyst  ji:1  Int:processing  c:security analyst  ji:0  Int:"/>
    <s v="cos:business analyst  cos:0 cos:financial analyst  cos:0 cos:system analyst  cos:0 cos:data scientist  cos:0 cos:financial controller  cos:0 cos:intern analyst  cos:0 cos:security analyst  cos:0"/>
    <n v="0"/>
    <s v="n"/>
    <s v="finance analysis recommending creating purchase implementation team field closing processing xa0area optimization storage need month development documentation control xa0source warehouse role cooperation purchasing year plan system including improving cube structure preparation feed data report requirement tool performing area financial accordance template designing content reporting technical construction it existing facility quality table following design post preparing change database generating"/>
  </r>
  <r>
    <n v="87"/>
    <n v="87"/>
    <s v="Analityk/Analityczka w Zespole M&amp;A"/>
    <s v="['https://www.pracuj.pl/praca/analityk-analityczka-w-zespole-m-a-warszawa-polna-11,oferta,1002441752']"/>
    <s v="Specjalista (Mid / Regular)"/>
    <s v="[['https://www.pracuj.pl/praca/analityk-analityczka-w-zespole-m-a-warszawa-polna-11,oferta,1002441752'], 1, ['responsibilities-1', ['udział w projektach dotyczących transakcji M&amp;A (sell-side / buy-side) w różnych sektorach (np. Technology, FinTech, E-Commerce, OZE, TSL, Industrials),', 'przygotowywanie dokumentacji transakcyjnej, w tym m.in.: lista inwestorów, teaser, memorandum informacyjne, prezentacja zarządu etc.,', 'przygotowanie i analiza wycen danego przedsiębiorstwa,', 'przygotowywanie i analiza modeli finansowych,', 'przygotowywanie prezentacji i ofert na spotkania z potencjalnymi klientami,', 'aktywne uczestniczenie w spotkaniach z klientami, inwestorami i targetami,', 'dzielenie się pomysłami dotyczącymi potencjalnych transakcji.']], ['requirements-1', ['posiadasz szeroką wiedzę z obszaru M&amp;A, Corporate Finance i księgowości oraz Excela i Powerpointa,', 'masz minimum rok doświadczenia zawodowego / praktyk w obszarze Deals lub doświadczenie w obszarze doradztwa,', 'dodatkowo interesujesz się transakcjami M&amp;A, rynkiem Private Equity czy Investment Banking,', 'swobodnie posługujesz się językiem angielskim oraz polskim w mowie i piśmie,', 'odnajdujesz się w pracy zespołowej - liczymy na Twoją otwartość, łatwość nawiązywania kontaktów,', 'jasna i skuteczna komunikacja to nie jest dla Ciebie wyzwanie, a do tego potrafisz zaprezentować skomplikowane zagadnienia w prosty sposób.']], ['offered-1', ['elastyczne warunki - hybrydowy model pracy, elastyczny początek dnia, workation, sabbatical leave,', 'atrakcyjne warunki finansowe zatrudnienia,', 'możliwość nauki od doświadczonych ekspertów w sektorze M&amp;A w Polsce - pełne wsparcie zespołu podczas procesu wdrożenia, mentoring od doświadczonych koleżanek i kolegów,', 'rozwój i podnoszenie kwalifikacji - szkolenia, warsztaty, certyfikacja współ-/finansowana przez PwC np. ACCA, CFA', 'szeroki program medyczno-wellbeingowy - pakiet opieki medycznej, różnorodne ubezpieczenia (np. na podróże zagraniczne), coaching, konsultacje psychologiczne, concierge dla młodych rodziców, grupy sportowe, dzień wolny z okazji urodzin i wiele więcej,', 'dostęp do kafeterii - w środku m.in. bony, zniżki na urządzenia IT i na zakup samochodu, Multisport, możliwość stworzenia indywidualnego planu benefitowego', '3 godziny płatnego urlopu w miesiącu na wolontariat;', 'a kiedy polubisz to miejsce tak, jak my, możesz polecić znajomych do pracy w PwC w zamian za bonus rekrutacyjny.']], ['additional-module-1', ['W przypadku wystąpienia problemów przy składaniu aplikacji skontaktuj się z nami pod adresem mailowym: [email\xa0protected]', '', 'Uprzejmie informujemy, iż adres mailowy [email\xa0protected] nie służy do przesyłania aplikacji.']]]"/>
    <s v="Specialist (Mid/Regular)"/>
    <s v="Analyst/Analyst in the M&amp;A Team"/>
    <s v="'participation in projects concerning M&amp;A transactions (sell-side / buy-side) in various sectors (e.g. Technology, FinTech, E-Commerce, RES, TSL, Industrials),', 'preparation of transaction documentation, including e.g. : list of investors, teaser, information memorandum, presentation of the management board, etc.,', 'preparation and analysis of valuations of a given enterprise,', 'preparation and analysis of financial models,', 'preparation of presentations and offers for meetings with potential clients,', 'active attending meetings with clients, investors and targets,', 'sharing ideas for potential deals.'"/>
    <s v="'you have extensive knowledge in the area of ​​M&amp;A, Corporate Finance and accounting as well as Excel and Powerpoint,', 'you have at least one year of professional experience / internship in the area of ​​Deals or experience in the field of consulting,', 'you are additionally interested in M&amp;A transactions, the Private Equity or Investment market Banking,', 'You are fluent in English and Polish in speech and writing,', 'You find yourself in teamwork - we count on your openness, ease of establishing contacts,', 'Clear and effective communication is not a challenge for you, and you can present complex issues in a simple way.'"/>
    <s v="'flexible conditions - hybrid work model, flexible start of the day, workation, sabbatical leave,', 'attractive financial terms of employment,', 'opportunity to learn from experienced experts in the M&amp;A sector in Poland - full support of the team during the implementation process, mentoring from experienced colleagues and colleagues,', 'development and improvement of qualifications - training, workshops, certification co-/funded by PwC, e.g. ACCA, CFA', 'extensive medical and wellbeing program - medical care package, various insurances (e.g. for foreign travel), coaching, psychological consultations, concierge for young parents, sports groups, birthday free day and much more,', 'access to the cafeteria - inside, e.g. vouchers, discounts on IT devices and car purchases, Multisport, the possibility of creating an individual benefit plan', '3 hours of paid leave a month for volunteering;', 'and when you like this place as much as we do, you can recommend your friends to work at PwC in exchange for a recruitment bonus.'"/>
    <m/>
    <m/>
    <m/>
    <s v="analyst team"/>
    <x v="3"/>
    <n v="0"/>
    <s v=" c:business analyst  ji:0  Int:  c:financial analyst  ji:0  Int:  c:system analyst  ji:0  Int:  c:data scientist  ji:0  Int:  c:financial controller  ji:0  Int:  c:intern analyst  ji:0  Int:  c:security analyst  ji:0  Int:"/>
    <s v="cos:business analyst  cos:0.807 cos:financial analyst  cos:0.791 cos:system analyst  cos:0.909 cos:data scientist  cos:0.88 cos:financial controller  cos:0.853 cos:intern analyst  cos:0.951 cos:security analyst  cos:0.909"/>
    <n v="0.95099999999999996"/>
    <s v="intern analyst"/>
    <s v="n"/>
    <s v="participation project concerning transaction sell side buy various sector technology fintech commerce re tsl industrials preparation documentation including list investor teaser information memorandum presentation management board etc analysis valuation given enterprise financial model offer meeting potential client active attending target sharing idea deal"/>
    <x v="0"/>
    <n v="4"/>
    <s v=" c:business analyst  ji:4  Int:transaction client project management  c:financial analyst  ji:3  Int:financial valuation management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ttending re sell tsl analysis valuation model list potential board information memorandum given deal participation enterprise active teaser target financial buy side documentation meeting presentation idea fintech sharing concerning offer industrials technology commerce including various investor sector preparation etc"/>
  </r>
  <r>
    <n v="88"/>
    <n v="88"/>
    <s v="Analityk/ Analityczka w Zespole Raportowania i Analiz Biznesowych"/>
    <s v="['https://www.pracuj.pl/praca/analityk-analityczka-w-zespole-raportowania-i-analiz-biznesowych-warszawa-rondo-daszynskiego-2c,oferta,1002453975']"/>
    <s v="Specjalista (Mid / Regular)"/>
    <s v="[['https://www.pracuj.pl/praca/analityk-analityczka-w-zespole-raportowania-i-analiz-biznesowych-warszawa-rondo-daszynskiego-2c,oferta,1002453975'], 1, ['responsibilities-1', ['rozwijanie struktur bazodanowych na potrzeby raportowania skuteczności podejmowanych inicjatyw biznesowych,', 'analiza danych o klientach banku, przedstawianie rekomendacji oraz monitorowanie rezultatów prowadzonych kampanii marketingowych,', 'budowanie wiedzy o klientach banku i promowanie podejmowania decyzji w oparciu o dane,', 'ścisła współpraca z zespołem CRM oraz Data Science przy wdrażaniu hiperpersonalizacji komunikacji do klientów,', 'dostarczanie raportów i narzędzi analitycznych innym komórkom w Departamencie Customer Intelligence,', 'współpraca z innymi jednostkami przy realizacji strategii banku.']], ['requirements-1', ['praktyczna znajomość języka SQL oraz MS Excel na poziomie zaawansowanym,', 'doświadczenie w analizie danych i pracy na dużych zbiorach,', 'umiejętność tworzenia czytelnych raportów i analiz,', 'wrodzona ciekawość,', 'chęć rozwoju i inicjatywa w działaniu,', 'swoboda w łączeniu wiedzy biznesowej i technicznej,', 'samodzielność w wyciąganiu i prezentowaniu wniosków.', 'znajomość SAS Visual Analytics/narzędzi z rodziny SAS.']], ['offered-1', ['zatrudnienie na podstawie umowy o pracę,', 'pakiet prywatnej opieki medycznej,', 'dostęp do karty Multisport,', 'pracę w formie hybrydowe,', 'pracę na nowoczesnych narzędziach,', 'realny wpływ na decyzje biznesowe', 'przyjazną atmosferę.']]]"/>
    <s v="Specialist (Mid/Regular)"/>
    <s v="Analyst / Analyst in the Reporting and Business Analysis Team"/>
    <s v="'developing database structures for the purposes of reporting the effectiveness of business initiatives,', 'analysing data on the bank's customers, presenting recommendations and monitoring the results of marketing campaigns,', 'building knowledge about the bank's customers and promoting data-based decision-making,', ' close cooperation with the CRM and Data Science team in the implementation of hyperpersonalization of customer communication,', 'providing reports and analytical tools to other units in the Customer Intelligence Department,', 'cooperation with other units in implementing the bank's strategy.'"/>
    <s v="'practical knowledge of SQL and MS Excel at an advanced level,', 'experience in data analysis and working with large sets,', 'the ability to create clear reports and analyses,', 'innate curiosity,', 'willingness to develop and initiative in action ,', 'freedom in combining business and technical knowledge,', 'independence in drawing and presenting conclusions.', 'knowledge of SAS Visual Analytics/SAS family tools.'"/>
    <s v="'employment under a contract of employment,', 'private medical care package,', 'access to the Multisport card,', 'work in a hybrid form,', 'work with modern tools,', 'real impact on business decisions', 'friendly atmosphere.'"/>
    <m/>
    <m/>
    <m/>
    <s v="analyst reporting business analysis team"/>
    <x v="2"/>
    <n v="2"/>
    <s v=" c:business analyst  ji:1  Int:business  c:financial analyst  ji:1  Int:reporting  c:system analyst  ji:0  Int:  c:data scientist  ji:2  Int:analysis reporting  c:financial controller  ji:0  Int:  c:intern analyst  ji:0  Int:  c:security analyst  ji:0  Int:"/>
    <s v="cos:business analyst  cos:0.892 cos:financial analyst  cos:0.869 cos:system analyst  cos:0.942 cos:data scientist  cos:0.941 cos:financial controller  cos:0.92 cos:intern analyst  cos:0.973 cos:security analyst  cos:0.943"/>
    <n v="0.97299999999999998"/>
    <s v="intern analyst"/>
    <s v="analyst team business"/>
    <s v="developing database structure purpose reporting effectiveness business initiative analysing data bank customer presenting recommendation monitoring result marketing campaign building knowledge promoting based decision making close cooperation crm science team implementation hyperpersonalization communication providing report analytical tool unit intelligence department implementing strategy"/>
    <x v="0"/>
    <n v="4"/>
    <s v=" c:business analyst  ji:4  Int:business customer crm monitoring  c:financial analyst  ji:1  Int:reporting  c:system analyst  ji:0  Int:  c:data scientist  ji:4  Int:data report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ata marketing report decision campaign communication knowledge tool analytical implementation initiative team implementing unit presenting science reporting department result building effectiveness intelligence developing based cooperation promoting bank close providing making purpose structure recommendation database strategy analysing hyperpersonalization"/>
  </r>
  <r>
    <n v="89"/>
    <n v="89"/>
    <s v="Analityk Antyfraudowy w Zespole Przeciwdziałania Nadużyciom"/>
    <s v="['https://www.pracuj.pl/praca/analityk-antyfraudowy-w-zespole-przeciwdzialania-naduzyciom-warszawa-stanislawa-zaryna-2a,oferta,1002477816']"/>
    <s v="Specjalista (Mid / Regular)"/>
    <s v="[['https://www.pracuj.pl/praca/analityk-antyfraudowy-w-zespole-przeciwdzialania-naduzyciom-warszawa-stanislawa-zaryna-2a,oferta,1002477816'], 1, ['responsibilities-1', ['Analiza aplikacji kredytowych - wykrywanie i zapobieganie próbom nadużyć w procesie kredytowym detalicznym oraz hipotecznym', 'Weryfikacja dochodów kredytobiorców', 'Weryfikacja dokumentów w procesach kredytowych', 'Procesowanie wykrytych fraudów']], ['requirements-1', ['Doświadczenie i swoboda w bezpośrednich kontaktach telefonicznych z Klientami i instytucjami', 'Doświadczenie w pracy w sprzedaży w bankowości', 'Biegłość w przeszukiwaniu zasobów internetowych', 'Znajomość podstawowego pakietu Ms Office (Word, Excel, Outlook,) na poziomie dobrym', 'Analityczne myślenie i kreatywność', 'Umiejętność pracy pod presją czasu', 'Dyspozycyjność (praca w systemie zmianowym w godz. 7:30 – 17:00)', 'Język angielski na poziomie komunikatywnym', 'Doświadczenie w pracy z bankowymi systemami operacyjnymi', '2-letnie doświadczenie w pracy w oddziale banku']], ['offered-1', ['Umowę o pracę', 'Przejrzysty system premiowy', 'Możliwość rozwoju kompetencji', 'Przyjazną atmosferę pracy', 'Prywatną opiekę medyczną', 'Dostęp do kafeterii MyBenefit', 'Pracę w systemie hybrydowym']]]"/>
    <s v="Specialist (Mid/Regular)"/>
    <s v="Antifraud Analyst in the Fraud Prevention Team"/>
    <s v="'Analysis of credit applications - detection and prevention of fraud attempts in the retail and mortgage credit process', 'Verification of borrowers' income', 'Verification of documents in credit processes', 'Processing of detected frauds'"/>
    <s v="'Experience and freedom in direct telephone contacts with clients and institutions', 'Experience in working in sales in banking', 'Proficiency in searching the Internet', 'Knowledge of the basic Ms Office package (Word, Excel, Outlook) at a good level' , 'Analytical thinking and creativity', 'Ability to work under time pressure', 'Availability (work in shifts from 7:30 to 17:00)', 'Communicative English language', 'Experience in working with banking operating systems', '2 years of work experience in a bank branch'"/>
    <s v="'Employment contract', 'Transparent bonus system', 'Opportunity to develop competence', 'Friendly working atmosphere', 'Private medical care', 'Access to the MyBenefit cafeteria', 'Work in the hybrid system'"/>
    <m/>
    <m/>
    <m/>
    <s v="antifraud analyst fraud prevention team"/>
    <x v="6"/>
    <n v="2"/>
    <s v=" c:business analyst  ji:0  Int:  c:financial analyst  ji:0  Int:  c:system analyst  ji:0  Int:  c:data scientist  ji:0  Int:  c:financial controller  ji:0  Int:  c:intern analyst  ji:0  Int:  c:security analyst  ji:2  Int:fraud prevention"/>
    <s v="cos:business analyst  cos:0.888 cos:financial analyst  cos:0.876 cos:system analyst  cos:0.947 cos:data scientist  cos:0.936 cos:financial controller  cos:0.916 cos:intern analyst  cos:0.966 cos:security analyst  cos:0.964"/>
    <n v="0.96599999999999997"/>
    <s v="intern analyst"/>
    <s v="analyst team antifraud"/>
    <s v="analysis credit application detection prevention fraud attempt retail mortgage process verification borrower income document processing detected"/>
    <x v="2"/>
    <n v="2"/>
    <s v=" c:business analyst  ji:1  Int:process  c:financial analyst  ji:1  Int:credit  c:system analyst  ji:0  Int:  c:data scientist  ji:2  Int:analysis  c:financial controller  ji:0  Int:  c:intern analyst  ji:1  Int:processing  c:security analyst  ji:2  Int:fraud prevention"/>
    <s v="cos:business analyst  cos:0 cos:financial analyst  cos:0 cos:system analyst  cos:0 cos:data scientist  cos:0 cos:financial controller  cos:0 cos:intern analyst  cos:0 cos:security analyst  cos:0"/>
    <n v="0"/>
    <s v="n"/>
    <s v="credit borrower attempt verification application process document fraud detection mortgage prevention processing income retail detected"/>
  </r>
  <r>
    <n v="90"/>
    <n v="90"/>
    <s v="Analityk Aplikacji IT"/>
    <s v="['https://www.pracuj.pl/praca/analityk-aplikacji-it-bielsko-biala-montazowa-7,oferta,1002405046']"/>
    <s v="Specjalista (Mid / Regular)"/>
    <s v="[['https://www.pracuj.pl/praca/analityk-aplikacji-it-bielsko-biala-montazowa-7,oferta,1002405046'], 1, ['technologies-1', []], ['responsibilities-1', ['Aktywne uczestnictwo w projektach wdrożeniowych Basware P2P w jednostkach grupy Trelleborg', 'Wsparcie kierowników projektu, członków zespołu i użytkowników w trakcie trwania projektu', 'Wsparcie powdrożeniowe użytkowników systemu', 'Wkład w rozwój rozwiązania Basware P2P', 'Prowadzenie szkoleń', 'Analiza wymagań klienta', 'Prowadzenie testów akceptacyjnych', 'Testowanie nowych funkcjonalności systemu', 'Konfiguracja rozwiązania Basware P2P zgodnie z potrzebami klienta i standardami grupy', 'Administracja systemem Basware', 'Prowadzenie dokumentacji']], ['requirements-1', ['Wykształcenie wyższe', 'Dobra znajomość języka angielskiego w mowie i piśmie (wymóg konieczny)', 'Doświadczenie na podobnym stanowisku', 'Gotowość do wyjazdów służbowych', 'Doświadczenie w zakresie technologii OCR', 'Doświadczenie w zakresie procesu P2P']], ['offered-1', ['Długoterminową, interesującą i pełną wyzwań pracę w wiodącej międzynarodowej firmie', 'Rozwój osobowy w oparciu o standardy na światowym poziomie', 'Pakiet socjalny (m.in. bony na święta, dofinansowanie do wypoczynku)', 'Dofinansowanie do karty Multisport', 'Przyjazną atmosferę pracy i pomocny zespół']], ['additional-module-1', ['Zainteresowanych kandydatów prosimy o przesyłanie CV w języku angielskim.', '', 'Proszę dołączyć następujące oświadczenie do dokumentów aplikacyjnych - tylko CV z poniższymi informacjami może wziąć udział w procesie rekrutacji:', 'Wyrażam zgodę na przetwarzanie moich danych osobowych przez Trelleborg Sealing Solutions Polska Sp. z o.o., ul. Twarda 18, 00-105 Warszawa w celu przeprowadzenia procesu rekrutacji na stanowisko Analityk Aplikacji IT.', 'Jednocześnie oświadczam, że przekazuję moje dane osobowe całkowicie dobrowolnie. Oświadczam ponadto, że zostałem/am poinformowany/a o przysługującym mi prawie dostępu do treści danych osobowych i możliwości ich poprawienia, a także o prawie wycofania zgody na przetwarzanie danych osobowych w każdym czasie.', 'Oświadczam również, że zapoznałem/am się z klauzulą informacyjną dotyczącą przetwarzania moich danych osobowych w procesie rekrutacji.']]]"/>
    <s v="Specialist (Mid/Regular)"/>
    <s v="IT Application Analyst"/>
    <s v="'Active participation in Basware P2P implementation projects in Trelleborg group units', 'Support for project managers, team members and users during the project', 'Post-implementation support for system users', 'Contribution to the development of the Basware P2P solution', 'Conducting training', 'Customer requirements analysis', 'Acceptance testing', 'Testing new system functionalities', 'Configuring the Basware P2P solution in accordance with the client's needs and group standards', 'Basware system administration', 'Documentation'"/>
    <s v="'Higher education', 'Good command of spoken and written English (mandatory requirement)', 'Experience in a similar position', 'Ready for business trips', 'Experience in OCR technology', 'Experience in P2P process'"/>
    <s v="'Long-term, interesting and challenging work in a leading international company', 'Personal development based on world-class standards', 'Social package (e.g. holiday vouchers, co-financing for holidays)', 'Multisport card co-financing' , 'Friendly working atmosphere and a helpful team'"/>
    <m/>
    <m/>
    <m/>
    <s v="it application analyst"/>
    <x v="5"/>
    <n v="2"/>
    <s v=" c:business analyst  ji:0  Int:  c:financial analyst  ji:0  Int:  c:system analyst  ji:2  Int:it  c:data scientist  ji:0  Int:  c:financial controller  ji:0  Int:  c:intern analyst  ji:0  Int:  c:security analyst  ji:0  Int:"/>
    <s v="cos:business analyst  cos:0.902 cos:financial analyst  cos:0.883 cos:system analyst  cos:0.959 cos:data scientist  cos:0.945 cos:financial controller  cos:0.93 cos:intern analyst  cos:0.956 cos:security analyst  cos:0.949"/>
    <n v="0.95899999999999996"/>
    <s v="system analyst"/>
    <s v="analyst application"/>
    <s v="active participation basware p2p implementation project trelleborg group unit support manager team member user post system contribution development solution conducting training customer requirement analysis acceptance testing new functionality configuring accordance client need standard administration documentation"/>
    <x v="0"/>
    <n v="5"/>
    <s v=" c:business analyst  ji:5  Int:project support client customer manager  c:financial analyst  ji:1  Int:support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dministration user analysis requirement functionality implementation conducting team participation group configuring active accordance unit acceptance need new development solution documentation testing trelleborg member post contribution system p2p training standard basware"/>
  </r>
  <r>
    <n v="91"/>
    <n v="91"/>
    <s v="Analityk aplikacji mobilnych"/>
    <s v="['https://www.pracuj.pl/praca/analityk-aplikacji-mobilnych-warszawa,oferta,1002364161']"/>
    <s v="Starszy specjalista (Senior)"/>
    <s v="[['https://www.pracuj.pl/praca/analityk-aplikacji-mobilnych-warszawa,oferta,1002364161'], 1, ['technologies-1', ['Axure RP']], ['responsibilities-1', ['Analiza informacji oraz istniejącej dokumentacji pod względem funkcjonalności biznesowych i procesowych\n', 'Dekompozycja wymagań biznesowych do poziomu szczegółowej analizy\n', 'Opracowanie specyfikacji analitycznej rozwiązań. Utrzymywanie i aktualizacja dokumentacji analitycznej\n', 'Współpraca z innymi zespołami w zakresie analiz, koncepcji i wyceny rozwiązania (dostawcy rozwiązań, deweloperzy, administratorzy baz danych, klienci wewnętrzni)\n', 'Opracowanie założeń do testów i odbioru oprogramowania oraz wdrożenia rozwiązania\n', 'Zapewnienie jakości wytwarzanych produktów poprzez wsparcie testów akceptacyjnych\n', 'Pełnienie roli eksperta w rozwiązywaniu problemów zgłoszonych dla aplikacji w środowisku produkcyjnym']], ['requirements-1', ['Min. 2 lata doświadczenia w pracy na stanowisku analitycznym\n', 'Praktyczna znajomość UML, narzędzi typu CASE (mile widziany Enterprise Architect)\n', 'Znajomość trendów UX/UI na platformy mobilne iOS/Android\n', 'Znajomość narzędzi do prototypowania, np. Axure RP\n', 'Doświadczenie w projektowaniu interfejsów aplikacji mobilnych\n', 'Znajomość języka angielskiego na poziomie pozwalającym na zrozumienie dokumentacji systemowej']], ['offered-1', ['Umowa o pracę i atrakcyjny model pracy hybrydowej: 4 dni z biura w miesiącu\n', 'Praca w jednym z największych zespołów IT w Polsce, tworzonym przez ponad 1000 ekspertów i specjalistów, zorientowanych na kulturę DevOps i Agile\n', 'Praca w dużych, złożonych projektach korzystających z najnowszych technologii\n', 'Motywujący system wynagrodzeń\n', 'Pracowniczy Program Emerytalny w wysokości 7% opłacany przez pracodawcę\n', 'Opieka medyczna w PZU Zdrowie\n', 'Zniżka pracownicza do 50% na ubezpieczenia (m. in. PZU DOM, PZU AUTO)\n', 'Platforma benefitowa m.in. karta sportowa, bilety do kin i teatrów, vouchery zakupowe\n', 'Elastyczna oferta grupowego ubezpieczenie na życie w wielu wariantach\n', 'Dostęp do bazy szkoleń cyfrowych oraz nowoczesnych platform edukacyjnych\n', 'Szkolenia i programy rozwojowe dla pracowników i menedżerów\n', 'Coroczne konferencje i inicjatywy promujące rozwój kompetencji przyszłości, z udziałem uznanych prelegentów\n', 'Programy i działania wellbeingowe dla pracowników\n', '2 dni w roku na wolontariat pracowniczy (możesz zrealizować autorski projekt wolontariacki lub wziąć udział w akcji zorganizowanej przez Fundację PZU)\n', 'Możliwość rozwoju pasji sportowych w ramach 15 sekcji PZU Sport Team (od Badmintona – po Żeglarstwo)\n', 'Najbardziej zielone biuro w Warszawie (PZU Park) ze strefami relaksu i siłownią']]]"/>
    <s v="Senior Specialist (Senior)"/>
    <s v="Mobile application analyst"/>
    <s v="'Analysis of information and existing documentation in terms of business and process functionalities\n', 'Decomposition of business requirements to the level of detailed analysis\n', 'Development of analytical specifications for solutions. Maintaining and updating analytical documentation\n', 'Cooperation with other teams in the field of analysis, concept and solution valuation (solution providers, developers, database administrators, internal clients)\n', 'Development of assumptions for testing and acceptance of software and implementation of the solution \n', 'Ensuring the quality of manufactured products by supporting acceptance tests\n', 'Acting as an expert in solving problems reported for applications in the production environment'"/>
    <s v="'Min. 2 years of experience in working in an analytical position\n', 'Practical knowledge of UML, CASE tools (Enterprise Architect is welcome)\n', 'Knowledge of UX/UI trends for iOS/Android mobile platforms\n', 'Knowledge of tools for prototyping, e.g. Axure RP\n', 'Experience in designing mobile application interfaces\n', 'Knowledge of English at a level that allows you to understand system documentation'"/>
    <s v="'Employment contract and an attractive hybrid work model: 4 days from the office a month\n', 'Work in one of the largest IT teams in Poland, created by over 1000 experts and specialists, oriented towards DevOps and Agile culture\n', ' Work in large, complex projects using the latest technologies\n', 'Motivating remuneration system\n', 'Employee Pension Scheme in the amount of 7% paid by the employer\n', 'Medical care at PZU Zdrowie\n', 'Employee discount up to 50% for insurance (e.g. PZU DOM, PZU AUTO)\n', 'Benefit platform e.g. sports card, cinema and theater tickets, shopping vouchers\n', 'Flexible offer of group life insurance in many variants\n', 'Access to the digital training database and modern educational platforms\n', 'Training and development programs for employees and managers\n', 'Annual conferences and initiatives promoting the development of future competences, with the participation of recognized speakers\n', 'Employee wellbeing programs and activities\n', '2 days a year for employee volunteering (you can carry out your own volunteer project or take part in an action organized by the PZU Foundation)\n', 'Opportunity to develop sports passions within 15 sections of the PZU Sport Team (from Badminton to Sailing)\n', 'The greenest office in Warsaw (PZU Park) with relaxation zones and gym'"/>
    <s v="'AxureRP'"/>
    <m/>
    <m/>
    <s v="mobile application analyst"/>
    <x v="5"/>
    <n v="2"/>
    <s v=" c:business analyst  ji:0  Int:  c:financial analyst  ji:0  Int:  c:system analyst  ji:2  Int:mobile  c:data scientist  ji:0  Int:  c:financial controller  ji:0  Int:  c:intern analyst  ji:0  Int:  c:security analyst  ji:0  Int:"/>
    <s v="cos:business analyst  cos:0.882 cos:financial analyst  cos:0.872 cos:system analyst  cos:0.954 cos:data scientist  cos:0.939 cos:financial controller  cos:0.919 cos:intern analyst  cos:0.963 cos:security analyst  cos:0.948"/>
    <n v="0.96299999999999997"/>
    <s v="intern analyst"/>
    <s v="analyst application"/>
    <s v="analysis information existing documentation term business process functionality decomposition requirement level detailed development analytical specification solution maintaining updating cooperation team field concept valuation provider developer database administrator internal client assumption testing acceptance software implementation ensuring quality manufactured product supporting test acting expert solving problem reported application production environment"/>
    <x v="0"/>
    <n v="5"/>
    <s v=" c:business analyst  ji:5  Int:expert product client process business  c:financial analyst  ji:1  Int:valuation  c:system analyst  ji:1  Int:administrator  c:data scientist  ji:4  Int:developer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analysis valuation requirement level administrator functionality decomposition detailed reported environment analytical implementation information team field ensuring specification acceptance acting concept development documentation solution assumption production manufactured provider application testing existing supporting quality cooperation term problem updating developer test internal solving database software"/>
  </r>
  <r>
    <n v="92"/>
    <n v="92"/>
    <s v="Analityk aplikacji mobilnych"/>
    <s v="['https://www.pracuj.pl/praca/analityk-aplikacji-mobilnych-warszawa,oferta,1002458825']"/>
    <s v="Starszy specjalista (Senior)"/>
    <s v="[['https://www.pracuj.pl/praca/analityk-aplikacji-mobilnych-warszawa,oferta,1002458825'], 1, ['technologies-1', ['CASE', 'Axure RP', 'Enterprise Architect']], ['responsibilities-1', ['Analiza informacji oraz istniejącej dokumentacji pod względem funkcjonalności biznesowych i procesowych\n', 'Dekompozycja wymagań biznesowych do poziomu szczegółowej analizy\n', 'Opracowanie specyfikacji analitycznej rozwiązań. Utrzymywanie i aktualizacja dokumentacji analitycznej\n', 'Współpraca z innymi zespołami w zakresie analiz, koncepcji i wyceny rozwiązania (dostawcy rozwiązań, deweloperzy, administratorzy baz danych, klienci wewnętrzni)\n', 'Opracowanie założeń do testów i odbioru oprogramowania oraz wdrożenia rozwiązania\n', 'Zapewnienie jakości wytwarzanych produktów poprzez wsparcie testów akceptacyjnych\n', 'Pełnienie roli eksperta w rozwiązywaniu problemów zgłoszonych dla aplikacji w środowisku produkcyjnym']], ['requirements-1', ['Min. 2 lata doświadczenia w pracy na stanowisku analitycznym\n', 'Praktyczna znajomość UML, narzędzi typu CASE (mile widziany Enterprise Architect)\n', 'Znajomość trendów UX/UI na platformy mobilne iOS/Android\n', 'Znajomość narzędzi do prototypowania, np. Axure RP\n', 'Doświadczenie w projektowaniu interfejsów aplikacji mobilnych\n', 'Znajomość języka angielskiego na poziomie pozwalającym na zrozumienie dokumentacji systemowej']], ['offered-1', ['Umowa o pracę i atrakcyjny model pracy hybrydowej: 4 dni z biura w miesiącu\n', 'Praca w jednym z największych zespołów IT w Polsce, tworzonym przez ponad 1000 ekspertów i specjalistów, zorientowanych na kulturę DevOps i Agile\n', 'Praca w dużych, złożonych projektach korzystających z najnowszych technologii\n', 'Motywujący system wynagrodzeń\n', 'Pracowniczy Program Emerytalny w wysokości 7% opłacany przez pracodawcę\n', 'Opieka medyczna w PZU Zdrowie\n', 'Zniżka pracownicza do 50% na ubezpieczenia (m. in. PZU DOM, PZU AUTO)\n', 'Platforma benefitowa m.in. karta sportowa, bilety do kin i teatrów, vouchery zakupowe\n', 'Elastyczna oferta grupowego ubezpieczenie na życie w wielu wariantach\n', 'Dostęp do bazy szkoleń cyfrowych oraz nowoczesnych platform edukacyjnych\n', 'Szkolenia i programy rozwojowe dla pracowników i menedżerów\n', 'Coroczne konferencje i inicjatywy promujące rozwój kompetencji przyszłości, z udziałem uznanych prelegentów\n', 'Programy i działania wellbeingowe dla pracowników\n', '2 dni w roku na wolontariat pracowniczy (możesz zrealizować autorski projekt wolontariacki lub wziąć udział w akcji zorganizowanej przez Fundację PZU)\n', 'Możliwość rozwoju pasji sportowych w ramach 15 sekcji PZU Sport Team (od Badmintona – po Żeglarstwo)\n', 'Najbardziej zielone biuro w Warszawie (PZU Park) ze strefami relaksu i siłownią']]]"/>
    <s v="Senior Specialist (Senior)"/>
    <s v="Mobile application analyst"/>
    <s v="'Analysis of information and existing documentation in terms of business and process functionalities\n', 'Decomposition of business requirements to the level of detailed analysis\n', 'Development of analytical specifications for solutions. Maintaining and updating analytical documentation\n', 'Cooperation with other teams in the field of analysis, concept and solution valuation (solution providers, developers, database administrators, internal clients)\n', 'Development of assumptions for testing and acceptance of software and implementation of the solution \n', 'Ensuring the quality of manufactured products by supporting acceptance tests\n', 'Acting as an expert in solving problems reported for applications in the production environment'"/>
    <s v="'Min. 2 years of experience in working in an analytical position\n', 'Practical knowledge of UML, CASE tools (Enterprise Architect is welcome)\n', 'Knowledge of UX/UI trends for iOS/Android mobile platforms\n', 'Knowledge of tools for prototyping, e.g. Axure RP\n', 'Experience in designing mobile application interfaces\n', 'Knowledge of English at a level that allows you to understand system documentation'"/>
    <s v="'Employment contract and an attractive hybrid work model: 4 days from the office a month\n', 'Work in one of the largest IT teams in Poland, created by over 1000 experts and specialists, oriented towards DevOps and Agile culture\n', ' Work in large, complex projects using the latest technologies\n', 'Motivating remuneration system\n', 'Employee Pension Scheme in the amount of 7% paid by the employer\n', 'Medical care at PZU Zdrowie\n', 'Employee discount up to 50% for insurance (e.g. PZU DOM, PZU AUTO)\n', 'Benefit platform e.g. sports card, cinema and theater tickets, shopping vouchers\n', 'Flexible offer of group life insurance in many variants\n', 'Access to the digital training database and modern educational platforms\n', 'Training and development programs for employees and managers\n', 'Annual conferences and initiatives promoting the development of future competences, with the participation of recognized speakers\n', 'Employee wellbeing programs and activities\n', '2 days a year for employee volunteering (you can carry out your own volunteer project or take part in an action organized by the PZU Foundation)\n', 'Opportunity to develop sports passions within 15 sections of the PZU Sport Team (from Badminton to Sailing)\n', 'The greenest office in Warsaw (PZU Park) with relaxation zones and gym'"/>
    <s v="'CASE', 'Axure RP', 'Enterprise Architect'"/>
    <m/>
    <m/>
    <s v="mobile application analyst"/>
    <x v="5"/>
    <n v="2"/>
    <s v=" c:business analyst  ji:0  Int:  c:financial analyst  ji:0  Int:  c:system analyst  ji:2  Int:mobile  c:data scientist  ji:0  Int:  c:financial controller  ji:0  Int:  c:intern analyst  ji:0  Int:  c:security analyst  ji:0  Int:"/>
    <s v="cos:business analyst  cos:0.882 cos:financial analyst  cos:0.872 cos:system analyst  cos:0.954 cos:data scientist  cos:0.939 cos:financial controller  cos:0.919 cos:intern analyst  cos:0.963 cos:security analyst  cos:0.948"/>
    <n v="0.96299999999999997"/>
    <s v="intern analyst"/>
    <s v="analyst application"/>
    <s v="analysis information existing documentation term business process functionality decomposition requirement level detailed development analytical specification solution maintaining updating cooperation team field concept valuation provider developer database administrator internal client assumption testing acceptance software implementation ensuring quality manufactured product supporting test acting expert solving problem reported application production environment"/>
    <x v="0"/>
    <n v="5"/>
    <s v=" c:business analyst  ji:5  Int:expert product client process business  c:financial analyst  ji:1  Int:valuation  c:system analyst  ji:1  Int:administrator  c:data scientist  ji:4  Int:developer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analysis valuation requirement level administrator functionality decomposition detailed reported environment analytical implementation information team field ensuring specification acceptance acting concept development documentation solution assumption production manufactured provider application testing existing supporting quality cooperation term problem updating developer test internal solving database software"/>
  </r>
  <r>
    <n v="93"/>
    <n v="93"/>
    <s v="Analityk - Architekt IT"/>
    <s v="['https://www.pracuj.pl/praca/analityk-architekt-it-warszawa-pulawska-433,oferta,1002484745']"/>
    <s v="Specjalista (Mid / Regular)"/>
    <s v="[['https://www.pracuj.pl/praca/analityk-architekt-it-warszawa-pulawska-433,oferta,1002484745'], 1, ['responsibilities-1', ['praca w ciekawych i ambitnych projektach IT']], ['requirements-1', ['zdolności analityczne', 'zdolność twórczego myślenia', 'ambicja i otwartość na naukę', 'umiejętność dzielenia się wiedzą i pracy w grupie', 'doświadczenie w zakresie analizy wymagań dla rozwiązań IT', 'znajomość narzędzia Enterprise Architect', 'znajomość metodyki projektowania rozwiązań IT (UML, BPMN)', 'znajomość metodyk zarządzania projektami', 'wiedza w zakresie systemów informatycznych (ERP, GIS, Workflow)']], ['offered-1', ['pracę w wyjątkowym zespole i przyjazną atmosferę', 'pracę pełną wyzwań, udział w ciekawych projektach', 'możliwość rozwoju zawodowego i zatrudnienie w oparciu o umowę o pracę']], ['additional-module-1', ['Jeśli uważasz, że współpraca dałaby satysfakcję Tobie, nam, a przede wszystkim naszym Klientom - prześlij swoje CV i list motywacyjny poprzez przycisk Aplikuj.']]]"/>
    <s v="Specialist (Mid/Regular)"/>
    <s v="Analyst - IT Architect"/>
    <s v="'work in interesting and ambitious IT projects'"/>
    <s v="'analytical skills', 'creative thinking ability', 'ambition and openness to learning', 'ability to share knowledge and work in a group', 'experience in analyzing requirements for IT solutions', 'knowledge of the Enterprise Architect tool', 'knowledge of methodologies for designing IT solutions (UML, BPMN)', 'knowledge of project management methodologies', 'knowledge in the field of IT systems (ERP, GIS, Workflow)'"/>
    <s v="'work in a unique team and a friendly atmosphere', 'work full of challenges, participation in interesting projects', 'professional development and employment based on an employment contract'"/>
    <m/>
    <m/>
    <m/>
    <s v="analyst it architect"/>
    <x v="5"/>
    <n v="1"/>
    <s v=" c:business analyst  ji:0  Int:  c:financial analyst  ji:0  Int:  c:system analyst  ji:1  Int:it  c:data scientist  ji:0  Int:  c:financial controller  ji:0  Int:  c:intern analyst  ji:0  Int:  c:security analyst  ji:0  Int:"/>
    <s v="cos:business analyst  cos:0.872 cos:financial analyst  cos:0.859 cos:system analyst  cos:0.953 cos:data scientist  cos:0.932 cos:financial controller  cos:0.903 cos:intern analyst  cos:0.968 cos:security analyst  cos:0.954"/>
    <n v="0.96799999999999997"/>
    <s v="intern analyst"/>
    <s v="architect analyst"/>
    <s v="work interesting ambitious it project"/>
    <x v="0"/>
    <n v="1"/>
    <s v=" c:business analyst  ji:1  Int:project  c:financial analyst  ji:0  I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t ambitious work interesting"/>
  </r>
  <r>
    <n v="94"/>
    <n v="94"/>
    <s v="Analityk baz danych"/>
    <s v="['https://www.pracuj.pl/praca/analityk-baz-danych-poznan-rokietnicka-7,oferta,1002482131']"/>
    <s v="Specjalista (Mid / Regular), Starszy specjalista (Senior)"/>
    <s v="[['https://www.pracuj.pl/praca/analityk-baz-danych-poznan-rokietnicka-7,oferta,1002482131'], 1, ['technologies-1', ['SQL', 'Entity Framework', 'ASP.NET']], ['responsibilities-1', ['rozwój oraz utrzymanie systemów webowych napisanych w języku C# w oparciu o ASP.Net MVC i Entity Framework działających na bazie Oracle 11', 'nadzór i konfiguracja baz danych Oracle na serwerze Linux', 'analiza danych oraz opracowywanie raportów', 'dbanie o bezpieczeństwo systemów i przetwarzanych danych, zapobieganie włamaniom i wyciekom danych, weryfikacja podatności', 'nadzorowanie, wykrywanie i eliminowanie nieprawidłowości, usuwanie awarii', 'tworzenie oraz aktualizowanie dokumentacji i procedur']], ['requirements-1', ['bardzo dobra umiejętność programowania, testowania, zarządzania projektem w oparciu o C#, Javascript, Bootstrap', 'bardzo dobra znajomość SQL, PL/SQL', 'bardzo dobra znajomość ASP.Net MVC, Entity Framework', 'doświadczenie w pracy z relacyjnymi bazami danych', 'samodzielność, kreatywne myślenie i zaangażowanie w wykonywaną pracę', 'znajomość hurtowni danych MS SQL', 'doświadczenie na podobnym stanowisku oraz przedstawienie katalogu wykonanych projektów', 'wiedza dot. aspektów bezpieczeństwa teleinformatycznego', 'umiejętność analizy, tworzenia specyfikacji, dokumentacji, diagramów, UML']], ['work-organization-1', []], ['offered-1', ['pracę pełną wyzwań przy wsparciu doświadczonego zespołu', 'kontakt z najnowszymi technologiami IT', 'możliwość rozwoju zawodowego i zdobycia doświadczenia', 'udział w szkoleniach i rozwijanie własnych umiejętności w zakresie technologii serwerowych', 'stabilne zatrudnienie w Uniwersytecie o ugruntowanej pozycji na rynku – pakiet świadczeń socjalnych']], ['additional-module-1', ['Osoby zainteresowane prosimy o przesłanie CV poprzez przycisk APLIKUJ.']]]"/>
    <s v="Specialist (Mid/Regular), Senior Specialist (Senior)"/>
    <s v="Database analyst"/>
    <s v="'development and maintenance of web systems written in C# based on ASP.Net MVC and Entity Framework based on Oracle 11', 'supervision and configuration of Oracle databases on a Linux server', 'data analysis and reporting', 'taking care of security of systems and processed data, preventing hacking and data leakage, vulnerability verification', 'supervising, detecting and eliminating irregularities, removing failures', 'creating and updating documentation and procedures'"/>
    <s v="'very good programming, testing, project management skills based on C#, Javascript, Bootstrap', 'very good knowledge of SQL, PL/SQL', 'very good knowledge of ASP.Net MVC, Entity Framework', 'experience in working with relational databases', 'independence, creative thinking and commitment to work', 'knowledge of MS SQL data warehouse', 'experience in a similar position and presentation of a catalog of completed projects', 'knowledge of ICT security aspects', 'ability to analyze, create specifications, documentation, diagrams, UML'"/>
    <s v="'work full of challenges with the support of an experienced team', 'contact with the latest IT technologies', 'opportunity for professional development and gaining experience', 'participation in training and developing own skills in the field of server technologies', 'stable employment at the University with an established position on the market - a package of social benefits'"/>
    <s v="'SQL', 'Entity Framework', 'ASP.NET'"/>
    <m/>
    <m/>
    <s v="database analyst"/>
    <x v="3"/>
    <n v="0"/>
    <s v=" c:business analyst  ji:0  Int:  c:financial analyst  ji:0  Int:  c:system analyst  ji:0  Int:  c:data scientist  ji:0  Int:  c:financial controller  ji:0  Int:  c:intern analyst  ji:0  Int:  c:security analyst  ji:0  Int:"/>
    <s v="cos:business analyst  cos:0.853 cos:financial analyst  cos:0.843 cos:system analyst  cos:0.944 cos:data scientist  cos:0.918 cos:financial controller  cos:0.899 cos:intern analyst  cos:0.969 cos:security analyst  cos:0.943"/>
    <n v="0.96899999999999997"/>
    <s v="intern analyst"/>
    <s v="n"/>
    <s v="development maintenance web system written based asp net mvc entity framework oracle 11 supervision configuration database linux server data analysis reporting taking care security processed preventing hacking leakage vulnerability verification supervising detecting eliminating irregularity removing failure creating updating documentation procedure"/>
    <x v="2"/>
    <n v="3"/>
    <s v=" c:business analyst  ji:0  Int:  c:financial analyst  ji:1  Int:reporting  c:system analyst  ji:1  Int:system  c:data scientist  ji:3  Int:data analysis 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11 maintenance server leakage web net verification supervision detecting creating security framework preventing written supervising procedure care vulnerability configuration hacking taking mvc development documentation failure linux processed removing based eliminating updating oracle entity system irregularity database asp"/>
  </r>
  <r>
    <n v="95"/>
    <n v="95"/>
    <s v="Analityk Baz Danych"/>
    <s v="['https://www.pracuj.pl/praca/analityk-baz-danych-warszawa,oferta,1002385802']"/>
    <s v="Specjalista (Mid / Regular), Młodszy specjalista (Junior)"/>
    <s v="[['https://www.pracuj.pl/praca/analityk-baz-danych-warszawa,oferta,1002385802'], 1, ['technologies-1', ['SQL', 'DAX']], ['responsibilities-1', ['Tworzenie i utrzymanie baz danych.', 'Przygotowanie raportów.', 'Współtworzenie modeli finansowych.', 'Współuczestniczenie w rozwoju narzędzi analitycznych.', 'Prezentacja dostarczonych funkcjonalności przełożonym, udział w weryfikacji rozwiązań.', 'Wsparcie utrzymania wdrożonych rozwiązań – analiza zgłoszeń i błędów.']], ['requirements-1', ['Wykształcenie wyższe (nauki ścisłe) lub ostatni rok studiów.', 'SQL (Ms SQL): umiejętność tworzenia podstawowych zapytań. Znajomość podstaw relacyjnych baz danych.', 'Zaawansowana znajomość programów Ms Office w tym języka programowania Visual Basic for Applications.', 'Power BI: umiejętność posługiwania się językiem DAX, używanie funkcji calculate.', 'Chęć do nauki przydatnych w codziennej pracy narzędzi analitycznych, języków programowania.', 'Umiejętność analizowania i prezentowania danych, wyciągania wniosków.', 'Umiejętność tworzenia raportów z dynamicznie zmienianą wizualizacją.', 'Bardzo dobra organizacja pracy oraz samodzielność w działaniu.', 'Umiejętność pracy zespołowej.', 'Znajomość rynku nieruchomości oraz znajomość programów i aplikacji do analiz przestrzennych (ArcGIS, QGIS itp.).']], ['work-organization-1', []], ['offered-1', ['Stabilne zatrudnienie i atrakcyjny pakiet świadczeń socjalnych,', 'Zatrudnienie na podstawie umowy o pracę,', 'Atrakcyjne wynagrodzenie - adekwatne do posiadanego doświadczenia,', 'Możliwość dalszego rozwoju zawodowego i poszerzania wiedzy,', 'Przyjazną atmosferę w pracy.']]]"/>
    <s v="Specialist (Mid/Regular), Junior Specialist (Junior)"/>
    <s v="Database Analyst"/>
    <s v="'Creating and maintaining databases.', 'Preparation of reports.', 'Co-creation of financial models.', 'Participation in the development of analytical tools.', 'Presentation of the delivered functionalities to superiors, participation in verification of solutions.', 'Support for maintaining implemented solutions - analysis of reports and bugs.'"/>
    <s v="'Higher education (science) or last year of study.', 'SQL (Ms SQL): ability to create basic queries. Knowledge of the basics of relational databases.', 'Advanced knowledge of Ms Office programs, including the Visual Basic for Applications programming language.', 'Power BI: ability to use the DAX language, use the calculate function.', 'Willingness to learn useful tools in everyday work analytical languages, programming languages.', 'Ability to analyze and present data, draw conclusions.', 'Ability to create reports with dynamically changed visualization.', 'Very good organization of work and independence in action.', 'Ability to work in a team.', ' Knowledge of the real estate market and knowledge of programs and applications for spatial analysis (ArcGIS, QGIS, etc.).'"/>
    <s v="'Stable employment and an attractive package of social benefits,', 'Employment on the basis of an employment contract,', 'Attractive salary - adequate to the experience,', 'Possibility of further professional development and expanding knowledge,', 'Friendly atmosphere at work.'"/>
    <s v="'SQL', 'DAX'"/>
    <m/>
    <m/>
    <s v="database analyst"/>
    <x v="3"/>
    <n v="0"/>
    <s v=" c:business analyst  ji:0  Int:  c:financial analyst  ji:0  Int:  c:system analyst  ji:0  Int:  c:data scientist  ji:0  Int:  c:financial controller  ji:0  Int:  c:intern analyst  ji:0  Int:  c:security analyst  ji:0  Int:"/>
    <s v="cos:business analyst  cos:0.853 cos:financial analyst  cos:0.843 cos:system analyst  cos:0.944 cos:data scientist  cos:0.918 cos:financial controller  cos:0.899 cos:intern analyst  cos:0.969 cos:security analyst  cos:0.943"/>
    <n v="0.96899999999999997"/>
    <s v="intern analyst"/>
    <s v="n"/>
    <s v="creating maintaining database preparation report co creation financial model participation development analytical tool presentation delivered functionality superior verification solution support implemented analysis bug"/>
    <x v="2"/>
    <n v="3"/>
    <s v=" c:business analyst  ji:1  Int:support  c:financial analyst  ji:2  Int:support financial  c:system analyst  ji:0  Int:  c:data scientist  ji:3  Int:analysis 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solution co bug maintaining support implemented verification model presentation tool functionality superior creating creation participation financial database preparation delivered"/>
  </r>
  <r>
    <n v="96"/>
    <n v="96"/>
    <s v="Analityk Baz Danych"/>
    <s v="['https://www.pracuj.pl/praca/analityk-baz-danych-warszawa,oferta,1002399033']"/>
    <s v="Specjalista (Mid / Regular)"/>
    <s v="[['https://www.pracuj.pl/praca/analityk-baz-danych-warszawa,oferta,1002399033'], 1, ['technologies-1', ['SQL']], ['responsibilities-1', ['Tworzenie i zarządzanie narzędziami do monitorowania procesu inwestycyjnego sieci światłowodowych;', 'Przygotowanie cyklicznych analiz i raportów, kontrola poprawności danych;', 'Wykonanie analiz na danych przestrzennych w narzędziu GIS;', 'Współudział w budowie, wdrażaniu i rozwoju środowiska informatycznego do planowania i projektowania sieci światłowodowych.']], ['requirements-1', ['Umiejętność pisania zapytań w języku SQL;', 'Umiejętność pisania procedur w bazie PostgreSQL poprzez PL/pgSQL;', 'Umiejętność tworzenia raportów w Power BI.', 'Znajomość rozwiązań GIS (tj. QGIS lub ArcGIS);', 'Umiejętność zarządzania bazami danych MS SQL i PostgreSQL (+PostGIS);', 'Kierunek studiów telekomunikacja, informatyka, matematyka.']], ['offered-1', ['dostęp do szeregu specjalistów, którzy udzielają pomocy w zakresie kadrowym, finansowym i prawnym;', 'atrakcyjne pakiety świadczeń socjalnych, w tym: opieka medyczna, ubezpieczenie grupowe, karta Multisport;', 'stabilne zatrudnienie, przejrzyste warunki współpracy;', 'elastyczne podejście do pracy - możliwość skorzystania z równoważnego czasu pracy czy pracy zdalnej poza biurem;', 'możliwość skorzystania z kursów językowych;', 'możliwość skorzystania ze szkoleń stacjonarnych jak i E-learning’owych;', 'możliwość rozwoju osobistego i zawodowego.']]]"/>
    <s v="Specialist (Mid/Regular)"/>
    <s v="Database Analyst"/>
    <s v="'Creating and managing tools for monitoring the investment process of fiber optic networks;', 'Preparation of cyclical analyzes and reports, checking the correctness of data;', 'Execution of analyzes on spatial data in the GIS tool;', 'Participation in the construction, implementation and development of an IT environment for planning and designing optical fiber networks.'"/>
    <s v="'Ability to write queries in SQL;', 'Ability to write procedures in a PostgreSQL database via PL/pgSQL;', 'Ability to create reports in Power BI.', 'Knowledge of GIS solutions (i.e. QGIS or ArcGIS);', 'Ability to database management MS SQL and PostgreSQL (+PostGIS);', 'Field of study telecommunications, computer science, mathematics.'"/>
    <s v="'access to a number of specialists who provide assistance in the field of human resources, finance and law;', 'attractive packages of social benefits, including: medical care, group insurance, Multisport card;', 'stable employment, transparent terms of cooperation;', ' flexible approach to work - the possibility of using the equivalent working time or remote work outside the office;', 'the possibility of taking advantage of language courses;', 'the possibility of taking advantage of stationary and E-learning trainings;', 'the possibility of personal and professional development .'"/>
    <s v="'SQL'"/>
    <m/>
    <m/>
    <s v="database analyst"/>
    <x v="3"/>
    <n v="0"/>
    <s v=" c:business analyst  ji:0  Int:  c:financial analyst  ji:0  Int:  c:system analyst  ji:0  Int:  c:data scientist  ji:0  Int:  c:financial controller  ji:0  Int:  c:intern analyst  ji:0  Int:  c:security analyst  ji:0  Int:"/>
    <s v="cos:business analyst  cos:0.853 cos:financial analyst  cos:0.843 cos:system analyst  cos:0.944 cos:data scientist  cos:0.918 cos:financial controller  cos:0.899 cos:intern analyst  cos:0.969 cos:security analyst  cos:0.943"/>
    <n v="0.96899999999999997"/>
    <s v="intern analyst"/>
    <s v="n"/>
    <s v="creating managing tool monitoring investment process fiber optic network preparation cyclical analyzes report checking correctness data execution spatial gi participation construction implementation development it environment planning designing optical"/>
    <x v="0"/>
    <n v="3"/>
    <s v=" c:business analyst  ji:3  Int:planning process monitoring  c:financial analyst  ji:1  Int:investment  c:system analyst  ji:2  Int:it network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onstruction data report execution optic investment it tool gi fiber creating correctness environment implementation participation managing analyzes cyclical spatial network preparation designing checking optical"/>
  </r>
  <r>
    <n v="97"/>
    <n v="97"/>
    <s v="Analityk Bazodanowy"/>
    <s v="['https://www.pracuj.pl/praca/analityk-bazodanowy-wroclaw,oferta,1002488303']"/>
    <s v="Specjalista (Mid / Regular)"/>
    <s v="[['https://www.pracuj.pl/praca/analityk-bazodanowy-wroclaw,oferta,1002488303'], 1, ['technologies-1', ['HTML', 'CSS', 'JavaScript', 'PHP', 'Azure Cosmos DB']], ['responsibilities-1', ['pomoc przy obsłudze i automatyzacji masowego przepływu danych,', 'pomoc podczas interwencji serwisowych na terenie całego kraju.']], ['requirements-1', ['Potencjalny kandydacie najlepiej, jeśli:', 'znasz (rozumiesz) podstawowe pojęcia dotyczące oprogramowania ERP', 'znasz Microsoft SQL Server', 'znasz Microsoft Azure Data Factory', 'znasz SQL Sever Integration Services', 'znasz Power BI', 'znasz SQL Server Reporting Services', 'znasz Microsoft SQL Server Analysis Services', 'jesteś wewnętrznie przekonany o potrzebie rozwoju', 'posiadasz wykształcenie wyższe', 'posługujesz się językiem angielskim na poziomie minimum B1', 'jesteś komunikatywny i umiesz pracować w zespole', 'jesteś samodzielny, dyspozycyjny i odpowiedzialny', 'posiadasz prawo jazdy kat. B', 'dodatkowym atutem będzie znajomość:', 'HTML/CSS', 'Java Script', 'PHP', 'Azure Cosmos DB']], ['offered-1', ['motywacyjny system wynagrodzeń,', 'nacisk na przyspieszony rozwój zawodowy,', 'stabilne zatrudnienie w oparciu o umowę o pracę na pełny etat,', 'udział w ciekawych projektach.']]]"/>
    <s v="Specialist (Mid/Regular)"/>
    <s v="Database Analyst"/>
    <s v="'assistance in handling and automating mass data flow,', 'assistance during service interventions throughout the country.'"/>
    <s v="'The potential candidate is best if:', 'you know (understand) the basic concepts of ERP software', 'you know Microsoft SQL Server', 'you know Microsoft Azure Data Factory', 'you know SQL Sever Integration Services', 'you know Power BI', 'you know SQL Server Reporting Services', 'you know Microsoft SQL Server Analysis Services', 'you are internally convinced of the need for development', 'you have higher education', 'you speak English at a minimum level of B1', 'you are communicative and can work in team', 'you are independent, available and responsible', 'you have a category B driving license', 'knowledge of:', 'HTML/CSS', 'Java Script', 'PHP', 'Azure Cosmos DB' will be an additional asset"/>
    <s v="'motivational remuneration system,', 'emphasis on accelerated professional development,', 'stable employment based on a full-time employment contract,', 'participation in interesting projects.'"/>
    <s v="'HTML', 'CSS', 'JavaScript', 'PHP', 'Azure Cosmos DB'"/>
    <m/>
    <m/>
    <s v="database analyst"/>
    <x v="3"/>
    <n v="0"/>
    <s v=" c:business analyst  ji:0  Int:  c:financial analyst  ji:0  Int:  c:system analyst  ji:0  Int:  c:data scientist  ji:0  Int:  c:financial controller  ji:0  Int:  c:intern analyst  ji:0  Int:  c:security analyst  ji:0  Int:"/>
    <s v="cos:business analyst  cos:0.853 cos:financial analyst  cos:0.843 cos:system analyst  cos:0.944 cos:data scientist  cos:0.918 cos:financial controller  cos:0.899 cos:intern analyst  cos:0.969 cos:security analyst  cos:0.943"/>
    <n v="0.96899999999999997"/>
    <s v="intern analyst"/>
    <s v="n"/>
    <s v="assistance handling automating mass data flow service intervention throughout country"/>
    <x v="0"/>
    <n v="1"/>
    <s v=" c:business analyst  ji:1  Int:service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assistance flow automating data handling country intervention throughout mass"/>
  </r>
  <r>
    <n v="98"/>
    <n v="99"/>
    <s v="Analityk bezpieczeństwa IT (SOC)"/>
    <s v="['https://www.pracuj.pl/praca/analityk-bezpieczenstwa-it-soc-krakow,oferta,1002426578']"/>
    <s v="Specjalista (Mid / Regular)"/>
    <s v="[['https://www.pracuj.pl/praca/analityk-bezpieczenstwa-it-soc-krakow,oferta,1002426578'], 1, ['technologies-1', ['MS Office']], ['responsibilities-1', ['Monitorowanie zdarzeń naruszenia bezpieczeństwa w czasie rzeczywistym,', 'Wyszukiwanie zależności pomiędzy zdarzeniami, kategoryzowanie zdarzeń', 'Współpraca z administratorami technicznymi', 'Zbieranie kluczowych informacji i opisywanie ich na potrzeby wsparcia']], ['requirements-1', ['Wykształcenie minimum średnie, preferowane wyższe (kierunki: informatyka, telekomunikacja, bezpieczeństwo)', 'Znajomość systemów operacyjnych Windows i Linux', 'Podstawowa znajomość budowy systemów informatycznych', 'Wiedza teoretyczna i praktyczna z zakresu bezpieczeństwa teleinformatycznego', 'Podstawowa umiejętność tworzenia wyrażeń regularnych', 'Gotowość do pracy w systemie zmianowym', 'Umiejętność pracy w zespole', 'Umiejętność analitycznego myślenia, także pod presją czasu', 'Chęć podnoszenia kwalifikacji z zakresu bezpieczeństwa']], ['offered-1', ['Stabilne zatrudnienie (w oparciu o umowę o pracę na pełen etat)', 'Pracę w zgranym zespole, w renomowanej firmie', 'Ulgowe Usługi Transportowe, zniżki na Bilety Międzynarodowe', 'Możliwość objęcia grupowym ubezpieczeniem na życie i skorzystania z prywatnej opieki medycznej', 'Bogaty pakiet świadczeń socjalnych (m.in dofinansowanie do rodzinnego wypoczynku, pożyczki dla pracowników na preferencyjnych warunkach, dofinansowanie do żłobków i przedszkoli)']]]"/>
    <s v="Specialist (Mid/Regular)"/>
    <s v="IT Security Analyst (SOC)"/>
    <s v="'Real-time monitoring of security breach events', 'Searching for dependencies between events, categorizing events', 'Cooperation with technical administrators', 'Collecting key information and describing it for support'"/>
    <s v="'Minimum secondary education, preferably higher (faculties: IT, telecommunications, security)', 'Knowledge of Windows and Linux operating systems', 'Basic knowledge of the construction of IT systems', 'Theoretical and practical knowledge in the field of ICT security', 'Basic ability to create regular expressions', 'Ready to work in shifts', 'Ability to work in a team', 'Ability to think analytically, also under time pressure', 'Willingness to improve qualifications in the field of security'"/>
    <s v="'Stable employment (based on a full-time employment contract)', 'Work in a good team, in a reputable company', 'Reduced Transport Services, discounts on International Tickets', 'Possibility of being covered by group life insurance and private care medical care', 'A rich package of social benefits (including co-financing for family holidays, loans for employees on preferential terms, co-financing for nurseries and kindergartens)'"/>
    <s v="'MS Office'"/>
    <m/>
    <m/>
    <s v="it security analyst soc"/>
    <x v="5"/>
    <n v="2"/>
    <s v=" c:business analyst  ji:0  Int:  c:financial analyst  ji:0  Int:  c:system analyst  ji:2  Int:it  c:data scientist  ji:0  Int:  c:financial controller  ji:0  Int:  c:intern analyst  ji:0  Int:  c:security analyst  ji:2  Int:security soc"/>
    <s v="cos:business analyst  cos:0.922 cos:financial analyst  cos:0.899 cos:system analyst  cos:0.96 cos:data scientist  cos:0.957 cos:financial controller  cos:0.932 cos:intern analyst  cos:0.941 cos:security analyst  cos:0.957"/>
    <n v="0.96"/>
    <s v="system analyst"/>
    <s v="security soc analyst"/>
    <s v="real time monitoring security breach event searching dependency categorizing cooperation technical administrator collecting key information describing it support"/>
    <x v="0"/>
    <n v="4"/>
    <s v=" c:business analyst  ji:4  Int:support real monitoring  c:financial analyst  ji:1  Int:support  c:system analyst  ji:3  Int:administrator key it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escribing categorizing key searching dependency administrator it breach security cooperation information event time collecting technical"/>
  </r>
  <r>
    <n v="99"/>
    <n v="100"/>
    <s v="Analityk"/>
    <s v="['https://www.pracuj.pl/praca/analityk-bialystok,oferta,1002414000']"/>
    <s v="Specjalista (Mid / Regular)"/>
    <s v="[['https://www.pracuj.pl/praca/analityk-bialystok,oferta,1002414000'], 1, ['responsibilities-1', ['przygotowywanie zaawansowanych analiz i raportów (współpraca głównie z działami zakupów i sprzedaży)', 'analiza rentowności produktów, producentów, kategorii, regionów, klientów, itp.', 'udział w tworzeniu i aktualizowaniu polityki cenowej', 'przygotowywanie raportów ad-hoc w odpowiedzi na potrzeby wewnętrzne firmy']], ['requirements-1', ['minimum rok doświadczenia na podobnym stanowisku (w dziale revenue, controllingu, analiz, finansowym)', 'zaawansowana znajomość MS Excel, Power BI – warunek konieczny', 'wykształcenie wyższe – ekonomia, finanse lub pokrewne', 'wysokie umiejętności analityczne', 'samodzielność w realizacji zadań, dokładność i rzetelność', 'otwartość, komunikatywność', 'znajomość MySQL, Oracle BI']], ['offered-1', ['rozwój kompetencji w nastawionym na współpracę zespole ekspertów, w firmie o ugruntowanej pozycji w branży FMCG,', 'stabilne zatrudnienie w oparciu o umowę o pracę,', 'dostęp do szerokiej oferty produktów Merkury S.A. z atrakcyjną zniżką pracowniczą (ponad 7000 produktów z kategorii kosmetyków, zdrowej żywności i innych),', 'pakiet benefitów: dofinansowanie prywatnej opieki medycznej Luxmed oraz ubezpieczenia grupowe (UNIQA).']]]"/>
    <s v="Specialist (Mid/Regular)"/>
    <s v="Analyst"/>
    <s v="'preparation of advanced analyzes and reports (cooperation mainly with purchasing and sales departments)', 'profitability analysis of products, manufacturers, categories, regions, clients, etc.', 'participation in creating and updating the pricing policy', 'preparation of ad-hoc reports in response to the company's internal needs'"/>
    <s v="'at least one year of experience in a similar position (in the revenue, controlling, analysis, financial department)', 'advanced knowledge of MS Excel, Power BI - a prerequisite', 'higher education - economics, finance or related', 'high analytical skills', 'independence in carrying out tasks, accuracy and reliability', 'openness, communicativeness', 'knowledge of MySQL, Oracle BI'"/>
    <s v="'development of competences in a team of experts focused on cooperation, in a company with an established position in the FMCG industry,', 'stable employment based on an employment contract,', 'access to a wide range of Merkury S.A. products with an attractive employee discount (over 7,000 products in the cosmetics, healthy food and other categories),', 'benefit package: co-financing of Luxmed private medical care and group insurance (UNIQA).'"/>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ation advanced analyzes report cooperation mainly purchasing sale department profitability analysis product manufacturer category region client etc participation creating updating pricing policy ad hoc response company internal need"/>
    <x v="0"/>
    <n v="4"/>
    <s v=" c:business analyst  ji:4  Int:client sale pricing product  c:financial analyst  ji:0  I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nufacturer policy advanced report analysis response category hoc profitability mainly creating cooperation purchasing updating need participation company analyzes ad internal region preparation department etc"/>
  </r>
  <r>
    <n v="100"/>
    <n v="101"/>
    <s v="Analityk Big Data"/>
    <s v="['https://www.pracuj.pl/praca/analityk-big-data-warszawa-chmielna-89,oferta,1002396462']"/>
    <s v="Specjalista (Mid / Regular)"/>
    <s v="[['https://www.pracuj.pl/praca/analityk-big-data-warszawa-chmielna-89,oferta,1002396462'], 1, ['technologies-1', ['SQL', 'Enterprise Architect', 'Jira', 'Confluence']], ['responsibilities-1', ['analiza i modelowanie procesów ETL', 'współpraca z innymi jednostkami Banku w celu opracowania specyfikacji wymagań dla nowych źródeł danych', 'projektowanie modeli logiczny danych w obszarze operacyjnym hurtowni danych', 'tworzenie macierzy STM (Source-Target-Matrix) na potrzeby budowanie procesów deweloperskich', 'współpraca z zespołem IT (między innymi z Developerami, PM, Testerami) oraz biznesem']], ['requirements-1', ['min. 2-letnie doświadczenie jako Analityk IT Biznesowo-Systemowy w obszarze procesów integracji danych', 'zajmujesz się dokumentowaniem wymagań biznesowo-systemowych', 'bardzo dobrze znasz SQL', 'znasz i rozumiesz zasady działania relacyjnych baz danych', 'masz doświadczenie w projektowaniu hurtownianych modeli danych,', 'pracujesz bezpośrednio z Klientami przy definiowaniu wymagań biznesowo-systemowych', 'tworzysz specyfikacje funkcjonalne i/lub techniczne', 'umiesz analizować format xml/xsd i budujesz model relacyjny na podstawie xsd', 'znasz narzędzia Confluence i Jira, mile widziana będzie znajomość Enerprise Architect', 'znasz pojęcia związane z produktami bankowymi przynajmniej w stopniu', 'podstawowym', 'jesteś osobą samodzielną, zaangażowaną w swoją pracę, rzetelnie realizujesz', 'powierzone zadania', 'myślisz analitycznie i szybko przyswajasz nową wiedzę', 'znasz j. angielski na poziomie co najmniej rozumienia dokumentacji technicznej', 'mile widziane będzie doświadczenie w analizie procesów online i streamingowych.']], ['offered-1', ['przyjazną atmosferę w zespole', 'długofalową współpracę w oparciu o kontrakt B2B', 'praca w trybie hybrydowym (biuro w centrum Warszawy)']]]"/>
    <s v="Specialist (Mid/Regular)"/>
    <s v="Analityk Big Data"/>
    <s v="'analysis and modeling of ETL processes', 'cooperation with other Bank units to develop requirements specifications for new data sources', 'designing logical data models in the data warehouse operational area', 'creating STM (Source-Target-Matrix) matrix for building development processes', 'cooperation with the IT team (including Developers, PM, Testers) and business'"/>
    <s v="'min. 2 years of experience as a Business and Systems IT Analyst in the area of ​​data integration processes', 'you deal with documenting business and system requirements', 'you know SQL very well', 'you know and understand the principles of relational databases', 'you have experience in designing warehouse data models,', 'you work directly with clients when defining business and system requirements', 'you create functional and/or technical specifications', 'you can analyze the xml/xsd format and build a relational model based on xsd', 'you know Confluence and Jira, knowledge of Enerprise Architect would be appreciated', 'you know the terms related to banking products at least to a basic level', 'basic', 'you are an independent person, involved in your work, you perform reliably', 'entrusted tasks', 'you think analytically and quickly you absorb new knowledge', 'you know English at least at the level of understanding technical documentation', 'experience in analyzing online and streaming processes will be welcome.'"/>
    <s v="'friendly atmosphere in the team', 'long-term cooperation based on a B2B contract', 'work in hybrid mode (office in the center of Warsaw)'"/>
    <s v="'SQL', 'Enterprise Architect', 'Jira', 'Confluence'"/>
    <m/>
    <m/>
    <s v="analyst big data"/>
    <x v="2"/>
    <n v="1"/>
    <s v=" c:business analyst  ji:0  Int:  c:financial analyst  ji:0  Int:  c:system analyst  ji:0  Int:  c:data scientist  ji:1  Int:data  c:financial controller  ji:0  Int:  c:intern analyst  ji:0  Int:  c:security analyst  ji:0  Int:"/>
    <s v="cos:business analyst  cos:0.847 cos:financial analyst  cos:0.841 cos:system analyst  cos:0.936 cos:data scientist  cos:0.917 cos:financial controller  cos:0.894 cos:intern analyst  cos:0.965 cos:security analyst  cos:0.943"/>
    <n v="0.96499999999999997"/>
    <s v="intern analyst"/>
    <s v="analyst big"/>
    <s v="analysis modeling etl process cooperation bank unit develop requirement specification new data source designing logical model warehouse operational area creating stm target matrix building development it team including developer pm tester business"/>
    <x v="2"/>
    <n v="5"/>
    <s v=" c:business analyst  ji:2  Int:business process  c:financial analyst  ji:0  Int:  c:system analyst  ji:2  Int:it tester  c:data scientist  ji:5  Int:data analysis etl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tm requirement model creating team matrix target specification area modeling unit designing building logical new development develop it process pm tester warehouse cooperation bank including source business operational"/>
  </r>
  <r>
    <n v="101"/>
    <n v="102"/>
    <s v="Analityk BI i Danych (Biuro Analityczno-Aktuarialne)"/>
    <s v="['https://www.pracuj.pl/praca/analityk-bi-i-danych-biuro-analityczno-aktuarialne-warszawa,oferta,1002485266']"/>
    <s v="Specjalista (Mid / Regular)"/>
    <s v="[['https://www.pracuj.pl/praca/analityk-bi-i-danych-biuro-analityczno-aktuarialne-warszawa,oferta,1002485266'], 1, ['responsibilities-1', ['Opracowywanie raportów i analiz dotyczących wyników sprzedażowych oraz rentowności produktów ubezpieczeniowych', 'Współpraca w opracowywaniu i wdrażaniu narzędzi do oceny efektywności/rentowności poszczególnych produktów ubezpieczeniowych', 'Przygotowywanie zestawień ad-hoc dla różnych obszarów biznesowych', 'Praca z dużymi zbiorami danych o różnorodnej i rozproszonej strukturze oraz ich agregowanie na potrzeby przeprowadzanych analiz.', 'Wizualizacja wyników analiz zarówno w formie raportów jak i prezentacji']], ['requirements-1', ['1-2 lata doświadczenia w obszarze analiz i modelowania finansowego/ produktach finansowych lub ubezpieczeniowych', 'Wysoko rozwinięte umiejętności analityczne oraz umiejętność wyciągania wniosków', 'Dobra znajomość Microsoft Office, w szczególności Excel, PowerPoint,', 'Dodatkowym atutem będzie znajomość :SQL, SAS(4GL) lub Pythona', 'Wykształcenie wyższe o profilu informatyka, matematyka, ekonomia, fizyka, inne kierunki zawierające w programie studiów statystyczne metody ilościowej analizy danych']],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BI and Data Analyst (Analytical and Actuarial Office)"/>
    <s v="'Development of reports and analyzes on sales results and profitability of insurance products', 'Cooperation in the development and implementation of tools for assessing the effectiveness/profitability of individual insurance products', 'Preparation of ad-hoc statements for various business areas', 'Work with large data sets diverse and dispersed structure and their aggregation for the needs of the analyzes carried out.', 'Visualization of analysis results both in the form of reports and presentations'"/>
    <s v="'1-2 years of experience in the area of ​​financial analysis and modeling / financial or insurance products', 'Highly developed analytical skills and the ability to draw conclusions', 'Good knowledge of Microsoft Office, in particular Excel, PowerPoint,', 'Knowledge of: SQL, SAS(4GL) or Python', 'Higher education in the field of computer science, mathematics, economics, physics, other majors containing statistical methods of quantitative data analysis in the study program'"/>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bi data analyst analytical actuarial office"/>
    <x v="2"/>
    <n v="4"/>
    <s v=" c:business analyst  ji:0  Int:  c:financial analyst  ji:0  Int:  c:system analyst  ji:0  Int:  c:data scientist  ji:4  Int:data analytical bi  c:financial controller  ji:0  Int:  c:intern analyst  ji:0  Int:  c:security analyst  ji:0  Int:"/>
    <s v="cos:business analyst  cos:0.914 cos:financial analyst  cos:0.9 cos:system analyst  cos:0.952 cos:data scientist  cos:0.961 cos:financial controller  cos:0.948 cos:intern analyst  cos:0.964 cos:security analyst  cos:0.951"/>
    <n v="0.96399999999999997"/>
    <s v="intern analyst"/>
    <s v="analyst office actuarial"/>
    <s v="development report analyzes sale result profitability insurance product cooperation implementation tool assessing effectiveness individual preparation ad hoc statement various business area work large data set diverse dispersed structure aggregation need carried visualization analysis form presentation"/>
    <x v="0"/>
    <n v="3"/>
    <s v=" c:business analyst  ji:3  Int:sale business product  c:financial analyst  ji:1  Int:insurance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iverse large data report analysis hoc profitability tool individual aggregation implementation work statement analyzes area ad form need result effectiveness development carried dispersed assessing insurance presentation cooperation visualization set various structure preparation"/>
  </r>
  <r>
    <n v="102"/>
    <n v="103"/>
    <s v="Analityk BI i Danych"/>
    <s v="['https://www.pracuj.pl/praca/analityk-bi-i-danych-warszawa,oferta,1002480871']"/>
    <s v="Specjalista (Mid / Regular)"/>
    <s v="[['https://www.pracuj.pl/praca/analityk-bi-i-danych-warszawa,oferta,1002480871'], 1, ['responsibilities-1', ['Przygotowywanie raportów i analiz sprzedażowych, w tym tworzenie nowych raportów, odświeżanie raportów cyklicznych oraz automatyzowanie prac powtarzalnych (obszar sprzedaży ubezpieczeń majątkowych i życiowych)', 'Raportowanie aktywności i efektywności sprzedawców', 'Monitorowanie wykonania planu sprzedażowego', 'Budowa dashboardów, wizualizacja danych na wykresach i mapach']], ['requirements-1', ['1-2 lata doświadczenia zawodowego w obszarze raportowania i analizy danych lub student/-tka ostatniego roku studiów', 'Znajomość pakietu MS Office (w szczególności MS Excel) na poziomie średnio-zaawansowanym', 'Znajomość języka angielskiego na poziomie średniozaawansowanym', 'Umiejętność analitycznego myślenia i syntetyzowania informacji', 'Wykształcenie wyższe ekonomiczne, matematyczne, informatyczne lub pokrewne', 'Mile widziane: znajomość: VBA oraz umiejętność przetwarzania danych w SAS lub Oracle (4GL, SQL)', 'Chęć szybkiego rozwoju']],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BI and Data Analyst"/>
    <s v="'Preparing reports and sales analyses, including creating new reports, refreshing cyclical reports and automating repetitive work (life and property insurance sales area)', 'Reporting the activity and effectiveness of sellers', 'Monitoring the implementation of the sales plan', 'Building dashboards, visualization data in charts and maps'"/>
    <s v="'1-2 years of professional experience in the field of reporting and data analysis or a student of the last year of studies', 'Knowledge of MS Office (especially MS Excel) at an intermediate level', 'Knowledge of English at an intermediate level', 'Ability to think analytically and synthesize information', 'Higher education in economics, mathematics, IT or related', 'Welcome: knowledge of: VBA and the ability to process data in SAS or Oracle (4GL, SQL)', 'Wishing for rapid development'"/>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bi data analyst"/>
    <x v="2"/>
    <n v="3"/>
    <s v=" c:business analyst  ji:0  Int:  c:financial analyst  ji:0  Int:  c:system analyst  ji:0  Int:  c:data scientist  ji:3  Int:data bi  c:financial controller  ji:0  Int:  c:intern analyst  ji:0  Int:  c:security analyst  ji:0  Int:"/>
    <s v="cos:business analyst  cos:0.864 cos:financial analyst  cos:0.858 cos:system analyst  cos:0.943 cos:data scientist  cos:0.935 cos:financial controller  cos:0.912 cos:intern analyst  cos:0.973 cos:security analyst  cos:0.947"/>
    <n v="0.97299999999999998"/>
    <s v="intern analyst"/>
    <s v="analyst"/>
    <s v="preparing report sale analysis including creating new refreshing cyclical automating repetitive work life property insurance area reporting activity effectiveness seller monitoring implementation plan building dashboard visualization data chart map"/>
    <x v="2"/>
    <n v="4"/>
    <s v=" c:business analyst  ji:2  Int:sale monitoring  c:financial analyst  ji:2  Int:reporting insurance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utomating sale property insurance creating activity seller work implementation plan visualization including preparing area refreshing cyclical monitoring repetitive dashboard life chart building map effectiveness new"/>
  </r>
  <r>
    <n v="103"/>
    <n v="104"/>
    <s v="Analityk BI w zespole Data &amp; Applications, IT"/>
    <s v="['https://www.pracuj.pl/praca/analityk-bi-w-zespole-data-applications-it-warszawa-rownolegla-4a,oferta,1002381300']"/>
    <s v="Specjalista (Mid / Regular)"/>
    <s v="[['https://www.pracuj.pl/praca/analityk-bi-w-zespole-data-applications-it-warszawa-rownolegla-4a,oferta,1002381300'], 1, ['technologies-1', ['BI', 'SQL']], ['responsibilities-1', ['W „SUUSie”, jak na co dzień określamy naszą firmę - polskiej spółce o unikalnej kulturze organizacyjnej zajmiesz się:', 'wsparciem / współpracą z klientami wewnętrznymi w zakresie danych,', 'zbieraniem wymagań biznesowych oraz tworzeniem specyfikacji, a także dokumentowaniem nowych rozwiązań,', 'rozwijaniem procesów raportowych z wykorzystaniem narzędzi klasy Business Intelligence,', 'tworzeniem raportów i dashboardów w oparciu o technologię Microsoft, m.in. Power BI,', 'bieżącą współpracą z zespołem PMO oraz IT w ramach prowadzonych projektów.']], ['requirements-1', ['minimum 2-letnie doświadczenie w pracy na podobnym stanowisku,', 'bardzo dobra znajomość rozwiązania Power BI (lub rozwiązania pokrewnego), Excela, języka SQL,', 'umiejętność tworzenia specyfikacji biznesowo – technicznych,', 'umiejętność analitycznego myślenia, w tym umiejętność analizy danych z różnych perspektyw, a także wyszukiwania nowych zależności oraz wykorzystywania potencjału danych,', 'otwartość i umiejętność pracy w zespole,', 'doświadczenie w pracy w firmie o profilu spedycyjno-logistycznym będzie dużym atutem,', 'znajomość języka DAX będzie mile widziana.']], ['offered-1', ['pracę naprawdę hybrydową – w głównej mierze to Ty decydujesz czy pracujesz w naszym biurze czy w domu 😊,', 'bliską współpracę z zespołem ekspertów, a także z zespołem rozproszonym w całym kraju,', 'unikatową kulturę organizacyjną – traktujemy się po ludzku i właśnie takich analityków szukamy!', 'jako firma ciągle się rozwijamy i Ty też będziesz mieć taką możliwość uczestnicząc w szeregu szkoleń wewnętrznych i zewnętrznych,', 'oprócz wynagrodzenia podstawowego masz możliwość uzyskania premii półrocznej,', 'dbamy o zdrowie naszych pracowników, dlatego w ofercie mamy Medicover (dla Ciebie i Twojej rodziny), a także dofinansowanie do karty Multisport lub Medicover Sport,', 'zdrowie psychiczne jest dla nas równie ważne, dlatego pracownicy mogą skorzystać z bezpłatnej i anonimowej pomocy psychologicznej,', 'na koniec napiszemy, że oferujemy naszą wiedzę z zakresu logistyki, którą zbudowaliśmy na przestrzeni ostatnich 30 lat w Polsce i na całym świecie. Poznaj nas lepiej i aplikuj do SUUSa!']]]"/>
    <s v="Specialist (Mid/Regular)"/>
    <s v="BI analyst in the Data &amp; Applications, IT team"/>
    <s v="'In &quot;SUUS&quot;, as we usually call our company - a Polish company with a unique organizational culture, you will deal with:', 'data support / cooperation with internal clients,', 'collecting business requirements and creating specifications, as well as documenting new solutions,', 'development of reporting processes using Business Intelligence class tools,', 'creation of reports and dashboards based on Microsoft technology, including Power BI,', 'ongoing cooperation with the PMO and IT team as part of ongoing projects.'"/>
    <s v="'at least 2 years of work experience in a similar position,', 'very good knowledge of Power BI (or a similar solution), Excel, SQL,', 'the ability to create business and technical specifications,', 'the ability to think analytically, in including the ability to analyze data from different perspectives, as well as to search for new dependencies and use the potential of data,', 'openness and ability to work in a team,', 'experience in a company with a forwarding and logistics profile will be a great advantage,', 'knowledge of DAX will be appreciated.'"/>
    <s v="'truly hybrid work - you decide whether you work in our office or at home 😊,', 'close cooperation with a team of experts, as well as with a team dispersed throughout the country,', 'unique organizational culture - we treat each other humanely and we are looking for such analysts!', 'as a company, we are constantly developing and you will also have such an opportunity by participating in a number of internal and external trainings,', 'in addition to the basic salary, you have the opportunity to receive a half-yearly bonus,', 'we care about the health of our employees, that is why we offer Medicover (for you and your family), as well as co-financing for the Multisport or Medicover Sport card,', 'mental health is equally important to us, which is why employees can take advantage of free and anonymous psychological help,', 'finally we will write that we offer our knowledge in the field of logistics, which we have built over the last 30 years in Poland and around the world. Get to know us better and apply to SUUS!'"/>
    <s v="'BI', 'SQL'"/>
    <m/>
    <m/>
    <s v="bi analyst data application it team"/>
    <x v="2"/>
    <n v="3"/>
    <s v=" c:business analyst  ji:0  Int:  c:financial analyst  ji:0  Int:  c:system analyst  ji:1  Int:it  c:data scientist  ji:3  Int:data bi  c:financial controller  ji:0  Int:  c:intern analyst  ji:0  Int:  c:security analyst  ji:0  Int:"/>
    <s v="cos:business analyst  cos:0.889 cos:financial analyst  cos:0.868 cos:system analyst  cos:0.961 cos:data scientist  cos:0.947 cos:financial controller  cos:0.915 cos:intern analyst  cos:0.97 cos:security analyst  cos:0.958"/>
    <n v="0.97"/>
    <s v="intern analyst"/>
    <s v="it analyst team application"/>
    <s v="suus usually call company polish unique organizational culture deal data support cooperation internal client collecting business requirement creating specification well documenting new solution development reporting process using intelligence class tool creation report dashboard based microsoft technology including power bi ongoing pmo it team part project"/>
    <x v="0"/>
    <n v="5"/>
    <s v=" c:business analyst  ji:5  Int:project support client process business  c:financial analyst  ji:3  Int:support reporting class  c:system analyst  ji:1  Int:it  c:data scientist  ji:4  Int:data report reporting bi  c:financial controller  ji:0  Int:  c:intern analyst  ji:0  Int:  c:security analyst  ji:0  Int:"/>
    <s v="cos:business analyst  cos:0 cos:financial analyst  cos:0 cos:system analyst  cos:0 cos:data scientist  cos:0 cos:financial controller  cos:0 cos:intern analyst  cos:0 cos:security analyst  cos:0"/>
    <n v="0"/>
    <s v="n"/>
    <s v="bi data report requirement tool creating deal team part power company specification ongoing class usually suus reporting new development well culture solution dashboard intelligence documenting it based pmo creation cooperation microsoft polish using technology including unique internal organizational call collecting"/>
  </r>
  <r>
    <n v="104"/>
    <n v="105"/>
    <s v="Analityk biznesowo-funkcjonalny"/>
    <s v="['https://www.pracuj.pl/praca/analityk-biznesowo-funkcjonalny-wroclaw,oferta,1002447368']"/>
    <s v="Specjalista (Mid / Regular)"/>
    <s v="[['https://www.pracuj.pl/praca/analityk-biznesowo-funkcjonalny-wroclaw,oferta,1002447368'], 1, ['technologies-1', ['Jira', 'Confluence', 'SQL']], ['responsibilities-1', ['Udział w projekcie z branży bankowej dla globalnego lidera w zarządzaniu aktywami', 'Zbieranie i opisywanie wymagań funkcjonalnych i niefunkcjonalnych (user stories)', 'Ścisła współpraca z zespołem programistów, testerów oraz analityków', 'Dbanie o harmonogram sprintu i koordynacja testów UAT', 'Praca hybrydowa z biura we Wrocławiu lub Warszawie', 'Rekomendowanie najlepszych rozwiązań', 'Praca w metodyce SCRUM']], ['requirements-1', ['Minimum 3 letnie doświadczenie na stanowisku Analityk Biznesowo – Funkcjonalny', 'Bardzo dobra znajomość narzędzi Jira oraz Confluence', 'Doświadczenie w pracy w metodyce Agile', 'Praktyczna znajomość SQL', 'Język angielski B2/C1']], ['offered-1', ['5000 PLN za polecenie znajomego do projektów w Connectis', 'Rozwój kariery w firmie o ugruntowanej pozycji na rynku', 'Długofalową współpracę i dogodną formę zatrudnienia', 'Pakiet benefitów (karta medyczna i sportowa)', 'Szybki, zdalny proces rekrutacyjny']]]"/>
    <s v="Specialist (Mid/Regular)"/>
    <s v="Business and functional analyst"/>
    <s v="'Participation in a project from the banking industry for a global leader in asset management', 'Collecting and describing functional and non-functional requirements (user stories)', 'Close cooperation with a team of developers, testers and analysts', 'Taking care of the sprint schedule and coordination of UAT tests ', 'Hybrid work from the office in Wrocław or Warsaw', 'Recommending the best solutions', 'Work in the SCRUM methodology'"/>
    <s v="'Minimum 3 years of experience as a Business and Functional Analyst', 'Very good knowledge of Jira and Confluence tools', 'Work experience in Agile methodology', 'Practical knowledge of SQL', 'English B2/C1'"/>
    <s v="'5000 PLN for recommending a friend to projects in Connectis', 'Career development in a company with an established market position', 'Long-term cooperation and a convenient form of employment', 'Benefit package (medical and sports card)', 'Quick, remote recruitment process '"/>
    <s v="'Jira', 'Confluence', 'SQL'"/>
    <m/>
    <m/>
    <s v="business functional analyst"/>
    <x v="4"/>
    <n v="2"/>
    <s v=" c:business analyst  ji:2  Int:business  c:financial analyst  ji:0  Int:  c:system analyst  ji:0  Int:  c:data scientist  ji:0  Int:  c:financial controller  ji:0  Int:  c:intern analyst  ji:0  Int:  c:security analyst  ji:0  Int:"/>
    <s v="cos:business analyst  cos:0.889 cos:financial analyst  cos:0.876 cos:system analyst  cos:0.94 cos:data scientist  cos:0.936 cos:financial controller  cos:0.931 cos:intern analyst  cos:0.97 cos:security analyst  cos:0.939"/>
    <n v="0.97"/>
    <s v="intern analyst"/>
    <s v="analyst functional"/>
    <s v="participation project banking industry global leader asset management collecting describing functional non requirement user story close cooperation team developer tester analyst taking care sprint schedule coordination uat test hybrid work office wrocław warsaw recommending best solution scrum methodology"/>
    <x v="1"/>
    <n v="3"/>
    <s v=" c:business analyst  ji:2  Int:project management  c:financial analyst  ji:3  Int:banking management asset  c:system analyst  ji:2  Int:user tester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escribing analyst user functional requirement recommending coordination schedule work scrum team participation sprint office warsaw care taking leader hybrid solution non tester uat cooperation global developer story close test industry wrocław methodology collecting best"/>
  </r>
  <r>
    <n v="105"/>
    <n v="106"/>
    <s v="Analityk Biznesowo-Systemowy"/>
    <s v="['https://www.pracuj.pl/praca/analityk-biznesowo-systemowy-gdansk,oferta,1002432933']"/>
    <s v="Specjalista (Mid / Regular)"/>
    <s v="[['https://www.pracuj.pl/praca/analityk-biznesowo-systemowy-gdansk,oferta,1002432933'], 1, ['technologies-1', ['Jira', 'Confluence']], ['responsibilities-1', ['przekształcanie wizji produktu w szczegółowe wymagania dotyczące produktu dla zespołu projektowego i programistycznego', 'gromadzenie i analizowanie informacji o potrzebach użytkowników i interesariuszy', 'śledzenie i analiza otoczenia rynkowego', 'analizowanie danych o użytkowaniu produktów i wykorzystywanie ich do podejmowania świadomych decyzji dotyczących produktów', 'śledzenie opinii klientów i tworzenie backlogu produktu', 'przeprowadzanie testów funkcjonalnych']], ['requirements-1', ['min. 2 lata doświadczenia jako analityk biznesowo - systemowy', 'min rok doświadczenia w pracy przy projektach IT w metodyce Agile', 'znajomość j.angielskiego min. B2/C1 (warunkek konieczny - praca w środowisku międzynarodowym)', 'doświadczenie w planowaniu i przeprowadzaniu testów z użytkownikami', 'dobra znajomość UML i BPMN', 'znajomość najlepszych praktyk cyklu życia oprogramowania', 'umiejętności analityczne', 'umiejętności organizacyjne', 'dbałość o szczegóły (obszar QA)', 'wykształcenie wyższe kierunkowe', 'znajomość JIRA i Confluence']], ['work-organization-1', []], ['training-space-1', ['wymiana wiedzy technicznej w firmie']], ['offered-1', ['26 dni płatnego urlopu', 'Kartę Mulitsport', 'Opiekę medyczną Medicover', 'Szybki proces decyzyjny']]]"/>
    <s v="Specialist (Mid/Regular)"/>
    <s v="Business and Systems Analyst"/>
    <s v="'transforming the product vision into detailed product requirements for the design and development team', 'gathering and analyzing information about the needs of users and stakeholders', 'tracking and analyzing the market environment', 'analyzing product usage data and using it to make informed decisions about products', 'tracking customer feedback and creating a product backlog', 'conducting functional tests'"/>
    <s v="'min. 2 years of experience as a business and system analyst', 'min. one year of experience in working on IT projects in the Agile methodology', 'knowledge of English min. B2/C1 (a prerequisite - work in an international environment)', 'experience in planning and conducting tests with users', 'good knowledge of UML and BPMN', 'knowledge of best software lifecycle practices', 'analytical skills', 'organizational skills' ', 'attention to detail (QA area)', 'university education', 'knowledge of JIRA and Confluence'"/>
    <s v="'26 days of paid leave', 'Mulitsport card', 'Medicover medical care', 'Quick decision-making process'"/>
    <s v="'Jira', 'Confluence'"/>
    <s v="'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transforming product vision detailed requirement design development team gathering analyzing information need user stakeholder tracking market environment usage data using it make informed decision customer feedback creating backlog conducting functional test"/>
    <x v="0"/>
    <n v="3"/>
    <s v=" c:business analyst  ji:3  Int:customer market product  c:financial analyst  ji:0  Int:  c:system analyst  ji:2  Int:it 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evelopment feedback make user data transforming informed functional requirement it usage tracking decision detailed environment creating backlog information conducting analyzing team design using test gathering need vision"/>
  </r>
  <r>
    <n v="106"/>
    <n v="107"/>
    <s v="Analityk biznesowo-systemowy IT"/>
    <s v="['https://www.pracuj.pl/praca/analityk-biznesowo-systemowy-it-krepice-pow-sredzki,oferta,1002396140']"/>
    <s v="Specjalista (Mid / Regular), Starszy specjalista (Senior)"/>
    <s v="[['https://www.pracuj.pl/praca/analityk-biznesowo-systemowy-it-krepice-pow-sredzki,oferta,1002396140'], 1, ['technologies-1', ['SQL']], ['responsibilities-1', ['bezpośrednie wsparcie użytkowników systemów IT w zakresie oprogramowania ERP', 'rozpoznawanie i definiowanie potrzeb pracowników oraz doradztwo w zakresie rozwoju oprogramowania', 'prowadzenie prac analitycznych', 'weryfikacja potrzeb biznesowych pod kątem możliwości implementacji w systemie', 'prowadzenie projektów informatycznych, współpraca z firmami zewnętrznymi w trakcie realizacji projektów', 'współpraca z programistami', 'aktualizowanie i tworzenie dokumentacji technicznej rozwiązań informatycznych z zakresu oprogramowania', 'prace wdrożeniowe oraz wsparcie przy organizacji i prowadzeniu testów oprogramowania.']], ['requirements-1', ['dobra znajomość języka niemieckiego – będziesz używał/-a j. niemieckiego w swojej codziennej pracy, dlatego ta umiejętność jest dla nas priorytetowa,', 'wykształcenie min. średnie (atutem będzie kierunek informatyka). Mile widziani absolwenci i/lub studenci studiów zaocznych (praca w pełnym wymiarze godzin),', 'minimum 2-letnie doświadczenie w pracy na stanowisku Analityka Biznesowego lub Analityka Systemowego, ew. w obszarze wsparcia aplikacyjnego IT', 'wiedza z zakresu procesów wytwarzania oprogramowania', 'wysoko rozwinięte umiejętności zbierania informacji, analizy i ich wykorzystywania', 'systemowe podejście do rozwiązywania powierzonych zadań', 'praktyczne doświadczenie w identyfikacji i zarządzaniu wymaganiami użytkowników i tworzeniu specyfikacji systemowych', 'prowadzenie i/lub uczestnictwo w konsultacjach, dialogach technicznych z działem IT w Niemczech', 'współpraca z całym działem IT oraz z dostawcami oprogramowania', 'otwartość na stare, jak i nowe technologie', 'zarządzanie bazami danych SQL (dodawanie/edytowanie/usuwanie danych w bazie danych, organizowanie i przeglądanie danych na różne sposoby, udostępnianie danych innym osobom za pomocą raportów).']], ['offered-1', ['stabilne zatrudnienie / umowa o pracę', 'szkolenia i kursy językowe', 'upominki jubileuszowe i okazjonalne', 'świąteczne bony pieniężne, paczki dla dzieci', 'kartę Multisport i bilety do kina', 'możliwość przystąpienia do ubezpieczenia grupowego i prywatnej opieki medycznej', 'wyjazdy służbowe']]]"/>
    <s v="Specialist (Mid/Regular), Senior Specialist (Senior)"/>
    <s v="IT business and system analyst"/>
    <s v="'direct support for users of IT systems in the field of ERP software', 'recognition and definition of employee needs and consultancy in the field of software development', 'conducting analytical work', 'verification of business needs in terms of the possibility of implementation in the system', 'conducting IT projects, cooperation with external companies during project implementation', 'cooperation with programmers', 'updating and creating technical documentation of IT solutions in the field of software', 'implementation works and support in organizing and conducting software tests.'"/>
    <s v="'good knowledge of German - you will use German in your daily work, which is why this skill is a priority for us,', 'education min. average (computer science will be an asset). Graduates and/or students of extramural studies are welcome (full-time work),', 'at least 2 years of experience in working as a Business Analyst or System Analyst, or in the area of ​​IT application support', 'knowledge in the field of manufacturing processes software', 'highly developed information gathering, analysis and use skills', 'systemic approach to solving entrusted tasks', 'practical experience in identifying and managing user requirements and creating system specifications', 'conducting and/or participating in consultations, dialogues with the IT department in Germany', 'cooperation with the entire IT department and with software suppliers', 'openness to old and new technologies', 'SQL database management (adding/editing/deleting data in the database, organizing and viewing data in various ways, sharing data with others through reports).'"/>
    <s v="'stable employment/employment contract', 'training and language courses', 'jubilee and occasional gifts', 'Christmas cash vouchers, packages for children', 'Multisport card and cinema tickets', 'group and private insurance available medical care', 'business trips'"/>
    <s v="'SQL'"/>
    <m/>
    <m/>
    <s v="it business system analyst"/>
    <x v="5"/>
    <n v="3"/>
    <s v=" c:business analyst  ji:1  Int:business  c:financial analyst  ji:0  Int:  c:system analyst  ji:3  Int:it system  c:data scientist  ji:0  Int:  c:financial controller  ji:0  Int:  c:intern analyst  ji:0  Int:  c:security analyst  ji:0  Int:"/>
    <s v="cos:business analyst  cos:0.896 cos:financial analyst  cos:0.881 cos:system analyst  cos:0.949 cos:data scientist  cos:0.945 cos:financial controller  cos:0.933 cos:intern analyst  cos:0.97 cos:security analyst  cos:0.946"/>
    <n v="0.97"/>
    <s v="intern analyst"/>
    <s v="analyst business"/>
    <s v="direct support user it system field erp software recognition definition employee need consultancy development conducting analytical work verification business term possibility implementation project cooperation external company programmer updating creating technical documentation solution organizing test"/>
    <x v="0"/>
    <n v="3"/>
    <s v=" c:business analyst  ji:3  Int:project support business  c:financial analyst  ji:1  Int:support  c:system analyst  ji:3  Int:it system user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erp verification organizing creating analytical implementation work conducting field company recognition need technical development documentation solution it definition possibility employee term cooperation updating consultancy test external system direct programmer software"/>
  </r>
  <r>
    <n v="107"/>
    <n v="108"/>
    <s v="Analityk biznesowo-systemowy IT"/>
    <s v="['https://www.pracuj.pl/praca/analityk-biznesowo-systemowy-it-krepice-pow-sredzki,oferta,1002491937']"/>
    <s v="Specjalista (Mid / Regular), Starszy specjalista (Senior)"/>
    <s v="[['https://www.pracuj.pl/praca/analityk-biznesowo-systemowy-it-krepice-pow-sredzki,oferta,1002491937'], 1, ['technologies-1', ['SQL']], ['responsibilities-1', ['bezpośrednie wsparcie użytkowników systemów IT w zakresie oprogramowania ERP', 'rozpoznawanie i definiowanie potrzeb pracowników oraz doradztwo w zakresie rozwoju oprogramowania', 'prowadzenie prac analitycznych', 'weryfikacja potrzeb biznesowych pod kątem możliwości implementacji w systemie', 'prowadzenie projektów informatycznych, współpraca z firmami zewnętrznymi w trakcie realizacji projektów', 'współpraca z programistami', 'aktualizowanie i tworzenie dokumentacji technicznej rozwiązań informatycznych z zakresu oprogramowania', 'prace wdrożeniowe oraz wsparcie przy organizacji i prowadzeniu testów oprogramowania.']], ['requirements-1', ['dobra znajomość języka niemieckiego – będziesz używał/-a j. niemieckiego w swojej codziennej pracy, dlatego ta umiejętność jest dla nas priorytetowa,', 'wykształcenie min. średnie (atutem będzie kierunek informatyka). Mile widziani absolwenci i/lub studenci studiów zaocznych (praca w pełnym wymiarze godzin),', 'minimum 2-letnie doświadczenie w pracy na stanowisku Analityka Biznesowego lub Analityka Systemowego, ew. w obszarze wsparcia aplikacyjnego IT', 'wiedza z zakresu procesów wytwarzania oprogramowania', 'wysoko rozwinięte umiejętności zbierania informacji, analizy i ich wykorzystywania', 'systemowe podejście do rozwiązywania powierzonych zadań', 'praktyczne doświadczenie w identyfikacji i zarządzaniu wymaganiami użytkowników i tworzeniu specyfikacji systemowych', 'prowadzenie i/lub uczestnictwo w konsultacjach, dialogach technicznych z działem IT w Niemczech', 'współpraca z całym działem IT oraz z dostawcami oprogramowania', 'otwartość na stare, jak i nowe technologie', 'zarządzanie bazami danych SQL (dodawanie/edytowanie/usuwanie danych w bazie danych, organizowanie i przeglądanie danych na różne sposoby, udostępnianie danych innym osobom za pomocą raportów).']], ['offered-1', ['stabilne zatrudnienie / umowa o pracę', 'szkolenia i kursy językowe', 'upominki jubileuszowe i okazjonalne', 'świąteczne bony pieniężne, paczki dla dzieci', 'kartę Multisport i bilety do kina', 'możliwość przystąpienia do ubezpieczenia grupowego i prywatnej opieki medycznej', 'wyjazdy służbowe', 'po okresie wdrożenia do rozważenia praca w systemie hybrydowym']]]"/>
    <s v="Specialist (Mid/Regular), Senior Specialist (Senior)"/>
    <s v="IT business and system analyst"/>
    <s v="'direct support for users of IT systems in the field of ERP software', 'recognition and definition of employee needs and consultancy in the field of software development', 'conducting analytical work', 'verification of business needs in terms of the possibility of implementation in the system', 'conducting IT projects, cooperation with external companies during project implementation', 'cooperation with programmers', 'updating and creating technical documentation of IT solutions in the field of software', 'implementation works and support in organizing and conducting software tests.'"/>
    <s v="'good knowledge of German - you will use German in your daily work, which is why this skill is a priority for us,', 'education min. average (computer science will be an asset). Graduates and/or students of extramural studies are welcome (full-time work),', 'at least 2 years of experience in working as a Business Analyst or System Analyst, or in the area of ​​IT application support', 'knowledge in the field of manufacturing processes software', 'highly developed information gathering, analysis and use skills', 'systemic approach to solving entrusted tasks', 'practical experience in identifying and managing user requirements and creating system specifications', 'conducting and/or participating in consultations, dialogues with the IT department in Germany', 'cooperation with the entire IT department and with software suppliers', 'openness to old and new technologies', 'SQL database management (adding/editing/deleting data in the database, organizing and viewing data in various ways, sharing data with others through reports).'"/>
    <s v="'stable employment/employment contract', 'training and language courses', 'jubilee and occasional gifts', 'Christmas cash vouchers, packages for children', 'Multisport card and cinema tickets', 'group and private insurance available medical care', 'business trips', 'after the implementation period to consider working in a hybrid system'"/>
    <s v="'SQL'"/>
    <m/>
    <m/>
    <s v="it business system analyst"/>
    <x v="5"/>
    <n v="3"/>
    <s v=" c:business analyst  ji:1  Int:business  c:financial analyst  ji:0  Int:  c:system analyst  ji:3  Int:it system  c:data scientist  ji:0  Int:  c:financial controller  ji:0  Int:  c:intern analyst  ji:0  Int:  c:security analyst  ji:0  Int:"/>
    <s v="cos:business analyst  cos:0.896 cos:financial analyst  cos:0.881 cos:system analyst  cos:0.949 cos:data scientist  cos:0.945 cos:financial controller  cos:0.933 cos:intern analyst  cos:0.97 cos:security analyst  cos:0.946"/>
    <n v="0.97"/>
    <s v="intern analyst"/>
    <s v="analyst business"/>
    <s v="direct support user it system field erp software recognition definition employee need consultancy development conducting analytical work verification business term possibility implementation project cooperation external company programmer updating creating technical documentation solution organizing test"/>
    <x v="0"/>
    <n v="3"/>
    <s v=" c:business analyst  ji:3  Int:project support business  c:financial analyst  ji:1  Int:support  c:system analyst  ji:3  Int:it system user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erp verification organizing creating analytical implementation work conducting field company recognition need technical development documentation solution it definition possibility employee term cooperation updating consultancy test external system direct programmer software"/>
  </r>
  <r>
    <n v="108"/>
    <n v="109"/>
    <s v="Analityk biznesowo-systemowy IT"/>
    <s v="['https://www.pracuj.pl/praca/analityk-biznesowo-systemowy-it-warszawa-rondo-daszynskiego-1,oferta,1002495026']"/>
    <s v="Starszy specjalista (Senior), Ekspert"/>
    <s v="[['https://www.pracuj.pl/praca/analityk-biznesowo-systemowy-it-warszawa-rondo-daszynskiego-1,oferta,1002495026'], 1, ['technologies-1', ['Enterprise Architect']], ['responsibilities-1', ['udział w przekrojowych projektach realizowanych przy udziale Departamentu IT,', 'prowadzenie prac analitycznych z klientem wewnętrznym,', 'współpraca z firmami zewnętrznymi w trakcie realizacji projektu,', 'tworzenie specyfikacji wymagań biznesowych,', 'weryfikacja potrzeb biznesowych pod kątem możliwości implementacji w systemie,', 'wypracowywanie nowych rozwiązań we współpracy z klientem biznesowym,', 'współpraca z programistami,', 'zapewnienie jakości wytwarzanych produktów poprzez opracowanie założeń do testów i odbioru oprogramowania oraz wsparcie testów akceptacyjnych,', 'wsparcie przy organizacji i prowadzeniu testów.']], ['requirements-1', ['wykształcenie wyższe – Informatyka i kierunki pokrewne (np. techniczne, matematyczne),', 'minimum 3-letnie doświadczenie w pracy na stanowisku Analityka Biznesowego lub Analityka Systemowego, ew. w obszarze wsparcia aplikacyjnego IT,', 'praktyczne doświadczenie w identyfikacji i zarządzaniu wymaganiami użytkowników i tworzeniu specyfikacji systemowych,', 'znajomość zasad zarządzania projektami,', 'znajomość relacyjnych baz danych: Oracle, Postgress, MSSQL,', 'znajomość notacji UML i BPMN,', 'znajomość procesu wytwarzania oprogramowania,', 'wysoko rozwinięte umiejętności zbierania informacji, analizy i ich wykorzystywania,', 'systemowe podejście do rozwiązywania powierzonych zadań,', 'otwartość na zmiany, poszukiwanie i tworzenie nowych rozwiązań,', 'wysoko rozwinięte umiejętności interpersonalne, umiejętność pracy zespołowej,', 'bardzo dobra organizacja pracy.', 'doświadczenie zawodowe w sektorze finansowo – ubezpieczeniowym,', 'doświadczenie lub wiedza dotycząca rozwiązań wykorzystujących ESB,', 'znajomość narzędzia Enterprise Architect,', 'znajomość architektury SOA.']], ['work-organization-1', []], ['training-space-1', ['budżet rozwojowy', 'konferencje w Polsce', 'szkolenia wewnątrzfirmowe', 'szkolenia zewnętrzne', 'wsparcie merytoryczne od liderów technologicznych', 'wymiana wiedzy technicznej w firmie']], ['offered-1', ['pracę w renomowanej, dynamicznie rozwijającej się firmie wchodzącej w skład jednej z największych międzynarodowych grup ubezpieczeniowo-finansowych', 'wysokie standardy procesu wytwórczego', 'udział w tworzeniu rozwiązań dla różnych domen biznesowych', 'zaangażowanie w projekt do etapu wdrożenia - brak zadań związanych z utrzymaniem systemów', 'pakiet benefitów w tym karta multisport, prywatna opieka medyczna, ubezpieczenie grupowe, zniżki na na ubezpieczenia', 'pracę w systemie hybrydowym']]]"/>
    <s v="Senior Specialist (Senior), Expert"/>
    <s v="IT business and system analyst"/>
    <s v="'participation in cross-sectional projects implemented with the participation of the IT Department,', 'conducting analytical work with an internal client,', 'cooperation with external companies during project implementation,', 'creating business requirements specifications,', 'verification of business needs in terms of opportunities implementation in the system,', 'developing new solutions in cooperation with a business client,', 'cooperation with programmers,', 'ensuring the quality of manufactured products by developing assumptions for testing and acceptance of software and supporting acceptance tests,', 'support in the organization and conducting tests.'"/>
    <s v="'higher education - IT and related fields (e.g. technical, mathematical),', 'at least 3 years of experience in working as a Business Analyst or System Analyst, or in the area of ​​IT application support,', 'practical experience in identifying and managing user requirements and creating system specifications,', 'knowledge of project management principles,', 'knowledge of relational databases: Oracle, Postgress, MSSQL,', 'knowledge of UML and BPMN notation,', 'knowledge of the software development process,', ' highly developed skills of collecting information, analyzing and using it,', 'a systemic approach to solving entrusted tasks,', 'openness to changes, searching for and creating new solutions,', 'highly developed interpersonal skills, teamwork skills,', 'very good organization of work.', 'professional experience in the financial and insurance sector,', 'experience or knowledge of solutions using ESB,', 'knowledge of the Enterprise Architect tool,', 'knowledge of SOA architecture.'"/>
    <s v="'work in a reputable, dynamically developing company that is part of one of the largest international insurance and financial groups', 'high standards of the manufacturing process', 'participation in creating solutions for various business domains', 'involvement in the project until the implementation stage - no tasks related to system maintenance', 'benefit package including multisport card, private medical care, group insurance, discounts on insurance', 'work in a hybrid system'"/>
    <s v="'Enterprise Architect'"/>
    <s v="'development budget', 'conferences in Poland', 'in-company training', 'external training', 'substantive support from technological leaders', 'exchange of technical knowledge in the company'"/>
    <m/>
    <s v="it business system analyst"/>
    <x v="5"/>
    <n v="3"/>
    <s v=" c:business analyst  ji:1  Int:business  c:financial analyst  ji:0  Int:  c:system analyst  ji:3  Int:it system  c:data scientist  ji:0  Int:  c:financial controller  ji:0  Int:  c:intern analyst  ji:0  Int:  c:security analyst  ji:0  Int:"/>
    <s v="cos:business analyst  cos:0.896 cos:financial analyst  cos:0.881 cos:system analyst  cos:0.949 cos:data scientist  cos:0.945 cos:financial controller  cos:0.933 cos:intern analyst  cos:0.97 cos:security analyst  cos:0.946"/>
    <n v="0.97"/>
    <s v="intern analyst"/>
    <s v="analyst business"/>
    <s v="participation cross sectional project implemented it department conducting analytical work internal client cooperation external company implementation creating business requirement specification verification need term opportunity system developing new solution programmer ensuring quality manufactured product assumption testing acceptance software supporting test support organization"/>
    <x v="0"/>
    <n v="5"/>
    <s v=" c:business analyst  ji:5  Int:project product support client business  c:financial analyst  ji:1  Int:support  c:system analyst  ji:2  Int:it system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mplemented requirement verification opportunity cross creating analytical implementation work conducting participation ensuring company specification acceptance organization department need new assumption solution manufactured developing it testing supporting quality cooperation term test external system sectional internal programmer software"/>
  </r>
  <r>
    <n v="109"/>
    <n v="110"/>
    <s v="analityk biznesowo – systemowy "/>
    <s v="['https://www.pracuj.pl/praca/analityk-biznesowo-systemowy-krakow-tadeusza-kosciuszki-37,oferta,1002432368']"/>
    <s v="Specjalista (Mid / Regular)"/>
    <s v="[['https://www.pracuj.pl/praca/analityk-biznesowo-systemowy-krakow-tadeusza-kosciuszki-37,oferta,1002432368'], 1, ['technologies-1', []], ['responsibilities-1', ['analiza wymagań klienta wewnętrznego, tworzenie lub weryfikacja specyfikacji technicznej;', 'projektowanie nowych funkcjonalności systemu i rozwój istniejących obszarów;', 'przygotowywanie oraz prowadzenie analiz biznesowo-systemowych oraz cross-systemowych', 'przechodzących przez wiele systemów IT;', 'projektowanie i rekomendowanie rozwiązań - zgodnie z zebranymi wymaganiami lub', 'dostrzeganymi szansami;', 'współpraca z zespołem developerskim i firmami zewnętrznymi w procesie wytwarzania oprogramowania;', 'umiejętności planowania prac analitycznych oraz prowadzenia/moderowania spotkań z udziałem interesariuszy rozwiązania;', 'dbanie o spójność rozwiązań informatycznych i zgodność z przyjętymi standardami;', 'weryfikacja rozwiązań przygotowywanych przez zespół programistów i dostawców zewnętrznych.']], ['requirements-1', ['min. 3-letne doświadczenie w realizacji powyższych obowiązków jako samodzielny analityk, Project Manager lub Product Owner;', 'umiejętność krytycznego i perspektywicznego spojrzenia na analizowane zagadnienia;', 'umiejętności planowania prac analitycznych oraz prowadzenia/moderowania spotkań z udziałem interesariuszy rozwiązania;', 'znajomość zagadnień z inżynierii oprogramowania (obiektowość, wzorce projektowe, bazy danych, warstwy oprogramowania);', 'umiejętność stosowania narzędzi wspierających zarządzanie wymaganiami;', 'bardzo dobra organizacja pracy, samodzielność w realizacji zadań, inicjatywy i nastawienia na realizację celów.', 'znajomość MS Business Central;', 'znajomość metodyk zarzadzania projektami;', 'doświadczenie w firmach ecommerce, wdrożeniowych, handlowych lub produkcyjnych.']], ['work-organization-1', []], ['offered-1', ['pracę w biurze w Krakowie w stabilnej firmie z wieloletnią tradycją, sukcesami w branży na rynku polskim i ambitnymi planami rozwojowymi;', 'możliwość pracy hybrydowej (po okresie próbnym/wdrożeniu);', 'przyjazną, niekorporacyjną atmosferę i współpracę z zespołem ciekawych ludzi;', 'realny i bezpośredni wpływ na wykonywane zadania;', 'dużą samodzielność;', 'umowę o pracę lub kontrakt B2B (w zależności od preferencji);', 'pakiet socjalny (karta Multisport, Lux-med, Lunchpass, szkolenia i kursy, ZFSŚ, rabaty na książki, dodatkowe dni urlopu, parking).']]]"/>
    <s v="Specialist (Mid/Regular)"/>
    <s v="business and system analyst"/>
    <s v="'analysis of internal customer requirements, creation or verification of technical specifications;', 'designing new system functionalities and development of existing areas;', 'preparing and conducting business-system and cross-system analyses', 'passing through many IT systems;', ' designing and recommending solutions - in accordance with the collected requirements or', 'perceived opportunities;', 'cooperation with the development team and external companies in the software development process;', 'the ability to plan analytical work and conduct/moderate meetings with the stakeholders of the solution;', 'taking care of consistency of IT solutions and compliance with accepted standards;', 'verification of solutions prepared by a team of programmers and external suppliers.'"/>
    <s v="'min. 3 years of experience in performing the above duties as an independent analyst, Project Manager or Product Owner;', 'the ability to look critically and perspectively at the analyzed issues;', 'the ability to plan analytical work and conduct/moderate meetings with the stakeholders of the solution;', ' knowledge of software engineering issues (object-oriented, design patterns, databases, software layers);', 'the ability to use tools supporting requirements management;', 'very good work organization, independence in the implementation of tasks, initiative and focus on achieving goals.', 'knowledge of MS Business Central;', 'knowledge of project management methodologies;', 'experience in e-commerce, implementation, trade or production companies.'"/>
    <s v="'work in the office in Krakow in a stable company with many years of tradition, success in the industry on the Polish market and ambitious development plans;', 'possibility of hybrid work (after the trial period/implementation);', 'friendly, non-corporate atmosphere and cooperation with a team of interesting people;', 'real and direct impact on performed tasks;', 'high independence;', 'employment contract or B2B contract (depending on preferences);', 'social package (Multisport card, Lux-med card, Lunchpass, training and courses, Social Benefit Fund, discounts on books, additional vacation days, parking).'"/>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analysis internal customer requirement creation verification technical specification designing new system functionality development existing area preparing conducting business cross passing many it recommending solution accordance collected perceived opportunity cooperation team external company software process ability plan analytical work conduct moderate meeting stakeholder taking care consistency compliance accepted standard prepared programmer supplier"/>
    <x v="0"/>
    <n v="3"/>
    <s v=" c:business analyst  ji:3  Int:business customer process  c:financial analyst  ji:0  Int:  c:system analyst  ji:2  Int:it system  c:data scientist  ji:3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llected analysis requirement verification recommending functionality passing opportunity cross analytical work conducting consistency team company prepared specification area care accordance standard designing taking accepted compliance technical new development solution ability meeting it existing creation cooperation moderate plan external system preparing perceived internal programmer supplier software conduct many"/>
  </r>
  <r>
    <n v="110"/>
    <n v="111"/>
    <s v="Analityk Biznesowo - Systemowy"/>
    <s v="['https://www.pracuj.pl/praca/analityk-biznesowo-systemowy-lodz-zbaszynska-3,oferta,1002379667']"/>
    <s v="Specjalista (Mid / Regular), Starszy specjalista (Senior)"/>
    <s v="[['https://www.pracuj.pl/praca/analityk-biznesowo-systemowy-lodz-zbaszynska-3,oferta,1002379667'], 1, ['technologies-1', ['Enterprise Architect']], ['responsibilities-1', ['zbieranie i analiza wymagań biznesowych;', 'obsługa systemu zgłoszeń;', 'tworzenie dokumentacji projektowej;', 'weryfikacja spójności dokumentów;', 'analiza wymagań pod kątem optymalizacji procesów w firmie;', 'współpraca z programistami przy realizacji i wdrażaniu nowych rozwiązań;', 'zapewnienie wsparcia dla aplikacji;', 'testowanie nowych rozwiązań;', 'tworzenie dokumentacji użytkownika.']], ['requirements-1', ['wykształcenie wyższe kierunkowe uwzględniające takie przedmioty jak: analiza biznesowa w IT, inżynieria oprogramowania, testowanie oprogramowania, tworzenie relacyjnych baz danych;', 'minimum 3 lata doświadczenia na podobnym stanowisku;', 'doświadczenie w realizacji projektów związanych z systemami klasy ERP, CRM;', 'dobra znajomość notacji BPMN oraz Programu Enterprise Architect;', 'podstawowa znajomość baz danych;, kreatywność w rozwiązywaniu problemów.', 'wiedza praktyczna w realizacji projektów zwinnych w oparciu o SCRUM;', 'znajomość BDD, UML lub przynajmniej znajomość założeń;', 'znajomość MS Excel/VBA.']], ['work-organization-1', []], ['offered-1', ['Rozwój kariery zawodowej w firmie obecnej od 30 lat na polskim rynku.', 'Pracę w organizacji zatrudniającej ponad 2 tys. Pracowników.', 'Karierę w Spółce współpracującej z przeszło 600 dostawcami produktów farmaceutycznych.', 'Jasne warunki wynagradzania i premiowania.', 'Określoną ścieżkę rozwoju zawodowego i możliwości awansu.']]]"/>
    <s v="Specialist (Mid/Regular), Senior Specialist (Senior)"/>
    <s v="Business and Systems Analyst"/>
    <s v="'collecting and analyzing business requirements;', 'handling the notification system;', 'creating project documentation;', 'verification of document consistency;', 'analysis of requirements in terms of optimizing processes in the company;', 'cooperation with programmers in the implementation and implementation new solutions;', 'providing support for applications;', 'testing new solutions;', 'creating user documentation.'"/>
    <s v="'higher education in the field of study, including subjects such as: business analysis in IT, software engineering, software testing, creating relational databases;', 'minimum 3 years of experience in a similar position;', 'experience in implementing projects related to ERP, CRM class systems ;', 'good knowledge of BPMN notation and the Enterprise Architect Program;', 'basic knowledge of databases; creativity in solving problems.', 'practical knowledge in the implementation of agile projects based on SCRUM;', 'knowledge of BDD, UML or at least knowledge of assumptions;', 'knowledge of MS Excel/VBA.'"/>
    <s v="'Career development in a company present on the Polish market for 30 years.', 'Work in an organization employing over 2,000 people. Employees.', 'Career in a company cooperating with over 600 suppliers of pharmaceutical products.', 'Clear terms of remuneration and bonuses.', 'A specific path of professional development and promotion opportunities.'"/>
    <s v="'Enterprise Architect'"/>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llecting analyzing business requirement handling notification system creating project documentation verification document consistency analysis term optimizing process company cooperation programmer implementation new solution providing support application testing user"/>
    <x v="0"/>
    <n v="4"/>
    <s v=" c:business analyst  ji:4  Int:project support business process  c:financial analyst  ji:1  Int:support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solution user analysis requirement verification application testing creating document implementation term cooperation consistency analyzing optimizing notification company system providing handling programmer collecting new"/>
  </r>
  <r>
    <n v="111"/>
    <n v="112"/>
    <s v="Analityk biznesowo-systemowy "/>
    <s v="['https://www.pracuj.pl/praca/analityk-biznesowo-systemowy-poznan-kolorowa-8,oferta,1002384614']"/>
    <s v="Specjalista (Mid / Regular)"/>
    <s v="[['https://www.pracuj.pl/praca/analityk-biznesowo-systemowy-poznan-kolorowa-8,oferta,1002384614'], 1, ['technologies-1', ['SQL', 'WEBCON BPS', 'Jira']], ['responsibilities-1', ['tworzenie i samodzielnie rozwijanie procesów biznesowych z wykorzystaniem platformy LOW-CODE', 'utrzymywanie efektywnych relacji z dostawcami zewnętrznymi oraz klientami wewnętrznymi', 'tworzenie dokumentacji systemowej rozwijanych procesów', 'wsparcie użytkowników wewnętrznych', 'realizacja testów manualnych']], ['requirements-1', ['wykształcenie wyższe techniczne lub studenci ostatniego roku studiów', 'znajomość SQL (na poziomie umożliwiającym przeprowadzanie analizy danych)', 'analityczne myślenie i umiejętność rozwiązywania problemów', 'znajomość modelowania procesów, tworzenie przypadków użycia', 'umiejętność koordynacji pracy związanej z tworzeniem, wdrażaniem, modyfikacją i utrzymaniem systemów informatycznych', 'mile widziane doświadczenie w roli analityka biznesowego, systemowego IT', 'WEBCON BPS', 'JIRA', 'GITLAB', 'SSMS', 'XML', 'WebServices']], ['work-organization-1', []], ['development-practices-1', ['dokumentacja', 'testy funkcjonalne', 'testy integracyjne']], ['training-space-1', ['konferencje w Polsce', 'szkolenia wewnątrzfirmowe', 'szkolenia zewnętrzne', 'wsparcie merytoryczne od liderów technologicznych', 'wymiana wiedzy technicznej w firmie']], ['offered-1', ['pracę w jednej z największych grup finansowych w Europie i na świecie', 'dobrą atmosferę w miejscu pracy', 'pracę w środowisku Google Workspace', 'pakiet świadczeń pozapłacowych (m.in. dofinansowanie do prywatnej opieki medycznej i nauki języków obcych, karty sportowe, dostęp do system kafeteryjnego)', 'pracę w modelu hybrydowym', 'umowę B2B']], ['additional-module-2', ['Prześlij nam swoje CV używając przycisku Aplikuj.']]]"/>
    <s v="Specialist (Mid/Regular)"/>
    <s v="Business and system analyst"/>
    <s v="'creating and independently developing business processes using the LOW-CODE platform', 'maintaining effective relations with external suppliers and internal clients', 'creating system documentation for developed processes', 'supporting internal users', 'implementation of manual tests'"/>
    <s v="'higher technical education or students of the last year of studies', 'knowledge of SQL (at a level enabling data analysis)', 'analytical thinking and problem solving skills', 'knowledge of process modeling, creating use cases', 'the ability to coordinate work related to creating , implementation, modification and maintenance of IT systems', 'experience as a business and system IT analyst is welcome', 'WEBCON BPS', 'JIRA', 'GITLAB', 'SSMS', 'XML', 'WebServices'"/>
    <s v="'work in one of the largest financial groups in Europe and in the world', 'good atmosphere in the workplace', 'work in the Google Workspace environment', 'a package of non-wage benefits (e.g. co-financing for private medical care and learning foreign languages, sports cards, access to the cafeteria system)', 'work in a hybrid model', 'B2B contract'"/>
    <s v="'SQL', 'WEBCON BPS', 'Exist'"/>
    <s v="'conferences in Poland', 'in-company training', 'external training', 'substantive support from technological leaders', '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reating independently developing business process using low code platform maintaining effective relation external supplier internal client system documentation developed supporting user implementation manual test"/>
    <x v="0"/>
    <n v="3"/>
    <s v=" c:business analyst  ji:3  Int:client business process  c:financial analyst  ji:0  In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documentation user maintaining effective developing manual supporting creating implementation using test external system low relation internal supplier code independently developed"/>
  </r>
  <r>
    <n v="112"/>
    <n v="113"/>
    <s v="Analityk Biznesowo – Systemowy / Product Owner"/>
    <s v="['https://www.pracuj.pl/praca/analityk-biznesowo-systemowy-product-owner-lodz-obywatelska-128-152,oferta,1002419295']"/>
    <s v="Specjalista (Mid / Regular)"/>
    <s v="[['https://www.pracuj.pl/praca/analityk-biznesowo-systemowy-product-owner-lodz-obywatelska-128-152,oferta,1002419295'], 1, ['technologies-1', ['SQL', 'PostgreSQL', 'JSON/XML', 'Microsoft Excel', 'Draw.io', 'PgAdmin', 'MySQL', 'AWS', 'GitLab', 'BI Tools', 'Postman', 'REST API', 'Redmine']], ['responsibilities-1', ['Będziesz zbierał i definiował wymagania biznesowe dla naszych produktów;', 'Będziesz działał jako główny przedstawiciel klienta zewnętrznego i wewnętrznego i koordynował merytorycznie realizację prac z zespołem, który tworzy oprogramowanie;', 'Będziesz współtworzył rekomendacje nowych funkcji produktowych i brał udział w tworzeniu mapy drogowej produktu;', 'Będziesz analizował dane, wyciągał wnioski, identyfikował miejsca zmian produktu, ustalał priorytety i zarządzał Product Backlogiem;', 'Będziesz tworzył dokumentację dotyczącą produktu, wymagania, przypadki użycia, historyjki użytkownika, architekturę logiczną funkcji produktowych;', 'Będziesz tworzył słowniki wartości, diagramy procesów;', 'Będziesz współuczestniczył w tworzeniu scenariuszy testów, testował i akceptował oprogramowanie;', 'Będziesz wydawał nowe wersje produktu dla klienta;', 'Będziesz obsługiwał zgłoszenia przychodzące od klienta dotyczące incydentów lub nowych funkcjonalności związanych z produktem.']], ['requirements-1', ['Wykształcenie wyższe, preferowane kierunki ścisłe;', 'Minimum roczne doświadczenie na stanowisku analityka, testera, opiekuna klienta po stronie dostawcy rozwiązań IT, Product Ownera, Application Manager, System Manager;', 'Dobra znajomość baz danych, języka SQL;', 'Dobra znajomość narzędzi tworzenia dokumentacji, np. UML, BPMN, pakiet Office;', 'Kreatywność;', 'Umiejętność rozwiązywania problemów, podejście „Can do”;', 'Zorientowanie na osiągnięcie oczekiwanych rezultatów;', 'Komunikatywność;', 'Umiejętność wyciągania wniosków z działań i adaptacja do zmieniającego się otoczenia;', 'Dobra organizacja pracy własnej;', 'Zorientowanie na jakość i dbałość o szczegóły;', 'Umiejętność posługiwania się językiem angielskim w stopniu komunikatywnym (min. B2).', 'Zainteresowania w jednym z wymienionych obszarów będzie atutem: e-commerce, e-services, product management, automotive, IT;', 'Znajomość zagadnień Big Data, AI, webservices REST API;', 'Doświadczenie w pracy z wykorzystaniem metodyk zwinnych, np. SCRUM;', 'Doświadczenie w pracy w narzędziach typu Redmine, Jira, Gitlab, Trello, Postman.']], ['work-organization-1', []], ['development-practices-1', ['Clean Code', 'code review', 'statyczna analiza kodu', 'wzorce projektowe', 'Continuous Deployment', 'Continuous Integration', 'deployment na poziomie zespołu', 'DevOps', 'wsparcie architekta / lidera technicznego', 'active monitoring', 'dokumentacja', 'zarządzanie długiem technologicznym', 'automatyzacja testów', 'środowiska testowe', 'testy manualne']], ['training-space-1', ['budżet rozwojowy', 'konferencje w Polsce', 'konferencje zagraniczne', 'szkolenia wewnątrzfirmowe', 'szkolenia zewnętrzne', 'wsparcie merytoryczne od liderów technologicznych', 'wymiana wiedzy technicznej w firmie']], ['offered-1', ['Pracę zgodną z filozofią BizDevOps opartą na zwinnie działających zespołach w ramach metodyki Scrum;', 'Pracę w rozwijającym się środowisku biznesowym, dającym okazję do praktycznego wykorzystywania umiejętności;', 'Możliwość wprowadzania nowych pomysłów i rozwiązań;', 'Coroczny budżet szkoleniowy do wykorzystania dla pracowników (szkolenia, kursy, studia);', 'Nowoczesne biuro w dobrej lokalizacji z udogodnieniami dla kierowców i rowerzystów;', 'Elastyczne formy współpracy: umowa o pracę, współpracę B2B;', 'Zadaniowy czas pracy w 8-godzinnym systemie;', 'Bezpłatne lekcje języka angielskiego;', 'Min. 20 dni płatnego urlopu niezależnie od formy współpracy;', 'Darmowe obiady w ramach Sprint Break’a;', 'Samochód służbowy do dyspozycji pracowników;', 'Cykliczne spotkania integracyjne, również wyjazdowe;', 'Codzienne wizyty kilku dostawców z jedzeniem – potocznie nazywanych „Panem Kanapką”;', 'Kawę, herbatę, soki oraz słodycze bez limitu.']], ['additional-module-2', ['Metodologia pracy: Scrum, Agile', 'Główne technologie: SQL, PostgreSQL, REST API, JSON/XML, BI Tools', 'Wykorzystywane narzędzia: Microsoft Excel, Draw.io, Postman, PgAdmin, BI Tools', 'CI/CD: GitLab', 'Baza danych: PostgreSQL, MySQL', 'Infrastruktura serwerowa: Infrastruktura dedykowana, AWS (Amazon Web Services)', 'Code review: GitLab', 'Narzędzie śledzenia zmian: Gitlab', 'Obsługa zgłoszeń, incydentów, uprawnień: Redmine', 'Baza wiedzy: Google Drive', 'System operacyjny: Windows, Linux', 'Dowolność wyboru narzędzi: Tak']]]"/>
    <s v="Specialist (Mid/Regular)"/>
    <s v="Business and Systems Analyst / Product Owner"/>
    <s v="'You will collect and define business requirements for our products;', 'You will act as the main representative of external and internal clients and coordinate the substantive implementation of work with the team that creates software;', 'You will co-create recommendations for new product features and participate in creating the map product roadmap;', 'You will analyze data, draw conclusions, identify product change locations, set priorities and manage the Product Backlog;', 'You will create product documentation, requirements, use cases, user stories, logical architecture of product functions;', ' You will create value dictionaries, process diagrams;', 'You will participate in the creation of test scenarios, test and accept the software;', 'You will release new versions of the product for the client;', 'You will handle incoming requests from the client regarding incidents or new functionalities related to product.'"/>
    <s v="'Higher education, exact sciences preferred;', 'Minimum one year of experience as an analyst, tester, account manager on the part of an IT solution provider, Product Owner, Application Manager, System Manager;', 'Good knowledge of databases, SQL language;', 'Good knowledge of documentation creation tools, e.g. UML, BPMN, Office package;', 'Creativity;', 'Problem solving skills, 'Can do' approach;', 'Result orientation;', 'Communication skills;', 'Ability to draw conclusions from actions and adapt to a changing environment;', 'Good organization of own work;', 'Quality oriented and attention to detail;', 'Ability to use English at a communicative level (min. B2).' , 'Interest in one of these areas will be an asset: e-commerce, e-services, product management, automotive, IT;', 'Knowledge of Big Data, AI, webservices REST API;', 'Experience in working with the use of agile methodologies e.g. SCRUM;', 'Experience in working with tools like Redmine, Jira, Gitlab, Trello, Postman.'"/>
    <s v="'Work in accordance with the BizDevOps philosophy based on agile teams working within the Scrum methodology;', 'Work in a developing business environment, giving the opportunity to use skills in practice;', 'Opportunity to introduce new ideas and solutions;', 'Annual training budget for use for employees (training, courses, studies);', 'A modern office in a good location with facilities for drivers and cyclists;', 'Flexible forms of cooperation: employment contract, B2B cooperation;', 'Task working time in 8-hour system;', 'Free English lessons;', 'Min. 20 days of paid leave, regardless of the form of cooperation;', 'Free lunches as part of the Sprint Break;', 'Company car at the disposal of employees;', 'Cyclic integration meetings, also away;', 'Daily visits of several food suppliers - commonly known as &quot;Mr. Sandwich&quot;;', 'Coffee, tea, juices and sweets without limits.'"/>
    <s v="'SQL', 'PostgreSQL', 'JSON/XML', 'Microsoft Excel', 'Draw.io', 'PgAdmin', 'MySQL', 'AWS', 'GitLab', 'BI Tools', 'Postman', 'REST API', 'Redmine'"/>
    <s v="'development budget', 'conferences in Poland', 'conferences abroad', 'in-company training', 'external training', 'substantive support from technological leaders', 'exchange of technical knowledge in the company'"/>
    <m/>
    <s v="business system analyst product owner"/>
    <x v="4"/>
    <n v="4"/>
    <s v=" c:business analyst  ji:4  Int:business product owner  c:financial analyst  ji:0  Int:  c:system analyst  ji:1  Int:system  c:data scientist  ji:0  Int:  c:financial controller  ji:0  Int:  c:intern analyst  ji:0  Int:  c:security analyst  ji:0  Int:"/>
    <s v="cos:business analyst  cos:0.908 cos:financial analyst  cos:0.893 cos:system analyst  cos:0.96 cos:data scientist  cos:0.939 cos:financial controller  cos:0.94 cos:intern analyst  cos:0.973 cos:security analyst  cos:0.953"/>
    <n v="0.97299999999999998"/>
    <s v="intern analyst"/>
    <s v="analyst system"/>
    <s v="collect define business requirement product act main representative external internal client coordinate substantive implementation work team creates software co create recommendation new feature participate creating map roadmap analyze data draw conclusion identify change location set priority manage backlog documentation use case user story logical architecture function value dictionary process diagram creation test scenario accept release version handle incoming request regarding incident functionality related"/>
    <x v="0"/>
    <n v="4"/>
    <s v=" c:business analyst  ji:4  Int:client business product process  c:financial analyst  ji:0  Int:  c:system analyst  ji:1  Int: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incoming scenario user data requirement draw identify function create case functionality define creating backlog implementation work team value representative creates location priority incident roadmap map substantive new logical documentation conclusion co use collect act coordinate feature analyze dictionary creation version request main manage story handle regarding accept test external set internal change recommendation related software participate architecture release diagram"/>
  </r>
  <r>
    <n v="113"/>
    <n v="114"/>
    <s v="Analityk Biznesowo – Systemowy / Product Owner"/>
    <s v="['https://www.pracuj.pl/praca/analityk-biznesowo-systemowy-product-owner-lodz-obywatelska-128-152,oferta,1002490235']"/>
    <s v="Specjalista (Mid / Regular)"/>
    <s v="[['https://www.pracuj.pl/praca/analityk-biznesowo-systemowy-product-owner-lodz-obywatelska-128-152,oferta,1002490235'], 1, ['technologies-1', ['SQL', 'PostgreSQL', 'JSON/XML', 'Microsoft Excel', 'Draw.io', 'PgAdmin', 'MySQL', 'AWS', 'GitLab', 'BI Tools', 'Postman', 'REST API', 'Redmine']], ['responsibilities-1', ['Będziesz zbierał i definiował wymagania biznesowe dla naszych produktów;', 'Będziesz działał jako główny przedstawiciel klienta zewnętrznego i wewnętrznego i koordynował merytorycznie realizację prac z zespołem, który tworzy oprogramowanie;', 'Będziesz współtworzył rekomendacje nowych funkcji produktowych i brał udział w tworzeniu mapy drogowej produktu;', 'Będziesz analizował dane, wyciągał wnioski, identyfikował miejsca zmian produktu, ustalał priorytety i zarządzał Product Backlogiem;', 'Będziesz tworzył dokumentację dotyczącą produktu, wymagania, przypadki użycia, historyjki użytkownika, architekturę logiczną funkcji produktowych;', 'Będziesz tworzył słowniki wartości, diagramy procesów;', 'Będziesz współuczestniczył w tworzeniu scenariuszy testów, testował i akceptował oprogramowanie;', 'Będziesz wydawał nowe wersje produktu dla klienta;', 'Będziesz obsługiwał zgłoszenia przychodzące od klienta dotyczące incydentów lub nowych funkcjonalności związanych z produktem.']], ['requirements-1', ['Wykształcenie wyższe, preferowane kierunki ścisłe;', 'Minimum roczne doświadczenie na stanowisku analityka, testera, opiekuna klienta po stronie dostawcy rozwiązań IT, Product Ownera, Application Manager, System Manager;', 'Dobra znajomość baz danych, języka SQL;', 'Dobra znajomość narzędzi tworzenia dokumentacji, np. UML, BPMN, pakiet Office;', 'Kreatywność;', 'Umiejętność rozwiązywania problemów, podejście „Can do”;', 'Zorientowanie na osiągnięcie oczekiwanych rezultatów;', 'Komunikatywność;', 'Umiejętność wyciągania wniosków z działań i adaptacja do zmieniającego się otoczenia;', 'Dobra organizacja pracy własnej;', 'Zorientowanie na jakość i dbałość o szczegóły;', 'Umiejętność posługiwania się językiem angielskim w stopniu komunikatywnym (min. B2).', 'Zainteresowania w jednym z wymienionych obszarów będzie atutem: e-commerce, e-services, product management, automotive, IT;', 'Znajomość zagadnień Big Data, AI, webservices REST API;', 'Doświadczenie w pracy z wykorzystaniem metodyk zwinnych, np. SCRUM;', 'Doświadczenie w pracy w narzędziach typu Redmine, Jira, Gitlab, Trello, Postman.']], ['work-organization-1', []], ['development-practices-1', ['Clean Code', 'code review', 'statyczna analiza kodu', 'wzorce projektowe', 'Continuous Deployment', 'Continuous Integration', 'deployment na poziomie zespołu', 'DevOps', 'wsparcie architekta / lidera technicznego', 'active monitoring', 'dokumentacja', 'zarządzanie długiem technologicznym', 'automatyzacja testów', 'środowiska testowe', 'testy manualne']], ['training-space-1', ['budżet rozwojowy', 'konferencje w Polsce', 'konferencje zagraniczne', 'szkolenia wewnątrzfirmowe', 'szkolenia zewnętrzne', 'wsparcie merytoryczne od liderów technologicznych', 'wymiana wiedzy technicznej w firmie']], ['offered-1', ['Pracę zgodną z filozofią BizDevOps opartą na zwinnie działających zespołach w ramach metodyki Scrum;', 'Pracę w rozwijającym się środowisku biznesowym, dającym okazję do praktycznego wykorzystywania umiejętności;', 'Możliwość wprowadzania nowych pomysłów i rozwiązań;', 'Coroczny budżet szkoleniowy do wykorzystania dla pracowników (szkolenia, kursy, studia);', 'Nowoczesne biuro w dobrej lokalizacji z udogodnieniami dla kierowców i rowerzystów;', 'Elastyczne formy współpracy: umowa o pracę, współpracę B2B;', 'Zadaniowy czas pracy w 8-godzinnym systemie;', 'Bezpłatne lekcje języka angielskiego;', 'Min. 20 dni płatnego urlopu niezależnie od formy współpracy;', 'Darmowe obiady w ramach Sprint Break’a;', 'Samochód służbowy do dyspozycji pracowników;', 'Cykliczne spotkania integracyjne, również wyjazdowe;', 'Codzienne wizyty kilku dostawców z jedzeniem – potocznie nazywanych „Panem Kanapką”;', 'Kawę, herbatę, soki oraz słodycze bez limitu.']], ['additional-module-2', ['Metodologia pracy: Scrum, Agile', 'Główne technologie: SQL, PostgreSQL, REST API, JSON/XML, BI Tools', 'Wykorzystywane narzędzia: Microsoft Excel, Draw.io, Postman, PgAdmin, BI Tools', 'CI/CD: GitLab', 'Baza danych: PostgreSQL, MySQL', 'Infrastruktura serwerowa: Infrastruktura dedykowana, AWS (Amazon Web Services)', 'Code review: GitLab', 'Narzędzie śledzenia zmian: Gitlab', 'Obsługa zgłoszeń, incydentów, uprawnień: Redmine', 'Baza wiedzy: Google Drive', 'System operacyjny: Windows, Linux', 'Dowolność wyboru narzędzi: Tak']]]"/>
    <s v="Specialist (Mid/Regular)"/>
    <s v="Business and Systems Analyst / Product Owner"/>
    <s v="'You will collect and define business requirements for our products;', 'You will act as the main representative of external and internal clients and coordinate the substantive implementation of work with the team that creates software;', 'You will co-create recommendations for new product features and participate in creating the map product roadmap;', 'You will analyze data, draw conclusions, identify product change locations, set priorities and manage the Product Backlog;', 'You will create product documentation, requirements, use cases, user stories, logical architecture of product functions;', ' You will create value dictionaries, process diagrams;', 'You will participate in the creation of test scenarios, test and accept the software;', 'You will release new versions of the product for the client;', 'You will handle incoming requests from the client regarding incidents or new functionalities related to product.'"/>
    <s v="'Higher education, exact sciences preferred;', 'Minimum one year of experience as an analyst, tester, account manager on the part of an IT solution provider, Product Owner, Application Manager, System Manager;', 'Good knowledge of databases, SQL language;', 'Good knowledge of documentation creation tools, e.g. UML, BPMN, Office package;', 'Creativity;', 'Problem solving skills, 'Can do' approach;', 'Result orientation;', 'Communication skills;', 'Ability to draw conclusions from actions and adapt to a changing environment;', 'Good organization of own work;', 'Quality oriented and attention to detail;', 'Ability to use English at a communicative level (min. B2).' , 'Interest in one of these areas will be an asset: e-commerce, e-services, product management, automotive, IT;', 'Knowledge of Big Data, AI, webservices REST API;', 'Experience in working with the use of agile methodologies e.g. SCRUM;', 'Experience in working with tools like Redmine, Jira, Gitlab, Trello, Postman.'"/>
    <s v="'Work in accordance with the BizDevOps philosophy based on agile teams working within the Scrum methodology;', 'Work in a developing business environment, giving the opportunity to use skills in practice;', 'Opportunity to introduce new ideas and solutions;', 'Annual training budget for use for employees (training, courses, studies);', 'A modern office in a good location with facilities for drivers and cyclists;', 'Flexible forms of cooperation: employment contract, B2B cooperation;', 'Task working time in 8-hour system;', 'Free English lessons;', 'Min. 20 days of paid leave, regardless of the form of cooperation;', 'Free lunches as part of the Sprint Break;', 'Company car at the disposal of employees;', 'Cyclic integration meetings, also away;', 'Daily visits of several food suppliers - commonly known as &quot;Mr. Sandwich&quot;;', 'Coffee, tea, juices and sweets without limits.'"/>
    <s v="'SQL', 'PostgreSQL', 'JSON/XML', 'Microsoft Excel', 'Draw.io', 'PgAdmin', 'MySQL', 'AWS', 'GitLab', 'BI Tools', 'Postman', 'REST API', 'Redmine'"/>
    <s v="'development budget', 'conferences in Poland', 'conferences abroad', 'in-company training', 'external training', 'substantive support from technological leaders', 'exchange of technical knowledge in the company'"/>
    <m/>
    <s v="business system analyst product owner"/>
    <x v="4"/>
    <n v="4"/>
    <s v=" c:business analyst  ji:4  Int:business product owner  c:financial analyst  ji:0  Int:  c:system analyst  ji:1  Int:system  c:data scientist  ji:0  Int:  c:financial controller  ji:0  Int:  c:intern analyst  ji:0  Int:  c:security analyst  ji:0  Int:"/>
    <s v="cos:business analyst  cos:0.908 cos:financial analyst  cos:0.893 cos:system analyst  cos:0.96 cos:data scientist  cos:0.939 cos:financial controller  cos:0.94 cos:intern analyst  cos:0.973 cos:security analyst  cos:0.953"/>
    <n v="0.97299999999999998"/>
    <s v="intern analyst"/>
    <s v="analyst system"/>
    <s v="collect define business requirement product act main representative external internal client coordinate substantive implementation work team creates software co create recommendation new feature participate creating map roadmap analyze data draw conclusion identify change location set priority manage backlog documentation use case user story logical architecture function value dictionary process diagram creation test scenario accept release version handle incoming request regarding incident functionality related"/>
    <x v="0"/>
    <n v="4"/>
    <s v=" c:business analyst  ji:4  Int:client business product process  c:financial analyst  ji:0  Int:  c:system analyst  ji:1  Int: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incoming scenario user data requirement draw identify function create case functionality define creating backlog implementation work team value representative creates location priority incident roadmap map substantive new logical documentation conclusion co use collect act coordinate feature analyze dictionary creation version request main manage story handle regarding accept test external set internal change recommendation related software participate architecture release diagram"/>
  </r>
  <r>
    <n v="114"/>
    <n v="115"/>
    <s v="Analityk Biznesowo-Systemowy"/>
    <s v="['https://www.pracuj.pl/praca/analityk-biznesowo-systemowy-raszyn-pow-pruszkowski-konstantego-ildefonsa-galczynskiego-2a,oferta,1002364985']"/>
    <s v="Specjalista (Mid / Regular), Starszy specjalista (Senior)"/>
    <s v="[['https://www.pracuj.pl/praca/analityk-biznesowo-systemowy-raszyn-pow-pruszkowski-konstantego-ildefonsa-galczynskiego-2a,oferta,1002364985'], 1, ['technologies-1', ['SQL', 'UML', 'SCRUM', 'Agile']], ['responsibilities-1', ['Zbieranie i analiza wymagań biznesowych', 'Przygotowywanie propozycji rozwiązań z zakresu architektury biznesowej na podstawie dokonanej analizy', 'Codzienna współpraca z użytkownikami i developerami, w celu zrozumienia wymagań i uzgadniania nowych rozwiązań', 'Tworzenie specyfikacji funkcjonalnych, odpowiedzialność za spójność dokumentacji systemowej', 'Opracowywanie studiów wykonalności dla nowych rozwiązań informatycznych i zmian istniejących systemów', 'Dokumentowanie wymagań, potrzeb oraz problemów', 'Szacowanie pracochłonności analizy i definiowanie celów, zakresów, produktów i zadań analizy biznesowej', 'Uzgadnianie wymagań funkcjonalnych i niefunkcjonalnych systemu', 'Skuteczna prezentacja informacji menedżerom i pracownikom technicznym', 'Koordynowanie terminowego dostarczania wymagań w całym cyklu trwania projektu', 'Wsparcie w procesach testowania oraz odbioru oprogramowania', 'Dbanie o zachowanie spójności wymagań definiowanych dla różnych systemów w ramach projektu', 'Udział w procesie wdrożenia, testowania oraz odbiorze oprogramowania, współtworzeniu lub odbiorze scenariuszy testowych i dokumentacji']], ['requirements-1', ['Bardzo dobra znajomość SQL', 'Świetne umiejętności komunikacyjne (zarówno przy współpracy z działami biznesowymi, jak i developerami)', 'Znajomość UML', 'Umiejętność tworzenia analizy wymagań w sposób zrozumiały dla użytkowników (User Stories)', 'Samodzielność w działaniu', 'Szybkie przyswajanie wiedzy', 'Doświadczenie w pracy w modelu Agile, najlepiej w roli Scrum Mastera', 'Rozumienie dokumentacji REST API (Swagger)', 'Dobra organizacji w modelu pracy zdalnej']], ['offered-1', ['Pracę w kreatywnym i zgranym zespole', 'Stanowisko w dynamicznie rozwijającej się organizacji z czołową pozycją na rynku', 'Możliwość wniesienia realnego wkładu w rozwój firmy', 'Elastyczność w wyborze formy zatrudnienia', 'Atrakcyjny system wynagradzania', 'Dostęp do pakietu benefitów pracowniczych']], ['additional-module-1', ['Osoby zainteresowane aplikowaniem prosimy o przesłanie CV za pomocą przycisku Aplikuj.', '', 'Uprzejmie informujemy, że skontaktujemy się tylko z wybranymi kandydatami.']]]"/>
    <s v="Specialist (Mid/Regular), Senior Specialist (Senior)"/>
    <s v="Business and Systems Analyst"/>
    <s v="'Collecting and analyzing business requirements', 'Preparing proposals for solutions in the field of business architecture based on the analysis', 'Daily cooperation with users and developers in order to understand the requirements and agree on new solutions', 'Creating functional specifications, responsibility for the consistency of system documentation ', 'Development of feasibility studies for new IT solutions and changes to existing systems', 'Documenting requirements, needs and problems', 'Estimation of analysis effort and defining goals, scopes, products and tasks of business analysis', 'Agreeing on functional and non-functional system requirements' , 'Effective presentation of information to managers and technical staff', 'Coordinating the timely delivery of requirements throughout the project life cycle', 'Support in the testing and acceptance processes of the software', 'Ensuring consistency of requirements defined for various systems within the project', 'Participation in the process of implementation, testing and acceptance of software, co-creation or acceptance of test scenarios and documentation'"/>
    <s v="'Very good knowledge of SQL', 'Excellent communication skills (both in cooperation with business departments and developers)', 'Knowledge of UML', 'Ability to create requirements analysis in a way understandable for users (User Stories)', 'Independence in action ', 'Fast learning', 'Experience in working in the Agile model, preferably as a Scrum Master', 'Understanding REST API documentation (Swagger)', 'Good organization in the remote work model'"/>
    <s v="'Work in a creative and harmonious team', 'Position in a dynamically developing organization with a leading position on the market', 'Possibility to make a real contribution to the development of the company', 'Flexibility in choosing the form of employment', 'Attractive remuneration system', 'Access to employee benefits package"/>
    <s v="'SQL', 'UML', 'SCRUM', 'Agile'"/>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llecting analyzing business requirement preparing proposal solution field architecture based analysis daily cooperation user developer order understand agree new creating functional specification responsibility consistency system documentation development feasibility study it change existing documenting need problem estimation effort defining goal scope product task agreeing non effective presentation information manager technical staff coordinating timely delivery throughout project life cycle support testing acceptance process software ensuring defined various within participation implementation co creation test scenario"/>
    <x v="0"/>
    <n v="6"/>
    <s v=" c:business analyst  ji:6  Int:project product support process manager business  c:financial analyst  ji:1  Int:support  c:system analyst  ji:3  Int:it system user  c:data scientist  ji:2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creating implementation information effort consistency analyzing participation field feasibility timely acceptance scope life need development documentation co effective non presentation goal creation study delivery cooperation understand staff system various daily cycle documenting scenario user functional requirement order agreeing agree ensuring specification responsibility technical new defined proposal solution task within it testing based existing throughout problem developer coordinating test preparing change estimation software defining architecture collecting"/>
  </r>
  <r>
    <n v="115"/>
    <n v="116"/>
    <s v="Analityk biznesowo - systemowy (ubezpieczenia)"/>
    <s v="['https://www.pracuj.pl/praca/analityk-biznesowo-systemowy-ubezpieczenia-warszawa-rondo-onz-1,oferta,1002381026']"/>
    <s v="Specjalista (Mid / Regular)"/>
    <s v="[['https://www.pracuj.pl/praca/analityk-biznesowo-systemowy-ubezpieczenia-warszawa-rondo-onz-1,oferta,1002381026'], 1, ['responsibilities-1', ['Aktywna współpraca z przedstawicielami jednostek biznesowych, aby zidentyfikować i doprecyzować potrzebę biznesową', 'Analiza potrzeb biznesowych – taktycznych i operacyjnych w ramach projektów, w zakresie rozwoju i wdrażania nowych rozwiązań IT w obszarze usług finansowych', 'Translacja potrzeb biznesowych na wymagania funkcjonalne, opracowanie specyfikacji funkcjonalnej', 'Modelowanie i optymalizacja procesów biznesowych, również w odniesieniu do architektury biznesowej przedsiębiorstwa (przy wykorzystaniu korporacyjnych narzędzi do zarządzania architekturą)', 'Przygotowywanie przypadków użycia, scenariuszy testowych oraz wsparcie testów UAT', 'Współpraca z zespołem projektowym (m.in. PM, IT PM) oraz partnerami biznesowymi i dostawcami zewnętrznymi (IT)']], ['requirements-1', ['Posiadasz co najmniej 3-letnie doświadczenia na podobnym stanowisku, najlepiej w obszarze sprzedaży, wdrażania nowych produktów, marketingu, usług finansowych (ubezpieczenia)', 'Posiadasz doświadczenie w analizie biznesowej, przygotowaniu wymagań funkcjonalnych do systemów informatycznych oraz modelowaniu i optymalizacji procesów biznesowych', 'Modelujesz procesy', 'Umiesz korzystać z narzędzia Enterprise Architect', 'Mile widziane zrozumienie aspektów / wymagań technicznych do systemów IT', 'Mile widziana znajomość platformy Varyon', 'Znasz architekturę informatycznych systemów finansowych', 'Dobrze znasz język angielski (część projektów będziesz prowadzić w tym języku)', 'Twoim dodatkowym atutem będzie doświadczenie z zakresu User Experience']],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W naszym zespole wspieramy właścicieli biznesowych w zbudowaniu całościowej wizji ich rozwiązania: pro-klienckiej, spójnej, efektywnej. Szukamy innowacji, okazji do poprawienia biznesu, możliwości automatyzacji oraz innych szans, aby procesy były coraz lepsze. Proponujemy opcje, oceniamy i opracowujemy pomysły innych. Wspieramy poszukiwania partnerów technologicznych oraz uzgadnianie optymalnego modelu współpracy. Identyfikujemy szanse łączenia projektów i rozwiązań, aby zarówno architektura rozwiązania jak i przedsiębiorstwa były efektywne. Czerpiemy z różnorodności: projektowej, kompetencyjnej i pracowników.']]]"/>
    <s v="Specialist (Mid/Regular)"/>
    <s v="Business and system analyst (insurance)"/>
    <s v="'Active cooperation with representatives of business units to identify and specify the business need', 'Analysis of business needs - tactical and operational within projects, in the field of development and implementation of new IT solutions in the area of ​​financial services', 'Translation of business needs into functional requirements, development of a functional specification', 'Modelling and optimization of business processes, also in relation to the enterprise's business architecture (using corporate architecture management tools)', 'Preparation of use cases, test scenarios and support for UAT tests', 'Cooperation with the project team (including PM, IT PM) and business partners and external suppliers (IT)'"/>
    <s v="'You have at least 3 years of experience in a similar position, preferably in the area of ​​sales, implementation of new products, marketing, financial services (insurance)', 'You have experience in business analysis, preparation of functional requirements for IT systems as well as modeling and optimization of business processes' , 'You model processes', 'You can use the Enterprise Architect tool', 'Understanding aspects / technical requirements for IT systems are welcome', 'Knowledge of the Varyon platform is welcome', 'You know the architecture of IT financial systems', 'You speak English well ( you will run some projects in this language)', 'User Experience experience will be your advantage'"/>
    <s v="'employment contract', 'hybrid working model (3 days from the office a week) and a very good office location (Rondo ONZ 1)', 'medical package (full specialist package with dentistry)', 'Health Academy', 'multi-cafeteria - everyone will find something for themselves ☺', 'lunch card', 'life insurance', 'Employee Pension Programme', 'company products and services at a special price', 'interesting training', 'financing of studies', 'online language classes ( English German)'"/>
    <m/>
    <m/>
    <m/>
    <s v="business system analyst insurance"/>
    <x v="4"/>
    <n v="2"/>
    <s v=" c:business analyst  ji:2  Int:business  c:financial analyst  ji:1  Int:insurance  c:system analyst  ji:1  Int:system  c:data scientist  ji:0  Int:  c:financial controller  ji:0  Int:  c:intern analyst  ji:0  Int:  c:security analyst  ji:0  Int:"/>
    <s v="cos:business analyst  cos:0.889 cos:financial analyst  cos:0.901 cos:system analyst  cos:0.944 cos:data scientist  cos:0.931 cos:financial controller  cos:0.936 cos:intern analyst  cos:0.97 cos:security analyst  cos:0.952"/>
    <n v="0.97"/>
    <s v="intern analyst"/>
    <s v="insurance system analyst"/>
    <s v="active cooperation representative business unit identify specify need analysis tactical operational within project field development implementation new it solution area financial service translation functional requirement specification modelling optimization process also relation enterprise architecture using corporate management tool preparation use case test scenario support uat team including pm partner external supplier"/>
    <x v="0"/>
    <n v="7"/>
    <s v=" c:business analyst  ji:7  Int:project management support corporate service process business  c:financial analyst  ji:3  Int:support financial management  c:system analyst  ji:1  Int:i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cenario analysis functional identify requirement case tool tactical modelling implementation team field active representative specify enterprise area specification relation financial unit optimization need translation new development solution use within it partner pm uat cooperation using test external including supplier preparation architecture also operational"/>
  </r>
  <r>
    <n v="116"/>
    <n v="117"/>
    <s v="Analityk biznesowo - systemowy (ubezpieczenia)"/>
    <s v="['https://www.pracuj.pl/praca/analityk-biznesowo-systemowy-ubezpieczenia-warszawa-rondo-onz-1,oferta,1002450929']"/>
    <s v="Specjalista (Mid / Regular)"/>
    <s v="[['https://www.pracuj.pl/praca/analityk-biznesowo-systemowy-ubezpieczenia-warszawa-rondo-onz-1,oferta,1002450929'], 1, ['responsibilities-1', ['Aktywna współpraca z przedstawicielami jednostek biznesowych, aby zidentyfikować i doprecyzować potrzebę biznesową', 'Analiza potrzeb biznesowych – taktycznych i operacyjnych w ramach projektów, w zakresie rozwoju i wdrażania nowych rozwiązań IT w obszarze usług finansowych', 'Translacja potrzeb biznesowych na wymagania funkcjonalne, opracowanie specyfikacji funkcjonalnej', 'Modelowanie i optymalizacja procesów biznesowych, również w odniesieniu do architektury biznesowej przedsiębiorstwa (przy wykorzystaniu korporacyjnych narzędzi do zarządzania architekturą)', 'Przygotowywanie przypadków użycia, scenariuszy testowych oraz wsparcie testów UAT', 'Współpraca z zespołem projektowym (m.in. PM, IT PM) oraz partnerami biznesowymi i dostawcami zewnętrznymi (IT)']], ['requirements-1', ['Posiadasz co najmniej 3-letnie doświadczenia na podobnym stanowisku, najlepiej w obszarze sprzedaży, wdrażania nowych produktów, marketingu, usług finansowych (ubezpieczenia)', 'Posiadasz doświadczenie w analizie biznesowej, przygotowaniu wymagań funkcjonalnych do systemów informatycznych oraz modelowaniu i optymalizacji procesów biznesowych', 'Modelujesz procesy', 'Umiesz korzystać z narzędzia Enterprise Architect', 'Mile widziane zrozumienie aspektów / wymagań technicznych do systemów IT', 'Mile widziana znajomość platformy Varyon', 'Znasz architekturę informatycznych systemów finansowych', 'Dobrze znasz język angielski (część projektów będziesz prowadzić w tym języku)', 'Twoim dodatkowym atutem będzie doświadczenie z zakresu User Experience']],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W naszym zespole wspieramy właścicieli biznesowych w zbudowaniu całościowej wizji ich rozwiązania: pro-klienckiej, spójnej, efektywnej. Szukamy innowacji, okazji do poprawienia biznesu, możliwości automatyzacji oraz innych szans, aby procesy były coraz lepsze. Proponujemy opcje, oceniamy i opracowujemy pomysły innych. Wspieramy poszukiwania partnerów technologicznych oraz uzgadnianie optymalnego modelu współpracy. Identyfikujemy szanse łączenia projektów i rozwiązań, aby zarówno architektura rozwiązania jak i przedsiębiorstwa były efektywne. Czerpiemy z różnorodności: projektowej, kompetencyjnej i pracowników.']]]"/>
    <s v="Specialist (Mid/Regular)"/>
    <s v="Business and system analyst (insurance)"/>
    <s v="'Active cooperation with representatives of business units to identify and specify the business need', 'Analysis of business needs - tactical and operational within projects, in the field of development and implementation of new IT solutions in the area of ​​financial services', 'Translation of business needs into functional requirements, development of a functional specification', 'Modelling and optimization of business processes, also in relation to the enterprise's business architecture (using corporate architecture management tools)', 'Preparation of use cases, test scenarios and support for UAT tests', 'Cooperation with the project team (including PM, IT PM) and business partners and external suppliers (IT)'"/>
    <s v="'You have at least 3 years of experience in a similar position, preferably in the area of ​​sales, implementation of new products, marketing, financial services (insurance)', 'You have experience in business analysis, preparation of functional requirements for IT systems as well as modeling and optimization of business processes' , 'You model processes', 'You can use the Enterprise Architect tool', 'Understanding aspects / technical requirements for IT systems are welcome', 'Knowledge of the Varyon platform is welcome', 'You know the architecture of IT financial systems', 'You speak English well ( you will run some projects in this language)', 'User Experience experience will be your advantage'"/>
    <s v="'employment contract', 'hybrid working model (3 days from the office a week) and a very good office location (Rondo ONZ 1)', 'medical package (full specialist package with dentistry)', 'Health Academy', 'multi-cafeteria - everyone will find something for themselves ☺', 'lunch card', 'life insurance', 'Employee Pension Programme', 'company products and services at a special price', 'interesting training', 'financing of studies', 'online language classes ( English German)'"/>
    <m/>
    <m/>
    <m/>
    <s v="business system analyst insurance"/>
    <x v="4"/>
    <n v="2"/>
    <s v=" c:business analyst  ji:2  Int:business  c:financial analyst  ji:1  Int:insurance  c:system analyst  ji:1  Int:system  c:data scientist  ji:0  Int:  c:financial controller  ji:0  Int:  c:intern analyst  ji:0  Int:  c:security analyst  ji:0  Int:"/>
    <s v="cos:business analyst  cos:0.889 cos:financial analyst  cos:0.901 cos:system analyst  cos:0.944 cos:data scientist  cos:0.931 cos:financial controller  cos:0.936 cos:intern analyst  cos:0.97 cos:security analyst  cos:0.952"/>
    <n v="0.97"/>
    <s v="intern analyst"/>
    <s v="insurance system analyst"/>
    <s v="active cooperation representative business unit identify specify need analysis tactical operational within project field development implementation new it solution area financial service translation functional requirement specification modelling optimization process also relation enterprise architecture using corporate management tool preparation use case test scenario support uat team including pm partner external supplier"/>
    <x v="0"/>
    <n v="7"/>
    <s v=" c:business analyst  ji:7  Int:project management support corporate service process business  c:financial analyst  ji:3  Int:support financial management  c:system analyst  ji:1  Int:i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cenario analysis functional identify requirement case tool tactical modelling implementation team field active representative specify enterprise area specification relation financial unit optimization need translation new development solution use within it partner pm uat cooperation using test external including supplier preparation architecture also operational"/>
  </r>
  <r>
    <n v="117"/>
    <n v="118"/>
    <s v="Analityk biznesowo-systemowy"/>
    <s v="['https://www.pracuj.pl/praca/analityk-biznesowo-systemowy-warszawa,oferta,1002426531']"/>
    <s v="Specjalista (Mid / Regular)"/>
    <s v="[['https://www.pracuj.pl/praca/analityk-biznesowo-systemowy-warszawa,oferta,1002426531'], 1, ['technologies-1', ['BPMN', 'Enterprise Architect', 'Confluence', 'Jira', 'SQL']], ['responsibilities-1', ['zbieranie i analiza wymagań funkcjonalnych i niefunkcjonalnych', 'projektowanie rozwiązań i nadzorowanie procesu wdrażania zgodnie z wymaganiami biznesowymi', 'przygotowanie, archiwizowanie i aktualizowanie dokumentacji projektowej', 'wsparcie analityczne na etapach projektowania, programowania, testowania oraz wdrożeń nowych lub zmodyfikowanych systemów informatycznych', 'modelowanie rozwiązań uwzględniając aspekty integracji z innymi systemami', 'udział w procesach migracyjnych systemów']], ['requirements-1', ['doświadczenie w projektowaniu rozwiązań / systemów', 'umiejętność modelowania procesów z wykorzystaniem UML', 'doświadczenie w przekładaniu wymagań biznesowych na zadania do realizacji przez zespół developerów', 'umiejętność modelowania komunikacji pomiędzy systemami', 'doświadczenie przy migracji danych z różnych systemów', 'umiejętność modelowania struktury danych', 'doświadczenie w projektowaniu GUI', 'praktyczna znajomoścć BPMN, Enterprise Architect / Confluence /Jira', 'doświadczenie w analizie istniejących i w projektowaniu nowych interfejsów', 'umiejętność pracy z rozproszonym Klientem', 'doświadczenie w obszarze bankowości', 'znajomość relacyjnych baz danych, tworzenia zapytań w języku SQL']], ['work-organization-1', []], ['offered-1', ['stabilne zatrudnienie w oparciu o kontrakt B2B', 'służbowy laptop i monitor', 'dofinansowanie prywatnej opieki medycznej', 'sportową kartę Multisport', 'nauka języka angielskiego', 'omawianie postępów i rozwoju co pół roku', 'opcja &quot;ławki&quot;, jeśli kończy się projekt, nie rezygnujemy ze współpracy', 'transparentna komunikacja z pracownikami', 'możliwość zaangażowania się w rozwój organizacji', 'chętnie dzielimy się wiedzą - dołącz do Akademii Eyzee!', 'mocny kompetencyjnie zespół składający się w większości z seniorów', 'praca z narzędziami JIRA, Confluence, BitBucket', 'dbamy o integracje i organizujemy różne akcje motywacyjne :)']]]"/>
    <s v="Specialist (Mid/Regular)"/>
    <s v="Business and system analyst"/>
    <s v="'collecting and analyzing functional and non-functional requirements', 'designing solutions and supervising the implementation process in accordance with business requirements', 'preparation, archiving and updating project documentation', 'analytical support at the stages of design, programming, testing and implementation of new or modified IT systems ', 'solution modeling taking into account aspects of integration with other systems', 'participation in system migration processes'"/>
    <s v="'experience in designing solutions / systems', 'the ability to model processes using UML', 'experience in translating business requirements into tasks to be implemented by a team of developers', 'the ability to model communication between systems', 'experience with data migration from different systems' , 'data structure modeling skills', 'experience in GUI design', 'practical knowledge of BPMN, Enterprise Architect / Confluence /Jira', 'experience in analyzing existing and designing new interfaces', 'ability to work with a distributed client', 'experience in in the area of ​​banking', 'knowledge of relational databases, creating queries in SQL'"/>
    <s v="'stable employment based on a B2B contract', 'company laptop and monitor', 'co-financing of private medical care', 'Multisport sports card', 'learning English', 'discussing progress and development every six months', 'bench option' &quot;if the project ends, we do not give up cooperation', 'transparent communication with employees', 'opportunity to engage in the development of the organization', 'we are happy to share knowledge - join the Eyzee Academy!', 'a strong competence team consisting mostly of from seniors', 'work with JIRA, Confluence, BitBucket', 'we take care of integrations and organize various motivational campaigns :)'"/>
    <s v="'BPMN', 'Enterprise Architect', 'Confluence', 'Jira', 'SQ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llecting analyzing functional non requirement designing solution supervising implementation process accordance business preparation archiving updating project documentation analytical support stage design programming testing new modified it system modeling taking account aspect integration participation migration"/>
    <x v="0"/>
    <n v="4"/>
    <s v=" c:business analyst  ji:4  Int:project support business process  c:financial analyst  ji:2  Int:support account  c:system analyst  ji:2  Int:it system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functional requirement aspect stage analytical implementation integration analyzing participation programming supervising migration accordance modeling designing taking new solution documentation non it testing updating design archiving system account preparation collecting modified"/>
  </r>
  <r>
    <n v="118"/>
    <n v="119"/>
    <s v="Analityk biznesowo-systemowy"/>
    <s v="['https://www.pracuj.pl/praca/analityk-biznesowo-systemowy-warszawa,oferta,1002464385']"/>
    <s v="Specjalista (Mid / Regular)"/>
    <s v="[['https://www.pracuj.pl/praca/analityk-biznesowo-systemowy-warszawa,oferta,1002464385'], 1, ['technologies-1', ['SQL', 'Enterprise Architect', 'UML']], ['responsibilities-1', ['Analiza systemów informatycznych i modelowanie procesów biznesowych', 'Umiejętność pracy w systemach wielowarstwowych', &quot;Używanie modeli danych, mockup'ów, tworzenia przypadków użycia&quot;, 'Korzystanie z narzędzia Enterprise architect, UML i BPMN', 'Komunikacja z zespołem i klientem']], ['requirements-1', ['Licencjat (wykształcenie w zakresie nauk ścisłych, technologii, matematyki lub inżynierii)', 'min. 2-3 lata udokumentowanego doświadczenia jako analityk biznesowy IT', 'Znajomość metod analizy biznesowej', 'Znajomość narzędzia Enterprise Architect', 'Doświadczenie w pozyskiwaniu, analizie i zarządzaniu wymaganiami oraz definiowaniu specyfikacji systemowych', 'Doświadczenie w tworzeniu analiz systemowych z wykorzystaniem notacji UML', 'Doświadczenie w projektowaniu interfejsów webowych, prototypów i przepływu aplikacji', 'Umiejętność przygotowywania analiz systemowych (m.in. umiejętność tworzenia przypadków użycia, makiet, modeli danych)', 'Praktyczna wiedza z zakresu analizy danych i modelowania procesów biznesowych', 'Znajomość SQL', 'Doświadczenie w pracy jako BA na aplikacjach zorientowanych na klient', 'Wcześniejsze doświadczenie w sektorze publicznym', 'Znajomość IFPOG', 'Doświadczenie w definiowaniu specyfikacji funkcjonalnych aplikacji mobilnych lub wymagań technicznych']], ['work-organization-1', []], ['offered-1', ['oferujemy zatrudnienie w stabilnym zespole', 'możliwość udziału w projektach międzynarodowych', 'projekty z możliwością rozwoju w nowoczesnych technologiach', 'Multisport i ubezpieczenie na życie', 'możliwość pracy zdalnej z wyposażeniem domowego biura lub pracy hybrydowej w jednym z naszych nowoczesnych biur', 'dostęp do platformy do nauki języków obcych', 'możliwość zaangażowania w akcje społeczne i charytatywne', 'kursy i certyfikowane szkolenia w zakresie nowoczesnych technologii', 'wsparcie dla pracowników i ich rodzin w trudnych sytuacjach życiowych', 'możliwość uczestniczenia w wyjazdach i integracjach firmowych']]]"/>
    <s v="Specialist (Mid/Regular)"/>
    <s v="Business and system analyst"/>
    <s v="'Analysis of IT systems and modeling of business processes', 'Ability to work in multi-layer systems', 'Using data models, mockups, creating use cases', 'Using Enterprise architect, UML and BPMN tools', 'Communication with the team and the client '"/>
    <s v="'Bachelor's degree (science, technology, mathematics or engineering)', 'min. 2-3 years of documented experience as an IT business analyst', 'Knowledge of business analysis methods', 'Knowledge of the Enterprise Architect tool', 'Experience in obtaining, analyzing and managing requirements and defining system specifications', 'Experience in creating system analyzes using the notation UML', 'Experience in designing web interfaces, prototypes and application flow', 'Ability to prepare system analyzes (including the ability to create use cases, wireframes, data models)', 'Practical knowledge of data analysis and business process modeling' , 'Knowledge of SQL', 'Experience working as a BA on customer-oriented applications', 'Previous experience in the public sector', 'Knowledge of IFPOG', 'Experience in defining functional specifications of mobile applications or technical requirements'"/>
    <s v="'we offer employment in a stable team', 'possibility to participate in international projects', 'projects with the possibility of development in modern technologies', 'Multisport and life insurance', 'possibility of remote work with home office equipment or hybrid work in one of our modern offices', 'access to a foreign language learning platform', 'opportunity to engage in social and charity campaigns', 'courses and certified training in modern technologies', 'support for employees and their families in difficult life situations', 'opportunity to participate in trips and company integrations'"/>
    <s v="'SQL', 'Enterprise Architect', 'UM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analysis it system modeling business process ability work multi layer using data model mockups creating use case enterprise architect uml bpmn tool communication team client"/>
    <x v="0"/>
    <n v="3"/>
    <s v=" c:business analyst  ji:3  Int:client business process  c:financial analyst  ji:0  Int:  c:system analyst  ji:2  Int:it system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bility data analysis use layer it architect model mockups case tool communication creating bpmn work team using enterprise system multi modeling uml"/>
  </r>
  <r>
    <n v="119"/>
    <n v="120"/>
    <s v="Analityk Biznesowo – Systemowy"/>
    <s v="['https://www.pracuj.pl/praca/analityk-biznesowo-systemowy-warszawa,oferta,1002498320']"/>
    <s v="Specjalista (Mid / Regular)"/>
    <s v="[['https://www.pracuj.pl/praca/analityk-biznesowo-systemowy-warszawa,oferta,1002498320'], 1, ['technologies-1', ['Jira', 'Confluence', 'SQL', 'SAP']], ['responsibilities-1', ['Udział w ekscytujących i rozwojowych projektach, które zmieniają naszą organizację;', 'Będziesz członkiem zespołu wytwórczego który dostarcza rozwiązania dla obszaru Prowizji;', 'Analiza wymagań biznesowych oraz przekładanie ich na specyfikację funkcjonalną i techniczną;', 'Prowadzenie konsultacji z ekspertami dziedzinowymi z obszarów biznesowych oraz IT;', 'Modelowanie procesów biznesowych i systemowych oraz tworzenie dokumentacji;', 'Współpraca z Programistami, Testerami, Administratorami w celu zapewnienia najwyższej jakości wdrażanych rozwiązań;', 'Konfigurowanie reguł prowizyjnych w systemie CallidusCloud;', 'Angażowanie się w procesy usprawniające prace zespołu oraz całej organizacji.']], ['requirements-1', ['Posiadasz co najmniej 4 letnie doświadczenie w roli Analityka Systemowego (mile widziana branża finansowa);', 'Dobrze komunikujesz się z interesariuszami strony biznesowej;', 'Posiadasz umiejętność zbierania wymagań użytkowników, tworzenia specyfikacji funkcjonalnych i systemowych;', 'Posiadasz doświadczenia w integracji pomiędzy różnymi systemami;', 'Używasz narzędzi:, Jira, Confluence, pakiet office;', 'Posiadasz doświadczenie w prowadzeniu warsztatów, wywiadów, spotkań projektowych;', 'Odnajdujesz się w architekturze złożonej z wielu różnych aplikacji;', 'Biegle posługujesz się językiem zapytań SQL – to dla nas kluczowa umiejętność dlatego będziemy ją weryfikować u kandydatów w trakcie rekrutacji :);', 'Myślisz analitycznie, jesteś dokładny i lubisz się uczyć;', 'Jesteś proaktywny i nastawiony na cel;', 'Umiesz pracować zespołowo i jesteś samodzielny.', 'Znajomość SAP Commissions (TrueComp), PowerBI;', 'Doświadczenie w pracy z prowizjami;', 'Doświadczenia w konfiguracji aplikacji „pudełkowych” wdrażanych w modelu SaaS.']],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grupowego,',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
    <s v="Specialist (Mid/Regular)"/>
    <s v="Business and Systems Analyst"/>
    <s v="'Participation in exciting and development projects that change our organization;', 'You will be a member of the development team that provides solutions for the Commission area;', 'Analysis of business requirements and translating them into functional and technical specifications;', 'Consulting with domain experts from business and IT areas;', 'Modelling business and system processes and creating documentation;', 'Cooperation with Programmers, Testers, Administrators to ensure the highest quality of implemented solutions;', 'Configuring commission rules in the CallidusCloud system;', 'Engaging into processes that streamline the work of the team and the entire organization.'"/>
    <s v="'You have at least 4 years of experience as a System Analyst (financial industry is welcome);', 'You communicate well with stakeholders of the business side;', 'You have the ability to collect user requirements, create functional and system specifications;', 'You have experience in integration between different systems;', 'You use tools: Jira, Confluence, office package;', 'You have experience in conducting workshops, interviews, project meetings;', 'You find yourself in an architecture composed of many different applications;' you speak the language of SQL queries - this is a key skill for us, that's why we will verify it in candidates during recruitment :);', 'You think analytically, you are thorough and you like to learn;', 'You are proactive and goal-oriented;', 'You can work in a team and you are independent.', 'Knowledge of SAP Commissions (TrueComp), PowerBI;', 'Experience in working with commissions;', 'Experience in configuring &quot;boxed&quot; applications implemented in the SaaS model.'"/>
    <s v="'With us you will work in a task-based working time (flexible),', 'We work in hybrid mode, and our newly renovated and modern office is located in the green Powiśle,', 'We will provide preventive health care and secure the future! You can use Medicover, Multisport, group insurance,', 'You will get access to the Motivizer platform, where you will be able to choose the best benefits and discounts for you,', 'Ask Henry will be your personal assistant. You will receive support, among others, in: shopping, returning the product, finding and booking a flight or trip, dealing with personal matters and many other activities 😊', 'We have an additional two weeks of paid paternity leave for new dads,', 'For you we will lower the prices of products from Dell and Samsung,', 'Do you train? You take care of yourself? that's a good thing, you can join the sports section,', 'Would you like to cycle to work? Well-prepared infrastructure for cyclists is waiting for you,', 'We focus on development, so you will have access to training, webinars, webcasts.'"/>
    <s v="'Jira', 'Confluence', 'SQL', 'SAP'"/>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participation exciting development project change organization member team provides solution commission area analysis business requirement translating functional technical specification consulting domain expert it modelling system process creating documentation cooperation programmer tester administrator ensure highest quality implemented configuring rule calliduscloud engaging streamline work entire"/>
    <x v="0"/>
    <n v="4"/>
    <s v=" c:business analyst  ji:4  Int:project business expert process  c:financial analyst  ji:0  Int:  c:system analyst  ji:4  Int:administrator system tester i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functional requirement consulting implemented administrator modelling creating work translating team participation configuring entire area specification exciting organization rule domain technical development solution commission documentation provides highest calliduscloud it tester quality engaging streamline cooperation member ensure system change programmer"/>
  </r>
  <r>
    <n v="120"/>
    <n v="121"/>
    <s v="Analityk Biznesowo - Systemowy"/>
    <s v="['https://www.pracuj.pl/praca/analityk-biznesowo-systemowy-warszawa-aleje-jerozolimskie-100,oferta,1002426927']"/>
    <s v="Specjalista (Mid / Regular)"/>
    <s v="[['https://www.pracuj.pl/praca/analityk-biznesowo-systemowy-warszawa-aleje-jerozolimskie-100,oferta,1002426927'], 1, ['technologies-1', ['Jira', 'UML', 'BPMN', 'Confluence']], ['responsibilities-1', ['Udział w projektach wdrażających systemy informatyczne', 'Analiza potrzeb biznesowych oraz systemowych klientów', 'Modelowanie procesów (UML/BPMN/notacji uproszczonej, dostępnej dla użytkowników biznesowych)', 'Przygotowanie dokumentacji analitycznej/technicznej dla klientów i zespołu programistów oraz nadzór nad dokumentacją', 'Współudział w opracowaniu technologicznej koncepcji rozwiązania', 'Wsparcie w testach, wdrożeniu i stabilizacji różnych rozwiązań biznesowych', 'Prowadzenie szkoleń dla użytkowników']], ['requirements-1', ['min. 2 lata doświadczenia w prowadzeniu prac analitycznych IT (obszar analiz biznesowych i systemowych)', 'praktyczna wiedza z zakresu metodyk, standardów i narzędzi związanych z rozwojem oprogramowania', 'Umiejętność prowadzenia spotkań i warsztatów z Klientem', 'Doświadczenie we wdrożeniach oraz rozwijaniu systemów', 'Umiejętności analitycznego myślenia', 'Znajomość XSD/XML - rozumienie struktury danych', 'Umiejętność pracy z danymi', 'Umiejętność przygotowania makiet', 'Umiejętność zbierania i dokumentowania wymagań', 'Doświadczenie w tworzeniu i utrzymywaniu dokumentacji biznesowej i technicznej', 'Komunikatywność, kreatywne podejście do rozwiązywania problemów']], ['work-organization-1', []], ['training-space-1', ['branżowe platformy e-learningowe', 'budżet rozwojowy', 'przestrzeń do eksperymentowania', 'szkolenia wewnątrzfirmowe', 'szkolenia zewnętrzne', 'wsparcie merytoryczne od liderów technologicznych', 'wymiana wiedzy technicznej w firmie']], ['offered-1', ['Dowolną formy współpracy', 'Elastyczne godziny pracy', 'Hybrydowy model pracy (2 dni stacjonarnie, 3 dni zdalnie)', 'Pakiet dodatkowych benefitów (m.in. płatne dni wolne, opieka medyczna dla Ciebie, rozwój sportowych pasji, dostęp do platformy MyBenefit, szkolenia, owocowe poniedziałki, wyjścia integracyjne i więcej)', 'Dodatkowe bonusy finansowe za zrealizowane z sukcesem projekty', 'Pracę w ambitnym i dynamicznym zespole', 'Współpracę z profesjonalistami z wieloletnim doświadczeniem z różnych branż i technologii', 'Udział w rozwoju własnych produktów Execon, możliwości realizacji własnych pomysłów i inicjatyw']]]"/>
    <s v="Specialist (Mid/Regular)"/>
    <s v="Business and Systems Analyst"/>
    <s v="'Participation in projects implementing IT systems', 'Analysis of clients' business and system needs', 'Process modeling (UML/BPMN/simplified notation, available for business users)', 'Preparation of analytical/technical documentation for clients and a team of programmers and supervision over documentation', 'Participation in the development of a technological solution concept', 'Support in testing, implementation and stabilization of various business solutions', 'Conducting training for users'"/>
    <s v="'min. 2 years of experience in conducting IT analytical work (business and system analysis)', 'practical knowledge of methodologies, standards and tools related to software development', 'Ability to conduct meetings and workshops with the client', 'Experience in implementation and development of systems ', 'Analytical thinking skills', 'Knowledge of XSD/XML - understanding of data structure', 'Ability to work with data', 'Ability to prepare wireframes', 'Ability to collect and document requirements', 'Experience in creating and maintaining business and technical documentation ', 'Communicativeness, creative approach to problem solving'"/>
    <s v="'Any form of cooperation', 'Flexible working hours', 'Hybrid model of work (2 days stationary, 3 days remotely)', 'Package of additional benefits (including paid days off, medical care for you, development of sports passions, access to the MyBenefit platform, training, fruit Mondays, integration outings and more)', 'Additional financial bonuses for successfully completed projects', 'Work in an ambitious and dynamic team', 'Cooperation with professionals with many years of experience in various industries and technologies', 'Participation in the development of Execon's own products, opportunities to implement own ideas and initiatives'"/>
    <s v="'Exists', 'UML', 'BPMN', 'Confluence'."/>
    <s v="'industry e-learning platforms', 'development budget', 'space for experimentation', 'in-company training', 'external training', 'substantive support from technological leaders', '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participation project implementing it system analysis client business need process modeling uml bpmn simplified notation available user preparation analytical technical documentation team programmer supervision development technological solution concept support testing implementation stabilization various conducting training"/>
    <x v="0"/>
    <n v="5"/>
    <s v=" c:business analyst  ji:5  Int:project support client process business  c:financial analyst  ji:1  Int:support  c:system analyst  ji:3  Int:it system user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available supervision notation analytical bpmn technological implementation conducting team participation implementing modeling stabilization concept simplified need technical development documentation solution it testing training system various programmer uml preparation"/>
  </r>
  <r>
    <n v="121"/>
    <n v="122"/>
    <s v="Analityk biznesowo-systemowy"/>
    <s v="['https://www.pracuj.pl/praca/analityk-biznesowo-systemowy-warszawa-aleje-jerozolimskie-142b,oferta,1002411849']"/>
    <s v="Ekspert"/>
    <s v="[['https://www.pracuj.pl/praca/analityk-biznesowo-systemowy-warszawa-aleje-jerozolimskie-142b,oferta,1002411849'], 1, ['technologies-1', ['Sparx Enterprise Architect']], ['responsibilities-1', ['Zbieranie i analiza wymagań;', 'Weryfikacja wymagań pod kątem możliwych rozwiązań, uwzględniając ich optymalizację na podstawie wiedzy o obowiązujących procesach biznesowych oraz praktykach Spółki;', 'Modelowanie rozwiązań uwzględniając aspekty integracji z innymi systemami;', 'Tworzenie specyfikacji wymagań funkcjonalnych i niefunkcjonalnych systemu;', 'Ścisła współpraca z biurami, wykonawcami zewnętrznymi, deweloperami i testerami przy realizacji i wdrażaniu nowych rozwiązań;', 'Wsparcie analityczne podczas testów akceptacyjnych (UAT) oraz utrzymaniu środowiska produkcyjnego;', 'Przygotowywanie dokumentacji analitycznej i projektowej;', 'Współpraca z „liderami” i zespołami projektowymi;', 'Weryfikacja jakości dostarczanych rozwiązań;', 'Aktywne uczestnictwo w projektach;', 'Współpraca z producentami oprogramowania oraz innymi zewnętrznymi podmiotami.']], ['requirements-1', ['Minimum 4 lata doświadczenia w pracy w obszarze pracy na stanowisku związanym z analizą wymagań z obszaru IT;', 'Wykształcenie wyższe na kierunkach technicznych (preferowane: informatyka lub telekomunikacja);', 'Doświadczenia w integracji systemów informatycznych zgodnie z paradygmatem SOA;', 'Uczestnictwo i duże doświadczenie w zakresie prowadzenia projektów analitycznych z obszaru IT;', 'Umiejętność identyfikowania rzeczywistych potrzeb IT dla poszczególnych obszarów biznesowych oraz na poziomie całej organizacji;', 'Zorientowanie na realizację celów biznesowych;', 'Praktyczna znajomość technik modelowania z wykorzystaniem notacji UML, BPMN;', 'Znajomość metodyk pozyskiwania, strukturyzowania i modelowania wymagań oraz procesów biznesowych;', 'Praktyczna znajomość narzędzia modelowania Sparx Enterprise Architect;', 'Znajomość języka angielskiego;', 'Doświadczenie poparte odpowiednimi certyfikatami z obszaru zarządzania projektami i usługami IT np. ITIL, Prince2, TOGAF.', 'Mile widziana znajomość standardów i procedur jakości (np. ISO 9001, 22301, 27001, 20000);', 'Mile widziana znajomość oprogramowania do obsługi zgłoszeń serwisowych.']],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dogodną lokalizację miejsca pracy w nowoczesnym biurze - bliskie sąsiedztwo Dworca Zachodniego']]]"/>
    <s v="Expert"/>
    <s v="Business and system analyst"/>
    <s v="'Gathering and analysis of requirements;', 'Verification of requirements in terms of possible solutions, taking into account their optimization based on the knowledge of the applicable business processes and practices of the Company;', 'Solution modeling taking into account aspects of integration with other systems;', 'Creating functional requirements specifications and non-functional system;', 'Close cooperation with offices, external contractors, developers and testers in the implementation and implementation of new solutions;', 'Analytical support during acceptance tests (UAT) and maintenance of the production environment;', 'Preparation of analytical and design documentation;' , 'Cooperation with &quot;leaders&quot; and project teams;', 'Verification of the quality of delivered solutions;', 'Active participation in projects;', 'Cooperation with software producers and other external entities.'"/>
    <s v="'A minimum of 4 years of work experience in the field of work in a position related to the analysis of requirements in the IT area;', 'Higher education in technical faculties (preferably: IT or telecommunications);', 'Experience in integrating IT systems in accordance with the SOA paradigm;' , 'Participation and extensive experience in conducting analytical projects in the IT area;', 'Ability to identify real IT needs for individual business areas and at the level of the entire organization;', 'Business goals orientation;', 'Practical knowledge of modeling techniques with using UML, BPMN notation;', 'Knowledge of methodologies for acquiring, structuring and modeling requirements and business processes;', 'Practical knowledge of the Sparx Enterprise Architect modeling tool;', 'Knowledge of English;', 'Experience supported by appropriate certificates in the field of project management and IT services, e.g. ITIL, Prince2, TOGAF.', 'Knowledge of quality standards and procedures is welcome (e.g. ISO 9001, 22301, 27001, 20000);', 'Knowledge of software for handling service requests is an asset.'"/>
    <s v="'employment under an employment contract', 'interesting work in a harmonious, dynamically developing team', 'participation in the largest infrastructure project in Poland of international importance', 'flexible working hours', 'training and development opportunities', 'private care medical facility', 'convenient location of the workplace in a modern office - close proximity to the West Railway Station'"/>
    <s v="'Sparx Enterprise Architect'"/>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gathering analysis requirement verification term possible solution taking account optimization based knowledge applicable business process practice company modeling aspect integration system creating functional specification non close cooperation office external contractor developer tester implementation new analytical support acceptance test uat maintenance production environment preparation design documentation leader project team quality delivered active participation software producer entity"/>
    <x v="0"/>
    <n v="4"/>
    <s v=" c:business analyst  ji:4  Int:project support business process  c:financial analyst  ji:2  Int:support account  c:system analyst  ji:2  Int:system tester  c:data scientist  ji:3  Int:developer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practice functional requirement maintenance verification contractor aspect knowledge creating environment analytical implementation integration team participation active company gathering specification office modeling acceptance optimization taking leader new delivered solution documentation production producer non based tester quality uat term cooperation developer entity design close test external system account software applicable preparation possible"/>
  </r>
  <r>
    <n v="122"/>
    <n v="123"/>
    <s v="Analityk biznesowo-systemowy"/>
    <s v="['https://www.pracuj.pl/praca/analityk-biznesowo-systemowy-warszawa-aleje-jerozolimskie-142b,oferta,1002487665']"/>
    <s v="Ekspert"/>
    <s v="[['https://www.pracuj.pl/praca/analityk-biznesowo-systemowy-warszawa-aleje-jerozolimskie-142b,oferta,1002487665'], 1, ['technologies-1', ['Sparx Enterprise Architect']], ['responsibilities-1', ['Zbieranie i analiza wymagań;', 'Weryfikacja wymagań pod kątem możliwych rozwiązań, uwzględniając ich optymalizację na podstawie wiedzy o obowiązujących procesach biznesowych oraz praktykach Spółki;', 'Modelowanie rozwiązań uwzględniając aspekty integracji z innymi systemami;', 'Tworzenie specyfikacji wymagań funkcjonalnych i niefunkcjonalnych systemu;', 'Ścisła współpraca z biurami, wykonawcami zewnętrznymi, deweloperami i testerami przy realizacji i wdrażaniu nowych rozwiązań;', 'Wsparcie analityczne podczas testów akceptacyjnych (UAT) oraz utrzymaniu środowiska produkcyjnego;', 'Przygotowywanie dokumentacji analitycznej i projektowej;', 'Współpraca z „liderami” i zespołami projektowymi;', 'Weryfikacja jakości dostarczanych rozwiązań;', 'Aktywne uczestnictwo w projektach;', 'Współpraca z producentami oprogramowania oraz innymi zewnętrznymi podmiotami.']], ['requirements-1', ['Minimum 4 lata doświadczenia w pracy w obszarze pracy na stanowisku związanym z analizą wymagań z obszaru IT;', 'Wykształcenie wyższe na kierunkach technicznych (preferowane: informatyka lub telekomunikacja);', 'Doświadczenia w integracji systemów informatycznych zgodnie z paradygmatem SOA;', 'Uczestnictwo i duże doświadczenie w zakresie prowadzenia projektów analitycznych z obszaru IT;', 'Umiejętność identyfikowania rzeczywistych potrzeb IT dla poszczególnych obszarów biznesowych oraz na poziomie całej organizacji;', 'Zorientowanie na realizację celów biznesowych;', 'Praktyczna znajomość technik modelowania z wykorzystaniem notacji UML, BPMN;', 'Znajomość metodyk pozyskiwania, strukturyzowania i modelowania wymagań oraz procesów biznesowych;', 'Praktyczna znajomość narzędzia modelowania Sparx Enterprise Architect;', 'Znajomość języka angielskiego;', 'Doświadczenie poparte odpowiednimi certyfikatami z obszaru zarządzania projektami i usługami IT np. ITIL, Prince2, TOGAF.', 'Mile widziana znajomość standardów i procedur jakości (np. ISO 9001, 22301, 27001, 20000);', 'Mile widziana znajomość oprogramowania do obsługi zgłoszeń serwisowych.']],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możliwość korzystania z platformy benefitowej', 'dogodną lokalizację miejsca pracy w nowoczesnym biurze - bliskie sąsiedztwo Dworca Zachodniego']]]"/>
    <s v="Expert"/>
    <s v="Business and system analyst"/>
    <s v="'Gathering and analysis of requirements;', 'Verification of requirements in terms of possible solutions, taking into account their optimization based on the knowledge of the applicable business processes and practices of the Company;', 'Solution modeling taking into account aspects of integration with other systems;', 'Creating functional requirements specifications and non-functional system;', 'Close cooperation with offices, external contractors, developers and testers in the implementation and implementation of new solutions;', 'Analytical support during acceptance tests (UAT) and maintenance of the production environment;', 'Preparation of analytical and design documentation;' , 'Cooperation with &quot;leaders&quot; and project teams;', 'Verification of the quality of delivered solutions;', 'Active participation in projects;', 'Cooperation with software producers and other external entities.'"/>
    <s v="'A minimum of 4 years of work experience in the field of work in a position related to the analysis of requirements in the IT area;', 'Higher education in technical faculties (preferably: IT or telecommunications);', 'Experience in integrating IT systems in accordance with the SOA paradigm;' , 'Participation and extensive experience in conducting analytical projects in the IT area;', 'Ability to identify real IT needs for individual business areas and at the level of the entire organization;', 'Business goals orientation;', 'Practical knowledge of modeling techniques with using UML, BPMN notation;', 'Knowledge of methodologies for acquiring, structuring and modeling requirements and business processes;', 'Practical knowledge of the Sparx Enterprise Architect modeling tool;', 'Knowledge of English;', 'Experience supported by appropriate certificates in the field of project management and IT services, e.g. ITIL, Prince2, TOGAF.', 'Knowledge of quality standards and procedures is welcome (e.g. ISO 9001, 22301, 27001, 20000);', 'Knowledge of software for handling service requests is an asset.'"/>
    <s v="'employment under an employment contract', 'interesting work in a harmonious, dynamically developing team', 'participation in the largest infrastructure project in Poland of international importance', 'flexible working hours', 'training and development opportunities', 'private care medical service', 'the possibility of using the benefit platform', 'convenient location of the workplace in a modern office - close proximity to the West Railway Station'"/>
    <s v="'Sparx Enterprise Architect'"/>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gathering analysis requirement verification term possible solution taking account optimization based knowledge applicable business process practice company modeling aspect integration system creating functional specification non close cooperation office external contractor developer tester implementation new analytical support acceptance test uat maintenance production environment preparation design documentation leader project team quality delivered active participation software producer entity"/>
    <x v="0"/>
    <n v="4"/>
    <s v=" c:business analyst  ji:4  Int:project support business process  c:financial analyst  ji:2  Int:support account  c:system analyst  ji:2  Int:system tester  c:data scientist  ji:3  Int:developer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practice functional requirement maintenance verification contractor aspect knowledge creating environment analytical implementation integration team participation active company gathering specification office modeling acceptance optimization taking leader new delivered solution documentation production producer non based tester quality uat term cooperation developer entity design close test external system account software applicable preparation possible"/>
  </r>
  <r>
    <n v="123"/>
    <n v="124"/>
    <s v="Analityk biznesowo-systemowy"/>
    <s v="['https://www.pracuj.pl/praca/analityk-biznesowo-systemowy-warszawa-aleje-jerozolimskie-179,oferta,1002496734']"/>
    <s v="Starszy specjalista (Senior), Ekspert"/>
    <s v="[['https://www.pracuj.pl/praca/analityk-biznesowo-systemowy-warszawa-aleje-jerozolimskie-179,oferta,1002496734'], 1, ['technologies-1', ['Enterprise Architect', 'UML', 'BPMN']], ['responsibilities-1', ['Analiza systemowa lub biznesowo-systemowa w ramach prowadzonych projektów informatycznych.', 'Zbieranie i dokumentowanie wymagań biznesowych (funkcjonalnych i niefunkcjonalnych).', 'Proponowanie i konsultowanie rozwiązań systemowych z Klientami i użytkownikami biznesowymi, wsparcie analityczne na etapach projektowania, wytwarzania oraz testowania oprogramowania, przygotowywanie dokumentacji analitycznej wnotacji UML.', 'Współpraca z Product Ownerem, analitykami i architektami w zakresie rozwoju oprogramowania.', 'Współpraca w ramach zespołu developerskiego z innymi analitykami, programistami i testerami, współpraca z innymi zespołami projektowymi (scrumowymi)']], ['requirements-1', ['Wykształcenie wyższe i co najmniej 3-letnie doświadczenie w projektach IT w roli analityka systemowego.', 'Zrozumienie zagadnień technicznych na ogólnym poziomie, w szczególności związanych z aplikacjami mobilnymi.', 'Praktyczna znajomość modelowania w notacji UML, umiejętność zbierania wymagańsystemowych, opisywania przypadków użycia oraz modelowania architektury systemu.', 'Doświadczenie w tworzeniu analizy biznesowo-systemowej dla aplikacji mobilnych', 'Praktyczna znajomość Enterprise Architect.', 'Doświadczenie w identyfikacji i zarządzaniu wymaganiami użytkowników oraz tworzeniu specyfikacji systemowych.', 'Znajomość klasyfikacji i technik BABOK, gotowość do codziennej komunikacji z Klientem.']], ['work-organization-1', []], ['training-space-1', ['budżet rozwojowy', 'czas na rozwój Twoich pomysłów', 'konferencje w Polsce', 'szkolenia wewnątrzfirmowe', 'szkolenia zewnętrzne', 'wsparcie merytoryczne od liderów technologicznych', 'wymiana wiedzy technicznej w firmie']]]"/>
    <s v="Senior Specialist (Senior), Expert"/>
    <s v="Business and system analyst"/>
    <s v="'System or business-system analysis as part of ongoing IT projects.', 'Collecting and documenting business requirements (functional and non-functional).', 'Proposing and consulting system solutions with clients and business users, analytical support at the design, production and testing stages preparation of analytical documentation in UML notation.', 'Cooperation with the Product Owner, analysts and architects in the field of software development.', 'Cooperation within the development team with other analysts, programmers and testers, cooperation with other project (scrum) teams'"/>
    <s v="'Higher education and at least 3 years of experience in IT projects as a system analyst.', 'Understanding technical issues at a general level, in particular related to mobile applications.', 'Practical knowledge of modeling in UML notation, ability to collect system requirements, describe use cases and modeling system architecture.', 'Experience in creating business and system analysis for mobile applications', 'Practical knowledge of Enterprise Architect.', 'Experience in identifying and managing user requirements and creating system specifications.', 'Knowledge of classification and techniques BABOK, readiness for daily communication with the client.'"/>
    <m/>
    <s v="'Enterprise Architect', 'UML', 'BPMN'"/>
    <s v="'development budget', 'time to develop your ideas', 'conferences in Poland', 'in-company training', 'external training', 'substantive support from technological leaders', '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system business analysis part ongoing it project collecting documenting requirement functional non proposing consulting solution client user analytical support design production testing stage preparation documentation uml notation cooperation product owner analyst architect field software development within team programmer tester scrum"/>
    <x v="0"/>
    <n v="6"/>
    <s v=" c:business analyst  ji:6  Int:project product support client owner business  c:financial analyst  ji:1  Int:support  c:system analyst  ji:5  Int:it system user tester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user analysis functional requirement consulting stage notation analytical scrum team part proposing field ongoing development solution documentation production non within it architect testing tester cooperation design system programmer uml software preparation collecting documenting"/>
  </r>
  <r>
    <n v="124"/>
    <n v="125"/>
    <s v=" Analityk biznesowo - systemowy"/>
    <s v="['https://www.pracuj.pl/praca/analityk-biznesowo-systemowy-warszawa-annopol-17a,oferta,1002389721']"/>
    <s v="Specjalista (Mid / Regular)"/>
    <s v="[['https://www.pracuj.pl/praca/analityk-biznesowo-systemowy-warszawa-annopol-17a,oferta,1002389721'], 1, ['responsibilities-1', ['Udział w definiowaniu wymagań funkcjonalnych dla systemu kasowego', 'Prowadzenie działań związanych z integracją pomiędzy aplikacjami i systemami współpracującymi z systemem kasowym', 'Przeprowadzenie testów integracyjnych', 'Wsparcie testów UAT', 'Przygotowywanie / aktualizacja dokumentacji powdrożeniowej IT', 'Nadzór nad interfejsami pomiędzy systemem kasowym a systemami współpracującymi', 'Realizacja zadań w zakresie 2 i 3 linii wsparcia użytkowników systemu kasowego', 'Współpraca z pozostałymi działami firmy', 'Współpraca z developerami z firm zewnętrznych']], ['requirements-1', ['Praktyczna znajomość w zakresie funkcjonowania systemu kasowego w sieciach sprzedaży towarów FMCG', 'Doświadczenie związane ze współpraca z użytkownikami i komórkami biznesowymi definiującymi wymagania funkcjonalne sytemu kasowego', 'Wysokie zdolności komunikacyjne oraz interpersonalne', 'Samodzielność, dobra organizacji pracy własnej', 'Umiejętność pracy w zespole, komunikatywność, zaangażowanie, umiejętność analitycznego myślenia']], ['offered-1', ['Zatrudnienie na podstawie Umowy B2B', 'Elastyczny czas pracy', 'Parking na terenie firmy', 'Pełną wyzwań pracę w polskiej, stabilnej firmie będącej członkiem grupy kapitałowej PKN Orlen', 'Możliwość rozwoju zawodowego i poszerzania kompetencji w ramach udziału w wielu ciekawych projektach', 'Niezbędne narzędzia pracy']]]"/>
    <s v="Specialist (Mid/Regular)"/>
    <s v="Business and system analyst"/>
    <s v="'Participation in defining functional requirements for the cash register system', 'Conducting activities related to integration between applications and systems cooperating with the cash register system', 'Conducting integration tests', 'Support for UAT tests', 'Preparing / updating post-implementation IT documentation', 'Supervision on the interfaces between the POS system and cooperating systems', 'Implementation of tasks in the field of 2nd and 3rd lines of support for POS system users', 'Cooperation with other departments of the company', 'Cooperation with developers from external companies'"/>
    <s v="'Practical knowledge of the functioning of the cash register system in FMCG sales networks', 'Experience related to cooperation with users and business units defining the functional requirements of the cash register system', 'High communication and interpersonal skills', 'Independence, good organization of own work', ' Ability to work in a team, communication skills, commitment, analytical thinking"/>
    <s v="'Employment on the basis of a B2B Agreement', 'Flexible working time', 'Parking on the premises of the company', 'Challenging work in a Polish, stable company which is a member of the PKN Orlen capital group', 'Opportunity for professional development and expanding competences as part of participation in many interesting projects', 'Necessary work tools'"/>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participation defining functional requirement cash register system conducting activity related integration application cooperating test support uat preparing updating post implementation it documentation supervision interface po task field 2nd 3rd line user cooperation department company developer external"/>
    <x v="4"/>
    <n v="3"/>
    <s v=" c:business analyst  ji:1  Int:support  c:financial analyst  ji:1  Int:support  c:system analyst  ji:3  Int:it system user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upport functional requirement supervision activity cash implementation integration conducting participation field interface company po register department documentation task application 2nd uat cooperation updating developer 3rd line test post preparing external related cooperating defining"/>
  </r>
  <r>
    <n v="125"/>
    <n v="126"/>
    <s v="Analityk Biznesowo – Systemowy"/>
    <s v="['https://www.pracuj.pl/praca/analityk-biznesowo-systemowy-warszawa-chlodna-51,oferta,1002409789']"/>
    <s v="Specjalista (Mid / Regular), Młodszy specjalista (Junior)"/>
    <s v="[['https://www.pracuj.pl/praca/analityk-biznesowo-systemowy-warszawa-chlodna-51,oferta,1002409789'], 1, ['technologies-1', ['SQL', 'Microsoft Power BI', 'SAS', 'Jira', 'Confluence']], ['responsibilities-1', ['Korzystając z SQL / SAS będziesz przygotowywał(a) zestawy / zbiory danych dla odbiorców biznesowych,', 'W codziennej pracy zadbasz o jakość i spójność danych,', 'Będziesz programował(a) i konfigurował(a) mechanizmy tworzenia „data insights”, raportów danych,', 'Będziesz współpracował(a) z właścicielami źródeł danych,', 'Będziesz brał(a) udział w spotkaniach z wewnętrznymi partnerami biznesowymi, żeby zrozumieć ich wymagania do zakresu przygotowywanych zbiorów danych,', 'Będziesz tworzył(a) wizualizacje raportów w Power BI,', 'Będziesz tworzył(a) kampanie marketingowe w SAS CI MA/RTDM,', 'Będziesz tworzył(a) struktury i procedury w bazie danych Oracle.']], ['requirements-1', ['Bardzo dobra znajomość SQL (minimum rok doświadczenia),', 'Umiejętność analizowania i rozumienia domeny biznesowej problemów oraz przełożenia domeny biznesowej na model danych,', 'Znajomość narzędzi do wizualizacji danych - preferowany PowerBI,', 'Dobra organizacja pracy własnej - samodzielność', 'Kreatywność, umiejętność rozwiązywania problemów,', 'Komunikatywność, otwartość, umiejętność pracy w zespole.', 'Znajomość technologii SAS,', 'Znajomość JIRA, Confluence,', 'Doświadczenie w pracy z metodykami zwinnymi,', 'Doświadczenie w branży telekomunikacyjnej.']], ['work-organization-1', []], ['offered-1', ['Hybryda: 2 dni w biurze z Warszawy (Ochota) lub możliwość pracy 100% zdalnie,', 'Pracę dla firmy z branży telekomunikacyjnej,', 'Odpowiedzialną pracę w gronie ekspertów technologicznych,', 'Pracę w zgranym zespole dzielącym się swoją wiedzą,', 'Duże pole do wdrażana własnych pomysłów,', 'Ciekawe, złożone technologicznie projekty.']]]"/>
    <s v="Specialist (Mid/Regular), Junior Specialist (Junior)"/>
    <s v="Business and Systems Analyst"/>
    <s v="'Using SQL / SAS, you will prepare data sets / collections for business recipients,', 'In your daily work, you will take care of the quality and consistency of data,', 'You will program and configure mechanisms for creating &quot;data insights&quot; &quot;, data reports,', 'You will cooperate with owners of data sources,', 'You will participate in meetings with internal business partners to understand their requirements regarding the scope of prepared data sets,', 'You will create ( a) report visualization in Power BI,', 'You will create marketing campaigns in SAS CI MA/RTDM,', 'You will create structures and procedures in the Oracle database.'"/>
    <s v="'Very good knowledge of SQL (minimum one year of experience),', 'Ability to analyze and understand the business domain of problems and translate the business domain into a data model,', 'Knowledge of data visualization tools - PowerBI preferred,', 'Good organization of own work - independence ', 'Creativity, problem solving skills,', 'Communicativeness, openness, ability to work in a team.', 'Knowledge of SAS technology,', 'Knowledge of JIRA, Confluence,', 'Experience in working with agile methodologies,', 'Experience in the telecommunications industry.'"/>
    <s v="'Hybrid: 2 days in an office in Warsaw (Ochota) or the possibility of working 100% remotely,', 'Work for a company from the telecommunications industry,', 'Responsible work in a group of technology experts,', 'Work in a harmonious team sharing their knowledge ,', 'Large field for implementing your own ideas,', 'Interesting, technologically complex projects.'"/>
    <s v="'SQL', 'Microsoft Power BI', 'SAS', 'Jira', 'Confluence'"/>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using sql sa prepare data set collection business recipient daily work take care quality consistency program configure mechanism creating insight report cooperate owner source participate meeting internal partner understand requirement regarding scope prepared create visualization power bi marketing campaign ci rtdm structure procedure oracle database"/>
    <x v="2"/>
    <n v="5"/>
    <s v=" c:business analyst  ji:2  Int:business owner  c:financial analyst  ji:0  Int:  c:system analyst  ji:0  Int:  c:data scientist  ji:5  Int:bi data report sql program  c:financial controller  ji:0  Int:  c:intern analyst  ji:0  Int:  c:security analyst  ji:0  Int:"/>
    <s v="cos:business analyst  cos:0 cos:financial analyst  cos:0 cos:system analyst  cos:0 cos:data scientist  cos:0 cos:financial controller  cos:0 cos:intern analyst  cos:0 cos:security analyst  cos:0"/>
    <n v="0"/>
    <s v="n"/>
    <s v="insight marketing requirement create campaign creating work consistency configure sa power recipient prepared mechanism procedure care scope collection cooperate meeting partner ci owner quality take rtdm oracle regarding prepare understand using visualization set daily internal structure database participate source business"/>
  </r>
  <r>
    <n v="126"/>
    <n v="127"/>
    <s v="Analityk Biznesowo-Systemowy"/>
    <s v="['https://www.pracuj.pl/praca/analityk-biznesowo-systemowy-warszawa-chlodna-52,oferta,1002483460']"/>
    <s v="Specjalista (Mid / Regular)"/>
    <s v="[['https://www.pracuj.pl/praca/analityk-biznesowo-systemowy-warszawa-chlodna-52,oferta,1002483460'], 1, ['responsibilities-1', ['udział w najciekawszych projektach wdrożeniowych w kluczowych systemach IT działających w spółce', 'aktywne uczestnictwo w pracach zespołu scrumowego', 'przygotowywanie specyfikacji wymagań biznesowych w postaci user stories', 'uzgadnianie specyfikacji funkcjonalnych i systemowych planowanych zmian', 'współpraca z zewnętrznymi dostawcami systemów', 'współpraca z zespołem testerskim w zakresie odbiorów', 'współpraca z przedstawicielami biznesu jako konsultant w zakresie możliwości systemowych']], ['requirements-1', ['minimum 3-letnie doświadczenie w roli analityka biznesowego dla systemu centralnego (warunek konieczny)', 'doświadczenie w branży ubezpieczeniowej lub konsultingowej', 'doświadczenie w przeprowadzaniu analizy procesów biznesowych i umiejętność mapowania ich na funkcjonalności systemowe', 'doświadczenie w pracy na projektach wdrożeniowych w metodyce SCRUM', 'wykształcenie wyższe: ekonomiczne lub techniczne', 'dobra znajomość języka angielskiego (praca z specyfikacją systemową oraz dokumentacją techniczną)']]]"/>
    <s v="Specialist (Mid/Regular)"/>
    <s v="Business and Systems Analyst"/>
    <s v="'participation in the most interesting implementation projects in key IT systems operating in the company', 'active participation in the work of the scrum team', 'preparation of business requirements specifications in the form of user stories', 'agreement on functional and system specifications of planned changes', 'cooperation with external suppliers systems', 'cooperation with the testing team in the field of commissioning', 'cooperation with business representatives as a consultant in the field of system capabilities'"/>
    <s v="'minimum 3 years of experience as a business analyst for the central system (necessary condition)', 'experience in the insurance or consulting industry', 'experience in analyzing business processes and the ability to map them to system functionalities', 'experience in working on projects in the SCRUM methodology', 'higher education: economic or technical', 'good knowledge of English (work with system specification and technical documentation)'"/>
    <m/>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participation interesting implementation project key it system operating company active work scrum team preparation business requirement specification form user story agreement functional planned change cooperation external supplier testing field commissioning representative consultant capability"/>
    <x v="4"/>
    <n v="4"/>
    <s v=" c:business analyst  ji:3  Int:project business consultant  c:financial analyst  ji:0  Int:  c:system analyst  ji:4  Int:it system user key  c:data scientist  ji:0  In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project functional requirement capability interesting implementation work scrum team participation field agreement active company representative specification commissioning form planned operating testing cooperation story external consultant change supplier preparation business"/>
  </r>
  <r>
    <n v="127"/>
    <n v="128"/>
    <s v="Analityk Biznesowo-Systemowy"/>
    <s v="['https://www.pracuj.pl/praca/analityk-biznesowo-systemowy-warszawa-chmielna-1,oferta,1002397003']"/>
    <s v="Specjalista (Mid / Regular)"/>
    <s v="[['https://www.pracuj.pl/praca/analityk-biznesowo-systemowy-warszawa-chmielna-1,oferta,1002397003'], 1, ['responsibilities-1', ['Wykonywanie analiz wymagań w zakresie migracji systemu,', 'Wsparcie w wytwarzaniu nowych rozwiązań systemowych / funkcjonalnych - współpraca z dostawcami wewnętrznymi i zewnętrznymi,', 'Projektowanie rozwiązań systemowych dla projektowania funkcjonalności w zakresie ich działania i struktury,', 'Stosowanie przyjętych dobrych praktyk w zakresie standardów pracy analityka,', 'Utrzymywanie systemu i wsparcie użytkowników,', 'Przygotowanie dokumentacji testowej.']], ['requirements-1', ['wykształcenie wyższe, kierunek informatyczny lub pokrewny,', 'min. 3 letnie doświadczenie w analizie funkcjonalnej i tworzeniu specyfikacji funkcjonalnych dla systemów CRM, frontend, IT,', 'znajomość metodyki realizowania projektów informatycznych,', 'umiejętność korzystania z narzędzi typu: Jira, Confluence, Enterprise Architect,', 'znajomość jednego ze standardów modelowania procesów biznesowych: UML, BPMN.', 'umiejętność optymalizacji i tworzenia opisów procesów biznesowych,', 'wiedza z zakresu rozwiązań informatycznych oraz metodyk, standardów i narzędzi związanych z rozwojem oprogramowania,', 'doświadczenie w zakresie analizy systemowej oraz wiedza z zakresu technologii (struktury danych, technologie integracyjne),', 'doświadczenie w pracy w metodyce zwinnej.']],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
    <s v="Specialist (Mid/Regular)"/>
    <s v="Business and Systems Analyst"/>
    <s v="'Performing analyzes of system migration requirements,', 'Support in the development of new system / functional solutions - cooperation with internal and external suppliers,', 'Designing system solutions for designing functionalities in terms of their operation and structure,', 'Using accepted good practices in the field of analyst's work standards,', 'System maintenance and user support,', 'Preparation of test documentation.'"/>
    <s v="'higher education, IT or related major,', 'min. 3 years of experience in functional analysis and creating functional specifications for CRM, frontend, IT systems,', 'knowledge of the methodology of implementing IT projects,', 'ability to use tools such as: Jira, Confluence, Enterprise Architect,', 'knowledge of one of the standards modeling business processes: UML, BPMN.', 'ability to optimize and create descriptions of business processes,', 'knowledge in the field of IT solutions and methodologies, standards and tools related to software development,', 'experience in the field of system analysis and knowledge in technology (data structures, integration technologies),', 'experience in working in agile methodology.'"/>
    <s v="'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performing analyzes system migration requirement support development new functional solution cooperation internal external supplier designing functionality term operation structure using accepted good practice field analyst work standard maintenance user preparation test documentation"/>
    <x v="0"/>
    <n v="2"/>
    <s v=" c:business analyst  ji:2  Int:support operation  c:financial analyst  ji:1  Int:suppor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nalyst user maintenance practice functional requirement functionality performing work migration field analyzes designing accepted new development solution documentation good term cooperation using test external system internal supplier structure preparation standard"/>
  </r>
  <r>
    <n v="128"/>
    <n v="129"/>
    <s v="Analityk Biznesowo-Systemowy"/>
    <s v="['https://www.pracuj.pl/praca/analityk-biznesowo-systemowy-warszawa-chmielna-1,oferta,1002436048']"/>
    <s v="Specjalista (Mid / Regular)"/>
    <s v="[['https://www.pracuj.pl/praca/analityk-biznesowo-systemowy-warszawa-chmielna-1,oferta,1002436048'], 1, ['responsibilities-1', ['Wykonywanie analiz wymagań w zakresie migracji systemu,', 'Wsparcie w wytwarzaniu nowych rozwiązań systemowych / funkcjonalnych - współpraca z dostawcami wewnętrznymi i zewnętrznymi,', 'Projektowanie rozwiązań systemowych dla projektowania funkcjonalności w zakresie ich działania i struktury,', 'Stosowanie przyjętych dobrych praktyk w zakresie standardów pracy analityka,', 'Utrzymywanie systemu i wsparcie użytkowników,', 'Przygotowanie dokumentacji testowej.']], ['requirements-1', ['wykształcenie wyższe, kierunek informatyczny lub pokrewny,', 'min. 3 letnie doświadczenie w analizie funkcjonalnej i tworzeniu specyfikacji funkcjonalnych dla systemów CRM, frontend, IT,', 'znajomość metodyki realizowania projektów informatycznych,', 'umiejętność korzystania z narzędzi typu: Jira, Confluence, Enterprise Architect,', 'znajomość jednego ze standardów modelowania procesów biznesowych: UML, BPMN.', 'umiejętność optymalizacji i tworzenia opisów procesów biznesowych,', 'wiedza z zakresu rozwiązań informatycznych oraz metodyk, standardów i narzędzi związanych z rozwojem oprogramowania,', 'doświadczenie w zakresie analizy systemowej oraz wiedza z zakresu technologii (struktury danych, technologie integracyjne),', 'doświadczenie w pracy w metodyce zwinnej.']],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
    <s v="Specialist (Mid/Regular)"/>
    <s v="Business and Systems Analyst"/>
    <s v="'Performing analyzes of system migration requirements,', 'Support in the development of new system / functional solutions - cooperation with internal and external suppliers,', 'Designing system solutions for designing functionalities in terms of their operation and structure,', 'Using accepted good practices in the field of analyst's work standards,', 'System maintenance and user support,', 'Preparation of test documentation.'"/>
    <s v="'higher education, IT or related major,', 'min. 3 years of experience in functional analysis and creating functional specifications for CRM, frontend, IT systems,', 'knowledge of the methodology of implementing IT projects,', 'ability to use tools such as: Jira, Confluence, Enterprise Architect,', 'knowledge of one of the standards modeling business processes: UML, BPMN.', 'ability to optimize and create descriptions of business processes,', 'knowledge in the field of IT solutions and methodologies, standards and tools related to software development,', 'experience in the field of system analysis and knowledge in technology (data structures, integration technologies),', 'experience in working in agile methodology.'"/>
    <s v="'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performing analyzes system migration requirement support development new functional solution cooperation internal external supplier designing functionality term operation structure using accepted good practice field analyst work standard maintenance user preparation test documentation"/>
    <x v="0"/>
    <n v="2"/>
    <s v=" c:business analyst  ji:2  Int:support operation  c:financial analyst  ji:1  Int:suppor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nalyst user maintenance practice functional requirement functionality performing work migration field analyzes designing accepted new development solution documentation good term cooperation using test external system internal supplier structure preparation standard"/>
  </r>
  <r>
    <n v="129"/>
    <n v="130"/>
    <s v="Analityk Biznesowo - Systemowy"/>
    <s v="['https://www.pracuj.pl/praca/analityk-biznesowo-systemowy-warszawa-cybernetyki-9,oferta,1002403599']"/>
    <s v="Specjalista (Mid / Regular)"/>
    <s v="[['https://www.pracuj.pl/praca/analityk-biznesowo-systemowy-warszawa-cybernetyki-9,oferta,1002403599'], 1, ['technologies-1', ['UML', 'BPMN', 'Enterprise Architect', 'Jira']], ['responsibilities-1', ['Analizowanie i dokumentowanie procesów biznesowych oraz ich modelowanie;', 'Zbieranie, analizowanie, weryfikowanie i opracowywanie wymagań biznesowych, w tym tworzenie specyfikacji wymagań biznesowych systemu;', 'Zbieranie wymagań systemowych (funkcjonalnych i niefunkcjonalnych);', 'Modelowanie danych na poziomie logicznym;', 'Projektowanie i rekomendowanie rozwiązań - zgodnie z zebranymi wymaganiami lub dostrzeganymi szansami;', 'Weryfikowanie merytoryczne zrealizowanych zmian w systemach;', 'Ścisła współpraca z klientem zewnętrznym, deweloperami i testerami przy realizacji i wdrażaniu nowych rozwiązań;', 'Modelowanie diagramów aktywności, sekwencji oraz stanów dla modułów projektowanych systemów;', 'Tworzenie makiet GUI do systemów;', 'Proponowanie i konsultowanie rozwiązań systemowych ze zleceniodawcami oraz realizatorami zdefiniowanych wymagań;', 'Wsparcie analityczne na etapach projektowania, wytwarzania i testowania systemów informatycznych;', 'Prowadzenie szkoleń dla użytkowników;', 'Przydzielanie zadań zespołom wytwórczym.']], ['requirements-1', ['Co najmniej\xa03 letnie doświadczenie\xa0na stanowisku Analityk Biznesowo-Systemowy;', 'Wykształcenie wyższe, preferowane wyższe studia ekonomiczne lub informatyczne;', 'Bardzo dobra organizacja pracy, samodzielność w realizacji zadań, inicjatywy i nastawienia na realizację celów;', 'Wysoko rozwinięte zdolności analityczne;', 'Silne kompetencje komunikacyjne oraz umiejętność pracy w różnych zespołach;', 'Wysokie zaangażowane i odpowiedzialności za powierzone zadania;', 'Znajomości:\xa0UML, zagadnień związanych z pozyskiwaniem wymagań systemowych i przypadków użycia dla projektów IT, modelowaniem architektury, projektowaniem systemów IT oraz inżynierią oprogramowania;', 'Praktyczna znajomość\xa0BPMN, Enterprise Architect, Jira;', 'Praktyczne umiejętności tworzenia dokumentacji analitycznej;', 'Praktyczna znajomości metodyk zwinnych.']], ['work-organization-1', []], ['development-practices-1', ['code review', 'DDD', 'Continuous Deployment', 'Continuous Integration', 'DevOps', 'wsparcie architekta / lidera technicznego']], ['training-space-1', ['szkolenia wewnątrzfirmowe', 'szkolenia zewnętrzne', 'wsparcie merytoryczne od liderów technologicznych', 'wymiana wiedzy technicznej w firmie']], ['offered-1', ['Realizację\xa0unikalnych\xa0projektów IT', 'Zatrudnienie na podstawie\xa0umowy o pracę\xa0lub\xa0B2B', 'Elastyczne godziny - zaczynamy pracę pomiędzy\xa07:00 a 10:00', 'Rozwój osobisty -\xa0szkolimy\xa0wewnętrznie i zewnętrznie', 'Dofinansowujemy Kartę\xa0MultiSport plus', 'Współfinansujemy prywatną opiekę medyczną w\xa0Medicover', 'Becikowe od firmy, rodzinne imprezy integracyjne, ubezpieczenie grupowe, dzień wolny z okazji urodzin', 'Pracę w software house o startupowej atmosferze, nie mamy dress-code', 'Pracę w systemie\xa0hybrydowym\xa0lub\xa0zdalnym', 'Krótki proces rekrutacji i gwarantowany feedback']]]"/>
    <s v="Specialist (Mid/Regular)"/>
    <s v="Business and Systems Analyst"/>
    <s v="'Analyzing and documenting business processes and modeling them;', 'Collecting, analyzing, verifying and developing business requirements, including the creation of system business requirements specifications;', 'Collecting system requirements (functional and non-functional);', 'Data modeling at the logical;', 'Designing and recommending solutions - in accordance with the collected requirements or perceived opportunities;', 'Content verification of implemented changes in systems;', 'Close cooperation with external clients, developers and testers in the implementation and implementation of new solutions;', ' Modeling activity diagrams, sequences and states for the modules of the designed systems;', 'Creating GUI mock-ups for systems;', 'Proposing and consulting system solutions with clients and implementers of defined requirements;', 'Analytical support at the stages of designing, developing and testing IT systems ;', 'Conducting training for users;', 'Assigning tasks to development teams.'"/>
    <s v="'At least\xa03 years of experience\xa0as a Business and Systems Analyst;', 'Higher education, preferably higher economic or IT studies;', 'Very good work organization, independence in the implementation of tasks, initiative and orientation towards achieving goals;', 'Highly developed analytical skills;', 'Strong communication skills and the ability to work in different teams;', 'Highly involved and responsible for entrusted tasks;', 'Knowledge:\xa0UML, issues related to obtaining system requirements and use cases for IT projects , architecture modelling, IT system design and software engineering;', 'Practical knowledge\xa0BPMN, Enterprise Architect, Jira;', 'Practical skills in creating analytical documentation;', 'Practical knowledge of agile methodologies.'"/>
    <s v="'Implementation of\xa0unique\xa0IT projects', 'Employment under\xa0an employment contract\xa0or\xa0B2B', 'Flexible hours - we start work between\xa07:00 and 10:00', 'Personal development -\xa0we train\xa0internally and externally ', 'We co-finance the Card\xa0MultiSport plus', 'We co-finance private medical care in\xa0Medicover', 'Beciowe from the company, family integration events, group insurance, birthday day off', 'We don't have a job in a software house with a startup atmosphere dress-code', 'Work in the\xa0hybrid\xa0or\xa0remote system', 'Short recruitment process and guaranteed feedback'"/>
    <s v="'UML', 'BPMN', 'Enterprise Architect', 'Jira'"/>
    <s v="'in-company training', 'external training', 'substantive support from technological leaders', '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analyzing documenting business process modeling collecting verifying developing requirement including creation system specification functional non data logical designing recommending solution accordance collected perceived opportunity content verification implemented change close cooperation external client developer tester implementation new activity diagram sequence state module designed creating gui mock ups proposing consulting implementers defined analytical support stage testing it conducting training user assigning task development team"/>
    <x v="0"/>
    <n v="4"/>
    <s v=" c:business analyst  ji:4  Int:support client business process  c:financial analyst  ji:1  Int:support  c:system analyst  ji:4  Int:it system user tester  c:data scientist  ji:3  Int:data analytical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collected user data mock functional requirement implemented consulting verification recommending opportunity stage activity creating analytical implementation conducting analyzing team proposing specification gui accordance modeling sequence designing content state logical new solution defined task development module non ups developing it testing tester creation cooperation developer close external including system perceived training change assigning implementers verifying collecting documenting designed diagram"/>
  </r>
  <r>
    <n v="130"/>
    <n v="131"/>
    <s v="Analityk biznesowo-systemowy"/>
    <s v="['https://www.pracuj.pl/praca/analityk-biznesowo-systemowy-warszawa-grzybowska-81,oferta,1002379787']"/>
    <s v="Specjalista (Mid / Regular)"/>
    <s v="[['https://www.pracuj.pl/praca/analityk-biznesowo-systemowy-warszawa-grzybowska-81,oferta,1002379787'], 1, ['technologies-1', ['Jira', 'Agile', 'Scrum', 'Redmine']], ['responsibilities-1', ['Zbieranie i analiza wymagań od klientów biznesowych', 'Projektowanie funkcjonalności w systemach informatycznych w porozumieniu ze zgłaszającym', 'Weryfikacja zgodności stworzonych funkcjonalności z wymaganiami klienta', 'Tworzenie scenariuszy testowych', 'Koordynacja testów UAT przed wdrożeniem zmian na środowiska produkcyjne', 'Analizowanie błędów zgłoszonych przez testerów', 'Konfiguracja parametrów biznesowych w systemie', 'Tworzenie i aktualizacja różnych rodzajów dokumentacji wymaganych w procesie m.in. specyfikacja funkcjonalna oraz instrukcje dla użytkownika systemu', 'Wsparcie Project Managera w zarządzaniu „backlogiem” programistycznym w porozumieniu z głównymi interesariuszami w biznesie', 'Zapewnienie maksymalnej efektywności rozwiązywania zgłoszeń poprzez bliską współpracę z Project Managerem, programistami oraz administratorami IT', 'Doskonała znajomość procesów biznesowych odbywających się w dostarczanych systemach', 'Udział w wycenach projektów/ zmian systemowych']], ['requirements-1', ['Min. 3-letnie doświadczenie w realizacji powyższych obowiązków', 'Znajomość zasad realizacji projektów Agile/Scrum i wykorzystania narzędzi typu Redmine/ Jira', 'Znajomość metodyk pozyskiwania, modelowania oraz specyfikowania: wymagań, procesów, danych', 'Znajomość branży finansowej – bankowość', 'Komunikatywność, samodzielność, zorientowanie na cele,', 'Umiejętność efektywnej pracy zdalnej', 'Doświadczenie w pracy po stronie Dostawcy – mile widziane']], ['offered-1', ['Pracę z najnowszymi technologiami informatycznymi,', 'Pracę w małych zespołach, w których skład wchodzą młode, dynamiczne osoby o otwartych głowach,', 'Pakiet świadczeń socjalnych, takich jak prywatna opieka zdrowotna, karnety sportowe, ubezpieczenia grupowe i inne,', 'Zatrudnienie w oparciu o dogodny dla obu stron typ umowy,', 'Atrakcyjne wynagrodzenie dopasowane do umiejętności i doświadczenia kandydata,', 'Możliwość pracy zdalnej, hybrydowej lub stacjonarnej w kameralnym biurze w samym centrum Warszawy, tuż obok drugiej linii metra', 'Możliwość realizacji własnych pomysłów i współtworzenia innowacyjnych projektów.']], ['additional-module-3', ['ETAP 1:', 'Aplikowanie', 'To Twój pierwszy krok! Znajdź interesującą Cię ofertę pracy i wypełnij formularz aplikacyjny, dołączając do niego swoje CV. Dzięki temu będziemy mogli Cię lepiej poznać.', '', 'ETAP 2:', 'Selekcja dokumentów', 'CV kandydatów są oceniane pod kątem wymagań danego stanowiska. Osoby, które w największym stopniu spełniają kryteria formalne, zapraszane są na spotkania. Zadzwonimy do Ciebie i zaproponujemy termin i miejsce spotkania.', '', 'ETAP 3:', 'Spotkajmy się', 'Zależy nam, abyśmy dopasowali się wzajemnie. Ty do nas i my do Ciebie. Na tym etapie masz okazję poznać bliżej naszą firmę, stanowisko pracy, swoje zadania. Będziesz miał szanse opowiedzieć o swoich sukcesach, umiejętnościach i doświadczeniach zawodowych. Staramy się, żeby rozmowy prowadzone były w przyjaznej, niestresującej dla kandydatów atmosferze. Chętnie odpowiemy na wszystkie Twoje pytania.', '', 'ETAP 4:', 'Informacja zwrotna', 'Wiemy, jak ważna jest informacja zwrotna, dlatego po zakończonym procesie przekazujemy ją wszystkim Kandydatom, niezależnie od tego, czy nasza decyzja jest pozytywna czy negatywna. Postaramy się, żeby nie trwało to długo, ale w razie pytań zawsze możesz napisać do nas na adres: [email\xa0protected]', '', 'ETAP 5:', 'Witamy w CRUZ!', 'Trzymaliśmy kciuki za Twój sukces! Po przyjęciu naszej oferty powitamy Cię w naszym zespole :) Otrzymasz wszystkie informacje organizacyjne oraz będziesz miał możliwość poznania nowych współpracowników, którzy postarają się, żeby początki w nowej pracy były łatwe i przyjemne.']]]"/>
    <s v="Specialist (Mid/Regular)"/>
    <s v="Business and system analyst"/>
    <s v="'Collecting and analyzing requirements from business customers', 'Designing functionalities in IT systems in consultation with the applicant', 'Verification of compliance of created functionalities with customer requirements', 'Creating test scenarios', 'Coordination of UAT tests before implementing changes to production environments', 'Analyzing errors reported by testers', 'Configuring business parameters in the system', 'Creating and updating various types of documentation required in the process, e.g. functional specification and instructions for the system user', 'Project Manager's support in managing the programming &quot;backlog&quot; in consultation with the main stakeholders in the business', 'Ensuring maximum efficiency in resolving requests through close cooperation with the Project Manager, programmers and IT administrators', 'Excellent knowledge business processes taking place in the delivered systems', 'Participation in the valuation of projects / system changes'"/>
    <s v="'Min. 3 years of experience in the implementation of the above duties', 'Knowledge of the principles of implementing Agile / Scrum projects and the use of tools such as Redmine / Jira', 'Knowledge of methodologies for acquiring, modeling and specifying: requirements, processes, data', 'Knowledge of the financial industry - banking' , 'Communicative, self-reliant, goal-oriented,', 'Ability to work effectively remotely', 'Work experience on the part of the supplier - welcome'"/>
    <s v="'Work with the latest IT technologies,', 'Work in small teams consisting of young, dynamic people with open minds,', 'Social benefits package, such as private health care, sports passes, group insurance and others,', 'Employment based on a contract type convenient for both parties,', 'Attractive remuneration tailored to the candidate's skills and experience,', 'Remote, hybrid or stationary work in a small office in the very center of Warsaw, right next to the second metro line', ' Opportunity to implement your own ideas and co-create innovative projects.'"/>
    <s v="'Jira', 'Agile', 'Scrum', 'Redmine'"/>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llecting analyzing requirement business customer designing functionality it system consultation applicant verification compliance created creating test scenario coordination uat implementing change production environment error reported tester configuring parameter updating various type documentation required process functional specification instruction user project manager support managing programming backlog main stakeholder ensuring maximum efficiency resolving request close cooperation programmer administrator excellent knowledge taking place delivered participation valuation"/>
    <x v="0"/>
    <n v="6"/>
    <s v=" c:business analyst  ji:6  Int:project support customer process manager business  c:financial analyst  ji:2  Int:support valuation  c:system analyst  ji:5  Int:user system administrator it test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xcellent scenario user resolving created requirement functional valuation verification administrator functionality coordination knowledge reported creating consultation environment backlog analyzing participation configuring error programming managing ensuring specification implementing efficiency designing taking compliance applicant delivered documentation production it place type maximum tester uat cooperation request updating main close test required system various change programmer parameter collecting instruction"/>
  </r>
  <r>
    <n v="131"/>
    <n v="132"/>
    <s v="Analityk Biznesowo - Systemowy"/>
    <s v="['https://www.pracuj.pl/praca/analityk-biznesowo-systemowy-warszawa-jutrzenki-118,oferta,1002372686']"/>
    <s v="Specjalista (Mid / Regular), Młodszy specjalista (Junior)"/>
    <s v="[['https://www.pracuj.pl/praca/analityk-biznesowo-systemowy-warszawa-jutrzenki-118,oferta,1002372686'], 1, ['technologies-1', ['Enterprise Architect', 'Jira', 'Confluence', 'Redmine', 'Axure']], ['responsibilities-1', ['Zbieranie i zarządzanie wymaganiami,', 'Współpraca z użytkownikami biznesowymi w celu definiowania / doprecyzowywania wymagań dotyczących projektowanego systemu,', 'Analizowanie wymagań biznesowych i ich przekładanie na procesy biznesowe oraz docelowe funkcjonalności systemu,', 'Projektowanie rozwiązań informatycznych w oparciu o przeprowadzone analizy,', 'Przygotowywanie dokumentacji analityczno-projektowej zgodnie z wymaganym standardem organizacji,', 'Utrzymywanie i aktualizacja repozytorium dokumentacji analitycznej systemów,', 'Realizacja zleceń zmiany [CR] w zakresie przygotowania projektu modyfikacji,', 'Wsparcie analityczne zespołu (developerów, testerów, analityków) i kierownika projektu na etapie wytwarzania oprogramowania, testów akceptacyjnych oraz utrzymania systemu.']], ['requirements-1', ['Wykształcenie wyższe 1 stopnia,', 'Min. roczne doświadczenie komercyjne na analogicznym stanowisku,', 'Doświadczenie w pracy z klientem,', 'Dobra organizacja czasu pracy,', 'Nastawienie na komunikację,', 'Znajomość notacji UML lub BPMN,', 'Podstawowa znajomość narzędzia Enterprise Architect,', 'Umiejętność makietowania systemów informatycznych.', 'Certyfikaty: REQB/IREB, OCUP Foundation Level, OCEB2 Fundamental Level lub Certificate of Basic BPMN Competence,', 'Certyfikat PRINCE2 - znajomość ról i odpowiedzialności projektowych,', 'Doświadczenie w pracy w metodyce SCRUM,', 'Doświadczenie w pracy z JIRA, Confluence,', 'Nastawienie nie tylko na projektowanie, ale też wdrażanie,', 'Komunikatywna znajomość języka angielskiego.']], ['work-organization-1', []], ['development-practices-1', ['Clean Code', 'code review', 'mierniki jakości kodu', 'statyczna analiza kodu', 'wzorce projektowe', 'Continuous Deployment', 'Continuous Integration', 'deployment na poziomie zespołu', 'DevOps', 'wsparcie architekta / lidera technicznego', 'automatyzacja testów', 'środowiska testowe', 'testy funkcjonalne', 'testy integracyjne', 'testy jednostkowe', 'testy regresyjne', 'testy wydajnościowe', 'testy manualne']], ['training-space-1', ['czas na rozwój Twoich pomysłów', 'mentoring', 'szkolenia wewnątrzfirmowe', 'szkolenia zewnętrzne', 'wsparcie merytoryczne od liderów technologicznych', 'wymiana wiedzy technicznej w firmie']], ['offered-1', ['Rozwój: różnorodne projekty: komercyjne/publiczne/specjalne (w ramach jednej firmy możesz pracować w wielu projektach i mieć kontakt z różnymi technologiami); praca przy autorskich produktach; code review; regularny feedback; udziału w kierunkowych szkoleniach/ warsztatach branżowych, certyfikacje; rozpisane ścieżki kariery; narzędzia pracy; wsparcie doświadczonych osób.', 'Równowagę: bezpieczeństwo i stabilizację; umowę o pracę/ B2B; praca w modelu hybrydowym (biuro: Warszawa / Wrocław); praca zgodnie z polskim kalendarzem i godzinach; niekorporacyjna atmosfera; zdefiniowany zakres zadań; imprezy integracyjne; grupy sportowe; strefa relaksu.', 'Szacunek dla indywidualności: otwartość na pomysły i inicjatywy pracownicze; autonomię.', 'Płaską strukturę: organizacja w stu procentach o kapitale polskim.', 'Dodatkowo: Medicover; Multisport; dofinansowanie wypoczynku indywidualnego i obozów/kolonii dzieci.', 'Dostępność benefitów zależy od rodzaju umowy.']]]"/>
    <s v="Specialist (Mid/Regular), Junior Specialist (Junior)"/>
    <s v="Business and Systems Analyst"/>
    <s v="'Collecting and managing requirements,', 'Cooperation with business users to define / refine requirements for the designed system,', 'Analyzing business requirements and translating them into business processes and target system functionalities,', 'Designing IT solutions based on the conducted analysis,', 'Preparation of analytical and design documentation in accordance with the required organization standard,', 'Maintaining and updating the repository of analytical documentation of systems,', 'Execution of CR change orders in the scope of preparation of the modification project,', 'Analytical support of the team (developers, testers analysts) and the project manager at the stage of software development, acceptance tests and system maintenance.'"/>
    <s v="'Higher education, 1st degree,', 'Min. one year of commercial experience in a similar position,', 'Experience in working with a client,', 'Good organization of working time,', 'Communication-oriented,', 'Knowledge of UML or BPMN notation,', 'Basic knowledge of the Enterprise Architect tool,' , 'Ability to model IT systems.', 'Certificates: REQB/IREB, OCUP Foundation Level, OCEB2 Fundamental Level or Certificate of Basic BPMN Competence,', 'PRINCE2 Certificate - knowledge of project roles and responsibilities,', 'Experience in working in the methodology SCRUM,', 'Experience in working with JIRA, Confluence,', 'Focus not only on design, but also on implementation,', 'Communicative knowledge of English.'"/>
    <s v="'Development: various projects: commercial/public/special (within one company you can work in many projects and have contact with different technologies); work on proprietary products; code review; regular feedback; participation in industry-specific trainings/workshops, certifications; career paths; working tools; support of experienced people.', 'Balance: security and stability; employment/B2B contract; work in the hybrid model (office: Warsaw / Wrocław); work according to the Polish calendar and hours; non-corporate atmosphere; defined scope of tasks; integration events; sports groups; relaxation zone.', 'Respect for individuality: openness to employee ideas and initiatives; autonomy.', 'Flat structure: organization with 100% Polish capital.', 'Additionally: Medicover; multisport; co-financing of individual holidays and children's camps/camps.', 'The availability of benefits depends on the type of contract.'"/>
    <s v="'Enterprise Architect', 'Jira', 'Confluence', 'Redmine', 'Axure'"/>
    <s v="'time to develop your ideas', 'mentoring', 'in-company training', 'external training', 'substantive support from technological leaders', '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llecting managing requirement cooperation business user define refine designed system analyzing translating process target functionality designing it solution based conducted analysis preparation analytical design documentation accordance required organization standard maintaining updating repository execution cr change order scope modification project support team developer tester analyst manager stage software development acceptance test maintenance"/>
    <x v="0"/>
    <n v="5"/>
    <s v=" c:business analyst  ji:5  Int:project support process manager business  c:financial analyst  ji:1  Int:support  c:system analyst  ji:4  Int:it system user tester  c:data scientist  ji:3  Int:developer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repository user maintaining analysis execution requirement order maintenance functionality define stage analytical translating analyzing team managing target accordance organization standard scope designing acceptance cr development solution documentation it based tester cooperation updating developer modification design conducted required test system refine change software preparation collecting designed"/>
  </r>
  <r>
    <n v="132"/>
    <n v="133"/>
    <s v="Analityk biznesowo- systemowy"/>
    <s v="['https://www.pracuj.pl/praca/analityk-biznesowo-systemowy-warszawa-mokotowska-1,oferta,1002386653']"/>
    <s v="Specjalista (Mid / Regular)"/>
    <s v="[['https://www.pracuj.pl/praca/analityk-biznesowo-systemowy-warszawa-mokotowska-1,oferta,1002386653'], 1, ['technologies-1', ['UML', 'BPMN']], ['responsibilities-1', ['pozyskiwanie i dokumentowanie wymagań integracyjnych', 'konsultacje z architektami rozwiązań', 'aktywny udział w procesie rozwojowym i wdrożeniowym']], ['requirements-1', ['co najmniej 3-letnie doświadczenie na podobnym stanowisku', 'znajomość technik przeprowadzania analizy wykonalności, analizy biznesowej i systemowej', 'znajomość BPMN i UML', 'znajomość zagadnień związanych z integracją pomiędzy systemami', 'umiejętność analitycznego myślenia i jasnego formułowania rekomendacji', 'umiejętność tworzenia jasnej i klarownej dokumentacji analitycznej', 'zaangażowanie, samodzielność, dociekliwość i otwarty umysł', 'doświadczenie w analizie na potrzeby budowy i wdrożenia serwisów internetowych (korporacyjnych, sprzedażowych)', 'znajomość systemów klasy CRM']], ['work-organization-1', []],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
    <s v="Specialist (Mid/Regular)"/>
    <s v="Business and system analyst"/>
    <s v="'acquiring and documenting integration requirements', 'consultations with solution architects', 'active participation in the development and implementation process'"/>
    <s v="'at least 3 years of experience in a similar position', 'knowledge of feasibility analysis techniques, business and system analysis', 'knowledge of BPMN and UML', 'knowledge of issues related to integration between systems', 'an ability to think analytically and clearly formulate recommendations ', 'the ability to create clear and transparent analytical documentation', 'commitment, independence, inquisitiveness and an open mind', 'experience in analysis for the purposes of building and implementing websites (corporate, sales)', 'knowledge of CRM class systems'"/>
    <s v="'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
    <s v="'UML', 'BPMN'"/>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acquiring documenting integration requirement consultation solution architect active participation development implementation process"/>
    <x v="0"/>
    <n v="1"/>
    <s v=" c:business analyst  ji:1  Int:process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acquiring participation active requirement implementation architect consultation documenting integration"/>
  </r>
  <r>
    <n v="133"/>
    <n v="134"/>
    <s v="Analityk Biznesowo-Systemowy"/>
    <s v="['https://www.pracuj.pl/praca/analityk-biznesowo-systemowy-warszawa-mokotowska-1,oferta,1002389651']"/>
    <s v="Specjalista (Mid / Regular)"/>
    <s v="[['https://www.pracuj.pl/praca/analityk-biznesowo-systemowy-warszawa-mokotowska-1,oferta,1002389651'], 1, ['technologies-1', ['SQL', 'Excel', 'Office', 'Python', 'Git', 'R']], ['responsibilities-1', ['Optymalizacja procesów przetwarzania danych w obszarze Konsolidacji Ryzyka', 'Data flow (diagram pokazujący, które systemy są zaangażowane w zasilenia i w jaki sposób dane są przesyłane między nimi)', 'Data dictionary (opisanie przepływu poszczególnych zmiennych na każdym etapie)', 'Data quality assessment (Ocena jakości danych w systemach uczestniczących w procesach, ocena pokrycia modelem kontrolnym zmiennych wybranych do tego zadania, wyników ostatnich przebiegów tych modeli; spis wcześniej zidentyfikowanych słabości', 'Ad-hoc uzgadnianie niespójności między systemami (lokalne i grupowe)', 'Data quality GAPs &amp; remediation plans (zdefiniowanie planów naprawczych dla wykrytych w procesie błędów, z określeniem właściciela i terminów ich wdrożenia)', 'Review / challenge of 2nd line report (odpowiedź/raportowanie do grupy w razie dodatkowych zapytań)', 'Data Analyst - interpretacja wyników raportów i rekomendacje dalszych postępowań']], ['requirements-1', ['Umiejętność tworzenia analizy biznesowej', 'Znajomość metod analizy systemowej', 'PL/SQL, MS SQL, My SQL', 'MS OFFICE, MS EXCEL', 'Python', 'Microsoft BI', 'podstawy procesów ETL', 'GIT', 'R']], ['work-organization-1', []],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
    <s v="Specialist (Mid/Regular)"/>
    <s v="Business and Systems Analyst"/>
    <s v="'Optimization of data processing processes in the area of ​​Consolidation of Risk', 'Data flow (diagram showing which systems are involved in the supply and how data is sent between them)', 'Data dictionary (description of the flow of individual variables at each stage)', ' Data quality assessment (Assessment of the quality of data in the systems involved in the processes, assessment of the control model coverage of the variables selected for this task, the results of the last runs of these models; a list of previously identified weaknesses', 'Ad-hoc reconciliation of inconsistencies between systems (local and group)', 'Data quality GAPs &amp; remediation plans (definition of repair plans for errors detected in the process, specifying the owner and deadlines for their implementation)', 'Review / challenge of 2nd line report (response/reporting to the group in case of additional inquiries)', 'Data quality GAPs &amp; remediation plans Analyst - interpretation of report results and recommendations for further proceedings"/>
    <s v="'Ability to create business analysis', 'Knowledge of system analysis methods', 'PL/SQL, MS SQL, My SQL', 'MS OFFICE, MS EXCEL', 'Python', 'Microsoft BI', 'basics of ETL processes', ' GIT', 'R'"/>
    <s v="'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
    <s v="'SQL', 'Excel', 'Office', 'Python', 'Git', 'R'"/>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optimization data processing process area consolidation risk flow diagram showing system involved supply sent dictionary description individual variable stage quality assessment control model coverage selected task result last run list previously identified weakness ad hoc reconciliation inconsistency local group gap remediation plan definition repair error detected specifying owner deadline implementation review challenge 2nd line report response reporting case additional inquiry analyst interpretation recommendation proceeding"/>
    <x v="0"/>
    <n v="4"/>
    <s v=" c:business analyst  ji:4  Int:supply process remediation owner  c:financial analyst  ji:3  Int:reporting risk control  c:system analyst  ji:1  Int:system  c:data scientist  ji:3  Int:data report reporting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involved specifying flow hoc inconsistency inquiry individual list consolidation review implementation repair additional group error processing proceeding optimization coverage control run definition variable dictionary 2nd sent challenge plan deadline line identified system recommendation detected previously analyst risk selected data showing report reconciliation weakness model case stage assessment description area ad reporting result task last response local quality interpretation gap diagram"/>
  </r>
  <r>
    <n v="134"/>
    <n v="135"/>
    <s v="Analityk Biznesowo-Systemowy"/>
    <s v="['https://www.pracuj.pl/praca/analityk-biznesowo-systemowy-warszawa-ogrodowa-58,oferta,1002399524']"/>
    <s v="Specjalista (Mid / Regular)"/>
    <s v="[['https://www.pracuj.pl/praca/analityk-biznesowo-systemowy-warszawa-ogrodowa-58,oferta,1002399524'], 1, ['technologies-1', ['LDAP', 'OAuthZ', 'BPMN', 'UML']], ['responsibilities-1', ['Projektowanie docelowych procesów i funkcjonalności zgodnie z przyjętymi standardami oraz potwierdzanie finalnych produktów z klientem;', 'Budowanie produktów analizy biznesowej zgodnie z ustaloną metodyką i standardami;', 'Tworzenie warsztatów procesowych;', 'Uzgodnienia i przygotowanie wymagań i materiałów w obszarze testów;', 'Koordynacja wspólnie z działem architektury i działem rozwoju oprogramowania w ramach weryfikacji technicznej wykonalności wymagań biznesowych;', 'Prowadzenie repozytorium analitycznego (w ramach zadań projektowych).']], ['requirements-1', ['Minimum 3-letnie doświadczenie w roli Analityk Biznesowo-Systemowy;', 'Znajomość Enterprise Architect i notacji BPMN oraz UML;', 'Znajomość metodyki analizy systemowej oraz biznesowej;', 'Umiejętność pracy w metodyce Agile;', 'Umiejętność prowadzenia repozytorium analitycznego (w ramach zadań projektowych).']], ['work-organization-1', []], ['offered-1', ['Możliwość pracy w pełni zdalnej lub w biurze w Warszawie;', 'Stabilną współpracę na podstawie B2B;', 'Elastyczny czas rozpoczęcia pracy w godzinach 7 - 10;', 'Dofinansowanie do prywatnej opieki medycznej w PZU oraz karty Multisport;', 'Regularne imprezy integracyjne;', 'Wsparcie w rozwoju zawodowym - wewnętrzne szkolenia z zakresu cyberbezpieczeństwa.']], ['additional-module-1', ['Wiemy, że nikt nie ma czasu na długie procesy rekrutacyjne. Dlatego też u nas rekrutacja jest 2 etapowa:', '1. Krótka rozmowa telefoniczna z jednym z naszych rekruterów: Alicja, Matylda, Kamil, Janek.', &quot;2. Rozmowa techniczna online z PM'em projektu. Potem feedback i decyzja.&quot;]]]"/>
    <s v="Specialist (Mid/Regular)"/>
    <s v="Business and Systems Analyst"/>
    <s v="'Designing target processes and functionalities in accordance with accepted standards and confirming final products with the client;', 'Building business analysis products in accordance with the established methodology and standards;', 'Creating process workshops;', 'Agreements and preparation of requirements and materials in the area of ​​tests ;', 'Coordination together with the architecture department and the software development department as part of verification of the technical feasibility of business requirements;', 'Maintenance of an analytical repository (as part of project tasks).'"/>
    <s v="'Minimum 3 years of experience as a Business and Systems Analyst;', 'Knowledge of Enterprise Architect and BPMN and UML notation;', 'Knowledge of system and business analysis methodology;', 'Ability to work in Agile methodology;', 'Ability to run a repository analytical (as part of project tasks).'"/>
    <s v="'Opportunity to work fully remotely or in an office in Warsaw;', 'Stable cooperation based on B2B;', 'Flexible starting time between 7 am and 10 am;', 'Co-financing for private medical care in PZU and Multisport card;', 'Regular integration events;', 'Professional development support - internal cybersecurity training.'"/>
    <s v="'LDAP', 'OAuthZ', 'BPMN', 'UM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designing target process functionality accordance accepted standard confirming final product client building business analysis established methodology creating workshop agreement preparation requirement material area test coordination together architecture department software development part verification technical feasibility maintenance analytical repository project task"/>
    <x v="0"/>
    <n v="5"/>
    <s v=" c:business analyst  ji:5  Int:project product client process business  c:financial analyst  ji:0  Int:  c:system analyst  ji:0  Int: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together workshop repository maintenance analysis requirement verification functionality coordination creating established analytical part agreement target area feasibility accordance final standard preparation confirming designing accepted department building technical development material task test software methodology architecture"/>
  </r>
  <r>
    <n v="135"/>
    <n v="136"/>
    <s v="Analityk Biznesowo-Systemowy"/>
    <s v="['https://www.pracuj.pl/praca/analityk-biznesowo-systemowy-warszawa-postepu-21c,oferta,1002415529']"/>
    <s v="Specjalista (Mid / Regular)"/>
    <s v="[['https://www.pracuj.pl/praca/analityk-biznesowo-systemowy-warszawa-postepu-21c,oferta,1002415529'], 1, ['technologies-1', ['BPMN', 'SQL', 'Scrum', 'Jira', 'Confluence', 'Enterprise Architect', 'UML']], ['responsibilities-1', ['prowadzenie analiz systemowych i biznesowych w dużych projektach wdrożeniowych;', 'wsparcie projektów w analizie i projektowaniu procesów;', 'formułowanie wymagań dla systemów informatycznych;', 'prowadzenie dokumentacji analitycznej i projektowej;', 'wsparcie zespołu projektowego podczas stabilizacji wdrażanych rozwiązań oraz w utrzymaniu systemu;', 'zapewnienie jakości wytwarzanych produktów poprzez wsparcie testów akceptacyjnych oraz wdrożenia rozwiązania.']], ['requirements-1', ['wykształcenie wyższe, mile widziane informatyczne lub pokrewne;', 'minimum 2-letnie doświadczenie w analizie biznesowej i systemowej;', 'znajomość notacji UML, BPMN;', 'znajomość SQL;', 'umiejętność modelowania procesów biznesowych;', 'wysokie zdolności analitycznego myślenia;', 'doświadczenie we współpracy z zespołami scrumowymi;', 'dobra znajomość języka angielskiego;', 'wysokie zdolności komunikacyjnie;', 'samodzielność, kreatywność, zaangażowanie, chęć rozwoju.', 'certyfikaty lub szkolenia UML, BPMN;', 'doświadczenie pracy w branży medycznej, ubezpieczeniowej;', 'znajomość narzędzia Enterprise Architect.']], ['work-organization-1', []]]"/>
    <s v="Specialist (Mid/Regular)"/>
    <s v="Business and Systems Analyst"/>
    <s v="'conducting system and business analyzes in large implementation projects;'; and in system maintenance;', 'ensuring the quality of manufactured products by supporting acceptance tests and solution implementation.'"/>
    <s v="'higher education, preferably IT or related;', 'minimum 2 years of experience in business and system analysis;', 'knowledge of UML, BPMN notation;', 'knowledge of SQL;', 'ability to model business processes;', ' high analytical thinking skills;', 'experience in cooperation with scrum teams;', 'good knowledge of English;', 'high communication skills;', 'independence, creativity, commitment, willingness to develop.', 'certificates or UML training, BPMN;', 'work experience in the medical and insurance industry;', 'knowledge of the Enterprise Architect tool.'"/>
    <m/>
    <s v="'BPMN', 'SQL', 'Scrum', 'Jira', 'Confluence', 'Enterprise Architect', 'UM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nducting system business analyzes large implementation project maintenance ensuring quality manufactured product supporting acceptance test solution"/>
    <x v="0"/>
    <n v="3"/>
    <s v=" c:business analyst  ji:3  Int:project business product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large maintenance manufactured supporting quality implementation conducting ensuring test system analyzes acceptance"/>
  </r>
  <r>
    <n v="136"/>
    <n v="137"/>
    <s v="Analityk Biznesowo-Systemowy"/>
    <s v="['https://www.pracuj.pl/praca/analityk-biznesowo-systemowy-warszawa-postepu-21c,oferta,1002486664']"/>
    <s v="Specjalista (Mid / Regular)"/>
    <s v="[['https://www.pracuj.pl/praca/analityk-biznesowo-systemowy-warszawa-postepu-21c,oferta,1002486664'], 1, ['technologies-1', ['BPMN', 'SQL', 'Scrum', 'Jira', 'Confluence', 'Enterprise Architect', 'UML']], ['responsibilities-1', ['prowadzenie analiz systemowych i biznesowych w dużych projektach wdrożeniowych;', 'wsparcie projektów w analizie i projektowaniu procesów;', 'formułowanie wymagań dla systemów informatycznych;', 'prowadzenie dokumentacji analitycznej i projektowej;', 'wsparcie zespołu projektowego podczas stabilizacji wdrażanych rozwiązań oraz w utrzymaniu systemu;', 'zapewnienie jakości wytwarzanych produktów poprzez wsparcie testów akceptacyjnych oraz wdrożenia rozwiązania.']], ['requirements-1', ['wykształcenie wyższe, mile widziane informatyczne lub pokrewne;', 'minimum 2-letnie doświadczenie w analizie biznesowej i systemowej;', 'znajomość notacji UML, BPMN;', 'znajomość SQL;', 'umiejętność modelowania procesów biznesowych;', 'wysokie zdolności analitycznego myślenia;', 'doświadczenie we współpracy z zespołami scrumowymi;', 'dobra znajomość języka angielskiego;', 'wysokie zdolności komunikacyjnie;', 'samodzielność, kreatywność, zaangażowanie, chęć rozwoju.', 'certyfikaty lub szkolenia UML, BPMN;', 'doświadczenie pracy w branży medycznej, ubezpieczeniowej;', 'znajomość narzędzia Enterprise Architect.']], ['work-organization-1', []]]"/>
    <s v="Specialist (Mid/Regular)"/>
    <s v="Business and Systems Analyst"/>
    <s v="'conducting system and business analyzes in large implementation projects;'; and in system maintenance;', 'ensuring the quality of manufactured products by supporting acceptance tests and solution implementation.'"/>
    <s v="'higher education, preferably IT or related;', 'minimum 2 years of experience in business and system analysis;', 'knowledge of UML, BPMN notation;', 'knowledge of SQL;', 'ability to model business processes;', ' high analytical thinking skills;', 'experience in cooperation with scrum teams;', 'good knowledge of English;', 'high communication skills;', 'independence, creativity, commitment, willingness to develop.', 'certificates or UML training, BPMN;', 'work experience in the medical and insurance industry;', 'knowledge of the Enterprise Architect tool.'"/>
    <m/>
    <s v="'BPMN', 'SQL', 'Scrum', 'Jira', 'Confluence', 'Enterprise Architect', 'UM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nducting system business analyzes large implementation project maintenance ensuring quality manufactured product supporting acceptance test solution"/>
    <x v="0"/>
    <n v="3"/>
    <s v=" c:business analyst  ji:3  Int:project business product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large maintenance manufactured supporting quality implementation conducting ensuring test system analyzes acceptance"/>
  </r>
  <r>
    <n v="137"/>
    <n v="138"/>
    <s v="Analityk Biznesowo-Systemowy"/>
    <s v="['https://www.pracuj.pl/praca/analityk-biznesowo-systemowy-warszawa-pulawska-182,oferta,1002389810']"/>
    <s v="Specjalista (Mid / Regular)"/>
    <s v="[['https://www.pracuj.pl/praca/analityk-biznesowo-systemowy-warszawa-pulawska-182,oferta,1002389810'], 1, ['technologies-1', ['UML', 'BPMN', 'SQL']], ['responsibilities-1', ['Aktualnie do 7N poszukujemy Analityków Biznesowo - Systemowych, którzy dołączą do nowych, długofalowych projektów realizowanych w obszarze innowacyjnej bankowości. Tematyka projektów to między innymi rozwój i zmiany wewnętrznych narzędzi i systemów bankowych. Projekty są prowadzone w sposób zwinny i z zachowaniem najlepszych praktyk i wysokich standardów jakości.', '', 'Praca zdalna z okazjonalnymi spotkaniami zespołowymi w biurze Klienta w Warszawie (2 razy w miesiącu).']], ['requirements-1', ['Umiejętność definiowania i systematyzowania wymagań użytkowników', 'Umiejętność komunikacji projektowej z użytkownikiem wewnętrznym (biznesem), IT i vendorem', '3 lata doświadczenia w projektach informatycznych (preferowana branża bankowa/finansowa)', 'Biegłość w przygotowywaniu, definiowaniu, opisie i modyfikacji procesów biznesowych i modelu danych', 'Wiedza z zakresu metodyk pozyskiwania wymagań oraz przygotowywania specyfikacji funkcjonalnych systemów IT', 'Znajomość notacji modelowania procesów biznesowych (UML, BPMN)', 'Praktyczna znajomość SQL na bardzo dobrym poziomie', 'Wiedza na temat komunikacji miedzy systemami (REST API) oraz znajomość narzędzi typu Postman', 'Doświadczenie w przygotowywaniu, definiowaniu i opisie struktur danych', 'Wiedza dot. UX/UI, makietowania i prototypowania', 'Doświadczenie w pracy z systemami ECM', 'Doświadczenie we wdrażaniu aplikacji od vendorów', 'Znajomość zagadnień związanych z migracją systemów', 'Znajomość języka angielskiego na poziomie swobodnej komunikacji', 'Wykształcenie wyższe']], ['work-organization-1', []], ['training-space-1', ['budżet rozwojowy', 'konferencje w Polsce', 'szkolenia wewnątrzfirmowe', 'szkolenia zewnętrzne', 'wymiana wiedzy technicznej w firmie']], ['offered-1', ['Wynagrodzenie adekwatne do posiadanego doświadczenia komercyjnego oraz przejrzysty model rozliczeń', 'Wsparcie w rozwoju zawodowym. Dofinansowujemy szkolenia i certyfikaty techniczne, udział w konferencjach oraz naukę języków obcych. Dodatkowo Konsultanci mają możliwość uczestniczyć w szkoleniach wewnętrznych oraz szkoleniach rozwijających kompetencje interpersonalne.', 'Możliwość skorzystania ze wsparcia (oraz dołączenia do) 7N Inspiration Team, grupy aktywnie dzielących się wiedzą w branży Konsultantów 7N.', 'Przeczytaj artykuł jednego z członków 7N Inspiration Team: 7N - From Gitlab CI to Azure App Service', 'Współpracę z faktycznymi ekspertami (średni staż zawodowy Konsultanta 7N: 10 lat). Sprawdź jeden z naszych paneli dyskusyjnych: Czy Scrum Masterowi przydaje się background programistyczny ? https://www.youtube.com/watch?v=rhnIS3EKaPY', 'Całościowe wsparcie na projekcie osobistego opiekuna-agenta. Priorytetowe traktowanie ciągłości projektowej i jakości realizowanych projektów.', 'Dofinansowanie opieki zdrowotnej i karty Benefit Multisport oraz ubezpieczenia na życie niezależnie od formy współpracy.']]]"/>
    <s v="Specialist (Mid/Regular)"/>
    <s v="Business and Systems Analyst"/>
    <s v="'Currently, we are looking for Business and System Analysts for 7N who will join new, long-term projects implemented in the area of ​​innovative banking. The topics of the projects include, among others, the development and changes of internal banking tools and systems. Projects are conducted in an agile manner and in accordance with best practices and high quality standards.', '', 'Remote work with occasional team meetings at the client's office in Warsaw (twice a month).'"/>
    <s v="'Ability to define and systematize user requirements', 'Ability to communicate in a project with an internal user (business), IT and vendor', '3 years of experience in IT projects (banking/financial industry preferred)', 'Proficiency in preparing, defining, describing and modification of business processes and the data model', 'Knowledge in the field of methodologies for obtaining requirements and preparing functional specifications of IT systems', 'Knowledge of business process modeling notation (UML, BPMN)', 'Very good knowledge of SQL', 'Knowledge of communication between systems (REST API) and knowledge of Postman tools', 'Experience in preparing, defining and describing data structures', 'Knowledge of UX/UI, mock-ups and prototyping', 'Experience in working with ECM systems', 'Experience in implementing applications from vendors', 'Knowledge of issues related to system migration', 'Knowledge of English at the level of free communication', 'Higher education'"/>
    <s v="'Remuneration adequate to the commercial experience and a transparent billing model', 'Support in professional development. We subsidize training and technical certificates, participation in conferences and learning foreign languages. In addition, Consultants have the opportunity to participate in internal training and training to develop interpersonal skills.', 'Opportunity to take advantage of the support of (and join) the 7N Inspiration Team, a group of 7N Consultants actively sharing knowledge in the industry.', 'Read an article by one of the members of 7N Inspiration Team: 7N - From Gitlab CI to Azure App Service', 'Cooperation with actual experts (average professional experience of a 7N Consultant: 10 years). Check out one of our discussion panels: Does a Scrum Master need a programming background? https://www.youtube.com/watch?v=rhnIS3EKaPY', 'Comprehensive support on a personal tutor-agent project. Prioritizing project continuity and the quality of implemented projects.', 'Co-financing of health care and Benefit Multisport card and life insurance, regardless of the form of cooperation.'"/>
    <s v="'UML', 'BPMN', 'SQL'"/>
    <s v="'development budget', 'conferences in Poland', 'in-company training', 'external training', '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urrently looking business system analyst 7n join new long term project implemented area innovative banking topic include among others development change internal tool conducted agile manner accordance best practice high quality standard remote work occasional team meeting client office warsaw twice month"/>
    <x v="0"/>
    <n v="3"/>
    <s v=" c:business analyst  ji:3  Int:project client business  c:financial analyst  ji:1  Int:banking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nalyst join 7n practice implemented tool include work among currently team high long area others office warsaw accordance standard occasional month new development meeting agile topic remote quality term banking conducted twice looking system innovative change internal best manner"/>
  </r>
  <r>
    <n v="138"/>
    <n v="139"/>
    <s v="Analityk Biznesowo-Systemowy"/>
    <s v="['https://www.pracuj.pl/praca/analityk-biznesowo-systemowy-warszawa-pulawska-182,oferta,1002501457']"/>
    <s v="Specjalista (Mid / Regular)"/>
    <s v="[['https://www.pracuj.pl/praca/analityk-biznesowo-systemowy-warszawa-pulawska-182,oferta,1002501457'], 1, ['technologies-1', ['Jira']], ['responsibilities-1', ['Opracowywanie i doszczegółowianie wymagań z Biznesem / Interesariuszami', 'Analiza i wytwarzanie dokumentacji funkcjonalnej w Confluence', 'Zarządzanie backlogiem projektu (tworzenie i opisywanie zadań) w JIRA z priorytetyzacją zadań', 'Organizacja i prowadzenie spotkań scrum’owych (daily, refinement, review)', 'Przygotowywanie scenariuszy testowych, testowanie rozwiązań oraz koordynacja testów UAT', 'Współpraca z zespołem projektowym (Architekt, PM, Deweloper, Product Owner)']], ['requirements-1', ['3+ lata doświadczenia w roli Analityka w projektach informatycznych (preferowana branża bankowa/finansowa)', 'Umiejętność definiowania i systematyzowania wymagań biznesowych', 'Umiejętność komunikacji projektowej z użytkownikiem wewnętrznym (biznesem), zespołem developerskim oraz innymi jednostkami IT oraz dostawcą oprogramowania', 'Biegłość w przygotowywaniu, definiowaniu, opisie i modyfikacji procesów biznesowych z wykorzystaniem BMPN', 'Wiedza z zakresu przygotowywania specyfikacji funkcjonalnych systemów IT w notacji UML', 'Wiedza na temat różnych metod integracji, komunikacji miedzy systemami (REST / SOAP / Inne)', 'Doświadczenie w zakresie migracji danych, przygotowywaniu, definiowaniu i opisie struktur danych', 'Wiedza dot. UX/UI, makietowania i prototypowania', 'Znajomość języka angielskiego na poziomie swobodnej komunikacji', 'Wykształcenie wyższe', 'Doświadczenie w pracy z systemami ECM']], ['work-organization-1', []], ['training-space-1', ['budżet rozwojowy', 'konferencje w Polsce', 'szkolenia wewnątrzfirmowe', 'szkolenia zewnętrzne', 'wymiana wiedzy technicznej w firmie']], ['offered-1', ['Potwierdzenie stawki na 1 etapie rekrutacji (krótka rozmowa telefoniczna)', 'Wynagrodzenie adekwatne do posiadanego doświadczenia komercyjnego oraz wyniku rozmowy po stronie klienta', 'Przejrzysty model rozliczeń i długofalowa współpraca w oparciu o kontrakt B2B',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to 10 lat)', 'Całościowe wsparcie na projekcie osobistego opiekuna-agenta. Priorytetowe traktowanie ciągłości projektowej i jakości realizowanych projektów', 'Dofinansowanie opieki zdrowotnej i karty Benefit Multisport oraz ubezpieczenia na życie niezależnie od formy współpracy. Dostęp do platformy wsparcia psychologicznego i rozwoju osobistego Mindgram']]]"/>
    <s v="Specialist (Mid/Regular)"/>
    <s v="Business and Systems Analyst"/>
    <s v="'Developing and specifying requirements with Business / Stakeholders', 'Analysis and production of functional documentation in Confluence', 'Project backlog management (creating and describing tasks) in JIRA with task prioritization', 'Organizing and conducting scrum meetings (daily, refinement , review)', 'Preparing test scenarios, testing solutions and coordinating UAT tests', 'Cooperation with the project team (Architect, PM, Developer, Product Owner)'"/>
    <s v="'3+ years of experience as an Analyst in IT projects (banking/financial industry preferred)', 'Ability to define and systematize business requirements', 'Ability to communicate in a project with an internal user (business), development team and other IT units and software supplier' , 'Proficiency in preparing, defining, describing and modifying business processes using BMPN', 'Knowledge of preparing functional specifications of IT systems in UML notation', 'Knowledge of various methods of integration, communication between systems (REST / SOAP / Other) ', 'Experience in data migration, preparation, definition and description of data structures', 'Knowledge of UX/UI, mock-ups and prototyping', 'Knowledge of English at the level of free communication', 'Higher education', 'Work experience with ECM' systems"/>
    <s v="'Confirmation of the rate at the 1st stage of recruitment (short telephone conversation)', 'Remuneration adequate to the commercial experience and the result of the conversation on the client's side', 'Transparent billing model and long-term cooperation based on a B2B contract', 'Support in professional development. We subsidize training and technical certificates, participation in conferences and learning foreign languages. In addition, Consultants have the opportunity to participate in internal trainings and trainings developing interpersonal competences under the 7N Secret Code', 'Opportunity to take advantage of the support (and join) 7N Inspiration Team, a group of 7N Consultants actively sharing knowledge in the industry', 'Cooperation with actual experts (average professional experience of a 7N Consultant is 10 years)', 'Comprehensive support on the project of a personal supervisor-agent. Prioritizing project continuity and the quality of implemented projects', 'Co-financing of health care and Benefit Multisport card and life insurance, regardless of the form of cooperation. Access to the Mindgram psychological support and personal development platform"/>
    <s v="'there'"/>
    <s v="'development budget', 'conferences in Poland', 'in-company training', 'external training', '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developing specifying requirement business stakeholder analysis production functional documentation confluence project backlog management creating describing task jira prioritization organizing conducting scrum meeting daily refinement review preparing test scenario testing solution coordinating uat cooperation team architect pm developer product owner"/>
    <x v="0"/>
    <n v="5"/>
    <s v=" c:business analyst  ji:5  Int:project product management owner business  c:financial analyst  ji:1  Int:management  c:system analyst  ji:0  Int:  c:data scientist  ji:2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pecifying describing jira scenario analysis functional requirement organizing review creating backlog scrum conducting team refinement documentation solution task production prioritization meeting developing architect confluence testing pm uat cooperation developer test coordinating preparing daily"/>
  </r>
  <r>
    <n v="139"/>
    <n v="140"/>
    <s v="Analityk Biznesowo-Systemowy "/>
    <s v="['https://www.pracuj.pl/praca/analityk-biznesowo-systemowy-warszawa-skierniewicka-10a,oferta,1002429456']"/>
    <s v="Specjalista (Mid / Regular)"/>
    <s v="[['https://www.pracuj.pl/praca/analityk-biznesowo-systemowy-warszawa-skierniewicka-10a,oferta,1002429456'], 1, ['technologies-1', ['Enterprise Architect', 'Jira', 'Confluence']], ['responsibilities-1', ['zbieranie i analiza wymagań od klientów biznesowych', 'weryfikacja wymagań pod kątem możliwych rozwiązań, uwzględniając ich optymalizację na podstawie wiedzy o obowiązujących procesach biznesowych oraz praktykach firmy Klienta', 'modelowanie rozwiązań uwzględniając aspekty integracji z innymi systemami', 'tworzenie specyfikacji wymagań funkcjonalnych systemu', 'ścisła współpraca z klientem zewnętrznym, deweloperami i testerami przy realizacji i wdrażaniu nowych rozwiązań', 'wsparcie analityczne podczas testów akceptacyjnych (UAT) oraz utrzymaniu środowiska produkcyjnego', 'przygotowywanie dokumentacji analitycznej i projektowej']], ['requirements-1', ['minimum 3 lata doświadczenia jako Analityk biznesowo-systemowy, w obszarze bankowości lub innej instytucji finansowej', 'wiedza z zakresu integracji systemów informatycznych (w szczególności szyny danych ESB)', 'doświadczenie w zakresie tworzenia specyfikacji funkcjonalnych i/lub technicznych', 'umiejętność przekładania wymagań biznesowych na wymagania techniczne', 'umiejętności komunikacyjne', 'łatwość w nawiązywaniu i utrzymywaniu relacji biznesowych', 'samodzielność, odpowiedzialność oraz zaangażowanie', 'umiejętność modelowania systemu i procesów biznesowych UML', 'znajomość narzędzia Enterprise Architect', 'doświadczenie w wycenianiu projektów IT', 'znajomość narzędzi JIRA i Confluence']], ['training-space-1', ['budżet rozwojowy', 'konferencje w Polsce', 'konferencje zagraniczne', 'szkolenia zewnętrzne', 'wsparcie merytoryczne od liderów technologicznych', 'wsparcie w przygotowaniu do bycia prelegentem', 'wspieramy wydarzenia dla IT', 'wymiana wiedzy technicznej w firmie']], ['offered-1', ['Stabilne zatrudnienie w firmie o dużym potencjale', 'Przyjazną atmosferę pracy w zespole, który lubi ze sobą pracować, dzieli się wiedzą i wzajemnie wspiera', 'Możliwość ciągłego rozwoju poprzez:', 'Pracę z wykorzystaniem różnorodnych technologii w projektach dla renomowanych klientów', 'Pracę z doświadczonym zespołem ekspertów, którzy chętnie dzielą się wiedzą', 'Dofinansowanie do szkoleń i certyfikatów', 'Dostęp do platformy do nauki języka angielskiego', 'Atrakcyjny pakiet benefitów: opieka medyczna Luxmed, Karta Multisport, Ubezpieczenie grupowe', 'Elastyczne godziny pracy', 'Program Poleceń Pracowniczych', 'Imprezy integracyjne (zespołowe i ogólnofirmowe).']]]"/>
    <s v="Specialist (Mid/Regular)"/>
    <s v="Business and Systems Analyst"/>
    <s v="'collecting and analyzing requirements from business customers', 'verification of requirements in terms of possible solutions, taking into account their optimization based on knowledge about the current business processes and practices of the client's company', 'solution modeling taking into account aspects of integration with other systems', 'creating functional requirements specifications system', 'close cooperation with an external client, developers and testers in the implementation and implementation of new solutions', 'analytical support during acceptance tests (UAT) and maintenance of the production environment', 'preparation of analytical and design documentation'"/>
    <s v="'minimum 3 years of experience as a business and system analyst in the area of ​​banking or other financial institution', 'knowledge in the field of IT systems integration (in particular ESB data buses)', 'experience in creating functional and/or technical specifications', ' the ability to translate business requirements into technical requirements', 'communication skills', 'ease of establishing and maintaining business relationships', 'independence, responsibility and commitment', 'the ability to model the system and UML business processes', 'knowledge of the Enterprise Architect tool', ' experience in valuing IT projects', 'knowledge of JIRA and Confluence tools'"/>
    <s v="'Stable employment in a company with great potential', 'Friendly working atmosphere in a team that likes to work together, shares knowledge and supports each other', 'Continuous development through:', 'Working with the use of various technologies in projects for renowned clients ', 'Work with an experienced team of experts who willingly share their knowledge', 'Co-financing for training and certificates', 'Access to an English language learning platform', 'Attractive benefit package: Luxmed medical care, Multisport card, Group insurance', 'Flexible working hours', 'Employee Referral Program', 'Integration events (team and company-wide).'"/>
    <s v="'Enterprise Architect', 'Jira', 'Confluence'"/>
    <s v="'development budget', 'conferences in Poland', 'conferences abroad', 'external training', 'substantive support from technological leaders', 'support in preparing to be a speaker', 'we support events for IT', 'exchange of technical knowledge in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llecting analyzing requirement business customer verification term possible solution taking account optimization based knowledge current process practice client company modeling aspect integration system creating functional specification close cooperation external developer tester implementation new analytical support acceptance test uat maintenance production environment preparation design documentation"/>
    <x v="0"/>
    <n v="5"/>
    <s v=" c:business analyst  ji:5  Int:support client customer process business  c:financial analyst  ji:2  Int:support account  c:system analyst  ji:2  Int:system tester  c:data scientist  ji:2  Int:developer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enance practice functional requirement verification aspect knowledge creating environment analytical implementation integration analyzing company specification modeling acceptance optimization taking new solution documentation production based tester uat term cooperation developer design close test external system current account preparation possible collecting"/>
  </r>
  <r>
    <n v="140"/>
    <n v="141"/>
    <s v="Analityk biznesowo-systemowy"/>
    <s v="['https://www.pracuj.pl/praca/analityk-biznesowo-systemowy-warszawa-szturmowa-2a,oferta,1002405937']"/>
    <s v="Specjalista (Mid / Regular), Starszy specjalista (Senior)"/>
    <s v="[['https://www.pracuj.pl/praca/analityk-biznesowo-systemowy-warszawa-szturmowa-2a,oferta,1002405937'], 1, ['technologies-1', ['UML', 'BPMN', 'Enterprise Architect', 'SharePoint', 'Jira', 'Confluence']], ['responsibilities-1', ['Zbieranie i analiza wymagań biznesowych i systemowych dla projektowanego systemu', 'Opracowywanie zebranych wymagań w formie dokumentów analitycznych dla klienta oraz zespołów developerskiego i testowego', 'Ścisła współpraca z zespołem projektowym', 'Uczestnictwo w tworzeniu, mapowaniu i reorganizacji procesów biznesowych', 'Wsparcie testów', 'Prezentacje stworzonego rozwiązania dla klienta']], ['requirements-1', ['Min. 2 lata doświadczenia w roli analityka biznesowo-systemowego', 'Znajomość notacji UML i/lub BPMN oraz Enterprise Architect', 'Doświadczenie w pracy w metodykach zwinnych', 'Znajomość zasad tworzenia oprogramowania', 'Dobra znajomość języka angielskiego (min. B2)', 'Znajomość narzędzi wspomagających pracy grupowej (Jira, Confluence, Sharepoint)']], ['work-organization-1', []], ['offered-1', ['Zatrudnienie na stanowisku, które gwarantuje różnorodność zadań, możliwość realizacji własnych pomysłów oraz dużą samodzielność w działaniu', 'Elastyczne formy współpracy: umowa o pracę, zlecenie (student) lub kontrakt B2B', 'Stabilne warunki zatrudnienia', 'Pakiet benefitów: Medicover, FitProfit', 'Finansowanie certyfikatów', 'Zajęcia z angielskiego z lektorką', 'Udział w różnorodnych inicjatywach sportowych (np. rozgrywki firmowej drużyny piłki nożnej, biegi firmowe, turnieje szachowe) oraz imprezach integracyjnych', 'Brak dress codu']]]"/>
    <s v="Specialist (Mid/Regular), Senior Specialist (Senior)"/>
    <s v="Business and system analyst"/>
    <s v="'Collecting and analyzing business and system requirements for the designed system', 'Developing the collected requirements in the form of analytical documents for the client as well as development and testing teams', 'Close cooperation with the project team', 'Participating in the creation, mapping and reorganization of business processes', 'Test support', 'Presentations of the created solution for the client'"/>
    <s v="'Min. 2 years of experience as a business and system analyst', 'Knowledge of UML and/or BPMN notation and Enterprise Architect', 'Experience in working in agile methodologies', 'Knowledge of software development principles', 'Good command of English (min. B2) ', 'Knowledge of tools supporting group work (Jira, Confluence, Sharepoint)'"/>
    <s v="'Employment in a position that guarantees a variety of tasks, the ability to implement your own ideas and high independence in action', 'Flexible forms of cooperation: employment contract, mandate (student) or B2B contract', 'Stable employment conditions', 'Benefit package: Medicover , FitProfit', 'Financing certificates', 'English classes with a teacher', 'Participation in various sports initiatives (e.g. games of the company football team, company runs, chess tournaments) and integration events', 'No dress code'"/>
    <s v="'UML', 'BPMN', 'Enterprise Architect', 'SharePoint', 'Jira', 'Confluence'"/>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llecting analyzing business system requirement designed developing collected form analytical document client well development testing team close cooperation project participating creation mapping reorganization process test support presentation created solution"/>
    <x v="0"/>
    <n v="5"/>
    <s v=" c:business analyst  ji:5  Int:project support client process business  c:financial analyst  ji:1  Int:support  c:system analyst  ji:1  Int:system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well mapping solution collected created requirement participating developing presentation testing creation document analytical reorganization cooperation analyzing team close test system form collecting designed"/>
  </r>
  <r>
    <n v="141"/>
    <n v="142"/>
    <s v="Analityk biznesowo-systemowy"/>
    <s v="['https://www.pracuj.pl/praca/analityk-biznesowo-systemowy-warszawa-targowa-25,oferta,1002447557']"/>
    <s v="Specjalista (Mid / Regular)"/>
    <s v="[['https://www.pracuj.pl/praca/analityk-biznesowo-systemowy-warszawa-targowa-25,oferta,1002447557'], 1, ['technologies-1', ['UML', 'BPMN', 'Enterprise Architect']], ['responsibilities-1', ['Analiza wymagań biznesowych i projektowanie rozwiązań IT,', 'Opracowywanie projektów technicznych, standardów i metodyk oraz harmonogramów wdrożeń dla nowych rozwiązań informatycznych, systemów i aplikacji back office, narzędzi administracyjnych,', 'Udział w projektach w roli analityka systemowego, tworzenie nowych platform, modyfikacja funkcji istniejących systemów oraz dobór technologii i narzędzi do projektowanego rozwiązania,', 'Analiza potrzeb biznesowych mających wpływ na rozwój systemów informatycznych (usługi informatyczne, sprzęt, oprogramowanie wytwarzane wewnętrznie oraz dostarczane przez dostawców zewnętrznych),', 'Wsparcie klienta biznesowego w specyfikowaniu wymagań,', 'Analiza rynku pod kątem nowych rozwiązań informatycznych,', 'Opracowywanie wymagań SIWZ,', 'Udział w procesie wdrażania nowych produktów informatycznych, nadzór merytoryczny nad tworzonymi rozwiązaniami,', 'Tworzenie dokumentacji przedwdrożeniowej i utrzymywanie specyfikacji wymagań na etapie realizacji projektu,', 'Pełnienie roli eksperckiej w ramach wsparcia dla użytkownika (udział w zespołach projektowych),', 'Wsparcie w procesie realizacji testów oraz koordynacji wdrożeń na środowiska testowe i produkcyjne.']], ['requirements-1', ['Doświadczenie zawodowe w pracy na podobnym stanowisku,', 'Wysokie umiejętności analityczne (umiejętność pozyskiwania wymagań do projektowanych rozwiązań informatycznych, stosowania wzorców projektowych, modelowania UML, BPMN),', 'Umiejętność oceny potencjalnych rozwiązań informatycznych dostępnych na rynku z perspektywy kluczowych parametrów technicznych i funkcjonalnych prowadzonego projektu,', 'Znajomość zagadnień RODO,', 'Opracowywania dokumentacji technicznych i wymagań SIWZ,', 'Znajomość oprogramowania Enterprise Architect,', 'Posługiwanie się oprogramowaniem MS Project,', 'Skrupulatność i dokładność w prowadzeniu i dokumentowaniu uzgodnień,', 'Komunikatywność i umiejętność pracy w zespole.']]]"/>
    <s v="Specialist (Mid/Regular)"/>
    <s v="Business and system analyst"/>
    <s v="'Analysis of business requirements and designing IT solutions,', 'Developing technical projects, standards and methodologies as well as implementation schedules for new IT solutions, back office systems and applications, administrative tools,', 'Participation in projects as a system analyst, creating new platforms modification of the functions of existing systems and the selection of technologies and tools for the designed solution,', 'Analysis of business needs affecting the development of IT systems (IT services, hardware, software developed internally and provided by external suppliers),', 'Support for a business client in specifying requirements,', 'Analysis of the market in terms of new IT solutions,', 'Development of the requirements of the Terms of Reference,', 'Participation in the process of implementing new IT products, substantive supervision over the developed solutions,', 'Creating pre-implementation documentation and maintaining the requirements specification at the implementation stage of the project,', 'Acting as an expert as part of user support (participation in project teams),', 'Support in the process of testing and coordinating deployments to test and production environments.'"/>
    <s v="'Professional experience in working in a similar position,', 'High analytical skills (ability to acquire requirements for designed IT solutions, use design patterns, UML, BPMN modelling),', 'Ability to assess potential IT solutions available on the market from the perspective of key technical parameters and functional aspects of the conducted project,', 'Knowledge of GDPR issues,', 'Development of technical documentation and ToR requirements,', 'Knowledge of Enterprise Architect software,', 'Using MS Project software,', 'Meticulousness and accuracy in conducting and documenting arrangements ,', 'Communicativeness and ability to work in a team.'"/>
    <m/>
    <s v="'UML', 'BPMN', 'Enterprise Architect'"/>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analysis business requirement designing it solution developing technical project standard methodology well implementation schedule new back office system application administrative tool participation analyst creating platform modification function existing selection technology designed need affecting development service hardware software developed internally provided external supplier support client specifying market term reference process implementing product substantive supervision pre documentation maintaining specification stage acting expert part user team testing coordinating deployment test production environment"/>
    <x v="0"/>
    <n v="9"/>
    <s v=" c:business analyst  ji:9  Int:project expert market product support client service process business  c:financial analyst  ji:1  Int:support  c:system analyst  ji:3  Int:it system user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pecifying affecting analysis internally schedule creating environment implementation team participation part office acting need substantive platform well development back documentation deployment administrative term modification technology system external supplier reference methodology implementing analyst user maintaining requirement function supervision tool stage selection hardware specification designing pre technical new solution production developing it application testing existing coordinating test provided software developed standard designed"/>
  </r>
  <r>
    <n v="142"/>
    <n v="143"/>
    <s v="Analityk Biznesowo-Systemowy"/>
    <s v="['https://www.pracuj.pl/praca/analityk-biznesowo-systemowy-wroclaw,oferta,1002422545']"/>
    <s v="Specjalista (Mid / Regular), Starszy specjalista (Senior)"/>
    <s v="[['https://www.pracuj.pl/praca/analityk-biznesowo-systemowy-wroclaw,oferta,1002422545'], 1, ['technologies-1', ['SQL', 'Oracle', 'Jira', 'Confluence', 'Kibana', 'Postman', 'SoapUI']], ['responsibilities-1', ['Rozwiązywanie problemów funkcjonalnych i technicznych systemów transakcyjnych', 'Analiza i usuwanie problemów zgłaszanych przez klientów zewnętrznych i wewnętrznych jako trzecia linia wsparcia', 'Przygotowywanie i utrzymanie specyfikacji technicznej dla zmian systemowych w Confluence', 'Współpraca z wewnętrznym i zewnętrznym dostawcą oprogramowania w celu uzyskania zmian do systemów transakcyjnych eliminujących błędy', 'Koordynacja wdrażania zmian na środowiskach testowych jak i produkcyjnych', 'Współudział w projektach prowadzonych w obszarach departamentów infrastruktury teleinformatycznej, DevOPS, bezpieczeństwa oraz baz Oracle']], ['requirements-1', ['Umiejętność budowania kwerend SQL w środowisku relacyjnych baz danych Oracle', 'Komunikatywna znajomość języka angielskiego (w mowie i w piśmie)', 'Wykształcenie wyższe lub ostatni rok studiów magisterskich o profilu technicznym', 'Dokładność oraz umiejętność analitycznego myślenia', 'Umiejętność pracy w zespole, komunikatywność, dobra organizacja czasu pracy', 'Znajomość systemu kart płatniczych', 'Umiejętność pracy i zarządzania zadaniami przy użyciu narzędzi JIRA, Confluence', 'Doświadczenie w planowaniu i koordynacji wdrażania zmian na różnych środowiskach (zarządzanie zmianą)', 'Doświadczenie w zarządzaniu i planowaniu procesem naprawiania błędów (defect management)', 'Znajomość zasad współpracy z zewnętrznym dostawcą oprogramowania (vendor management)', 'Umiejętność posługiwania się narzędziami typu Kibana, Postman\\SoapUI, SQL Developer']], ['offered-1', ['Interesującą pracę w międzynarodowej instytucji finansowej', 'Interesującą i odpowiedzialną pracę w zespole entuzjastów', 'Kontakt z nowymi technologiami', 'Umowę o pracę oraz opiekę medyczną w ramach pakietu socjalnego', 'Pracę hybrydową (pracę z biura we Wrocławiu przez 2 dni w tygodniu)', 'Możliwości rozwoju zawodowego i ciągłego podnoszenia kwalifikacji']], ['additional-module-1', ['Jeżeli nasza oferta jest dla Ciebie interesująca prosimy o przesłanie aplikacji klikając na przycisk Aplikuj.', 'Skontaktujemy się z wybranymi Kandydatami.']]]"/>
    <s v="Specialist (Mid/Regular), Senior Specialist (Senior)"/>
    <s v="Business and Systems Analyst"/>
    <s v="'Solving functional and technical problems of transactional systems', 'Analysis and removal of problems reported by external and internal customers as the third line of support', 'Preparation and maintenance of technical specifications for system changes in Confluence', 'Cooperation with internal and external software vendor to obtaining changes to transactional systems that eliminate errors', 'Coordination of the implementation of changes in test and production environments', 'Participation in projects carried out in the areas of ICT infrastructure departments, DevOPS, security and Oracle databases'"/>
    <s v="'Ability to build SQL queries in an Oracle relational database environment', 'Communicative knowledge of English (spoken and written)', 'Higher education or the last year of a technical master's degree', 'Accuracy and analytical thinking', 'Work skills in a team, communicativeness, good organization of working time', 'Knowledge of the payment card system', 'Ability to work and manage tasks using JIRA, Confluence tools', 'Experience in planning and coordinating the implementation of changes in various environments (change management)', ' Experience in managing and planning the defect management process', 'Knowledge of the principles of cooperation with an external software supplier (vendor management)', 'Ability to use tools such as Kibana, Postman\\SoapUI, SQL Developer'"/>
    <s v="'Interesting work in an international financial institution', 'Interesting and responsible work in a team of enthusiasts', 'Contact with new technologies', 'Employment contract and medical care as part of the social package', 'Hybrid work (work from the office in Wrocław for 2 days a week)', 'Opportunities for professional development and continuous improvement of qualifications'"/>
    <s v="'SQL', 'Oracle', 'Jira', 'Confluence', 'Kibana', 'Postman', 'SoapUI'"/>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solving functional technical problem transactional system analysis removal reported external internal customer third line support preparation maintenance specification change confluence cooperation software vendor obtaining eliminate error coordination implementation test production environment participation project carried area ict infrastructure department devops security oracle database"/>
    <x v="0"/>
    <n v="3"/>
    <s v=" c:business analyst  ji:3  Int:project support customer  c:financial analyst  ji:1  Int:support  c:system analyst  ji:1  Int:system  c:data scientist  ji:1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analysis maintenance functional transactional coordination reported environment security implementation removal participation error specification area obtaining department infrastructure technical vendor carried production confluence devops problem cooperation oracle eliminate line ict test external system third internal change solving software database preparation"/>
  </r>
  <r>
    <n v="143"/>
    <n v="144"/>
    <s v="Analityk Biznesowo - Systemowy"/>
    <s v="['https://www.pracuj.pl/praca/analityk-biznesowo-systemowy-wroclaw,oferta,1002423974']"/>
    <s v="Specjalista (Mid / Regular), Młodszy specjalista (Junior)"/>
    <s v="[['https://www.pracuj.pl/praca/analityk-biznesowo-systemowy-wroclaw,oferta,1002423974'], 1, ['technologies-1', ['BPMN', 'UML', 'Jira', 'Confluence', 'SVN', 'API', 'Java', 'HTML', 'SQL']], ['responsibilities-1', ['Współpraca z interesariuszami biznesowymi i zespołami IT w celu zebrania wymagań i opracowania rozwiązań technicznych', 'Analizowanie istniejących systemów, procesów i danych w celu zidentyfikowania obszarów wymagających poprawy i optymalizacji', 'Dokumentowanie specyfikacji systemowych, procedur i wytycznych', 'Zapewnienie zgodności z polityką i standardami firmy', 'Śledzenie pojawiających się trendów i technologii']], ['requirements-1', ['doświadczenie w pracy na podobnym stanowisku min. 2 lata', 'podstawowe rozumienie Java, HTML, SQL', 'umiejętność zbierania, weryfikowania wymagań biznesowych użytkowników i przekładania na specyfikację funkcjonalności systemowych (BPMN, UML)', 'umiejętność modelowania i dokumentowania przepływu danych w systemach IT', 'znajomość Enterprise Architect, JIRA, Confluence, svn, soa, REST, API', 'znajomość zagadnień związanych z architekturą systemów IT', 'znajomość języka angielskiego na poziomie A2/B1']], ['work-organization-1', []], ['offered-1', ['Prywatna opieka medyczna', 'Dofinansowanie karty sportowej', 'Szkolenia', 'Stałe wsparcie konsultanta', 'Udział w integracjach i wydarzeniach organizowanych przez DCG', 'Program rekomendacji pracowników']]]"/>
    <s v="Specialist (Mid/Regular), Junior Specialist (Junior)"/>
    <s v="Business and Systems Analyst"/>
    <s v="'Working with business stakeholders and IT teams to gather requirements and develop technical solutions', 'Analyzing existing systems, processes and data to identify areas for improvement and optimization', 'Documenting system specifications, procedures and guidelines', 'Ensuring compliance with company policies and standards', 'Following emerging trends and technologies'"/>
    <s v="'Minimum working experience in a similar position. 2 years', 'basic understanding of Java, HTML, SQL', 'the ability to collect and verify users' business requirements and translate them into a specification of system functionalities (BPMN, UML)', 'the ability to model and document data flow in IT systems', 'knowledge of Enterprise Architect, JIRA, Confluence, svn, soa, REST, API', 'knowledge of issues related to the architecture of IT systems', 'knowledge of English at A2/B1 level'"/>
    <s v="'Private medical care', 'Sports card subsidy', 'Training', 'Constant support', 'Participation in integration events and events organized by DCG', 'Employee recommendation program'"/>
    <s v="'BPMN', 'UML', 'Jira', 'Confluence', 'SVN', 'API', 'Java', 'HTML', 'SQ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working business stakeholder it team gather requirement develop technical solution analyzing existing system process data identify area improvement optimization documenting specification procedure guideline ensuring compliance company policy standard following emerging trend technology"/>
    <x v="0"/>
    <n v="2"/>
    <s v=" c:business analyst  ji:2  Int:business process  c:financial analyst  ji:0  Int:  c:system analyst  ji:2  Int:it 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gather data guideline requirement identify working analyzing team ensuring company area specification procedure standard optimization compliance technical solution policy trend develop it documenting existing emerging following technology system"/>
  </r>
  <r>
    <n v="144"/>
    <n v="145"/>
    <s v="Analityk Biznesowo- Systemowy"/>
    <s v="['https://www.pracuj.pl/praca/analityk-biznesowo-systemowy-wroclaw,oferta,1002430903']"/>
    <s v="Specjalista (Mid / Regular)"/>
    <s v="[['https://www.pracuj.pl/praca/analityk-biznesowo-systemowy-wroclaw,oferta,1002430903'], 1, ['technologies-1', ['Enterprise Architect', 'JIRA', 'GITLab', 'SVN', 'Remedy*', 'SoapUI *']], ['responsibilities-1', ['zbieranie i analiza wymagań funkcjonalnych i niefunkcjonalnych do rozwiązań IT,', 'weryfikacja i przekładanie potrzeb oraz wymagań biznesowych na propozycje rozwiązań informatycznych,', 'doradztwo dla partnerów biznesowych w zakresie poszukiwania optymalnych rozwiązań,', 'analiza procesów biznesowych organizacji z perspektywy prowadzonych projektów,', 'współpraca z partnerami wewnętrznymi i zewnętrznymi w ramach wytwarzania oprogramowania,', 'tworzenie i aktualizacja dokumentacji analitycznej,', 'wsparcie uczestników projektów w ramach prowadzenia testów biznesowych rozwiązań.']], ['requirements-1', ['otwartość na pracę we wtorki z biura we Wrocławiu', 'umiejętności komunikacyjne', 'zdolność analitycznego myślenia i rozwiązywania problemów', 'umiejętności samoorganizowania pracy', 'j. angielski w stopniu pozwalającym na samodzielnie tworzenie dokumentacji']], ['work-organization-1', []]]"/>
    <s v="Specialist (Mid/Regular)"/>
    <s v="Business and Systems Analyst"/>
    <s v="'collection and analysis of functional and non-functional requirements for IT solutions,', 'verification and translation of business needs and requirements into proposals for IT solutions,', 'consulting for business partners in the search for optimal solutions,', 'analysis of the organization's business processes from the perspective of projects,', 'cooperation with internal and external partners as part of software development,', 'creating and updating analytical documentation,', 'supporting project participants as part of conducting business tests of solutions.'"/>
    <s v="'openness to work on Tuesdays from the office in Wrocław', 'communication skills', 'analytical thinking and problem solving skills', 'self-organization skills', 'j. English at the level that allows you to independently create documentation'"/>
    <m/>
    <s v="'Enterprise Architect', 'JIRA', 'GITLab', 'SVN', 'Remedy*', 'SoapUI *'"/>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llection analysis functional non requirement it solution verification translation business need proposal consulting partner search optimal organization process perspective project cooperation internal external part software development creating updating analytical documentation supporting participant conducting test"/>
    <x v="0"/>
    <n v="3"/>
    <s v=" c:business analyst  ji:3  Int:project business process  c:financial analyst  ji:0  Int:  c:system analyst  ji:1  Int:it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functional requirement consulting verification creating analytical perspective conducting part organization collection need translation optimal solution proposal development documentation non participant it partner supporting cooperation updating test external internal search software"/>
  </r>
  <r>
    <n v="145"/>
    <n v="146"/>
    <s v="Analityk Biznesowo-Systemowy"/>
    <s v="['https://www.pracuj.pl/praca/analityk-biznesowo-systemowy-wroclaw,oferta,1002466151']"/>
    <s v="Specjalista (Mid / Regular)"/>
    <s v="[['https://www.pracuj.pl/praca/analityk-biznesowo-systemowy-wroclaw,oferta,1002466151'], 1, ['technologies-1', ['MS Excel']], ['responsibilities-1', ['Ścisła współpraca Product Ownerem i Biznesem: zbieranie wymagań, wsparcie w tworzeniu historyjek użytkownika oraz ich doprecyzowanie, wsparcie w tworzeniu makiet ekranów', 'Udział w spotkaniach z partnerami biznesowymi', 'Modelowanie procesów biznesowych', 'Tworzenie i utrzymywanie informacyjnego modelu danych', 'Mapowanie wywoływanych usług', 'Projektowanie Api (modele danych dla rest, .xsd)', 'Tworzenie diagramów sekwencji', 'Tworzenie dokumentacji projektowej']], ['requirements-1', ['Minimum 2 lata doświadczenia w obszarze analizy biznesowo-systemowej', 'Gotowość do pracy w modelu hybrydowym', 'Znajomość języka polskiego w mowie i piśmie', 'Znajomość języka angielskiego na poziomie min. B1', 'Doświadczenie w sektorze finansowym/bankowym']], ['work-organization-1', []]]"/>
    <s v="Specialist (Mid/Regular)"/>
    <s v="Business and Systems Analyst"/>
    <s v="'Close cooperation between the Product Owner and Business: collecting requirements, support in creating user stories and their clarification, support in creating screen mockups', 'Participation in meetings with business partners', 'Business process modeling', 'Creating and maintaining an information data model' , 'Mapping of called services', 'Designing Api (data models for rest, .xsd)', 'Creating sequence diagrams', 'Creating design documentation'"/>
    <s v="'Minimum 2 years of experience in the field of business and system analysis', 'Ready to work in a hybrid model', 'Knowledge of Polish in speech and writing', 'Knowledge of English at the level of min. B1', 'Experience in the financial/banking sector'"/>
    <m/>
    <s v="'MS Exce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lose cooperation product owner business collecting requirement support creating user story clarification screen mockups participation meeting partner process modeling maintaining information data model mapping called service designing api rest xsd sequence diagram design documentation"/>
    <x v="0"/>
    <n v="6"/>
    <s v=" c:business analyst  ji:6  Int:product support service process owner business  c:financial analyst  ji:1  Int:support  c:system analyst  ji:1  Int: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user maintaining data called requirement mockups model xsd creating information participation modeling sequence designing mapping documentation clarification screen meeting partner rest api cooperation story design close collecting diagram"/>
  </r>
  <r>
    <n v="146"/>
    <n v="147"/>
    <s v="Analityk Biznesowo-Systemowy"/>
    <s v="['https://www.pracuj.pl/praca/analityk-biznesowo-systemowy-wroclaw,oferta,1002487630']"/>
    <s v="Specjalista (Mid / Regular)"/>
    <s v="[['https://www.pracuj.pl/praca/analityk-biznesowo-systemowy-wroclaw,oferta,1002487630'], 1, ['technologies-1', ['UML', 'Jira', 'Remedy', 'BPMN', 'Enterprise Architect', 'SOA', 'SoapUI', 'API', 'Java', 'SQL', 'HTML']], ['responsibilities-1', ['Współpraca z Biznesem oraz Product Ownerem w celu zbierania wymagań, wsparcia w tworzeniu historyjek użytkownika oraz w tworzeniu makiet ekranów', 'Modelowanie procesów biznesowych', 'Przygotowywanie i utrzymywanie informacyjnego modelu danych', 'Aktywne uczestnictwo w spotkaniach z partnerami biznesowymi', 'Przygotowywanie diagramów sekwencji', 'Mapowanie usług', 'Odpowiedzialność za przygotowanie dokumentacji projektowej', 'Projektowanie api np. m.in. modeli danych dla rest, .xsd']], ['requirements-1', ['Doświadczenie z zagadnieniami związanymi z architekturą systemów IT', 'Doświadczenie w modelowaniu i dokumentowaniu procesów i systemów', 'Doświadczenie w zbieraniu, weryfikowaniu wymagań biznesowych użytkowników i przekładaniu ich na specyfikację funkcjonalności systemowych', 'Praktyczna znajomość UML i BPMN', 'Doświadczenie w pracy z narzędziami/technologiami: Enterprise Architect, Remedy, JIRA, SOAP (wsdl, xsd, xml), API', 'Mile widziana znajomość/rozumienie języków programowania: Java, SQL, HTML.']], ['work-organization-1', []], ['training-space-1', ['branżowe platformy e-learningowe', 'budżet rozwojowy', 'czas na rozwój Twoich pomysłów', 'firma wspiera projekty open source', 'konferencje w Polsce', 'mentoring', 'szkolenia wewnątrzfirmowe', 'szkolenia zewnętrzne', 'treningi umiejętności miękkich', 'wsparcie merytoryczne od liderów technologicznych', 'wymiana wiedzy technicznej w firmie']], ['offered-1', ['Stałą współpracę w oparciu o B2B lub Umowę o Pracę,', 'Prywatną opiekę medyczną,', 'Dostęp do systemu kafeteryjnego,', 'Ubezpieczenie grupowe,', 'Pracę w trybie hybrydowym (praca w biurze 1x w tygodniu)', 'Pracę w metodologii SCRUM,', 'Rozwój zawodowy,', 'Dostęp do szkoleń organizowanych w ramach Prime Academy (szkolenia techniczne i umiejętności miękkie),', 'Możliwość pracy przy projektach realizowanych przez Prime Group w całej Europie, lub w jednym z naszych 20 biur (m.in. w Lizbonie, Paryżu lub Genewie).']]]"/>
    <s v="Specialist (Mid/Regular)"/>
    <s v="Business and Systems Analyst"/>
    <s v="'Cooperation with the Business and Product Owner to collect requirements, support in creating user stories and creating screen mockups', 'Business process modeling', 'Preparing and maintaining an information data model', 'Active participation in meetings with business partners', ' Preparing sequence diagrams', 'Mapping services', 'Responsibility for preparing project documentation', 'Designing api, e.g. data models for rest, .xsd'"/>
    <s v="'Experience with issues related to the architecture of IT systems', 'Experience in modeling and documenting processes and systems', 'Experience in collecting and verifying business requirements of users and translating them into the specification of system functionalities', 'Practical knowledge of UML and BPMN', 'Experience working with tools/technologies: Enterprise Architect, Remedy, JIRA, SOAP (wsdl, xsd, xml), API', 'Knowledge/understanding of programming languages: Java, SQL, HTML is welcome.'"/>
    <s v="'Permanent cooperation based on B2B or Employment Contract,', 'Private medical care,', 'Access to the cafeteria system,', 'Group insurance,', 'Work in hybrid mode (work in the office once a week)', 'Work in the SCRUM methodology,', 'Professional development,', 'Access to Prime Academy training (technical and soft skills training),', 'Opportunity to work on projects implemented by Prime Group throughout Europe, or in one of the our 20 offices (e.g. in Lisbon, Paris or Geneva).'"/>
    <s v="'UML', 'Jira', 'Remedy', 'BPMN', 'Enterprise Architect', 'SOA', 'SoapUI', 'API', 'Java', 'SQL', 'HTML'"/>
    <s v="'industry e-learning platforms', 'development budget', 'time to develop your ideas', 'the company supports open source projects', 'conferences in Poland', 'mentoring', 'in-company training', 'external training', ' soft skills training', 'substantive support from technological leaders', '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operation business product owner collect requirement support creating user story screen mockups process modeling preparing maintaining information data model active participation meeting partner sequence diagram mapping service responsibility project documentation designing api rest xsd"/>
    <x v="0"/>
    <n v="7"/>
    <s v=" c:business analyst  ji:7  Int:project product support service process owner business  c:financial analyst  ji:1  Int:support  c:system analyst  ji:1  Int: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user maintaining data requirement mockups model xsd creating information participation active modeling sequence responsibility designing mapping documentation screen meeting partner rest collect api cooperation story preparing diagram"/>
  </r>
  <r>
    <n v="147"/>
    <n v="148"/>
    <s v="Analityk Biznesowo - Systemowy"/>
    <s v="['https://www.pracuj.pl/praca/analityk-biznesowo-systemowy-wroclaw-teczowa-11,oferta,1002369080']"/>
    <s v="Specjalista (Mid / Regular)"/>
    <s v="[['https://www.pracuj.pl/praca/analityk-biznesowo-systemowy-wroclaw-teczowa-11,oferta,1002369080'], 1, ['technologies-1', ['SQL', 'API', 'REST', 'XML', 'JSON']], ['responsibilities-1', ['Definiowanie i opisywanie wymagań biznesowych od klienta', 'Tworzenie dokumentów analizy i przekazywanie zespołowi pełnej wiedzy na temat potrzeb klienta', 'Wypracowywanie wspólnie z zespołem optymalnego rozwiązania dla klienta', 'Prowadzenie spotkań z zespołem (Grooming, Warsztat Analityczny)', 'Tworzenie dokumentacji biznesowej wdrożonych zmian (Confluence)', 'Okazjonalne wsparcie klienta na etapie testów UAT']], ['requirements-1', ['Wykształcenie wyższe ekonomiczne, informatyczne lub pokrewne', 'Min. 4 lata doświadczenia na stanowisku Analityka w projektach aplikacyjnych', 'Doświadczenie w prowadzeniu różnej klasy projektów - od prostych zmian, po duże wielomiesięczne wdrożenia', 'Doświadczenie lub zainteresowanie rozwojem systemów dla branży finansowej, leasingowej', 'Wiedza z zakresu integracji między aplikacjami i systemami']], ['work-organization-1', []], ['development-practices-1', ['code review', 'mierniki jakości kodu', 'wzorce projektowe', 'Continuous Integration', 'wsparcie architekta / lidera technicznego', 'dokumentacja', 'narzędzia do trackowania zadań', 'środowiska testowe', 'testy funkcjonalne', 'testy integracyjne', 'testy regresyjne', 'testy manualne']], ['training-space-1', ['branżowe platformy e-learningowe', 'budżet rozwojowy', 'czas na rozwój Twoich pomysłów', 'mentoring', 'szkolenia wewnątrzfirmowe', 'treningi umiejętności miękkich', 'wsparcie merytoryczne od liderów technologicznych', 'wsparcie w przygotowaniu do bycia prelegentem', 'wymiana wiedzy technicznej w firmie']], ['offered-1', ['Przewidywalność pracy, dobre planowanie, bardzo dobra organizacja', 'Nasz proces to jeden z najmocniejszych punktów tego, jak pracujemy', 'Wszyscy czujemy się odpowiedzialni']]]"/>
    <s v="Specialist (Mid/Regular)"/>
    <s v="Business and Systems Analyst"/>
    <s v="'Defining and describing business requirements from the client', 'Creating analysis documents and providing the team with full knowledge of the client's needs', 'Developing together with the team the optimal solution for the client', 'Conducting meetings with the team (Grooming, Analytical Workshop)', ' Creating business documentation of implemented changes (Confluence)', 'Occasional customer support at the UAT testing stage'"/>
    <s v="'Higher education in economics, IT or related', 'Min. 4 years of experience as an Analyst in application projects', 'Experience in running various types of projects - from simple changes to large multi-month implementations', 'Experience or interest in developing systems for the financial and leasing industry', 'Knowledge in the field of integration between applications and systems'"/>
    <s v="'Predictability of work, good planning, very good organization', 'Our process is one of the strongest points of how we work', 'We all feel responsible'"/>
    <s v="'SQL', 'API', 'REST', 'XML', 'JSON'"/>
    <s v="'industry e-learning platforms', 'development budget', 'time to develop your ideas', 'mentoring', 'in-company training', 'soft skills training', 'substantive support from technological leaders', 'support in preparation for speaker', 'exchange of technical knowledge in the company'"/>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defining describing business requirement client creating analysis document providing team full knowledge need developing together optimal solution conducting meeting grooming analytical workshop documentation implemented change confluence occasional customer support uat testing stage"/>
    <x v="0"/>
    <n v="4"/>
    <s v=" c:business analyst  ji:4  Int:support client business customer  c:financial analyst  ji:1  Int:support  c:system analyst  ji:0  Int: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scribing together workshop analysis implemented requirement knowledge stage creating analytical conducting team need occasional optimal solution documentation grooming meeting developing confluence testing document uat providing change full defining"/>
  </r>
  <r>
    <n v="148"/>
    <n v="149"/>
    <s v="Analityk Biznesowo-Systemowy w Wydziale Architektury i Analizy Biznesowej "/>
    <s v="['https://www.pracuj.pl/praca/analityk-biznesowo-systemowy-w-wydziale-architektury-i-analizy-biznesowej-warszawa-dubois-5a,oferta,1002475792']"/>
    <s v="Specjalista (Mid / Regular)"/>
    <s v="[['https://www.pracuj.pl/praca/analityk-biznesowo-systemowy-w-wydziale-architektury-i-analizy-biznesowej-warszawa-dubois-5a,oferta,1002475792'], 1, ['technologies-1', ['SQL', 'Jira', 'Enterprise Architect']], ['responsibilities-1', ['Zbieranie, specyfikacja wymagań funkcjonalnych i niefunkcjonalnych oraz tworzenie dokumentacji i rozwiązań zgodnie z wymaganiami (w tym model dziedziny, modele procesów biznesowych, przypadki użycia, modele logiczne i fizyczne, specyfikacje interfejsów);', 'Opracowywania założeń i identyfikowania ograniczeń systemowych w kontekście wdrażanych usług w ramach wytwarzanych i rozwijanych systemów;', 'Utrzymywanie modelu procesów biznesowych odpowiadających usługom, które zostały lub będą wdrażane w ramach systemów;', 'Zapewnienie spójności procesów analizy i projektowania;', 'Analiza otoczenia prawnego systemów oraz wpływu zmian legislacyjnych na wymagania funkcjonalne i niefunkcjonalne;', 'Przygotowywanie analiz i innych dokumentów projektowych;', 'Bieżąca współpraca z zespołem wytwórczym w tym analitykami i architektami;', 'Bieżąca współpraca z interesariuszami projektu w tym z właścicielem biznesowym;', 'Rozwiązywanie zgłoszeń i problemów użytkowników.']], ['requirements-1', ['Minimum 5 letnie doświadczenia w modelowaniu i inżynierii procesów biznesowych oraz specyfikacji wymagań dla systemów informatycznych z wykorzystaniem UML i BPMN;', 'Minimum 3 letnie doświadczenie w zakresie opracowywania modelu danych (zakresu gromadzonych i przetwarzanych danych) wraz z modelem przepływu danych pomiędzy systemami;', 'Znajomość relacyjnych baz danych SQL;', 'Znajomość architektury opartej o SOA;', 'Doświadczenie w pracy w projektach IT realizowanych w oparciu o metodykę zwinną (Agile);', 'Doświadczenie w pracy z narzędziami wspomagającymi testy;', 'Znajomość narzędzi: Enterprise Architekt, JIRA.', 'Umiejętność działania pod presją czasu i w sytuacjach nieprzewidzianych;', 'Umiejętność pracy w zespole;', 'Wysoką kulturę osobistą;', 'Praktyczną znajomość pakietu MS Office (w szczególności MS Word i MS Excel);', 'Umiejętność kreatywnego myślenia oraz chęć rozwoju zawodowego;', 'Umiejętności analitycznego myślenia;', 'Doświadczenie w pracy z systemami ochrony zdrowia oraz znajomości semantyki w tym obszarze.']], ['offered-1', ['Praca w nowoczesnej firmie informatycznej;', 'Umowa o pracę;', 'Kafeteria myBenefit;', 'Praca zdalna;', 'Premie dla najlepszych;', 'Dodatkowe wynagrodzenie roczne;', 'Rozwój i stałe podnoszenie kwalifikacji;', 'Dofinansowanie do wypoczynku dzieci;', 'Dobra atmosfera w pracy;', 'Otoczenie profesjonalnego zespołu;', 'Nowoczesne biuro.']], ['additional-module-1', ['„Jestem bardzo mile zaskoczony podejściem działu HR do nowej osoby oraz bardzo zadowolony', 'z zaangażowania przełożonego jak i zespołu we wdrożenie mojej osoby w powierzone mi zadania”', 'Marcin P.', '', '„Proces adaptacji jest dostosowany do umiejętności, nie czuję się przytłoczony ilością obowiązków”', 'Adam D.', '', '„Sprawny onboarding, &quot;wyczuwalna&quot; przyjazna atmosfera i mniejsze napięcie w porównaniu do korporacji.”', 'Ewa Z.']], ['additional-module-2', ['Życiorys uzupełniony w zakresie informacji dotyczących wykształcenia oraz przebiegu dotychczasowego zatrudnienia.', '', 'Termin składania dokumentów:', 'Do 19 kwietnia 2023r.']]]"/>
    <s v="Specialist (Mid/Regular)"/>
    <s v="Business and Systems Analyst at the Department of Architecture and Business Analysis"/>
    <s v="'Collecting, specifying functional and non-functional requirements and creating documentation and solutions in accordance with the requirements (including domain model, business process models, use cases, logical and physical models, interface specifications);', 'Developing assumptions and identifying system limitations in the context of implemented services as part of the developed and developed systems;', 'Maintaining a model of business processes corresponding to the services that have been or will be implemented as part of the systems;', 'Ensuring consistency of analysis and design processes;', 'Analysis of the legal environment of systems and the impact of legislative changes on the requirements functional and non-functional;', 'Preparation of analyzes and other design documents;', 'Ongoing cooperation with the development team, including analysts and architects;', 'Ongoing cooperation with project stakeholders, including the business owner;', 'Resolving users' requests and problems .'"/>
    <s v="'Minimum 5 years of experience in modeling and engineering business processes and specification of requirements for IT systems using UML and BPMN;', 'Minimum 3 years of experience in developing a data model (scope of collected and processed data) along with a data flow model between systems; ', 'Knowledge of SQL relational databases;', 'Knowledge of SOA-based architecture;', 'Experience in working in IT projects based on Agile methodology;', 'Experience in working with tools supporting tests;', 'Knowledge of tools: Enterprise Architect, JIRA.', 'Ability to act under time pressure and in unforeseen situations;', 'Ability to work in a team;', 'High manners;', 'Practical knowledge of MS Office (especially MS Word and MS Excel);', 'Creative thinking skills and willingness to develop professionally;', 'Analytical thinking skills;', 'Experience in working with healthcare systems and knowledge of semantics in this area.'"/>
    <s v="'Work in a modern IT company;', 'Employment contract;', 'myBenefit cafeteria;', 'Remote work;', 'Bonuses for the best;', 'Additional annual salary;', 'Development and continuous improvement of qualifications;' , 'Co-financing for children's recreation;', 'Good atmosphere at work;', 'The environment of a professional team;', 'Modern office.'"/>
    <s v="'SQL', 'Jira', 'Enterprise Architect'"/>
    <m/>
    <m/>
    <s v="business system analyst  architecture analysis"/>
    <x v="4"/>
    <n v="2"/>
    <s v=" c:business analyst  ji:2  Int:business  c:financial analyst  ji:0  Int:  c:system analyst  ji:1  Int:system  c:data scientist  ji:1  Int:analysis  c:financial controller  ji:0  Int:  c:intern analyst  ji:0  Int:  c:security analyst  ji:0  Int:"/>
    <s v="cos:business analyst  cos:0.906 cos:financial analyst  cos:0.882 cos:system analyst  cos:0.947 cos:data scientist  cos:0.942 cos:financial controller  cos:0.93 cos:intern analyst  cos:0.943 cos:security analyst  cos:0.937"/>
    <n v="0.94699999999999995"/>
    <s v="system analyst"/>
    <s v=" analyst architecture analysis system"/>
    <s v="collecting specifying functional non requirement creating documentation solution accordance including domain model business process use case logical physical interface specification developing assumption identifying system limitation context implemented service part developed maintaining corresponding ensuring consistency analysis design legal environment impact legislative change preparation analyzes document ongoing cooperation development team analyst architect project stakeholder owner resolving user request problem"/>
    <x v="0"/>
    <n v="5"/>
    <s v=" c:business analyst  ji:5  Int:project service process owner business  c:financial analyst  ji:0  Int: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pecifying analyst stakeholder resolving user maintaining analysis functional requirement identifying implemented model case context creating environment consistency team impact part ensuring interface analyzes specification corresponding legislative ongoing accordance domain logical assumption documentation solution development physical use non developing architect document cooperation request legal problem design including system change preparation developed collecting limitation"/>
  </r>
  <r>
    <n v="149"/>
    <n v="150"/>
    <s v="Analityk biznesowo-systemowy w Wydziale Rozwoju Oprogramowania w Departamencie Informatyki"/>
    <s v="['https://www.pracuj.pl/praca/analityk-biznesowo-systemowy-w-wydziale-rozwoju-oprogramowania-w-departamencie-i-warszawa-ksiedza-ignacego-jana-skorupki-4,oferta,1002393439']"/>
    <s v="Specjalista (Mid / Regular)"/>
    <s v="[['https://www.pracuj.pl/praca/analityk-biznesowo-systemowy-w-wydziale-rozwoju-oprogramowania-w-departamencie-i-warszawa-ksiedza-ignacego-jana-skorupki-4,oferta,1002393439'], 1, ['technologies-1', ['Jira', 'Confluence', 'Scrum', 'Agile']], ['responsibilities-1', ['udział w projekcie transformacyjnym systemu informacji sprawozdawczej BFG realizowanym we współpracy z zewnętrznym wykonawcą, w oparciu o nowoczesne narzędzia IBM klasy Business Intelligence i hurtownię danych', 'prowadzenie analizy funkcjonalnej i biznesowej zgodnie z wymaganiami i metodyką określonymi w projekcie', 'organizacja i kontrola prac analitycznych oraz implementacyjnych dla powierzonego obszaru odpowiedzialności', 'rozwijanie i budowanie relacji biznesowych z klientem wewnętrznym, identyfikacja jego potrzeb']], ['requirements-1', ['wykształcenie wyższe', 'co najmniej 3 letnie doświadczenie na podobnym stanowisku', 'znajomość technik i narzędzi wykorzystywanych do analizy systemowej, w tym znajomość UML BPMN 2.0', 'doświadczenie w pracy z narzędziami takimi jak JIRA, Confluence, EA', 'znajomość metodyk zarządzania projektami takich jak: SCRUM, Agile']], ['offered-1', ['stabilne zatrudnienie w oparciu o umowę o pracę', 'możliwość pracy hybrydowej', 'atrakcyjne możliwości rozwoju zawodowego', 'bardzo dobrze skomunikowane biuro w centrum Warszawy', 'atrakcyjny pakiet dodatkowych świadczeń: prywatną opiekę medyczną, pracowniczy program emerytalny (7%wynagrodzenia), dofinansowanie do kart sportowych, biletów do kina/teatru i inne benefity']], ['additional-module-1', ['Czekamy na twoje CV do 10 marca 2023 r.']]]"/>
    <s v="Specialist (Mid/Regular)"/>
    <s v="Business and system analyst in the Software Development Department in the IT Department"/>
    <s v="'participation in the transformation project of the BFG reporting information system implemented in cooperation with an external contractor, based on modern IBM Business Intelligence tools and a data warehouse', 'conducting functional and business analysis in accordance with the requirements and methodology specified in the project', 'organization and control analytical and implementation work for the entrusted area of ​​responsibility', 'developing and building business relationships with an internal client, identifying his needs'"/>
    <s v="'higher education', 'at least 3 years of experience in a similar position', 'knowledge of techniques and tools used for system analysis, including knowledge of UML BPMN 2.0', 'experience in working with tools such as JIRA, Confluence, EA', ' Knowledge of project management methodologies such as SCRUM, Agile"/>
    <s v="'stable employment based on an employment contract', 'hybrid work opportunity', 'attractive professional development opportunities', 'very well-connected office in the center of Warsaw', 'attractive package of additional benefits: private medical care, employee pension scheme (7% salaries), co-financing of sports cards, cinema/theatre tickets and other benefits'"/>
    <s v="'Jira', 'Confluence', 'Scrum', 'Agile'"/>
    <m/>
    <m/>
    <s v="business system analyst software development  it"/>
    <x v="4"/>
    <n v="2"/>
    <s v=" c:business analyst  ji:2  Int:business  c:financial analyst  ji:0  Int:  c:system analyst  ji:2  Int:it system  c:data scientist  ji:0  Int:  c:financial controller  ji:0  Int:  c:intern analyst  ji:0  Int:  c:security analyst  ji:0  Int:"/>
    <s v="cos:business analyst  cos:0.917 cos:financial analyst  cos:0.892 cos:system analyst  cos:0.94 cos:data scientist  cos:0.943 cos:financial controller  cos:0.934 cos:intern analyst  cos:0.94 cos:security analyst  cos:0.931"/>
    <n v="0.94299999999999995"/>
    <s v="data scientist"/>
    <s v="development  analyst it software system"/>
    <s v="participation transformation project bfg reporting information system implemented cooperation external contractor based modern ibm business intelligence tool data warehouse conducting functional analysis accordance requirement methodology specified organization control analytical implementation work entrusted area responsibility developing building relationship internal client identifying need"/>
    <x v="2"/>
    <n v="4"/>
    <s v=" c:business analyst  ji:3  Int:project client business  c:financial analyst  ji:2  Int:reporting control  c:system analyst  ji:1  Int:system  c:data scientist  ji:4  Int:data analysis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ject implemented modern functional requirement identifying contractor tool implementation information work conducting participation transformation client specified area accordance organization responsibility need building control intelligence ibm developing based warehouse cooperation entrusted external system relationship internal bfg methodology business"/>
  </r>
  <r>
    <n v="150"/>
    <n v="151"/>
    <s v="Analityk biznesowy / Analityczka biznesowa"/>
    <s v="['https://www.pracuj.pl/praca/analityk-biznesowy-analityczka-biznesowa-chorzow-niedzwiedziniec-10,oferta,1002497484']"/>
    <s v="Specjalista (Mid / Regular), Starszy specjalista (Senior)"/>
    <s v="[['https://www.pracuj.pl/praca/analityk-biznesowy-analityczka-biznesowa-chorzow-niedzwiedziniec-10,oferta,1002497484'], 1, ['responsibilities-1', ['Analityka procesów logistycznych, łańcucha dostaw, handlowych', 'Przygotowywanie zestawień dziennych i okresowych', 'Praca nad projektami optymalizacyjnymi i efektywnościowymi', 'Przygotowywanie raportów i prezentacji w ramach prowadzonych analiz i zestawień.']], ['requirements-1', ['Rozwinięte umiejętności analityczne z doświadczeniem min. 2 lata', 'Znajomość zagadnień dotyczących baz danych', 'Umiejętność „raportowania alertowego”', 'Znajomość procesów logistycznych oraz łańcucha dostaw', 'Doświadczenie w analityce finansowej', 'Umiejętność korzystania z MS EXCEL na poziomie średnio zaawansowanym', 'Znajomość języków: VBA (minimum poziom podstawowy) oraz SQL (poziom średnio zaawansowany)', 'Doświadczenie w pracy przy projektach', 'Umiejętność przygotowywania Dashboardów', 'Umiejętność analitycznego myślenia i wyciągania syntetycznych wniosków', 'Komunikatywność i otwartość na współpracę oraz pracę zespołową', 'Kreatywność w poszukiwaniu nowych rozwiązań, spojrzenie wielowymiarowe.', 'Doświadczenie w pracy z narzędziami Business intelligence', 'Umiejętność pisania skryptów w „Apex”', 'Doświadczenie w pracy z procesami sprzedażowymi i zakupowymi', 'Dobra znajomość języka angielskiego.']], ['offered-1', ['Informujemy iż benefity są zróżnicowane w zależności od formy zatrudnienia. Niektóre z benefitów dostępne są dla pracowników po roku pracy. Szczegóły i zakres do uzgodnienia - przed rozpoczęciem współpracy. Oferujemy:', 'Stabilne zatrudnienie w oparciu o umowę o pracę', 'Praca w trybie stacjonarnym lub hybrydowym', 'Możliwość rozwoju zawodowego (szkolenia, ścieżka kariery zawodowej)', 'Niezbędne narzędzia pracy (laptop, telefon komórkowy)', 'Zniżki na części samochodowe', 'Pakiet opieki medycznej i ubezpieczenie na życie', 'System kafeteryjny z benefitami, dofinansowanie posiłków, karta Multisport', 'Dofinansowanie do nauki języków obcych.']], ['additional-module-1', ['Do naszego zespołu analityków chcemy zaprosić nową osobę w obszarze analityki biznesowej, która będzie miała aktywny udział w rozwoju narzędzi systemowych wspierających łańcuch dostaw oraz procesy logistyczne.']]]"/>
    <s v="Specialist (Mid/Regular), Senior Specialist (Senior)"/>
    <s v="Business analyst / Business analyst"/>
    <s v="'Analytics of logistics, supply chain and commercial processes', 'Preparing daily and periodic statements', 'Working on optimization and efficiency projects', 'Preparing reports and presentations as part of analyzes and statements.'"/>
    <s v="Developed analytical skills with experience of min. 2 years', 'Knowledge of database issues', 'Alert reporting', 'Knowledge of logistics processes and supply chain', 'Experience in financial analytics', 'Intermediate MS Excel skills', 'Knowledge of languages: VBA (at least basic level) and SQL (intermediate level)', 'Experience in working on projects', 'Ability to prepare Dashboards', 'Ability to think analytically and draw synthetic conclusions', 'Communicativeness and openness to cooperation and teamwork ', 'Creativity in the search for new solutions, a multidimensional view.', 'Experience in working with Business Intelligence tools', 'Ability to write scripts in Apex', 'Experience in working with sales and purchasing processes', 'Good command of English .'"/>
    <s v="We would like to inform you that the benefits vary depending on the form of employment. Some of the benefits are available to employees after one year of employment. Details and scope to be agreed - before starting cooperation. We offer:', 'Stable employment based on an employment contract', 'Work in full-time or hybrid mode', 'Professional development opportunities (training, career path)', 'Necessary work tools (laptop, mobile phone)', ' Discounts on car parts', 'Medical care package and life insurance', 'Cafeteria system with benefits, subsidized meals, Multisport card', 'Co-financing for language learning.'"/>
    <m/>
    <m/>
    <m/>
    <s v="business analyst"/>
    <x v="4"/>
    <n v="0"/>
    <m/>
    <m/>
    <n v="0"/>
    <s v="n"/>
    <m/>
    <s v="analytics logistics supply chain commercial process preparing daily periodic statement working optimization efficiency project report presentation part analyzes"/>
    <x v="0"/>
    <n v="3"/>
    <s v=" c:business analyst  ji:3  Int:project supply process  c:financial analyst  ji:0  Int:  c:system analyst  ji:0  Int:  c:data scientist  ji:3  Int: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logistics report presentation working part statement preparing analyzes chain daily periodic efficiency optimization analytics commercial"/>
  </r>
  <r>
    <n v="151"/>
    <n v="152"/>
    <s v="Analityk Biznesowy | Analityczka Biznesowa "/>
    <s v="['https://www.pracuj.pl/praca/analityk-biznesowy-analityczka-biznesowa-warszawa-jutrzenki-139,oferta,1002466259']"/>
    <s v="Specjalista (Mid / Regular)"/>
    <s v="[['https://www.pracuj.pl/praca/analityk-biznesowy-analityczka-biznesowa-warszawa-jutrzenki-139,oferta,1002466259'], 1, ['responsibilities-1', ['przygotowanie analiz i rekomendacji w zakresie dochodowości nowych projektów biznesowych,', 'przygotowanie analiz rentowności poszczególnych obszarów działania w ramach Grupy Kapitałowej,', 'opracowywanie działań naprawczych oraz przedstawianie propozycji zmian w modelach biznesowych w celu ich optymalizacji i redukcji potencjalnego ryzyka,', 'planowanie budżetu oraz opracowywanie prognoz finansowych w ujęciu produktowym,', 'sporządzanie raportów z realizacji budżetu – wolumeny transakcyjne,', 'sporządzanie raportów z realizacji prognoz finansowych,', 'ustalanie wyników jednostkowych produktów i usług,', 'sporządzanie raportów i sprawozdań na potrzeby Zarządu;']], ['requirements-1', ['posiadasz wykształcenie wyższe ekonomiczne lub pokrewne,', 'masz kilkuletnie doświadczenie na podobnym stanowisku,', 'bardzo dobrze znasz MS Office, zwłaszcza Excel,', 'potrafisz korzystać z Power BI i VBA,', 'posiadasz umiejętność przejrzystej prezentacji wyników analizy i rekomendacji,', 'potrafisz myśleć koncepcyjnie oraz posiadasz umiejętności analityczne,', 'doskonale organizujesz swoją pracę, jesteś dokładny/a i sumienny/a,', 'swobodnie komunikujesz się w języku angielskim,', 'posiadasz umiejętność łączenia faktów i możliwych rozwiązań w firmie,', 'podejmujesz inicjatywę przy realizowanych zadaniach oraz bierzesz odpowiedzialność za rezultat,', 'umiesz wyznaczać priorytety w pracy wielozadaniowej,', 'jesteś graczem zespołowym i wyznajesz zasadę #cooperation works!,', 'masz pozytywne nastawienie i cechuje Cię otwartość, komunikatywność oraz elastyczność;', 'Znajomość branży płatniczej oraz przygotowywania analiz w zakresie urządzeń wielofunkcyjnych (bankomaty, wpłatomaty, recyclery).']], ['offered-1', ['stabilne zatrudnienie w oparciu o umowę o pracę w firmie o ugruntowanej pozycji na rynku,', 'elastyczne godziny pracy, możliwość pracy w formie hybrydowej,', 'dodatkowy dzień urlopu z okazji urodzin,', 'ubezpieczenie na życie,', 'prywatną opiekę medyczną,', 'kartę Multisport,', 'onlinowy kurs języka angielskiego,', 'program rekomendacji pracowników,', 'luźny dress code,', 'integracje, konkursy i wydarzenia firmowe,', 'praca w zespole otwartym na współpracę i wymianę doświadczeń.']], ['additional-module-1', ['Ty decydujesz w jakiej formie chcesz pracować: stacjonarnie czy hybrydowo.']]]"/>
    <s v="Specialist (Mid/Regular)"/>
    <s v="Business Analyst | Business Analyst"/>
    <s v="'preparing analyzes and recommendations on the profitability of new business projects,', 'preparing profitability analyzes for individual areas of operation within the Capital Group,', 'developing corrective actions and presenting proposals for changes in business models in order to optimize them and reduce potential risk,', 'budget planning and preparation of financial forecasts in terms of products,', 'preparation of reports on the implementation of the budget - transaction volumes,', 'preparation of reports on the implementation of financial forecasts,', 'determination of unit results of products and services,', 'preparation of reports and statements for the purposes of the Management Board;'"/>
    <s v="'you have a higher education in economics or a similar one,', 'you have several years of experience in a similar position,', 'you know MS Office very well, especially Excel,', 'you can use Power BI and VBA,', 'you have the ability to clearly present analysis results and recommendations,', 'you can think conceptually and have analytical skills,', 'you perfectly organize your work, you are thorough and diligent,', 'you communicate fluently in English,', 'you have the ability to combine facts and possible solutions in the company,', 'you take initiative in the tasks performed and take responsibility for the result,', 'you can set priorities in multitasking,', 'you are a team player and you follow the #cooperation works principle!,', 'you have a positive attitude and are characterized by openness, communicativeness and flexibility;', 'Knowledge of the payment industry and preparation of analyzes in the field of multifunctional devices (ATMs, CDMs, recyclers).'"/>
    <s v="'stable employment based on an employment contract in a company with an established position on the market,', 'flexible working hours, the possibility of working in a hybrid form,', 'an additional day of leave on your birthday,', 'life insurance,', ' private medical care,', 'Multisport card,', 'online English language course,', 'employee recommendation program,', 'loose dress code,', 'integration, competitions and company events,', 'work in a team open to cooperation and exchange of experience.'"/>
    <m/>
    <m/>
    <m/>
    <s v="business analyst"/>
    <x v="4"/>
    <n v="0"/>
    <m/>
    <m/>
    <n v="0"/>
    <s v="n"/>
    <m/>
    <s v="preparing analyzes recommendation profitability new business project individual area operation within capital group developing corrective action presenting proposal change model order optimize reduce potential risk budget planning preparation financial forecast term product report implementation transaction volume determination unit result service statement purpose management board"/>
    <x v="0"/>
    <n v="8"/>
    <s v=" c:business analyst  ji:8  Int:project product management transaction operation service planning business  c:financial analyst  ji:3  Int:financial risk management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report order model profitability individual potential implementation board group optimize statement analyzes area reduce financial unit presenting volume result corrective new proposal determination within developing budget term forecast preparing capital change recommendation action purpose preparation"/>
  </r>
  <r>
    <n v="152"/>
    <n v="153"/>
    <s v="Analityk biznesowy/Analityk IT/Wdrażania systemów w Departamencie Informatyki"/>
    <s v="['https://www.pracuj.pl/praca/analityk-biznesowy-analityk-it-wdrazania-systemow-w-departamencie-informatyki-torun,oferta,1002429147']"/>
    <s v="Specjalista (Mid / Regular)"/>
    <s v="[['https://www.pracuj.pl/praca/analityk-biznesowy-analityk-it-wdrazania-systemow-w-departamencie-informatyki-torun,oferta,1002429147'], 1, ['technologies-1', ['SQL', 'C#', 'T-SQL', 'Oracle']], ['responsibilities-1', ['rozwój systemów klasy ERP', 'rozwój narzędzi Business Intelligence', 'prowadzenie i uczestnictwo w projektach', 'współpraca z producentami systemów', 'sporządzanie analiz biznesowych', 'rysowanie i modelowanie procesów', 'praca w środowisku wielooddziałowym/wielofirmowym', 'szukanie nowych rozwiązań wspomagających pracę użytkowników']], ['requirements-1', ['wyższe wykształcenie kierunkowe', 'doświadczenie na stanowisku konsultanta lub analityka biznesowego', 'doświadczenie we wdrażaniu, utrzymywaniu i rozwoju systemów klasy ERP', 'znajomość rozwiązań typu Business Intelligence', 'umiejętność zbierania, analizowania i zarządzania wymaganiami', 'wysokie zdolności interpersonalne', 'zdolności analityczne', 'umiejętność pracy w zespole i elastyczność w rozwiązywaniu problemów', 'czynne prawo jazdy kat. B', 'znajomość języka angielskiego', 'znajomość zagadnień z dziedziny finanse i księgowość, produkcja, sprzedaż, gospodarka magazynowa, kadry i płace', 'znajomość metodyk prowadzenia projektów: Prince 2, PMBok, Agile PM, Scrum', 'udokumentowane doświadczenie poprzez certyfikaty', 'znajomość baz danych (MS SQL, Oracle) i języków SQL, PL/SQL, C#, T-SQL']], ['offered-1', ['pracę w dużej i stabilnej firmie', 'umowę o pracę', 'możliwość rozwoju zawodowego', 'atrakcyjne benefity pozapłacowe (Opieka Medyczna, PPE, karty Multisport)']], ['additional-module-1', ['Jeśli interesujesz się systemami informatycznymi wykorzystywanymi w codziennej pracy, nowymi technologiami i wszystkim co dotyczy szeroko rozumianych zagadnień z zakresu IT to może Ciebie szukamy do naszego zespołu. Poszukujemy osoby kreatywnej, otwartej z pasją i zaangażowaniem, która nie boi się wyzwań. Osoby, która będzie partnerem dla naszych użytkowników, zadba o rozwój istniejących systemów, będzie uczestniczyć w różnorodnych projektach. Jeśli zatem takie zagadnienia jak analiza biznesowa, budowanie koncepcji i poszukiwanie rozwiązań, analiza procesów biznesowych czy prowadzenie projektów są Ci dobrze znane i chcesz dołączyć do świetnego i zgranego zespołu złóż swoje CV.']], ['additional-module-2', ['Uprzejmie informujemy, że skontaktujemy się tylko z wybranymi osobami.']]]"/>
    <s v="Specialist (Mid/Regular)"/>
    <s v="Business Analyst/IT/Systems Implementation Analyst in the IT Department"/>
    <s v="'development of ERP systems', 'development of Business Intelligence tools', 'leading and participating in projects', 'cooperation with system manufacturers', 'preparing business analyses', 'drawing and modeling processes', 'work in a multi-branch/multi-company environment' , 'looking for new solutions to support users' work'"/>
    <s v="'university education', 'experience as a consultant or business analyst', 'experience in implementing, maintaining and developing ERP class systems', 'knowledge of Business Intelligence solutions', 'ability to collect, analyze and manage requirements', 'high skills interpersonal skills', 'analytical skills', 'ability to work in a team and flexibility in solving problems', 'active driver's license category B', 'knowledge of English', 'knowledge of issues in the field of finance and accounting, production, sales, warehouse management , HR and payroll', 'knowledge of project management methodologies: Prince 2, PMBok, Agile PM, Scrum', 'documented experience through certificates', 'knowledge of databases (MS SQL, Oracle) and SQL, PL/SQL, C# languages, T-SQL'"/>
    <s v="'work in a large and stable company', 'employment contract', 'professional development opportunity', 'attractive non-wage benefits (Medical Care, PPE, Multisport cards)'"/>
    <s v="'SQL', 'C#', 'T-SQL', 'Oracle'"/>
    <m/>
    <m/>
    <s v="business analyst it system implementation"/>
    <x v="4"/>
    <n v="2"/>
    <s v=" c:business analyst  ji:2  Int:business  c:financial analyst  ji:0  Int:  c:system analyst  ji:2  Int:it system  c:data scientist  ji:0  Int:  c:financial controller  ji:0  Int:  c:intern analyst  ji:0  Int:  c:security analyst  ji:0  Int:"/>
    <s v="cos:business analyst  cos:0.906 cos:financial analyst  cos:0.882 cos:system analyst  cos:0.963 cos:data scientist  cos:0.947 cos:financial controller  cos:0.928 cos:intern analyst  cos:0.96 cos:security analyst  cos:0.954"/>
    <n v="0.96299999999999997"/>
    <s v="system analyst"/>
    <s v="it analyst system implementation"/>
    <s v="development erp system business intelligence tool leading participating project cooperation manufacturer preparing analysis drawing modeling process work multi branch company environment looking new solution support user"/>
    <x v="0"/>
    <n v="4"/>
    <s v=" c:business analyst  ji:4  Int:project support business process  c:financial analyst  ji:1  Int:support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manufacturer branch user analysis erp participating intelligence tool environment cooperation work looking company system multi preparing modeling drawing leading new"/>
  </r>
  <r>
    <n v="153"/>
    <n v="154"/>
    <s v="Analityk Biznesowy - Business Analyst - Financial Services"/>
    <s v="['https://www.pracuj.pl/praca/analityk-biznesowy-business-analyst-financial-services-lodz-henryka-sienkiewicza-82-84,oferta,1002429288']"/>
    <s v="Specjalista (Mid / Regular), Starszy specjalista (Senior)"/>
    <s v="[['https://www.pracuj.pl/praca/analityk-biznesowy-business-analyst-financial-services-lodz-henryka-sienkiewicza-82-84,oferta,1002429288'], 1, ['responsibilities-1', ['The responsibilities of this role will include, but are not limited to:', 'Gathering requirements, preparing BRDs and FSDs', 'Preparing and updating functional specification documentation', 'UAT Testing', 'Resolving data quality issues', 'Cooperation with IT teams, developers, contact with end users', &quot;Closely cooperate with the client team (based in US) and with Treliant's team (based in Łódź, UK and US)&quot;]], ['requirements-1', ['Essential:', '3+ years of experience in a Business Analyst role within financial industry', 'Excellent data analysis skills', 'Excellent written and verbal communication skills, good presentation skills', 'Fluent English', 'Desirable:', 'SQL skills', 'Product knowledge (e.g. derivatives, repos, equities, etc.)', 'Technical background (ex-developers, systems administrators, degree in IT etc.)']], ['offered-1', ['Opportunity for professional development in an international working environment', 'Friendly working atmosphere', 'Flexible / remote working', 'eDevelopment - access to learning platform', 'Competitive salary based on experience', 'Annual bonus', 'Private medical care - EnelMed', 'FitProfit Sports card']], ['benefits-1', ['sharing the costs of sports activities', 'private medical care', 'sharing the costs of professional training &amp; courses', 'remote work opportunities', 'flexible working time', 'integration events']], ['about-us-1', ['Treliant is a global consulting firm serving banks, mortgage originators and servicers, FinTechs, and other companies providing financial services. We are led by practitioners from the industry and the regulatory community who bring deep domain knowledge to help our clients drive business change and address the most pressing compliance, regulatory, and operational challenges.', '', '', '', 'We provide data-driven, technology-enabled advisory, implementation, and staffing solutions to the regulatory compliance, risk, financial crimes, and capital markets functions of our clients.', '', '', '', 'Founded in 2005, Treliant is headquartered in Washington, DC, with offices in New York, London, Belfast, Northern Ireland and Łódź, Poland. For more information visit www.treliant.com.']]]"/>
    <s v="Specialist (Mid/Regular), Senior Specialist (Senior)"/>
    <s v="Business Analyst - Business Analyst - Financial Services"/>
    <s v="'The responsibilities of this role will include, but are not limited to:', 'Gathering requirements, preparing BRDs and FSDs', 'Preparing and updating functional specification documentation', 'UAT Testing', 'Resolving data quality issues', 'Cooperation with IT teams, developers, contact with end users', &quot;Closely cooperate with the client team (based in US) and with Treliant's team (based in Łódź, UK and US)&quot;"/>
    <s v="'Essential:', '3+ years of experience in a Business Analyst role within financial industry', 'Excellent data analysis skills', 'Excellent written and verbal communication skills, good presentation skills', 'Fluent English', 'Desirable:', 'SQL skills', 'Product knowledge (e.g. derivatives, repos, equities, etc.)', 'Technical background (ex-developers, systems administrators, degree in IT etc.)'"/>
    <s v="'Opportunity for professional development in an international working environment', 'Friendly working atmosphere', 'Flexible / remote working', 'eDevelopment - access to learning platform', 'Competitive salary based on experience', 'Annual bonus', 'Private medical care - EnelMed', 'FitProfit Sports card'"/>
    <m/>
    <m/>
    <s v="'sharing the costs of sports activities', 'private medical care', 'sharing the costs of professional training &amp; courses', 'remote work opportunities', 'flexible working time', 'integration events'"/>
    <s v="business analyst financial service"/>
    <x v="4"/>
    <n v="3"/>
    <s v=" c:business analyst  ji:3  Int:service business  c:financial analyst  ji:1  Int:financial  c:system analyst  ji:0  Int:  c:data scientist  ji:0  Int:  c:financial controller  ji:1  Int:financial  c:intern analyst  ji:0  Int:  c:security analyst  ji:0  Int:"/>
    <s v="cos:business analyst  cos:0.901 cos:financial analyst  cos:0.899 cos:system analyst  cos:0.95 cos:data scientist  cos:0.948 cos:financial controller  cos:0.94 cos:intern analyst  cos:0.968 cos:security analyst  cos:0.95"/>
    <n v="0.96799999999999997"/>
    <s v="intern analyst"/>
    <s v="financial analyst"/>
    <s v="responsibility role include limited gathering requirement preparing brds fsds updating functional specification documentation uat testing resolving data quality issue cooperation it team developer contact end user closely cooperate client based u treliant łódź uk"/>
    <x v="4"/>
    <n v="2"/>
    <s v=" c:business analyst  ji:1  Int:client  c:financial analyst  ji:0  Int:  c:system analyst  ji:2  Int:it user  c:data scientist  ji:2  Int:data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łódź resolving data issue functional requirement closely include end team client gathering specification responsibility treliant documentation fsds cooperate testing limited based quality u role uat cooperation updating developer uk brds preparing contact"/>
  </r>
  <r>
    <n v="154"/>
    <n v="155"/>
    <s v="Analityk Biznesowy"/>
    <s v="['https://www.pracuj.pl/praca/analityk-biznesowy-bydgoszcz,oferta,1002465297']"/>
    <s v="Specjalista (Mid / Regular)"/>
    <s v="[['https://www.pracuj.pl/praca/analityk-biznesowy-bydgoszcz,oferta,1002465297'], 1, ['technologies-1', ['SQL']], ['responsibilities-1', ['Analiza, mapowanie i modelowanie procesów biznesowych wg notacji BPMN m.in. obszarze logistyki', 'Tworzenie i utrzymanie dokumentacji procesów biznesowych', 'Definiowanie i analiza wymagań biznesowych z użytkownikami dla projektów wdrożeń/rozwoju systemów WMS i ERP', 'Kontrola/weryfikacja poprawności tworzonych rozwiązań poprzez przygotowanie testów funkcjonalnych i kryteriów odbioru oraz udział w testach i odbiorach']], ['requirements-1', ['Znajomość technik modelowania procesów i notacji BPMN', 'Znajomość narzędzia do modelowania procesów - Adonis lub inne', 'Wiedza z zakresu zagadnień logistycznych/finansowych/ księgowych', 'Znajomość metodyk zwinnych i waterfallowych', 'Znajomość j. angielskiego w stopniu komunikatywnym, min. B2- warunek konieczny', 'Umiejętność analitycznego myślenia i rozwiązywania problemów', 'Wysoko rozwinięte umiejętności komunikacyjne', 'Zdolność organizacji pracy i umiejętność pracy zespołowej oraz pod presją czasu', 'Znajomość pakietu Office 365, zwłaszcza Excel w stopniu średnio-zaawansowanym', 'Dyspozycyjność do wyjazdów zagranicznych (kilka razy w roku)', 'Min 2 lata doświadczenia na zbliżonym stanowisku w obszarze analiz systemowo - biznesowych', 'Znajomość UML i SPARX Enterprise Architect', 'Znajomość baz danych oraz umiejętność tworzenia zapytań SQL', 'Dodatkowym atutem będzie znajomość zagadnień baz danych w zakresie elementarnym, w tym znajomość języka SQL oraz znajomość podstaw sieci i infrastruktury informatycznej']], ['offered-1', ['Stabilne zatrudnienie w oparciu o dowolną formę współpracy', 'Możliwość pracy zdalnej', 'Benefity pozapłacowe na preferencyjnych warunkach: ubezpieczenie grupowe, prywatna opieka medyczna, kafeteria benefitów.', 'Podnoszenie kompetencji językowych', 'Korzystne warunki i zasady pracy w przyjaznym oraz profesjonalnym środowisku', 'Możliwość rozwoju zawodowego zarówno w Polsce, jak i w zagranicznych spółkach', 'Zniżki na produkty firmowe']], ['additional-module-1', ['Zastrzegamy sobie możliwość odpowiedzi wyłącznie na wybrane oferty.']]]"/>
    <s v="Specialist (Mid/Regular)"/>
    <s v="Business Analyst"/>
    <s v="'Analysis, mapping and modeling of business processes according to BPMN notation, e.g. in the area of ​​logistics', 'Creating and maintaining business process documentation', 'Defining and analyzing business requirements with users for WMS and ERP system implementation/development projects', 'Control/verification of the correctness of created solutions by preparing functional tests and acceptance criteria and participation in tests and receptions"/>
    <s v="'Knowledge of process modeling techniques and BPMN notation', 'Knowledge of process modeling tool - Adonis or other', 'Knowledge of logistics/financial/accounting issues', 'Knowledge of agile and waterfall methodologies', 'Communicative level of English , min. B2- a prerequisite', 'Ability to think analytically and solve problems', 'Highly developed communication skills', 'Ability to organize work and the ability to work in a team and under time pressure', 'Knowledge of Office 365, especially Excel at an intermediate level' , 'Ability to travel abroad (several times a year)', 'Min 2 years of experience in a similar position in the field of system and business analysis', 'Knowledge of UML and SPARX Enterprise Architect', 'Knowledge of databases and the ability to create SQL queries', 'An additional advantage will be basic knowledge of database issues, including knowledge of SQL and knowledge of the basics of networking and IT infrastructure'"/>
    <s v="'Stable employment based on any form of cooperation', 'Remote work possible', 'Non-wage benefits on preferential terms: group insurance, private medical care, benefits cafeteria', 'Improving language skills', 'Favorable working conditions and rules in a friendly and professional environment', 'Professional development opportunities both in Poland and in foreign companies', 'Discounts on company products'"/>
    <s v="'SQL'"/>
    <m/>
    <m/>
    <s v="business analyst"/>
    <x v="4"/>
    <n v="0"/>
    <m/>
    <m/>
    <n v="0"/>
    <s v="n"/>
    <m/>
    <s v="analysis mapping modeling business process according bpmn notation area logistics creating maintaining documentation defining analyzing requirement user wms erp system implementation development project control verification correctness created solution preparing functional test acceptance criterion participation reception"/>
    <x v="0"/>
    <n v="3"/>
    <s v=" c:business analyst  ji:3  Int:project business process  c:financial analyst  ji:1  Int:control  c:system analyst  ji:2  Int:system user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user maintaining analysis wms erp requirement created functional verification reception notation creating correctness bpmn implementation analyzing participation area modeling according acceptance development mapping documentation logistics control solution test system preparing defining"/>
  </r>
  <r>
    <n v="155"/>
    <n v="156"/>
    <s v="Analityk Biznesowy"/>
    <s v="['https://www.pracuj.pl/praca/analityk-biznesowy-bydgoszcz-jozefa-ignacego-kraszewskiego-20,oferta,1002435532']"/>
    <s v="Specjalista (Mid / Regular)"/>
    <s v="[['https://www.pracuj.pl/praca/analityk-biznesowy-bydgoszcz-jozefa-ignacego-kraszewskiego-20,oferta,1002435532'], 1, ['responsibilities-1', ['Pracując w naszym oddziale jako Analityk Biznesowy będziesz odpowiedzialny za zapewnienie wsparcia w zakresie szeroko pojętej analizy biznesowej. Twoje zadania będą obejmować zbieranie i interpretowanie danych dotyczących oddziału i realizowanych projektów, bezpośrednie uczestnictwo w pracach związanych z tworzeniem, weryfikacją i aktualizacją strategii biznesowej oddziału oraz wsparcie w zakresie analizy poszczególnych projektów związanych z transformacją fabryki.']], ['requirements-1', ['Wykształcenie wyższe, preferowane kierunki: ekonomia, finanse, zarządzanie, logistyka lub pokrewne.', 'Minimum 2-letnie doświadczenie zawodowe, mile widzialne w obszarze analizy biznesowej.', 'Bardzo dobra znajomość MS Office, ze szczególnym uwzględnieniem aplikacji Excel i Power Point.', 'Mile widziana znajomość technologii/aplikacji do analizy danych, np. Power BI.', 'Bardzo dobra znajomość języka angielskiego w mowie i piśmie.', 'Wysoko rozwinięte umiejętności analityczne oraz umiejętność krytycznego myślenia.', 'Umiejętność pracy z kompleksowymi zagadnieniami.', 'Umiejętność prezentacji wyników analizy i rekomendacji.', 'Duża samodzielność oraz umiejętność nadawania priorytetów.', 'Wysoka kultura komunikacji i umiejętności interpersonalne.', 'Zdolność pozyskiwania wiedzy i jej szybkiego przyswajania.', 'Kreatywność.', 'Zorientowanie na wyniki.']], ['offered-1', ['Stabilność zatrudnienia w oparciu o umowę o pracę.', 'Bardzo wysokie standardy bezpieczeństwa pracy.', 'Atrakcyjne warunki zatrudnienia z systemem premiowym uzależnionym od wyników pracy.', 'Bogaty pakiet pracowniczy - Pracowniczy Program Emerytalny, prywatna opieka medyczna, grupowe ubezpieczenie zdrowotne, Karta sportowa MultiSport, dofinansowanie do wypoczynku dla pracowników i ich dzieci, tańsze zakupy w sklepiku zakładowym, Benefity świąteczne.', 'Przyjazną atmosferę w zespole.']], ['additional-module-1', ['Więcej informacji o naszej bydgoskiej fabryce znajdziesz na Facebooku https://www.facebook.com/UnileverPolskaFabryki oraz na profilu pracodawcy https://pracodawcy.pracuj.pl/unilever-polska,31']]]"/>
    <s v="Specialist (Mid/Regular)"/>
    <s v="Business Analyst"/>
    <s v="'Working in our branch as a Business Analyst, you will be responsible for providing support in the field of broadly understood business analysis. Your tasks will include collecting and interpreting data on the branch and ongoing projects, direct participation in the work related to the creation, verification and updating of the branch's business strategy, and support in the analysis of individual projects related to the transformation of the factory.'"/>
    <s v="'Higher education, preferred majors: economics, finance, management, logistics or similar.', 'Minimum 2 years of professional experience, preferably in the area of ​​business analysis.', 'Very good knowledge of MS Office, with particular emphasis on Excel and Power applications Point.', 'Knowledge of data analysis technology/applications, e.g. Power BI, is an asset.', 'Very good command of spoken and written English.', 'Highly developed analytical skills and critical thinking skills.', 'Work skills with complex issues.', 'Ability to present analysis results and recommendations.', 'High independence and the ability to set priorities.', 'High communication culture and interpersonal skills.', 'Ability to acquire knowledge and assimilate it quickly.', 'Creativity. ', 'Result oriented.'"/>
    <s v="'Employment stability based on an employment contract.', 'Very high standards of work safety.', 'Attractive employment conditions with a bonus system depending on the results of work.', 'A rich employee package - Employee Pension Program, private medical care, group insurance health benefits, MultiSport sports card, co-financing of holidays for employees and their children, cheaper shopping in the company shop, Christmas benefits.', 'Friendly atmosphere in the team.'"/>
    <m/>
    <m/>
    <m/>
    <s v="business analyst"/>
    <x v="4"/>
    <n v="0"/>
    <m/>
    <m/>
    <n v="0"/>
    <s v="n"/>
    <m/>
    <s v="working branch business analyst responsible providing support field broadly understood analysis task include collecting interpreting data ongoing project direct participation work related creation verification updating strategy individual transformation factory"/>
    <x v="0"/>
    <n v="3"/>
    <s v=" c:business analyst  ji:3  Int:project support business  c:financial analyst  ji:1  Int:suppor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broadly analyst understood task branch analysis data verification factory working responsible individual include creation work updating participation field transformation providing ongoing direct related strategy interpreting collecting"/>
  </r>
  <r>
    <n v="156"/>
    <n v="157"/>
    <s v="Analityk Biznesowy/CRM Analyst"/>
    <s v="['https://www.pracuj.pl/praca/analityk-biznesowy-crm-analyst-warszawa,oferta,1002363679']"/>
    <s v="Specjalista (Mid / Regular)"/>
    <s v="[['https://www.pracuj.pl/praca/analityk-biznesowy-crm-analyst-warszawa,oferta,1002363679'], 1, ['responsibilities-1', ['Analiza danych sprzedażowych', 'Automatyzacja procesów gromadzenia i przetwarzania danych', 'Przygotowywanie okresowych i cyklicznych analiz dla działów sprzedaży i marketingu', 'Administracja systemami wsparcia sprzedaży', 'Sporządzanie raportów i analiz w celu wsparcia decyzji biznesowych', 'Kontrolowanie spójności danych i dostosowywanie do zmian organizacyjnych', 'Analiza i weryfikacja przetwarzanych danych pochodzących z różnych źródeł', 'Współpraca z innymi działami firmy']], ['requirements-1', ['Wykształcenie wyższe (preferowane kierunki: ekonomia / finanse / matematyka)', 'Minimum roczne doświadczenie w dziale analiz w firmie farmaceutycznej', 'Doświadczenie w pracy z dużymi bazami danych', 'Wysoko rozwinięte zdolności analityczne', 'Umiejętność ustalania priorytetów, dotrzymywania terminów, wielozadaniowość', 'Bardzo dobra znajomość Excel– warunek konieczny', 'Znajomość PowerBI i SQL będzie dodatkowym atutem', 'Znajomość języka angielskiego na poziomie komunikatywnym']], ['offered-1', ['Atrakcyjne wynagrodzenie i benefity', 'System szkoleń i możliwość rozwoju umiejętności zawodowych', 'Miłą atmosferę w młodym zespole', 'Zestaw narzędzi niezbędnych do pracy: telefon komórkowy, laptop, i-pad, samochód', 'Elastyczne zarządzanie czasem pracy']]]"/>
    <s v="Specialist (Mid/Regular)"/>
    <s v="Business Analyst/CRM Analyst"/>
    <s v="'Analysis of sales data', 'Automation of data collection and processing processes', 'Preparation of periodic and cyclical analyzes for sales and marketing departments', 'Administration of sales support systems', 'Preparing reports and analyzes to support business decisions', 'Controlling consistency and adaptation to organizational changes', 'Analysis and verification of processed data from various sources', 'Cooperation with other departments of the company'"/>
    <s v="'Higher education (preferred fields: economics / finance / mathematics)', 'Minimum one year of experience in the analysis department in a pharmaceutical company', 'Experience in working with large databases', 'Highly developed analytical skills', 'Ability to set priorities, keep terms, multitasking', 'Very good knowledge of Excel - a prerequisite', 'Knowledge of PowerBI and SQL will be an advantage', 'Knowledge of English at a communicative level'"/>
    <s v="'Attractive salary and benefits', 'Training system and opportunity to develop professional skills', 'Nice atmosphere in a young team', 'A set of tools necessary for work: mobile phone, laptop, i-pad, car', 'Flexible working time management'"/>
    <m/>
    <m/>
    <m/>
    <s v="business analyst crm"/>
    <x v="4"/>
    <n v="3"/>
    <s v=" c:business analyst  ji:3  Int:business crm  c:financial analyst  ji:0  Int:  c:system analyst  ji:0  Int:  c:data scientist  ji:0  Int:  c:financial controller  ji:0  Int:  c:intern analyst  ji:0  Int:  c:security analyst  ji:0  Int:"/>
    <s v="cos:business analyst  cos:0.884 cos:financial analyst  cos:0.874 cos:system analyst  cos:0.945 cos:data scientist  cos:0.939 cos:financial controller  cos:0.923 cos:intern analyst  cos:0.973 cos:security analyst  cos:0.949"/>
    <n v="0.97299999999999998"/>
    <s v="intern analyst"/>
    <s v="analyst"/>
    <s v="analysis sale data automation collection processing process preparation periodic cyclical analyzes marketing department administration support system preparing report business decision controlling consistency adaptation organizational change verification processed various source cooperation company"/>
    <x v="0"/>
    <n v="6"/>
    <s v=" c:business analyst  ji:6  Int:support automation sale process business controlling  c:financial analyst  ji:1  Int:support  c:system analyst  ji:1  Int:system  c:data scientist  ji:4  Int:data analysis report  c:financial controller  ji:1  Int:controlling  c:intern analyst  ji:1  Int:processing  c:security analyst  ji:0  Int:"/>
    <s v="cos:business analyst  cos:0 cos:financial analyst  cos:0 cos:system analyst  cos:0 cos:data scientist  cos:0 cos:financial controller  cos:0 cos:intern analyst  cos:0 cos:security analyst  cos:0"/>
    <n v="0"/>
    <s v="n"/>
    <s v="administration adaptation data analysis marketing report processed verification decision cooperation consistency company system analyzes processing preparing various cyclical change periodic organizational collection preparation department source"/>
  </r>
  <r>
    <n v="157"/>
    <n v="158"/>
    <s v="Analityk Biznesowy (CSIRE)"/>
    <s v="['https://www.pracuj.pl/praca/analityk-biznesowy-csire-warszawa-wybrzeze-kosciuszkowskie-41,oferta,1002460816']"/>
    <s v="Specjalista (Mid / Regular), Starszy specjalista (Senior)"/>
    <s v="[['https://www.pracuj.pl/praca/analityk-biznesowy-csire-warszawa-wybrzeze-kosciuszkowskie-41,oferta,1002460816'], 1, ['responsibilities-1', ['O projekcie:', 'Nowy model rynku zmieni w 2024 roku sposób przekazywania danych, co docelowo ma ułatwić ✔zmianę sprzedawcy, ✔zdigitalizować procesy, ✔ułatwić rozliczenia, ✔uspójnić standardy rynkowe i ✔umożliwić rozwój nowych funkcjonalności dla klientów. Będzie on realizowany w oparciu o najnowsze technologie,🚀 dostarczane przez liderów na rynku aplikacji.', '', 'W związku z tym, do strategicznego projektu CSIRE (Centralny System Informacji Rynku Energii) zmieniającego logikę rynku energetycznego w Polsce poszukujemy Analityka Biznesowego do obszaru Digital.', '', '📃 Zadania, które na Ciebie czekają:', '', '◼ analizowanie zmian mających wpływ na obszar digital (strona www, aplikacje Mój E.ON, przejmijlicznik.eon.pl, oraz inne)', '', '◼ definiowanie funkcjonalności niezbędnych do realizacji zmieniających się procesów w/w obszarze', '', '◼ tworzenie wymagań do systemów IT (we współpracy z biznesem, IT i ekspertami procesowymi)']], ['requirements-1', ['◼ masz co najmniej 3 letnie doświadczenie w analizie wymagań w obszarze digital', '', '◼ lubisz i potrafisz analizować wymagania biznesowe', '', '◼ masz doświadczenie w automatyzacji procesów, optymalizacji, tworzeniu rozwiązań self service dla klienta masowego', '', '◼ dobrze czujesz się we współpracy z różnymi obszarami w organizacji i sprawnie poruszasz się w zespole projektowym', '', '◼ chcesz rozwijać się w świecie analiz i łączyć świat biznesu i technologii', '', '◼ umiesz mówić i tłumaczyć bazując na analizach danych, jesteś ciekawy/a jak dane przekładają się na biznes', '', '◼ fascynuje Cię i śledzisz świat nowych technologii i trendy rynkowe oraz ich wpływ na transformację biznesu']], ['offered-1', ['współpracę na czas trwania projektu (sierpnień 2024)',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
    <s v="Specialist (Mid/Regular), Senior Specialist (Senior)"/>
    <s v="Business Analyst (CSIRE)"/>
    <s v="'About the project:', 'The new market model will change the way data is transferred in 2024, which is ultimately intended to facilitate ✔ switching the supplier, ✔ digitize processes, ✔ facilitate settlements, ✔ harmonize market standards and ✔ enable the development of new functionalities for customers. It will be implemented based on the latest technologies, 🚀 provided by leaders in the application market. Digital.', '', '📃 Tasks that are waiting for you:', '', '◼ analyzing changes affecting the digital area (website, My E.ON applications, przejąclicznik.eon.pl, and others)' , '', '◼ defining functionalities necessary to implement the changing processes in the above-mentioned area', '', '◼ creating requirements for IT systems (in cooperation with business, IT and process experts)'"/>
    <s v="'◼ you have at least 3 years of experience in analyzing requirements in the digital area', '', '◼ you like and are able to analyze business requirements', '', '◼ you have experience in process automation, optimization, creating self-service solutions for mass customers' , '', '◼ you feel good in cooperation with various areas in the organization and you move efficiently in a project team', '', '◼ you want to develop in the world of analysis and combine the world of business and technology', '', '◼ you can speak and translate based on data analysis, you are curious about how data translates into business', '', '◼ you are fascinated by and follow the world of new technologies and market trends and their impact on business transformation'"/>
    <s v="'cooperation for the duration of the project (August 2024)', 'two bonuses a year', 'two additional days off a year', 'monthly food card', 'benefits cafeteria', 'co-financing for your and your child's rest' , 'extra cash for holidays for employees and gifts for children', 'multisport card', 'medical care', 'sports sections', 'employee competitions'"/>
    <m/>
    <m/>
    <m/>
    <s v="business analyst csire"/>
    <x v="4"/>
    <n v="2"/>
    <s v=" c:business analyst  ji:2  Int:business  c:financial analyst  ji:0  Int:  c:system analyst  ji:0  Int:  c:data scientist  ji:0  Int:  c:financial controller  ji:0  Int:  c:intern analyst  ji:0  Int:  c:security analyst  ji:0  Int:"/>
    <s v="cos:business analyst  cos:0.893 cos:financial analyst  cos:0.885 cos:system analyst  cos:0.949 cos:data scientist  cos:0.951 cos:financial controller  cos:0.931 cos:intern analyst  cos:0.968 cos:security analyst  cos:0.954"/>
    <n v="0.96799999999999997"/>
    <s v="intern analyst"/>
    <s v="csire analyst"/>
    <s v="project new market model change way data transferred 2024 ultimately intended facilitate switching supplier digitize process settlement harmonize standard enable development functionality customer it implemented based latest technology provided leader application digital task waiting analyzing affecting area website przejąclicznik eon pl others defining necessary implement changing mentioned creating requirement system cooperation business expert"/>
    <x v="0"/>
    <n v="7"/>
    <s v=" c:business analyst  ji:7  Int:project expert market customer process business  c:financial analyst  ji:1  Int:settlement  c:system analyst  ji:2  Int:it 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affecting data implemented requirement model functionality creating analyzing eon ultimately pl area digitize others intended switching przejąclicznik defining changing leader new development latest enable task necessary website it application based facilitate digital way transferred cooperation technology system change provided supplier harmonize settlement waiting mentioned implement standard 2024"/>
  </r>
  <r>
    <n v="158"/>
    <n v="159"/>
    <s v="Analityk Biznesowy – Customer Journey Specialist"/>
    <s v="['https://www.pracuj.pl/praca/analityk-biznesowy-customer-journey-specialist-warszawa,oferta,1002432369']"/>
    <s v="Specjalista (Mid / Regular), Starszy specjalista (Senior)"/>
    <s v="[['https://www.pracuj.pl/praca/analityk-biznesowy-customer-journey-specialist-warszawa,oferta,1002432369'], 1, ['technologies-1', []], ['responsibilities-1', ['współtworzenie interdyscyplinarnego zespołu pracującego w metodyce Agile, złożonego ze specjalistów z różnych dziedzin', 'rozwijanie swoich kompetencji w zakresie instrumentów rynków finansowych i czerpanie z doświadczeń zespołu', 'współtworzenie rozwiązań systemowych automatyzujących procesy transakcyjne dla dealerów operujących na rynku międzybankowym', 'rozwijanie narzędzi usprawniających codzienną pracę dealera', 'wpływanie na digitalizację wewnątrzbankowych procesów zawierania i rejestracji transakcji skarbowych', 'udział w transformacji procesów tworzenia cen instrumentów, ich dystrybucji oraz zarządzania pozycją tradingową', 'projektowanie nowych rozwiązań, gdzie będziesz dbać o najlepsze doświadczenie użytkownika']], ['requirements-1', ['znasz instrumenty międzybankowego rynku stopy procentowej i rynku walutowego', 'masz wiedzę na temat wyceny i zarządzania ryzykiem z tytułu transakcji skarbowych', 'orientujesz się w otoczeniu regulacyjnym rynków finansowych', 'masz analityczne podejście do rozwiązywania problemów', 'potrafisz wyciągać wnioski, formułować na ich podstawie propozycje rozwiązań i prezentować je finalnym odbiorcom', 'posiadasz rozwinięte umiejętności komunikacji i prezentacji', 'koncentrujesz się na potrzebach końcowego odbiorcy, umiesz się w nie wsłuchać i masz otwartą głowę na nieszablonowe rozwiązania', 'lubisz pracę w zespole', 'doświadczenie w pracy w metodyce agile to dodatkowy atut', 'mile widziane doświadczenie z obszaru front-office skarbu w instytucji finansowej', 'znasz język angielski i komunikujesz się nim w sferze zawodowej']], ['work-organization-1', []], ['offered-1', ['zatrudnienie na podstawie umowy o pracę', 'wewnętrzne programy rozwojowe, które doskonalą kompetencje zawodowe', 'udział w ciekawych i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nasza oferta benefitowa ma również rozwiązania dla osób z niepełnosprawnością']]]"/>
    <s v="Specialist (Mid/Regular), Senior Specialist (Senior)"/>
    <s v="Business Analyst - Customer Journey Specialist"/>
    <s v="'co-creation of an interdisciplinary team working in the Agile methodology, composed of specialists in various fields', 'developing your competences in the field of financial market instruments and drawing on the team's experience', 'co-creation of system solutions automating transaction processes for dealers operating on the interbank market', 'developing tools to improve the daily work of the dealer', 'influencing the digitization of internal banking processes of concluding and registering treasury transactions', 'participation in the transformation of the processes of creating prices for instruments, their distribution and managing the trading position', 'designing new solutions where you will take care of the best user experience'"/>
    <s v="'you know the instruments of the interbank interest rate market and the foreign exchange market', 'you have knowledge of the valuation and risk management of treasury transactions', 'you are familiar with the regulatory environment of financial markets', 'you have an analytical approach to solving problems', 'you can draw conclusions based on them, formulate suggestions for solutions and present them to the final recipients', 'you have developed communication and presentation skills', 'you focus on the needs of the end recipient, you know how to listen to them and you have an open mind for unconventional solutions', 'you like working in a team ', 'experience in working in the agile methodology is an additional advantage', 'experience in the front-office area of ​​the treasury in a financial institution is welcome', 'you know English and communicate in it in the professional sphere'"/>
    <s v="'employment on the basis of an employment contract', 'internal development programs that improve professional competences', 'participation in interesting and strategic projects', 'cohesive team and friendly atmosphere', 'attractive incentive system', 'housing loans', 'the bank's product offer on attractive terms', 'private health care', 'the possibility to choose from a wide range of non-wage benefits under the cafeteria system', 'interesting campaigns under the 'BeHealthy' program promoting a healthy lifestyle', 'our benefit offer also solutions for people with disabilities'"/>
    <m/>
    <m/>
    <m/>
    <s v="business analyst customer journey specialist"/>
    <x v="4"/>
    <n v="3"/>
    <s v=" c:business analyst  ji:3  Int:business customer  c:financial analyst  ji:0  Int:  c:system analyst  ji:0  Int:  c:data scientist  ji:0  Int:  c:financial controller  ji:0  Int:  c:intern analyst  ji:0  Int:  c:security analyst  ji:0  Int:"/>
    <s v="cos:business analyst  cos:0.919 cos:financial analyst  cos:0.897 cos:system analyst  cos:0.942 cos:data scientist  cos:0.945 cos:financial controller  cos:0.936 cos:intern analyst  cos:0.964 cos:security analyst  cos:0.937"/>
    <n v="0.96399999999999997"/>
    <s v="intern analyst"/>
    <s v="specialist analyst journey"/>
    <s v="co creation interdisciplinary team working agile methodology composed specialist various field developing competence financial market instrument drawing experience system solution automating transaction process dealer operating interbank tool improve daily work influencing digitization internal banking concluding registering treasury participation transformation creating price distribution managing trading position designing new take care best user"/>
    <x v="0"/>
    <n v="3"/>
    <s v=" c:business analyst  ji:3  Int:transaction process market  c:financial analyst  ji:3  Int:banking financial treasury  c:system analyst  ji:2  Int:system user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mposed automating user instrument working tool price creating work dealer digitization competence team field participation transformation managing care financial drawing designing interbank new position specialist solution concluding co registering interdisciplinary developing agile operating distribution creation experience take treasury banking system various improve daily internal trading influencing methodology best"/>
  </r>
  <r>
    <n v="159"/>
    <n v="160"/>
    <s v="Analityk Biznesowy (Digital) "/>
    <s v="['https://www.pracuj.pl/praca/analityk-biznesowy-digital-warszawa-wybrzeze-kosciuszkowskie-41,oferta,1002389567']"/>
    <s v="Specjalista (Mid / Regular), Młodszy specjalista (Junior)"/>
    <s v="[['https://www.pracuj.pl/praca/analityk-biznesowy-digital-warszawa-wybrzeze-kosciuszkowskie-41,oferta,1002389567'], 1, ['responsibilities-1', ['O projekcie:', 'Nowy model rynku zmieni w 2024 roku sposób przekazywania danych, co docelowo ma ułatwić ✔zmianę sprzedawcy, ✔zdigitalizować procesy, ✔ułatwić rozliczenia, ✔uspójnić standardy rynkowe i ✔umożliwić rozwój nowych funkcjonalności dla klientów. Będzie on realizowany w oparciu o najnowsze technologie,🚀 dostarczane przez liderów na rynku aplikacji.', '', 'W związku z tym, do strategicznego projektu CSIRE (Centralny System Informacji Rynku Energii) zmieniającego logikę rynku energetycznego w Polsce poszukujemy Analityka Biznesowego do obszaru Digital.', '', '📃 Zadania, które na Ciebie czekają:', '', '◼ analizowanie zmian mających wpływ na obszar digital (strona www, aplikacje Mój E.ON, przejmijlicznik.eon.pl, oraz inne)', '', '◼ definiowanie funkcjonalności niezbędnych do realizacji zmieniających się procesów w/w obszarze', '', '◼ tworzenie wymagań do systemów IT, we współpracy z biznesem, IT i ekspertami procesowymi']], ['requirements-1', ['◼ masz wykształcenie wyższe i co najmniej 3 letnie doświadczenie w analizie wymagań w obszarze digital', '', '◼ lubisz i potrafisz analizować wymagania biznesowe', '', '◼ dobrze poruszasz się w świecie digitalowym', '', '◼ masz doświadczenie w automatyzacji procesów, optymalizacji, tworzeniu rozwiązań self service dla klienta masowego', '', '◼ dobrze czujesz się we współpracy z różnymi obszarami w organizacji i sprawnie poruszasz się w zespole projektowym', '', '◼ chcesz rozwijać się w świecie analiz i łączyć świat biznesu i technologii', '', '◼ umiesz mówić i tłumaczyć bazując na analizach danych, jesteś ciekawy/a jak dane przekładają się na biznes', '', '◼ fascynuje Cię i śledzisz świat nowych technologii i trendy rynkowe oraz ich wpływ na transformację biznesu']], ['offered-1', ['współpracę na czas trwania projektu (do sierpnia 2024)',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
    <s v="Specialist (Mid/Regular), Junior Specialist (Junior)"/>
    <s v="Business Analyst (Digital)"/>
    <s v="'About the project:', 'The new market model will change the way data is transferred in 2024, which is ultimately intended to facilitate ✔ switching the supplier, ✔ digitize processes, ✔ facilitate settlements, ✔ harmonize market standards and ✔ enable the development of new functionalities for customers. It will be implemented based on the latest technologies, 🚀 provided by leaders in the application market. Digital.', '', '📃 Tasks that are waiting for you:', '', '◼ analyzing changes affecting the digital area (website, My E.ON applications, przejąclicznik.eon.pl, and others)' , '', '◼ defining functionalities necessary to implement the changing processes in the above-mentioned area', '', '◼ creating requirements for IT systems, in cooperation with business, IT and process experts'"/>
    <s v="'◼ you have a university degree and at least 3 years of experience in analyzing requirements in the digital area', '', '◼ you like and are able to analyze business requirements', '', '◼ you are well acquainted with the digital world', '', '◼ you have experience in process automation, optimization, creating self-service solutions for mass customers', '', '◼ you feel comfortable working with various areas in the organization and you move efficiently in a project team', '', '◼ you want to develop in world of analysis and combine the world of business and technology', '', '◼ you can speak and translate based on data analysis, you are curious about how data translate into business', '', '◼ you are fascinated by and follow the world of new technologies and trends and their impact on business transformation'"/>
    <s v="'cooperation for the duration of the project (until August 2024)', 'two bonuses a year', 'two additional days off a year', 'monthly food card', 'benefits cafeteria', 'co-financing for your and your child's rest ', 'extra cash for holidays for employees and gifts for children', 'multisport card', 'medical care', 'sports sections', 'employee competitions'"/>
    <m/>
    <m/>
    <m/>
    <s v="business analyst digital"/>
    <x v="4"/>
    <n v="2"/>
    <s v=" c:business analyst  ji:2  Int:business  c:financial analyst  ji:0  Int:  c:system analyst  ji:0  Int:  c:data scientist  ji:0  Int:  c:financial controller  ji:0  Int:  c:intern analyst  ji:0  Int:  c:security analyst  ji:0  Int:"/>
    <s v="cos:business analyst  cos:0.875 cos:financial analyst  cos:0.868 cos:system analyst  cos:0.942 cos:data scientist  cos:0.935 cos:financial controller  cos:0.911 cos:intern analyst  cos:0.966 cos:security analyst  cos:0.945"/>
    <n v="0.96599999999999997"/>
    <s v="intern analyst"/>
    <s v="digital analyst"/>
    <s v="project new market model change way data transferred 2024 ultimately intended facilitate switching supplier digitize process settlement harmonize standard enable development functionality customer it implemented based latest technology provided leader application digital task waiting analyzing affecting area website przejąclicznik eon pl others defining necessary implement changing mentioned creating requirement system cooperation business expert"/>
    <x v="0"/>
    <n v="7"/>
    <s v=" c:business analyst  ji:7  Int:project expert market customer process business  c:financial analyst  ji:1  Int:settlement  c:system analyst  ji:2  Int:it 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affecting data implemented requirement model functionality creating analyzing eon ultimately pl area digitize others intended switching przejąclicznik defining changing leader new development latest enable task necessary website it application based facilitate digital way transferred cooperation technology system change provided supplier harmonize settlement waiting mentioned implement standard 2024"/>
  </r>
  <r>
    <n v="160"/>
    <n v="161"/>
    <s v="Analityk Biznesowy ds. Bankowości Mobilnej"/>
    <s v="['https://www.pracuj.pl/praca/analityk-biznesowy-ds-bankowosci-mobilnej-warszawa,oferta,1002400163']"/>
    <s v="Ekspert"/>
    <s v="[['https://www.pracuj.pl/praca/analityk-biznesowy-ds-bankowosci-mobilnej-warszawa,oferta,1002400163'], 1, ['technologies-1', []], ['responsibilities-1', ['budujesz wymagania biznesowe do inicjatyw projektowych w oparciu o wkład od pomysłodawców,', 'prowadzisz projekty mające na celu rozwój aplikacji mobilnych banku zgodnie z najlepszymi praktykami oraz z trendami na rynku tak, aby jak najlepiej zaspokoić potrzeby klientów,', 'śledzisz i analizujesz trendy w zakresie rozwiązań mobilnych oraz aplikujesz je do swojej bieżącej pracy,', 'współpracujesz z partnerami z Banku i spoza Banku.', 'Co nas wyróżnia:', 'mamy wpływ na kształt i działanie najpopularniejszej aplikacji bankowej w Polsce,', 'z naszych rozwiązań na co dzień korzystają miliony użytkowników,', 'pracujemy w zwinnym środowisku, z nowoczesnymi technologiami.']], ['requirements-1', ['jesteś na bieżąco z aktualnymi trendami ze świata aplikacji mobilnych,', 'potrafisz w jasny sposób przełożyć język biznesu na dokument z wymaganiami,', 'masz praktyczne doświadczenie w pracy projektowej przy wykorzystaniu metodyk zwinnych,', 'bierzesz odpowiedzialność za terminową i kompleksową realizację swoich zadań,', 'a dodatkowo (mile widziane) masz doświadczenie:', 'w prowadzeniu projektów z obszaru bankowości mobilnej lub internetowej,', 'w zakresie płatności mobilnych.']]]"/>
    <s v="Expert"/>
    <s v="Business Analyst for Mobile Banking"/>
    <s v="'you build business requirements for project initiatives based on input from originators,', 'you run projects aimed at developing the bank's mobile applications in accordance with the best practices and market trends so as to best meet customer needs,', 'you follow and analyze trends in the field of mobile solutions and you apply them to your current work,', 'you cooperate with partners from the Bank and outside the Bank.', 'What distinguishes us:', 'we influence the shape and operation of the most popular banking application in Poland,', ' our solutions are used by millions of users every day,', 'we work in an agile environment, with modern technologies.'"/>
    <s v="'you are up to date with current trends in the world of mobile applications,', 'you can clearly translate business language into a document with requirements,', 'you have practical experience in project work using agile methodologies,', 'you take responsibility for timely and comprehensive carrying out your tasks,', 'and additionally (preferably) you have experience:', 'in carrying out projects in the area of ​​mobile or internet banking,', 'in the field of mobile payments.'"/>
    <m/>
    <m/>
    <m/>
    <m/>
    <s v="business analyst mobile banking"/>
    <x v="4"/>
    <n v="2"/>
    <s v=" c:business analyst  ji:2  Int:business  c:financial analyst  ji:1  Int:banking  c:system analyst  ji:1  Int:mobile  c:data scientist  ji:0  Int:  c:financial controller  ji:0  Int:  c:intern analyst  ji:0  Int:  c:security analyst  ji:0  Int:"/>
    <s v="cos:business analyst  cos:0.875 cos:financial analyst  cos:0.881 cos:system analyst  cos:0.942 cos:data scientist  cos:0.934 cos:financial controller  cos:0.918 cos:intern analyst  cos:0.964 cos:security analyst  cos:0.949"/>
    <n v="0.96399999999999997"/>
    <s v="intern analyst"/>
    <s v="banking analyst mobile"/>
    <s v="build business requirement project initiative based input originator run aimed developing bank mobile application accordance best practice market trend meet customer need follow analyze field solution apply current work cooperate partner outside distinguishes u influence shape operation popular banking poland used million user every day agile environment modern technology"/>
    <x v="0"/>
    <n v="5"/>
    <s v=" c:business analyst  ji:5  Int:project market customer operation business  c:financial analyst  ji:1  Int:banking  c:system analyst  ji:2  Int:user mobile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user practice modern requirement influence environment distinguishes work popular million outside day initiative field accordance used input need mobile solution cooperate every run trend developing partner agile application based u build follow analyze poland banking bank shape meet technology originator apply current aimed best"/>
  </r>
  <r>
    <n v="161"/>
    <n v="162"/>
    <s v="Analityk Biznesowy ds. Kredytów Inwestycyjnych "/>
    <s v="['https://www.pracuj.pl/praca/analityk-biznesowy-ds-kredytow-inwestycyjnych-poznan-plac-wiosny-ludow-2,oferta,1002399874']"/>
    <s v="Starszy specjalista (Senior), Ekspert"/>
    <s v="[['https://www.pracuj.pl/praca/analityk-biznesowy-ds-kredytow-inwestycyjnych-poznan-plac-wiosny-ludow-2,oferta,1002399874'], 1, ['responsibilities-1', ['Rozwój portfela korporacyjnych kredytów inwestycyjnych w Makroregionie', 'Przygotowywanie struktury transakcji kredytów inwestycyjnych', 'Gromadzenie wiedzy na temat inwestycji i Klienta', 'Dzielenie się wiedzą z obszarem Ryzyka w ramach przygotowania transakcji oraz w trakcie realizacji inwestycji', 'Analiza dokumentacji finansowej Klienta i inwestycji ze szczególnym uwzględnieniem interpretacji prognoz finansowych', 'Wypracowanie rekomendacji biznesowej w zakresie finansowania inwestycji', 'Uzgadnianie struktury transakcji z Analitykiem Kredytowym', 'Negocjacje struktury finansowania z Klientami i Doradcą Bankowym odpowiedzialnym za relację', 'Aktywna współpraca z Klientem, Doradcą Bankowym i Analitykami Kredytowymi usprawniająca proces kredytowy dla nowych inwestycji', 'Inspekcja wybranych przedsięwzięć inwestycyjnych finansowanych w Makroregionie']], ['requirements-1', ['Min. 5-letnie doświadczenie pracy w bankowości korporacyjnej w obszarze analizy finansowej i strukturyzowania transakcji kredytowej w ramach term sheet', 'Dobra znajomość produktów związanych z finansowaniem działalności przedsiębiorstw, w tym obowiązkowo w zakresie finansowania inwestycji i kontraktów oraz zabezpieczeń', 'Praktyczna wiedza i doświadczenie:', 'z zakresu analizy finansowej przedsiębiorstw, oceny zdolności kredytowej i zapotrzebowania na finansowanie', 'w interpretacji prognoz finansowych i analizie modeli finansowych', 'w ocenie projektów inwestycyjnych', 'Znajomość przepisów prawa bankowego, Kodeksu Spółek Handlowych, Kodeksu Cywilnego oraz innych ogólnych regulacji prawnych związanych z szeroko rozumianymi obszarami prowadzonej działalności gospodarczej oraz przedsiębiorców, niezależnie od formy prawnej', 'Mile widziana wiedza z zakresu raportowania wskaźników ESG i wspierania finansowania inwestycji funduszami publicznymi/europejskimi', 'Wysoka komunikatywność, umiejętność budowania relacji', 'Bardzo dobra znajomość języka angielskiego w mowie i w piśmie', 'Dyspozycyjność i gotowość do odbywania podróży służbowych w ramach Makroregionu']], ['offered-1', ['Zatrudnienie w Departamencie Bankowości Przedsiębiorstw w centrum korporacyjnym w Poznaniu', 'Możliwość rozwoju zawodowego i podnoszenia kwalifikacji w organizacji o wysokich standardach korporacyjnych i jakości pracy', 'Samodzielność w realizacji zadań', 'Wsparcie na etapie wdrożenia', 'Umowę o pracę', 'Atrakcyjny system premiowy - kwartalny', 'Narzędzia pracy: samochód służbowy, laptop, telefon komórkowy', 'Hybrydowy model pracy', 'Prywatną opiekę medyczną', 'Dostęp do platformy kafeteryjnej oraz możliwość skorzystania ze zniżek', 'Możliwość przystąpienia do grupowego ubezpieczenia na życie na preferencyjnych warunkach']]]"/>
    <s v="Senior Specialist (Senior), Expert"/>
    <s v="Business Analyst for Investment Loans"/>
    <s v="'Development of the portfolio of corporate investment loans in the Macroregion', 'Preparing the structure of investment loan transactions', 'Gathering knowledge about investments and the client', 'Sharing knowledge with the Risk area as part of transaction preparation and during investment implementation', 'Analysis of financial documentation and investments, with particular emphasis on the interpretation of financial forecasts', 'Development of a business recommendation for investment financing', 'Agreeing on the structure of the transaction with the Credit Analyst', 'Negotiations of the financing structure with the Clients and the Bank Advisor responsible for the relationship', 'Active cooperation with the Client, Bank Advisor and Credit Analyst streamlining the credit process for new investments', 'Inspection of selected investment projects financed in the Macroregion'"/>
    <s v="'Min. 5 years of work experience in corporate banking in the area of ​​financial analysis and structuring of credit transactions under the term sheet', 'Good knowledge of products related to financing business operations, including obligatory financing of investments and contracts as well as collateral', 'Practical knowledge and experience :', 'in the field of financial analysis of enterprises, assessment of creditworthiness and demand for financing', 'in the interpretation of financial forecasts and analysis of financial models', 'in the assessment of investment projects', 'Knowledge of the provisions of the banking law, the Code of Commercial Companies, the Civil Code and other general legal regulations related to the broadly understood areas of business activity and entrepreneurs, regardless of the legal form', 'Knowledge in the field of reporting ESG indicators and supporting investment financing with public / European funds is welcome', 'High communication skills, ability to build relationships', ' Very good command of English in speech and writing', 'Availability and readiness to make business trips within the Macroregion'"/>
    <s v="'Employment in the Corporate Banking Department in the corporate center in Poznań', 'Professional development and improvement of qualifications in an organization with high corporate standards and work quality', 'Independence in the implementation of tasks', 'Support at the implementation stage', 'Employment contract' , 'Attractive bonus system - quarterly', 'Work tools: company car, laptop, mobile phone', 'Hybrid work model', 'Private medical care', 'Access to the cafeteria platform and discounts', 'Possibility of joining group life insurance on preferential terms'"/>
    <m/>
    <m/>
    <m/>
    <s v="business analyst investment loan"/>
    <x v="4"/>
    <n v="2"/>
    <s v=" c:business analyst  ji:2  Int:business  c:financial analyst  ji:1  Int:investment  c:system analyst  ji:0  Int:  c:data scientist  ji:0  Int:  c:financial controller  ji:0  Int:  c:intern analyst  ji:0  Int:  c:security analyst  ji:0  Int:"/>
    <s v="cos:business analyst  cos:0.902 cos:financial analyst  cos:0.91 cos:system analyst  cos:0.94 cos:data scientist  cos:0.938 cos:financial controller  cos:0.94 cos:intern analyst  cos:0.969 cos:security analyst  cos:0.944"/>
    <n v="0.96899999999999997"/>
    <s v="intern analyst"/>
    <s v="investment analyst loan"/>
    <s v="development portfolio corporate investment loan macroregion preparing structure transaction gathering knowledge client sharing risk area part preparation implementation analysis financial documentation particular emphasis interpretation forecast business recommendation financing agreeing credit analyst negotiation bank advisor responsible relationship active cooperation streamlining process new inspection selected project financed"/>
    <x v="0"/>
    <n v="6"/>
    <s v=" c:business analyst  ji:6  Int:project client transaction corporate process business  c:financial analyst  ji:4  Int:credit financial investment risk  c:system analyst  ji:0  Int:  c:data scientist  ji:2  Int: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t risk selected analysis financing agreeing particular investment advisor knowledge implementation loan part active gathering inspection area macroregion financial emphasis new development documentation credit responsible sharing streamlining cooperation portfolio interpretation bank forecast financed preparing relationship recommendation structure negotiation preparation"/>
  </r>
  <r>
    <n v="162"/>
    <n v="163"/>
    <s v="Analityk Biznesowy ds. Kredytów Inwestycyjnych w Bankowości Korporacyjnej "/>
    <s v="['https://www.pracuj.pl/praca/analityk-biznesowy-ds-kredytow-inwestycyjnych-w-bankowosci-korporacyjnej-poznan-plac-wiosny-ludow-2,oferta,1002475092']"/>
    <s v="Starszy specjalista (Senior), Ekspert"/>
    <s v="[['https://www.pracuj.pl/praca/analityk-biznesowy-ds-kredytow-inwestycyjnych-w-bankowosci-korporacyjnej-poznan-plac-wiosny-ludow-2,oferta,1002475092'], 1, ['responsibilities-1', ['Rozwój portfela korporacyjnych kredytów inwestycyjnych w Makroregionie', 'Przygotowywanie struktury transakcji kredytów inwestycyjnych', 'Gromadzenie wiedzy na temat inwestycji i Klienta', 'Dzielenie się wiedzą z obszarem Ryzyka w ramach przygotowania transakcji oraz w trakcie realizacji inwestycji', 'Analiza dokumentacji finansowej Klienta i inwestycji ze szczególnym uwzględnieniem interpretacji prognoz finansowych', 'Wypracowanie rekomendacji biznesowej w zakresie finansowania inwestycji', 'Uzgadnianie struktury transakcji z Analitykiem Kredytowym', 'Negocjacje struktury finansowania z Klientami i Doradcą Bankowym odpowiedzialnym za relację', 'Aktywna współpraca z Klientem, Doradcą Bankowym i Analitykami Kredytowymi usprawniająca proces kredytowy dla nowych inwestycji', 'Inspekcja wybranych przedsięwzięć inwestycyjnych finansowanych w Makroregionie']], ['requirements-1', ['Min. 3-letnie doświadczenie pracy w bankowości korporacyjnej w obszarze analizy finansowej i strukturyzowania transakcji kredytowej w ramach term sheet', 'Dobra znajomość produktów związanych z finansowaniem działalności przedsiębiorstw, w tym obowiązkowo w zakresie finansowania inwestycji i kontraktów oraz zabezpieczeń', 'Praktyczna wiedza i doświadczenie:', 'z zakresu analizy finansowej przedsiębiorstw, oceny zdolności kredytowej i zapotrzebowania na finansowanie', 'w interpretacji prognoz finansowych i analizie modeli finansowych', 'w ocenie projektów inwestycyjnych', 'Znajomość przepisów prawa bankowego, Kodeksu Spółek Handlowych, Kodeksu Cywilnego oraz innych ogólnych regulacji prawnych związanych z szeroko rozumianymi obszarami prowadzonej działalności gospodarczej oraz przedsiębiorców, niezależnie od formy prawnej', 'Mile widziana wiedza z zakresu raportowania wskaźników ESG i wspierania finansowania inwestycji funduszami publicznymi/europejskimi', 'Wysoka komunikatywność, umiejętność budowania relacji', 'Bardzo dobra znajomość języka angielskiego w mowie i w piśmie', 'Dyspozycyjność i gotowość do odbywania podróży służbowych w ramach Makroregionu']], ['offered-1', ['Zatrudnienie w Departamencie Bankowości Przedsiębiorstw w centrum korporacyjnym w Poznaniu', 'Możliwość rozwoju zawodowego i podnoszenia kwalifikacji w organizacji o wysokich standardach korporacyjnych i jakości pracy', 'Samodzielność w realizacji zadań', 'Wsparcie na etapie wdrożenia', 'Umowę o pracę', 'Atrakcyjny system premiowy - kwartalny', 'Narzędzia pracy: samochód służbowy, laptop, telefon komórkowy', 'Hybrydowy model pracy', 'Prywatną opiekę medyczną', 'Dostęp do platformy kafeteryjnej oraz możliwość skorzystania ze zniżek', 'Możliwość przystąpienia do grupowego ubezpieczenia na życie na preferencyjnych warunkach']]]"/>
    <s v="Senior Specialist (Senior), Expert"/>
    <s v="Business Analyst for Investment Loans in Corporate Banking"/>
    <s v="'Development of the portfolio of corporate investment loans in the Macroregion', 'Preparing the structure of investment loan transactions', 'Gathering knowledge about investments and the client', 'Sharing knowledge with the Risk area as part of transaction preparation and during investment implementation', 'Analysis of financial documentation and investments, with particular emphasis on the interpretation of financial forecasts', 'Development of a business recommendation for investment financing', 'Agreeing on the structure of the transaction with the Credit Analyst', 'Negotiations of the financing structure with the Clients and the Bank Advisor responsible for the relationship', 'Active cooperation with the Client, Bank Advisor and Credit Analyst streamlining the credit process for new investments', 'Inspection of selected investment projects financed in the Macroregion'"/>
    <s v="'Min. 3 years of work experience in corporate banking in the area of ​​financial analysis and structuring of credit transactions as part of the term sheet', 'Good knowledge of products related to financing business activities, including obligatory financing of investments and contracts as well as collateral', 'Practical knowledge and experience :', 'in the field of financial analysis of enterprises, assessment of creditworthiness and demand for financing', 'in the interpretation of financial forecasts and analysis of financial models', 'in the assessment of investment projects', 'Knowledge of the provisions of the banking law, the Code of Commercial Companies, the Civil Code and other general legal regulations related to the broadly understood areas of business activity and entrepreneurs, regardless of the legal form', 'Knowledge in the field of reporting ESG indicators and supporting investment financing with public / European funds is welcome', 'High communication skills, ability to build relationships', ' Very good command of English in speech and writing', 'Availability and readiness to make business trips within the Macroregion'"/>
    <s v="'Employment in the Corporate Banking Department in the corporate center in Poznań', 'Professional development and improvement of qualifications in an organization with high corporate standards and work quality', 'Independence in the implementation of tasks', 'Support at the implementation stage', 'Employment contract' , 'Attractive bonus system - quarterly', 'Work tools: company car, laptop, mobile phone', 'Hybrid work model', 'Private medical care', 'Access to the cafeteria platform and discounts', 'Possibility of joining group life insurance on preferential terms'"/>
    <m/>
    <m/>
    <m/>
    <s v="business analyst investment loan corporate banking"/>
    <x v="4"/>
    <n v="3"/>
    <s v=" c:business analyst  ji:3  Int:corporate business  c:financial analyst  ji:2  Int:banking investment  c:system analyst  ji:0  Int:  c:data scientist  ji:0  Int:  c:financial controller  ji:0  Int:  c:intern analyst  ji:0  Int:  c:security analyst  ji:0  Int:"/>
    <s v="cos:business analyst  cos:0.892 cos:financial analyst  cos:0.901 cos:system analyst  cos:0.936 cos:data scientist  cos:0.936 cos:financial controller  cos:0.938 cos:intern analyst  cos:0.969 cos:security analyst  cos:0.945"/>
    <n v="0.96899999999999997"/>
    <s v="intern analyst"/>
    <s v="banking analyst investment loan"/>
    <s v="development portfolio corporate investment loan macroregion preparing structure transaction gathering knowledge client sharing risk area part preparation implementation analysis financial documentation particular emphasis interpretation forecast business recommendation financing agreeing credit analyst negotiation bank advisor responsible relationship active cooperation streamlining process new inspection selected project financed"/>
    <x v="0"/>
    <n v="6"/>
    <s v=" c:business analyst  ji:6  Int:project client transaction corporate process business  c:financial analyst  ji:4  Int:credit financial investment risk  c:system analyst  ji:0  Int:  c:data scientist  ji:2  Int: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t risk selected analysis financing agreeing particular investment advisor knowledge implementation loan part active gathering inspection area macroregion financial emphasis new development documentation credit responsible sharing streamlining cooperation portfolio interpretation bank forecast financed preparing relationship recommendation structure negotiation preparation"/>
  </r>
  <r>
    <n v="163"/>
    <n v="164"/>
    <s v="Analityk Biznesowy ds. Projektów Inwestycyjnych (CRE)"/>
    <s v="['https://www.pracuj.pl/praca/analityk-biznesowy-ds-projektow-inwestycyjnych-cre-warszawa,oferta,1002419325']"/>
    <s v="Specjalista (Mid / Regular)"/>
    <s v="[['https://www.pracuj.pl/praca/analityk-biznesowy-ds-projektow-inwestycyjnych-cre-warszawa,oferta,1002419325'], 1, ['responsibilities-1', ['\u200b\u200b\u200b\u200b\u200b\u200bKontrola nad przebiegiem realizacji inwestycji, weryfikację i akceptację raportów BIN z postępu inwestycji,', 'Analiza i przygotowywanie aplikacji przeglądów rocznych dla portfela kredytowego,', 'Analiza i przygotowywanie okresowych przeglądów portfela kredytowego,', 'Monitoring jakości i skuteczności zabezpieczeń spłaty ww. kredytów,', 'Bieżący monitoring sytuacji ekonomiczno - finansowej klientów z ww. portfela kredytowego;', 'Monitoring realizacji warunków finansowania i klauzul określonych w decyzji kredytowej oraz dokumentacji kredytowej;', 'Utrzymanie relacji z klientem']], ['requirements-1', ['Posiadasz wykształcenie wyższe np. ekonomia/bankowość i finanse', 'Prezentujesz min. 2-5 letnie doświadczenie zawodowe na podobnym stanowisku', 'Znasz specyfikę finansowania projektów inwestycyjnych', 'Posiadasz wiedzę i doświadczenie z zakresu analizy finansowej', 'Analiza i zarządzanie dokumentacją kredytową nie jest Ci obca', 'Znasz prawne zabezpieczenia wierzytelności', 'Umiejętnie zarządzasz pracą i nadajesz priorytety', 'Cechuje Cię otwartość na zdobywanie nowych kompetencji, samodzielnie podnosisz kwalifikacje, jesteś zaangażowany i masz wysoką motywację', 'Znasz bardzo dobrze pakiet Ms Office', 'Twój Angielski jest na poziomie min. B2']],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Specialist (Mid/Regular)"/>
    <s v="Business Analyst for Investment Projects (CRE)"/>
    <s v="'\u200\u200\u200\u200\u200\u200\u200\u2002'Control over the course of investment implementation, verification and approval of BIN reports on investment progress,', 'Analysis and preparation of annual review applications for the loan portfolio,', 'Analysis and preparation of periodic reviews of the loan portfolio ,', 'Monitoring the quality and effectiveness of collateral for repayment of the above-mentioned loans,', 'Ongoing monitoring of the economic and financial situation of customers from the above-mentioned of the loan portfolio;', 'Monitoring the fulfillment of financing conditions and clauses set out in the loan decision and loan documentation;', 'Maintaining customer relations'"/>
    <s v="'You have higher education, e.g. economics/banking and finance', 'You present min. 2-5 years of professional experience in a similar position', 'You know the specifics of financing investment projects', 'You have knowledge and experience in the field of financial analysis', 'Analysis and management of credit documentation is no stranger to you', 'You know the legal collateral for debts', ' You manage your work skillfully and set priorities', 'You are open to acquiring new competences, you improve your qualifications on your own, you are committed and highly motivated', 'You know the Ms Office package very well', 'Your English is at min. B2'"/>
    <s v="'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Friendly atmosphere at work'"/>
    <m/>
    <m/>
    <m/>
    <s v="business analyst investment project cre"/>
    <x v="4"/>
    <n v="3"/>
    <s v=" c:business analyst  ji:3  Int:project business  c:financial analyst  ji:1  Int:investment  c:system analyst  ji:0  Int:  c:data scientist  ji:0  Int:  c:financial controller  ji:0  Int:  c:intern analyst  ji:0  Int:  c:security analyst  ji:0  Int:"/>
    <s v="cos:business analyst  cos:0.9 cos:financial analyst  cos:0.897 cos:system analyst  cos:0.952 cos:data scientist  cos:0.952 cos:financial controller  cos:0.931 cos:intern analyst  cos:0.972 cos:security analyst  cos:0.958"/>
    <n v="0.97199999999999998"/>
    <s v="intern analyst"/>
    <s v="investment analyst cre"/>
    <s v="u200 u2002 control course investment implementation verification approval bin report progress analysis preparation annual review application loan portfolio periodic monitoring quality effectiveness collateral repayment mentioned ongoing economic financial situation customer fulfillment financing condition clause set decision documentation maintaining relation"/>
    <x v="1"/>
    <n v="3"/>
    <s v=" c:business analyst  ji:2  Int:customer monitoring  c:financial analyst  ji:3  Int:financial investment control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ulfillment u200 maintaining report analysis financing mentioned verification repayment decision review implementation loan ongoing relation effectiveness clause approval documentation application quality progress portfolio economic collateral annual set customer monitoring situation periodic bin u2002 preparation condition course"/>
  </r>
  <r>
    <n v="164"/>
    <n v="165"/>
    <s v="Analityk Biznesowy ds. Wsparcia Sprzedaży"/>
    <s v="['https://www.pracuj.pl/praca/analityk-biznesowy-ds-wsparcia-sprzedazy-warszawa-inflancka-4c,oferta,1002469537']"/>
    <s v="Specjalista (Mid / Regular)"/>
    <s v="[['https://www.pracuj.pl/praca/analityk-biznesowy-ds-wsparcia-sprzedazy-warszawa-inflancka-4c,oferta,1002469537'], 1, ['responsibilities-1', ['Analiza sieci oraz przedstawianie rekomendacji w zakresie nowych instalacji', 'Budowa raportów przedstawiających bieżące wyniki produktowe', 'Analiza i bieżące monitorowanie wyników sprzedaży, proponowanie działań prosprzedażowych', 'Projektowanie i budowa narzędzi w obszarze sprzedaży oraz automatyzujących procesy operacyjne i wdrażanie rozwiązań Business Intelligence.', 'Bieżąca współpraca z klientami zewnętrznymi: obsługa kluczowych klientów korporacyjnych oraz partnerów biznesowych (zarówno dostawców jak i kupujących)', 'Współpraca z wewnętrznymi działami - z działem Sprzedaży (wsparcie klientów, obsługa zapytań), Rozliczeń i Finansów (faktury, rozliczenia), IT (monitoring i rozwój oprogramowania)', 'Przygotowywanie zestawień i prezentacji dla kierownictwa i Zarządu firmy, także na potrzeby grupy Euronet w Europie i na świecie']], ['requirements-1', ['Wysoki poziom znajomości narzędzi jak: Excel, VBA, Power Query, Power Pivot, SQL (T-SQL), Ms Acces', 'Umiejętność współpracy i komunikowania się w sposób skuteczny, otwarty i przekonywujący – w relacji zarówno zespołowej jak i z korporacyjnym klientem zewnętrznym', 'Doświadczenie w pracy z wykorzystaniem baz danych', 'Wykształcenie wyższe lub status studenta ostatnich lat studiów', 'Otwartość na nowe rozwiązania oraz chęć rozwoju', 'Zdolność skutecznego działania w dynamicznym środowisku', 'Komunikatywna znajomość języka angielskiego, w szczególności szczególnie w piśmie – ze względu na bieżącą współpracę w ramach korporacji', 'Znajomość narzędzi Power BI, Power Apps, Power Automate będzie dodatkowym atutem']], ['offered-1', ['Wysoce samodzielne stanowisko pracy z możliwością rozwoju w branży płatniczej', 'Elastyczność w obszarze odpowiedzialności i zakresie realizowanych zadań', 'Wszechstronny program wdrożenia pracownika obejmujący między innymi poznanie wszystkich obszarów działania firmy, gruntowne poznanie produktu oraz wprowadzenie w praktyczne aspekty sprzedaży naszego produktu', 'Udział w ciekawych wyzwaniach biznesowych', 'Płaska struktura organizacyjna', 'Prywatna opieka medyczna, ubezpieczenie na życie i karta Multisport', 'Model pracy w systemie hybrydowym']], ['additional-module-1', ['Do zespołu sprzedaży w dywizji EFT (Electronic Funds Transfer) szukamy Analityka Biznesowego ds. Wsparcia Sprzedaży (Sales Support Business Analyst).', 'W ramach tego stanowiska będziesz odpowiedzialny/a za aktywne wsparcie procesów operacyjnych i biznesowych związanych z analizą wyników sprzedaży i obsługą Klientów Euronet. Zapraszamy osoby zainteresowane rozwojem w zakresie analizy danych w procesie sprzedaży, przygotowywaniem na ich bazie raportów oraz rekomendacji działań.']]]"/>
    <s v="Specialist (Mid/Regular)"/>
    <s v="Business Analyst for Sales Support"/>
    <s v="'Network analysis and presenting recommendations for new installations', 'Construction of reports presenting current product results', 'Analysis and ongoing monitoring of sales results, proposing pro-sales activities', 'Designing and building tools in the area of ​​sales and automating operational processes and implementing Business solutions Intelligence.', 'Ongoing cooperation with external clients: service for key corporate clients and business partners (both suppliers and buyers)', 'Cooperation with internal departments - with the Sales Department (customer support, inquiries), Settlements and Finance (invoices, settlements), IT (monitoring and software development)', 'Preparation of statements and presentations for the management and the Management Board of the company, also for the needs of the Euronet group in Europe and in the world'"/>
    <s v="'High level of knowledge of tools such as: Excel, VBA, Power Query, Power Pivot, SQL (T-SQL), Ms Access', 'Ability to cooperate and communicate in an effective, open and convincing way - both in a team relationship and with a corporate client external', 'Experience in working with the use of databases', 'Higher education or status of a student of the last years of studies', 'Openness to new solutions and willingness to develop', 'Ability to act effectively in a dynamic environment', 'Communicative knowledge of English, in especially in writing - due to ongoing cooperation within the corporation', 'Knowledge of Power BI tools, Power Apps, Power Automate will be an advantage'"/>
    <s v="'A highly independent job with the possibility of development in the payment industry', 'Flexibility in the area of ​​responsibility and the scope of tasks performed', 'A comprehensive employee onboarding program covering, among others, getting to know all areas of the company's operation, getting to know the product thoroughly and introducing the practical aspects of selling our product' , 'Participation in interesting business challenges', 'Flat organizational structure', 'Private medical care, life insurance and Multisport card', 'Work model in a hybrid system'"/>
    <m/>
    <m/>
    <m/>
    <s v="business analyst sale support"/>
    <x v="4"/>
    <n v="4"/>
    <s v=" c:business analyst  ji:4  Int:support sale business  c:financial analyst  ji:1  Int:support  c:system analyst  ji:0  Int:  c:data scientist  ji:0  Int:  c:financial controller  ji:0  Int:  c:intern analyst  ji:0  Int:  c:security analyst  ji:0  Int:"/>
    <s v="cos:business analyst  cos:0.906 cos:financial analyst  cos:0.897 cos:system analyst  cos:0.956 cos:data scientist  cos:0.939 cos:financial controller  cos:0.935 cos:intern analyst  cos:0.972 cos:security analyst  cos:0.951"/>
    <n v="0.97199999999999998"/>
    <s v="intern analyst"/>
    <s v="analyst"/>
    <s v="network analysis presenting recommendation new installation construction report current product result ongoing monitoring sale proposing pro activity designing building tool area automating operational process implementing business solution intelligence cooperation external client service key corporate partner supplier buyer internal department customer support inquiry settlement finance invoice it software development preparation statement presentation management board company also need euronet group europe world"/>
    <x v="0"/>
    <n v="11"/>
    <s v=" c:business analyst  ji:11  Int:product management support client customer monitoring corporate service sale process business  c:financial analyst  ji:4  Int:support finance management settlement  c:system analyst  ji:4  Int:it network key  c:data scientist  ji:2  Int:analysis report  c:financial controller  ji:1  Int:finance  c:intern analyst  ji:0  Int:  c:security analyst  ji:0  Int:"/>
    <s v="cos:business analyst  cos:0 cos:financial analyst  cos:0 cos:system analyst  cos:0 cos:data scientist  cos:0 cos:financial controller  cos:0 cos:intern analyst  cos:0 cos:security analyst  cos:0"/>
    <n v="0"/>
    <s v="n"/>
    <s v="pro finance automating analysis report key inquiry tool europe activity board buyer group proposing statement company area ongoing preparation presenting designing department result building need new development solution construction intelligence world it partner presentation invoice cooperation external euronet installation internal network recommendation current supplier settlement software implementing also operational"/>
  </r>
  <r>
    <n v="165"/>
    <n v="166"/>
    <s v="Analityk Biznesowy (Dział Analiz Biznesowych)"/>
    <s v="['https://www.pracuj.pl/praca/analityk-biznesowy-dzial-analiz-biznesowych-wroclaw-krzemieniecka-60a,oferta,1002422946']"/>
    <s v="Specjalista (Mid / Regular)"/>
    <s v="[['https://www.pracuj.pl/praca/analityk-biznesowy-dzial-analiz-biznesowych-wroclaw-krzemieniecka-60a,oferta,1002422946'], 1, ['responsibilities-1', ['\u200b\u200bOpracowywanie analiz biznesowych i finansowych dla partnerów wewnętrznych oraz zewnętrznych, w tym:', '\u200bUzgadnianie wymogów i potrzeb analitycznych', '\u200bPozyskiwanie danych', 'Opracowywanie raportów', 'Wnioskowanie i rekomendowanie', 'Wsparcie raportowe/analityczne projektów rozwojowych\u202fprowadzonych w organizacji', 'Tworzenie i utrzymywanie raportów w Power BI, w tym:', '\u200bAnaliza wymagań biznesowych', 'Współpraca z\u202fklientami biznesowymi oraz zespołem\u202fprojektowym na\u202fkażdym etapie życia projektu', '\u200bTworzenie dokumentacji\u202fprojektowej (raportowej)', 'Optymalizacja istniejących rozwiązań\u202fraportowych (w tym źródeł danych)']], ['requirements-1', ['Wykształcenie wyższe (preferowane kierunki: Finanse, Ekonomia, Informatyka, Matematyka lub pokrewne)', 'Min. 2-letnie\u202fdoświadczenie\u202fw tworzeniu raportów i\u202fdashboardów\u202fz wykorzystaniem narzędzi BI (preferowany Power BI)', 'Umiejętność analitycznego myślenia, interpretacji liczb i wyciągania wniosków', 'Doświadczenie\u202fw pracy z relacyjnymi bazami danych oraz projektowaniu i tworzeniu modeli danych', 'Umiejętność analizowania dużych zbiorów danych z wykorzystaniem\u202fSQL', 'Biegła obsługa MS Office w szczególności Excel\u202f(mile widziana znajomość: Power\u202fQuery)', 'Znajomość języka angielskiego w stopniu komunikatywnym (min. B1/B2)', 'Samodzielność, kreatywność i skuteczność w działaniu', 'Wysokie kompetencje interpersonalne', 'Umiejętność\u202fprezentacji\u202fprzygotowanych danych', 'Sumienność i dokładność w wykonywaniu powierzonych obowiązków', 'Umiejętność pracy w zespole']], ['offered-1', ['Możliwość pracy całkowicie zdalnej lub hybrydowej w naszej centrali we Wrocławiu', 'Stabilną pracę w firmie o ugruntowanej pozycji na rynku', 'Udział w inicjatywach pracowniczych (konkursy, biegi firmowe, akcje charytatywne, działania proekologiczne)', 'Możliwość wdrażania rozwiązań usprawniających pracę zespołu', 'Wzajemne wsparcie (on-boarding, kultura wymiany informacji zwrotnych, szkolenia)', 'Koleżeńska atmosfera (mówimy sobie na „Ty”, brak dress codu, upominki dla nowych pracowników)']], ['additional-module-3', ['Jeżeli nasza oferta jest dla Państwa interesująca prosimy o przesłanie aplikacji poprzez przycisk Aplikuj.', '', 'Dziękując za Państwa zainteresowanie informujemy że skontaktujemy się tylko z wybranymi kandydatami']]]"/>
    <s v="Specialist (Mid/Regular)"/>
    <s v="Business Analyst (Business Analysis Department)"/>
    <s v="'\ U200B \ U200BOPPACE Business and financial analyzes for internal and external partners, including:', '\ u200buzgadnia analytical development projects carried out in the organization', 'Creating and maintaining reports in Power BI, including:', 'Analysis of business requirements', 'Cooperation with business clients and the project team at every stage of the project's life', '\ 'Creating design documentation (reporting)', 'Optimization of existing transport solutions (including data sources)'"/>
    <s v="'Higher education (preferred majors: Finance, Economics, IT, Mathematics or similar)', 'Min. 2 years\u202fexperience\u202fin creating reports and\u202fdashboards\u202fusing BI tools (preferably Power BI)', 'Ability to think analytically, interpret numbers and draw conclusions', 'Experience\u202fin working with relational databases as well as designing and creating models data', 'Ability to analyze large data sets using\u202fSQL', 'Proficiency in MS Office, in particular Excel\u202f (preferably: Power\u202fQuery)', 'Communicative level of English (min. B1/B2) ', 'Independence, creativity and effectiveness in action', 'High interpersonal competences', 'Skills\u202fpresenting\u202fprepared data', 'Conscientiousness and accuracy in performing assigned duties', 'Ability to work in a team'"/>
    <s v="'Opportunity to work completely remotely or hybrid at our headquarters in Wrocław', 'Stable work in a company with an established position on the market', 'Participation in employee initiatives (competitions, company runs, charity campaigns, pro-ecological activities)', 'Possibility to implement solutions to improve teamwork', 'Mutual support (on-boarding, feedback culture, training)', 'College atmosphere (we call each other 'You', no dress code, gifts for new employees)'"/>
    <m/>
    <m/>
    <m/>
    <s v="business analyst analysis"/>
    <x v="4"/>
    <n v="2"/>
    <s v=" c:business analyst  ji:2  Int:business  c:financial analyst  ji:0  Int:  c:system analyst  ji:0  Int:  c:data scientist  ji:1  Int:analysis  c:financial controller  ji:0  Int:  c:intern analyst  ji:0  Int:  c:security analyst  ji:0  Int:"/>
    <s v="cos:business analyst  cos:0.883 cos:financial analyst  cos:0.873 cos:system analyst  cos:0.942 cos:data scientist  cos:0.936 cos:financial controller  cos:0.924 cos:intern analyst  cos:0.965 cos:security analyst  cos:0.942"/>
    <n v="0.96499999999999997"/>
    <s v="intern analyst"/>
    <s v="analysis analyst"/>
    <s v="u200b u200boppace business financial analyzes internal external partner including u200buzgadnia analytical development project carried organization creating maintaining report power bi analysis requirement cooperation client team every stage life design documentation reporting optimization existing transport solution data source"/>
    <x v="2"/>
    <n v="6"/>
    <s v=" c:business analyst  ji:3  Int:project client business  c:financial analyst  ji:2  Int:financial reporting  c:system analyst  ji:0  Int:  c:data scientist  ji:6  Int:bi data analysis report reporting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u200boppace maintaining requirement stage creating team power client analyzes financial organization life optimization development carried documentation solution u200b every u200buzgadnia partner existing cooperation design external including transport internal source business"/>
  </r>
  <r>
    <n v="166"/>
    <n v="167"/>
    <s v="Analityk biznesowy (e-commerce/digital)"/>
    <s v="['https://www.pracuj.pl/praca/analityk-biznesowy-e-commerce-digital-warszawa-wynalazek-1,oferta,1002482246']"/>
    <s v="Specjalista (Mid / Regular)"/>
    <s v="[['https://www.pracuj.pl/praca/analityk-biznesowy-e-commerce-digital-warszawa-wynalazek-1,oferta,1002482246'], 1, ['responsibilities-1', ['Analiza strony play.pl i aplikacji P24 (ścieżki klientów, procesy, konwersja)', 'Dostarczanie insightów i hipotez, z zakresu trendów sprzedaży jak i ruchu na stronie/aplikacji P24, działom z którymi będziesz współpracować', 'Optymalizacja współczynnika konwersji dla procesów sprzedażowych/ścieżek klienta na stronie play.pl i aplikacji P24', 'Bieżąca ocena strony i szukanie pomysłów na usprawnienia zwiększające sprzedaż online', 'Prezentacja wyników analiz, wyciągniętych wniosków i rekomendacji', 'Szukanie nowych rozwiązań i narzędzi, które mogą zoptymalizować proces sprzedaży']], ['requirements-1', ['Interesujesz się analizą danych webowych i aplikacji', 'Potrafisz analizować duże wolumeny danych z różnych źródeł i wyciągnąć na ich podstawie wnioski i zamienić je w rekomendacje biznesowe', 'Sprawnie poruszasz się w Google Analytics', 'Patrzysz na stosowane rozwiązania i przychodzą Ci do głowy pomysły na ich usprawnienie', 'Jesteś komunikatywny i otwarty, nie boisz się wyzwań i ciągle zmieniającego się środowiska digital', 'Potrafisz korzystać/miałeś styczność z Power BI, SaS, narzędziami z Google Marketing Platform i Google Cloud Platform (atut)', 'Masz doświadczenie w branży telekomunikacyjnej (atut)']], ['offered-1', ['Pracę w zespole Analiz Digital specjalizującym się w dostarczaniu raportów, hipotez dotyczących obecnej sytuacji w obszarze sprzedaży online oraz analityce ruchu, zachowań użytkowników na stronie i w aplikacji P24', 'Dostęp do najpopularniejszych narzędzi na rynku, m. in. narzędzi z Google Marketing Platform: Google Analytics, Tag Manager, Optimize, Looker, PBI', 'Pracę w rozpoznawanej na rynku firmie telekomunikacyjnej w oparciu o umowę o pracę', 'Pakiet benefitów pozapłacowych, w tym pakiet prywatnej opieki medycznej, sportowo-rekreacyjny']]]"/>
    <s v="Specialist (Mid/Regular)"/>
    <s v="Business Analyst (e-commerce/digital)"/>
    <s v="'Analysis of the play.pl website and the P24 application (customer paths, processes, conversion)', 'Providing insights and hypotheses in the field of sales trends and traffic on the P24 website/application to the departments you will work with', 'Conversion rate optimization for sales processes/customer paths on the play.pl website and the P24 application', 'Ongoing website evaluation and looking for ideas for improvements to increase online sales', 'Presentation of analysis results, conclusions and recommendations', 'Searching for new solutions and tools that can optimize selling process'"/>
    <s v="'You are interested in the analysis of web and application data', 'You can analyze large volumes of data from various sources and draw conclusions based on them and turn them into business recommendations', 'You are proficient in Google Analytics', 'You look at the solutions used and come up with ideas to improve them', 'You are communicative and open, you are not afraid of challenges and the constantly changing digital environment', 'You can use / have had contact with Power BI, SaS, Google Marketing Platform and Google Cloud Platform tools (as an asset) ', 'You have experience in the telecommunications industry (advantage)'"/>
    <s v="'Work in the Digital Analyzes team specializing in providing reports, hypotheses regarding the current situation in the area of ​​online sales and traffic analytics, user behavior on the website and in the P24 application', 'Access to the most popular tools on the market, e.g. tools from the Google Marketing Platform: Google Analytics, Tag Manager, Optimize, Looker, PBI', 'Work in a recognized telecommunications company on the basis of an employment contract', 'Package of non-wage benefits, including a package of private medical care, sports and recreation '"/>
    <m/>
    <m/>
    <m/>
    <s v="business analyst commerce digital"/>
    <x v="4"/>
    <n v="2"/>
    <s v=" c:business analyst  ji:2  Int:business  c:financial analyst  ji:0  Int:  c:system analyst  ji:0  Int:  c:data scientist  ji:0  Int:  c:financial controller  ji:0  Int:  c:intern analyst  ji:0  Int:  c:security analyst  ji:0  Int:"/>
    <s v="cos:business analyst  cos:0.874 cos:financial analyst  cos:0.871 cos:system analyst  cos:0.941 cos:data scientist  cos:0.937 cos:financial controller  cos:0.911 cos:intern analyst  cos:0.965 cos:security analyst  cos:0.949"/>
    <n v="0.96499999999999997"/>
    <s v="intern analyst"/>
    <s v="digital analyst commerce"/>
    <s v="analysis play pl website p24 application customer path process conversion providing insight hypothesis field sale trend traffic department work rate optimization ongoing evaluation looking idea improvement increase online presentation result conclusion recommendation searching new solution tool optimize selling"/>
    <x v="0"/>
    <n v="3"/>
    <s v=" c:business analyst  ji:3  Int:sale process customer  c:financial analyst  ji:0  In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hypothesis insight improvement analysis rate searching tool evaluation work field pl optimize selling ongoing conversion play department optimization result new solution conclusion trend website traffic presentation application idea online p24 looking providing increase recommendation path"/>
  </r>
  <r>
    <n v="167"/>
    <n v="168"/>
    <s v="Analityk biznesowy"/>
    <s v="['https://www.pracuj.pl/praca/analityk-biznesowy-gdansk,oferta,1002448867']"/>
    <s v="Specjalista (Mid / Regular)"/>
    <s v="[['https://www.pracuj.pl/praca/analityk-biznesowy-gdansk,oferta,1002448867'], 1, ['technologies-1', ['SQL', 'Jira']], ['responsibilities-1', ['Identyfikowanie i modelowanie procesów biznesowych klienta', 'Dokumentowanie wymagań, potrzeb oraz problemów klienta', 'Przygotowywanie propozycji rozwiązań z zakresu architektury biznesowej na podstawie dokonanej analizy', 'Identyfikowanie, wycenianie ryzyka oraz tworzenie planóe ich mitygacji', 'Szacowanie pracochłonności analizy i definiowanie celów, zakresów, produktów i zadań analizy biznesowej']], ['requirements-1', ['Posiadasz 3-letnie doświadczenie na stanowisku analityka biznesowego', 'Bardzo dobrze znasz rynek kapitałowy', 'Umiesz prowadzić proces analizy i weryfikacji wymagań, w tym aktów prawnych', 'Potrafisz modelować wymagania w sposób graficzny lub w języku naturalnym, w tym przy użyciu języków modelowania, takich jak UML', 'Znasz relacyjne bazy danych i SQL', 'Cechuje się samodzielność i umiesz samodzielnie organizować swoją pracę', 'Jesteś osobą cierpliwą, dokładną i dbającą o szczegóły', 'Znasz Enterprise Architect i Jira', 'Umiesz pracować w zwinnym modelu wytwarzania oprogramowania']], ['training-space-1', ['wymiana wiedzy technicznej w firmie']]]"/>
    <s v="Specialist (Mid/Regular)"/>
    <s v="Business analyst"/>
    <s v="'Identifying and modeling the client's business processes', 'Documenting the client's requirements, needs and problems', 'Preparing proposals for solutions in the field of business architecture based on the analysis made', 'Identifying, valuing risks and creating plans for their mitigation', 'Estimating the labor consumption of analysis and defining goals, scopes, products and tasks of business analysis'"/>
    <s v="'You have 3 years of experience as a business analyst', 'You know the capital market very well', 'You can conduct the process of analyzing and verifying requirements, including legal acts', 'You can model requirements graphically or in natural language, including using modeling languages ​​such as UML', 'You know relational databases and SQL', 'You are self-reliant and can organize your work on your own', 'You are a patient, accurate and detail-oriented person', 'You know Enterprise Architect and Jira', 'You can work in an agile software development model'"/>
    <m/>
    <s v="'SQL', 'Jira'"/>
    <s v="'exchange of technical knowledge in the company'"/>
    <m/>
    <s v="business analyst"/>
    <x v="4"/>
    <n v="0"/>
    <m/>
    <m/>
    <n v="0"/>
    <s v="n"/>
    <m/>
    <s v="identifying modeling client business process documenting requirement need problem preparing proposal solution field architecture based analysis made valuing risk creating plan mitigation estimating labor consumption defining goal scope product task"/>
    <x v="0"/>
    <n v="4"/>
    <s v=" c:business analyst  ji:4  Int:client business product process  c:financial analyst  ji:1  Int:risk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valuing proposal solution risk made task analysis requirement identifying mitigation documenting based goal creating labor problem plan consumption field preparing modeling scope defining architecture need estimating"/>
  </r>
  <r>
    <n v="168"/>
    <n v="169"/>
    <s v="Analityk biznesowy"/>
    <s v="['https://www.pracuj.pl/praca/analityk-biznesowy-gdansk,oferta,1002492597']"/>
    <s v="Specjalista (Mid / Regular)"/>
    <s v="[['https://www.pracuj.pl/praca/analityk-biznesowy-gdansk,oferta,1002492597'], 1, ['responsibilities-1', ['Definiowanie oraz analizowanie potrzeb biznesowych', 'Współtworzenie rozwiązań oraz udział w ich wdrożeniu', 'Przygotowywanie dokumentacji, opracowywanie procedur', 'Przeprowadzanie audytów wewnętrznych', 'Administrowanie wewnętrznym systemem intranet', 'Opracowywanie raportów, zestawień oraz prezentacja wniosków, rekomendacji na potrzeby Pracodawcy', 'Współpraca z wieloma zespołami, udział w różnorodnych projektach', 'Wdrażanie w obowiązki nowych członków organizacji']], ['requirements-1', ['Wykształcenie wyższe', 'Zdolność analitycznego myślenia', 'Komunikatywność i łatwość nawiązywania kontaktów oraz codziennej współpracy z przedstawicielami różnych działów', 'Umiejętność analizy i mapowania procesów biznesowych będzie dodatkowym atutem', 'Znajomość j. angielskiego umożliwiająca swobodną komunikację', 'Doświadczenie w realizacji projektów, gdzie istotna była skrupulatność', 'Chęć nauki, zdobywania nowych umiejętności', 'Kreatywność i inicjatywa w działaniu']], ['offered-1', ['Zatrudnienie w oparciu o umowę o pracę, poprzedzone trzymiesięcznym okresem próbnym', 'Wdrożenie stanowiskowe', 'Prywatną, bezpłatną opiekę medyczną w placówkach PZU', 'Dofinansowanie do karty sportowej Multisport', 'Owocowe dni', 'Konkursy wewnątrzfirmowe, wyjazdy integracyjne, premie świąteczne', 'Parking samochodowy oraz rowerowy dla pracowników']]]"/>
    <s v="Specialist (Mid/Regular)"/>
    <s v="Business analyst"/>
    <s v="'Defining and analyzing business needs', 'Co-creation of solutions and participation in their implementation', 'Preparation of documentation, development of procedures', 'Conducting internal audits', 'Administration of the internal intranet system', 'Development of reports, summaries and presentation of conclusions, recommendations on Employer's needs', 'Cooperation with many teams, participation in various projects', 'Induction to the duties of new members of the organization'"/>
    <s v="'Higher education', 'Ability to think analytically', 'Communicativeness and ease of establishing contacts and daily cooperation with representatives of various departments', 'Ability to analyze and map business processes will be an additional asset', 'Knowledge of English enabling free communication', 'Experience in the implementation of projects where meticulousness was important', 'The will to learn, to acquire new skills', 'Creativity and initiative in action'"/>
    <s v="'Employment based on an employment contract, preceded by a three-month trial period', 'On-the-job training', 'Private, free medical care in PZU facilities', 'Co-financing for the Multisport sports card', 'Fruit days', 'Internal competitions, integration trips , Christmas bonuses', 'Car and bicycle parking for employees'"/>
    <m/>
    <m/>
    <m/>
    <s v="business analyst"/>
    <x v="4"/>
    <n v="0"/>
    <m/>
    <m/>
    <n v="0"/>
    <s v="n"/>
    <m/>
    <s v="defining analyzing business need co creation solution participation implementation preparation documentation development procedure conducting internal audit administration intranet system report summary presentation conclusion recommendation employer cooperation many team various project induction duty new member organization"/>
    <x v="0"/>
    <n v="2"/>
    <s v=" c:business analyst  ji:2  Int:project business  c:financial analyst  ji:0  Int:  c:system analyst  ji:1  Int:system  c:data scientist  ji:1  Int: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administration intranet report employer implementation duty conducting analyzing team participation summary procedure audit organization need new development solution documentation conclusion co presentation induction creation cooperation member system various internal recommendation defining preparation many"/>
  </r>
  <r>
    <n v="169"/>
    <n v="170"/>
    <s v="Analityk Biznesowy"/>
    <s v="['https://www.pracuj.pl/praca/analityk-biznesowy-gdansk,oferta,1002501101']"/>
    <s v="Specjalista (Mid / Regular)"/>
    <s v="[['https://www.pracuj.pl/praca/analityk-biznesowy-gdansk,oferta,1002501101'], 1, ['technologies-1', ['SAP']], ['responsibilities-1', ['Wsparcie projektu w zakresie tematyki Archiwizacji', 'Analizowanie organizacji oraz projektowanie procesów i systemów, oceniając model biznesowy i jego integrację z technologią.', 'Ocena obecnego stanu, identyfikacja wymagań Klienta i definiowanie przyszłego stanu i/lub rozwiązania biznesowego.', 'Badanie, zbieranie i synteza informacji.']], ['requirements-1', ['Minimum 2 lata doświadczenia w SAP FX Exposure Management oraz FI + TR', 'Doświadczenie w sprzedaży i logistycznych przepływach zakupów SAP', 'Doświadczenie w TRM i zarządzaniu zabezpieczeniami', 'Dobre zrozumienie przepływów logistycznych w SAP (zarówno sprzedaży, jak i zakupów)', 'Znajomość techniczna SAP do czytania kodu', 'Osoba o analitycznym umyśle, koncentrująca się na szczegółach', 'Znajomość języka angielskiego (min. B2)']], ['training-space-1', ['wymiana wiedzy technicznej w firmie']], ['offered-1', ['Możliwość długofalowego zaangażowania', 'Przejrzyste warunki współpracy w firmie o pewnej i stabilnej pozycji rynkowej oraz możliwość rozwoju', 'Opcjonalnie możliwość skorzystania z benefitów (pakiet medyczny i sportowy oraz podstawowego pakietu księgowego - do 3 wpisów)']]]"/>
    <s v="Specialist (Mid/Regular)"/>
    <s v="Business Analyst"/>
    <s v="'Project support in the field of Archiving', 'Analyzing the organization and designing processes and systems, assessing the business model and its integration with technology.', 'Assessing the current state, identifying customer requirements and defining the future state and/or business solution.', ' Research, collection and synthesis of information.'"/>
    <s v="'Minimum 2 years of experience in SAP FX Exposure Management and FI + TR', 'Experience in SAP sales and logistics flows of purchases', 'Experience in TRM and collateral management', 'Good understanding of logistics flows in SAP (both sales and purchases) )', 'Technical knowledge of SAP to read the code', 'A person with an analytical mind, focusing on details', 'Knowledge of English (min. B2)'"/>
    <s v="'Possibility of long-term involvement', 'Transparent terms of cooperation in a company with a stable and stable market position and the possibility of development', 'Option to take advantage of benefits (medical and sports package and basic accounting package - up to 3 entries)'"/>
    <s v="'SAP'"/>
    <s v="'exchange of technical knowledge in the company'"/>
    <m/>
    <s v="business analyst"/>
    <x v="4"/>
    <n v="0"/>
    <m/>
    <m/>
    <n v="0"/>
    <s v="n"/>
    <m/>
    <s v="project support field archiving analyzing organization designing process system assessing business model integration technology current state identifying customer requirement defining future solution research collection synthesis information"/>
    <x v="0"/>
    <n v="6"/>
    <s v=" c:business analyst  ji:6  Int:project support customer process business  c:financial analyst  ji:2  Int:support research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requirement identifying assessing model research information integration collection synthesis analyzing field archiving technology system current organization defining designing future state"/>
  </r>
  <r>
    <n v="170"/>
    <n v="171"/>
    <s v="analityk biznesowy"/>
    <s v="['https://www.pracuj.pl/praca/analityk-biznesowy-gdynia,oferta,1002425056']"/>
    <s v="Specjalista (Mid / Regular)"/>
    <s v="[['https://www.pracuj.pl/praca/analityk-biznesowy-gdynia,oferta,1002425056'], 1, ['responsibilities-1', ['prowadzenie bieżącego monitoringu sytuacji ekonomiczno-finansowej klientów,', 'prowadzenie bieżącego monitoringu przeterminowanych kredytów klientów,', 'weryfikacja powiązań organizacyjno-prawnych i kapitałowych podmiotów,', 'gospodarczych w zewnętrznych bazach danych,', 'identyfikacja sygnałów wczesnego ostrzegania,', 'pozyskiwanie danych niezbędnych do przeprowadzenia monitoringu.']], ['requirements-1', ['posiadanie wiedzy z zakresu finansów, rachunkowości i analizy kredytowej, analizy finansowej przedsiębiorstw, oceny projektów inwestycyjnych,', 'znajomość produktów bankowych i zasad oceny ryzyka kredytowego,', 'doświadczenie w pracy w obszarze kredytowym w zakresie administrowania/monitorowania,', 'biegła znajomość pakietu MS Office, w szczególności Excel,', 'wykształcenie wyższe\u200b.']]]"/>
    <s v="Specialist (Mid/Regular)"/>
    <s v="business analyst"/>
    <s v="'conducting ongoing monitoring of the economic and financial situation of customers,', 'conducting ongoing monitoring of overdue customer loans,', 'verification of organizational, legal and capital links of entities,', 'economic in external databases,', 'identification of early warning signals,' , 'acquisition of data necessary to carry out monitoring.'"/>
    <s v="'knowledge in the field of finance, accounting and credit analysis, financial analysis of enterprises, evaluation of investment projects,', 'knowledge of banking products and credit risk assessment rules,', 'experience in the credit area in terms of administration/monitoring,', ' proficient knowledge of MS Office, in particular Excel,', 'higher education\u200.'"/>
    <m/>
    <m/>
    <m/>
    <m/>
    <s v="business analyst"/>
    <x v="4"/>
    <n v="0"/>
    <m/>
    <m/>
    <n v="0"/>
    <s v="n"/>
    <m/>
    <s v="conducting ongoing monitoring economic financial situation customer overdue loan verification organizational legal capital link entity external database identification early warning signal acquisition data necessary carry"/>
    <x v="0"/>
    <n v="2"/>
    <s v=" c:business analyst  ji:2  Int:customer monitoring  c:financial analyst  ji:1  Int:financial  c:system analyst  ji:0  Int:  c:data scientist  ji:1  Int:data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link carry data signal necessary verification overdue warning early legal conducting entity loan economic acquisition external ongoing financial identification situation organizational capital database"/>
  </r>
  <r>
    <n v="171"/>
    <n v="172"/>
    <s v="Analityk Biznesowy IT"/>
    <s v="['https://www.pracuj.pl/praca/analityk-biznesowy-it-arabia-saudyjska,oferta,9719526']"/>
    <s v="Specjalista (Mid / Regular), Starszy specjalista (Senior)"/>
    <s v="[['https://www.pracuj.pl/praca/analityk-biznesowy-it-arabia-saudyjska,oferta,9719526'], 1, ['technologies-1', ['FSD', 'UML', 'BPMN', 'User Stories']], ['responsibilities-1', ['zbieranie i definiowanie wymagań biznesowych (tworzenie deliverale BRD)', 'formułowanie funkcjonalnego rozwiązania wspólnie z dostawcami (FSD)', 'spotkania z klientami', 'koordynacja techniczna realizowanych projektów']], ['requirements-1', ['minimum 4 letnie doświadczenie w obszarze analizy biznesowej w sektorze finansowym', 'doświadczenie w zbieraniu i definiowaniu wymagań biznesowych (tworzenie deliverable BRD)', 'doświadczenie w formułowaniu funkcjonalnego rozwiązania wspólnie z dostawcami (FSD)', 'doświadczenie w zwinnych metodykach pracy oraz z modelem Waterfall', 'posiada umiejętność modelowania w notacji UML i BPMN', 'zdolności analizy w zakresie: tworzenia przypadków użycia, user story', 'język angielski na poziomie minimum B2 (!)']], ['work-organization-1', []], ['training-space-1', ['budżet rozwojowy']], ['offered-1', ['atrakcyjne wynagrodzenie (które obejmuje loty, zakwaterowanie oraz dietę) - 500-700$/MD', 'pomoc przy relokacji', 'naukę języka angielskiego z native speakerem', 'ciekawy projekt']]]"/>
    <s v="Specialist (Mid/Regular), Senior Specialist (Senior)"/>
    <s v="IT Business Analyst"/>
    <s v="'collecting and defining business requirements (creating BRD deliverales)', 'formulating a functional solution together with suppliers (FSD)', 'meetings with customers', 'technical coordination of implemented projects'"/>
    <s v="'minimum 4 years of experience in business analysis in the financial sector', 'experience in collecting and defining business requirements (creating deliverable BRD)', 'experience in formulating a functional solution together with suppliers (FSD)', 'experience in agile work methodologies and with the Waterfall model', 'has the ability to model in UML and BPMN notation', 'analysis skills in the field of: creating use cases, user story', 'English language at least B2 level (!)'"/>
    <s v="'attractive remuneration (which includes flights, accommodation and daily allowance) - 500-700$/MD', 'help with relocation', 'learning English with a native speaker', 'interesting project'"/>
    <s v="'FSD', 'UML', 'BPMN', 'User Stories'"/>
    <s v="'development budget'"/>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collecting defining business requirement creating brd deliverales formulating functional solution together supplier fsd meeting customer technical coordination implemented project"/>
    <x v="0"/>
    <n v="3"/>
    <s v=" c:business analyst  ji:3  Int:project business customer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together functional requirement implemented meeting deliverales formulating coordination fsd creating brd supplier defining collecting technical"/>
  </r>
  <r>
    <n v="172"/>
    <n v="173"/>
    <s v="Analityk Biznesowy IT"/>
    <s v="['https://www.pracuj.pl/praca/analityk-biznesowy-it-bydgoszcz-fordonska-199,oferta,1002391934']"/>
    <s v="Specjalista (Mid / Regular), Starszy specjalista (Senior)"/>
    <s v="[['https://www.pracuj.pl/praca/analityk-biznesowy-it-bydgoszcz-fordonska-199,oferta,1002391934'], 1, ['technologies-1', []], ['responsibilities-1', ['modelowanie i optymalizacja procesów biznesowych po stronie klienta', 'identyfikacja potrzeb i wymagań klienta w odniesieniu do oprogramowania', 'przygotowywanie dokumentacji wymagań biznesowych, funkcjonalnych oraz pozostałej dokumentacji projektowej', 'koordynowanie pracy programistów w odniesieniu do prawidłowej i terminowej implementacji wymagań klienta', 'odbiór i testowanie wytworzonego oprogramowania', 'analiza zgłoszeń klientów związanych z nieprawidłowym funkcjonowaniem oprogramowania', 'prowadzenie spotkań, prezentacji i szkoleń z zakresu funkcjonalności oprogramowania', 'wsparcie analityczne procesu ofertowania projektów developerskich']], ['requirements-1', ['doświadczenie w pracy analitycznej przy budowie lub wdrażaniu oprogramowania', 'umiejętność analizy i zrozumienia potrzeb klienta', 'samodzielność i odpowiedzialne podejście do wykonywanych zadań', 'komunikatywność oraz wysoka kultura osobista', 'znajomość języka angielskiego lub niemieckiego', 'umiejętność pracy pod presją czasu', 'znajomość zasad zwinnych metodyk wytwarzania oprogramowania']], ['work-organization-1', []], ['offered-1', ['umowa o pracę na pełny etat', 'dofinansowanie ubezpieczenia grupowego', 'korzystne i stabilne wynagrodzenie', 'udział w innowacyjnych projektach informatycznych', 'perspektywa awansu w ramach struktur projektowych', 'rodzinna i otwarta atmosfera pracy', 'w każdym tygodniu słodka niespodzianka w kuchni', 'dofinansowanie do uczestnictwa w wydarzeniach sportowych', 'kreatywny odpoczynek z dużym ekranem, Sony PlayStation i innymi pomysłami']]]"/>
    <s v="Specialist (Mid/Regular), Senior Specialist (Senior)"/>
    <s v="IT Business Analyst"/>
    <s v="'modeling and optimization of business processes on the client's side', 'identification of the client's needs and requirements in relation to the software', 'preparation of business and functional requirements documentation and other project documentation', 'coordinating the work of programmers in relation to the correct and timely implementation of the client's requirements' , 'receipt and testing of the developed software', 'analysis of customer complaints related to the incorrect functioning of the software', 'conducting meetings, presentations and training in the field of software functionality', 'analytical support for the process of offering development projects'"/>
    <s v="'experience in analytical work in the development or implementation of software', 'ability to analyze and understand customer needs', 'independence and responsible approach to performed tasks', 'communication skills and high personal culture', 'knowledge of English or German', 'work skills under time pressure', 'knowledge of the principles of agile software development methodologies'"/>
    <s v="'full-time employment contract', 'co-financing of group insurance', 'favorable and stable salary', 'participation in innovative IT projects', 'prospect for promotion within project structures', 'family and open work atmosphere', 'in every week a sweet surprise in the kitchen', 'funding for participation in sports events', 'creative rest with a big screen, Sony PlayStation and other ideas'"/>
    <m/>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modeling optimization business process client side identification need requirement relation software preparation functional documentation project coordinating work programmer correct timely implementation receipt testing developed analysis customer complaint related incorrect functioning conducting meeting presentation training field functionality analytical support offering development"/>
    <x v="0"/>
    <n v="6"/>
    <s v=" c:business analyst  ji:6  Int:project support client customer process business  c:financial analyst  ji:1  Int:support  c:system analyst  ji:0  Int: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functional requirement functionality correct analytical implementation work complaint conducting field receipt relation identification modeling timely optimization need functioning side development documentation meeting presentation testing incorrect coordinating training offering programmer related software preparation developed"/>
  </r>
  <r>
    <n v="173"/>
    <n v="174"/>
    <s v="Analityk Biznesowy IT"/>
    <s v="['https://www.pracuj.pl/praca/analityk-biznesowy-it-krakow,oferta,1002494671']"/>
    <s v="Specjalista (Mid / Regular), Starszy specjalista (Senior)"/>
    <s v="[['https://www.pracuj.pl/praca/analityk-biznesowy-it-krakow,oferta,1002494671'], 1, ['technologies-1', ['Jira', 'Confluence', 'Microsoft Excel', 'Microsoft Powerpoint']], ['responsibilities-1', ['Współpraca z jednostkami biznesowymi spółki.', 'Identyfikacja, rejestracja i analiza potrzeb w zakresie utrzymania i rozwoju istniejących rozwiązań i usług IT (głównie rozwiązania aplikacyjne).', 'Udział w projektowaniu i wdrożeniach nowych rozwiązań dla spółki.', 'Praca związana z dokumentacjaą wymagań, procesów biznesowych, udział w testach i szkoleniach użytkowników na etapie wdrożenia.']], ['requirements-1', ['Doświadczenie w analizie biznesowej, udział w projektach IT w obszarze wdrożeń rozwiązań aplikacyjnych.', 'Umiejętność prowadzenia spotkań.', 'Komunikatywność i umiejętności analityczne.', 'Samodzielność. Doświadczenie w analizie biznesowej, udział w projektach IT w obszarze wdrożeń rozwiązań aplikacyjnych.', 'Umiejętność prowadzenia spotkań.', 'Komunikatywność i umiejętności analityczne.', 'Samodzielność.']], ['work-organization-1', []], ['offered-1', ['Pracę na pełen etat.', 'Długofalową współpracę z jednym z liderów branży budowlanej.', 'Hybrydowy tryb pracy.', 'Możliwość korzystania z prywatnej opieki medycznej i karty sportowej na preferencyjnych warunkach.', 'Możliwość wykupienia grupowego ubezpieczenia na życie.']]]"/>
    <s v="Specialist (Mid/Regular), Senior Specialist (Senior)"/>
    <s v="IT Business Analyst"/>
    <s v="'Cooperation with the company's business units.', 'Identification, registration and analysis of needs in the field of maintenance and development of existing IT solutions and services (mainly application solutions).', 'Participation in the design and implementation of new solutions for the company.', 'Related work with documentation of requirements, business processes, participation in tests and user training at the implementation stage.'"/>
    <s v="'Experience in business analysis, participation in IT projects in the area of ​​implementation of application solutions.', 'The ability to conduct meetings.', 'Communication and analytical skills.', 'Independence. Experience in business analysis, participation in IT projects in the field of implementation of application solutions.', 'The ability to conduct meetings.', 'Communication and analytical skills.', 'Independence.'"/>
    <s v="'Full-time job.', 'Long-term cooperation with one of the leaders in the construction industry.', 'Hybrid work mode.', 'Opportunity to use private medical care and a sports card on preferential terms.', 'Possibility to buy group life insurance .'"/>
    <s v="'Jira', 'Confluence', 'Microsoft Excel', 'Microsoft Powerpoint'"/>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cooperation company business unit identification registration analysis need field maintenance development existing it solution service mainly application participation design implementation new related work documentation requirement process test user training stage"/>
    <x v="0"/>
    <n v="3"/>
    <s v=" c:business analyst  ji:3  Int:service business process  c:financial analyst  ji:0  Int:  c:system analyst  ji:2  Int:it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documentation user maintenance analysis registration requirement it application stage existing mainly implementation work cooperation design participation field test company training identification unit related need new"/>
  </r>
  <r>
    <n v="174"/>
    <n v="175"/>
    <s v="Analityk Biznesowy IT"/>
    <s v="['https://www.pracuj.pl/praca/analityk-biznesowy-it-rojow-pow-ostrzeszowski,oferta,1002381611']"/>
    <s v="Specjalista (Mid / Regular)"/>
    <s v="[['https://www.pracuj.pl/praca/analityk-biznesowy-it-rojow-pow-ostrzeszowski,oferta,1002381611'], 1, ['technologies-1', ['SQL', 'ERP', 'Camunda', 'Crystal Reports', 'Power Automate', 'Power Apps', 'Node Red', 'SAP B1 Hana']], ['responsibilities-1', ['Wdrażanie nowych oraz optymalizacja istniejących rozwiązań IT na potrzeby funkcjonowania fabryki, zgodnie ze standardami przyjętymi w organizacji i potrzebami zgłaszanymi przez biznes.', 'Ustalanie potencjalnego wpływu technologii na cele biznesowe przy użyciu zakresu metod takich jak uzyskiwanie oraz dokumentowanie wymogów we współpracy z partnerami, przeprowadzanie analizy wykonalności, tworzenie modelów biznesowych, przygotowanie analizy przypadku, analiza wymogów użyteczności i ocena użyteczności.', 'Identyfikowanie wymogów / funkcji, które będą najkorzystniejsze dla organizacji.', 'Zapewnienia uzyskania zgodności z ustalonymi najlepszymi praktykami.', 'Przygotowywania planów działania, projektów budżetu, planów zarządzania zasobami oraz planów projektów.', 'Identyfikowanie problemów mających wpływ na realizację planów operacyjnych / projektowych i wskazywanie odpowiedniego rozwiązania.', 'Nadzorowanie wdrażanie rozwiązań – sprawdzenie względem początkowych wymogów.', 'Samodzielne realizowanie bieżących zadań zleconych.', 'Współtworzenie kultury organizacyjnej zgodnej z wartościami organizacji.']], ['requirements-1', ['Minimum roczne doświadczenie w pracy z systemami klasy ERP; umiejętności z zakresu rozbudowy używanych modułów, zgodnie z wymaganiami biznesu.', 'Umiejętności z zakresu budowania rozwiązań IT zgodnie z oczekiwaniami użytkowników (formularze, raporty, projektowanie procesów biznesowych w camunda modeler).', 'Umiejętność analitycznego myślenia; analiza potrzeb użytkowników systemu w zakresie wdrażanych rozwiązań IT.', 'Nastawienie na automatyzację procesów i profesjonalizm w dostarczaniu usług IT.', 'Znajomość SQL.', 'Komunikatywna znajomość języka angielskiego – poziom minimum B1.', 'Bardzo dobra organizacja własnej pracy, zaangażowanie i inicjatywa działaniu.', 'Proaktywność, umiejętności z zakresu współpracy w zespole.', 'Preferowane wyższe wykształcenie w obszarach związanych z IT.', 'Znajomość systemów BPMN (preferowany Camunda).', 'Tworzenie raportów w środowisku Crystal Reports.', 'Doświadczenie w SAP B1 Hana będzie dodatkowym atutem.', 'Wiedza z zakresu procesów produkcji oraz logistyczno-magazynowych.', 'Dobra znajomość narzędzi Microsoft: Power Automate, Power Apps.', 'Doświadczenie z Node Red.']], ['offered-1', ['Możliwość podnoszenia kwalifikacji i rozwoju.', 'Stabilne warunki zatrudnienia.', 'Umowę o pracę na pełen etat.', 'Atrakcyjny pakiet socjalny.', 'Przyjazną atmosferę pracy w profesjonalnym zespole.']]]"/>
    <s v="Specialist (Mid/Regular)"/>
    <s v="IT Business Analyst"/>
    <s v="'Implementation of new and optimization of existing IT solutions for the needs of factory operation, in accordance with the standards adopted in the organization and the needs reported by the business.', 'Determining the potential impact of technology on business goals using a range of methods such as obtaining and documenting requirements in cooperation with partners, carrying out feasibility studies, creating business models, preparing case studies, analyzing usability requirements and evaluating usability.', 'Identifying requirements/features that will be most beneficial for the organization.', 'Ensuring compliance with established best practices.', 'Preparing action plans budget projects, resource management plans and project plans.', 'Identification of problems affecting the implementation of operational / project plans and indicating the appropriate solution.', 'Supervising the implementation of solutions - checking against initial requirements.', 'Independent implementation of current commissioned tasks. ', 'Co-creating an organizational culture in line with the organization's values.'"/>
    <s v="'Minimum one year of experience in working with ERP class systems; skills in expanding the modules used, in accordance with business requirements.', 'Skills in building IT solutions in line with user expectations (forms, reports, designing business processes in camunda modeler).', 'Analytical thinking skills; analysis of the needs of system users in the field of implemented IT solutions.', 'Focus on process automation and professionalism in the provision of IT services.', 'Knowledge of SQL.', 'Communicative knowledge of English - minimum level B1.', 'Very good organization of own work commitment and initiative.', 'Proactivity, teamwork skills.', 'Higher education in IT related areas preferred.', 'Knowledge of BPMN systems (Camunda preferred).', 'Creating reports in the Crystal Reports environment .', 'Experience in SAP B1 Hana will be an advantage.', 'Knowledge in the field of production, logistics and warehouse processes.', 'Good knowledge of Microsoft tools: Power Automate, Power Apps.', 'Experience with Node Red.'"/>
    <s v="'Possibility of raising qualifications and development.', 'Stable employment conditions.', 'Full-time employment contract.', 'Attractive social package.', 'Friendly working atmosphere in a professional team.'"/>
    <s v="'SQL', 'ERP', 'Camunda', 'Crystal Reports', 'Power Automate', 'Power Apps', 'Node Red', 'SAP B1 Hana'"/>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implementation new optimization existing it solution need factory operation accordance standard adopted organization reported business determining potential impact technology goal using range method obtaining documenting requirement cooperation partner carrying feasibility study creating model preparing case analyzing usability evaluating identifying feature beneficial ensuring compliance established best practice action plan budget project resource management identification problem affecting operational indicating appropriate supervising checking initial independent current commissioned task co organizational culture line value"/>
    <x v="0"/>
    <n v="4"/>
    <s v=" c:business analyst  ji:4  Int:project operation business management  c:financial analyst  ji:1  Int:manageme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ffecting identifying potential carrying creating implementation established analyzing value impact supervising feasibility organization optimization determining need method co partner goal study cooperation commissioned plan using line technology initial organizational current action resource documenting best operational evaluating indicating independent practice requirement model factory case reported beneficial ensuring identification accordance obtaining checking adopted compliance new solution culture task usability budget it existing feature problem range preparing appropriate standard"/>
  </r>
  <r>
    <n v="175"/>
    <n v="176"/>
    <s v="Analityk Biznesowy IT"/>
    <s v="['https://www.pracuj.pl/praca/analityk-biznesowy-it-rojow-pow-ostrzeszowski,oferta,1002479158']"/>
    <s v="Specjalista (Mid / Regular)"/>
    <s v="[['https://www.pracuj.pl/praca/analityk-biznesowy-it-rojow-pow-ostrzeszowski,oferta,1002479158'], 1, ['technologies-1', ['SQL', 'ERP', 'Camunda', 'Crystal Reports', 'Power Automate', 'Power Apps', 'Node Red', 'SAP B1 Hana']], ['responsibilities-1', ['Wdrażanie nowych oraz optymalizacja istniejących rozwiązań IT na potrzeby funkcjonowania fabryki, zgodnie ze standardami przyjętymi w organizacji i potrzebami zgłaszanymi przez biznes.', 'Ustalanie potencjalnego wpływu technologii na cele biznesowe przy użyciu zakresu metod takich jak uzyskiwanie oraz dokumentowanie wymogów we współpracy z partnerami, przeprowadzanie analizy wykonalności, tworzenie modelów biznesowych, przygotowanie analizy przypadku, analiza wymogów użyteczności i ocena użyteczności.', 'Identyfikowanie wymogów / funkcji, które będą najkorzystniejsze dla organizacji.', 'Zapewnienia uzyskania zgodności z ustalonymi najlepszymi praktykami.', 'Przygotowywania planów działania, projektów budżetu, planów zarządzania zasobami oraz planów projektów.', 'Identyfikowanie problemów mających wpływ na realizację planów operacyjnych / projektowych i wskazywanie odpowiedniego rozwiązania.', 'Nadzorowanie wdrażanie rozwiązań – sprawdzenie względem początkowych wymogów.', 'Samodzielne realizowanie bieżących zadań zleconych.', 'Współtworzenie kultury organizacyjnej zgodnej z wartościami organizacji.']], ['requirements-1', ['Minimum roczne doświadczenie w pracy z systemami klasy ERP; umiejętności z zakresu rozbudowy używanych modułów, zgodnie z wymaganiami biznesu.', 'Umiejętności z zakresu budowania rozwiązań IT zgodnie z oczekiwaniami użytkowników (formularze, raporty, projektowanie procesów biznesowych w camunda modeler).', 'Umiejętność analitycznego myślenia; analiza potrzeb użytkowników systemu w zakresie wdrażanych rozwiązań IT.', 'Nastawienie na automatyzację procesów i profesjonalizm w dostarczaniu usług IT.', 'Znajomość SQL.', 'Komunikatywna znajomość języka angielskiego – poziom minimum B1.', 'Bardzo dobra organizacja własnej pracy, zaangażowanie i inicjatywa działaniu.', 'Proaktywność, umiejętności z zakresu współpracy w zespole.', 'Preferowane wyższe wykształcenie w obszarach związanych z IT.', 'Znajomość systemów BPMN (preferowany Camunda)', 'Tworzenie raportów w środowisku Crystal Reports.', 'Doświadczenie w SAP B1 Hana będzie dodatkowym atutem.', 'Wiedza z zakresu procesów produkcji oraz logistyczno-magazynowych.', 'Dobra znajomość narzędzi Microsoft: Power Automate, Power Apps', 'Doświadczenie z Node Red.']], ['offered-1', ['Możliwość podnoszenia kwalifikacji i rozwoju.', 'Stabilne warunki zatrudnienia.', 'Umowę o pracę na pełen etat.', 'Atrakcyjny pakiet socjalny.', 'Przyjazną atmosferę pracy w profesjonalnym zespole.']]]"/>
    <s v="Specialist (Mid/Regular)"/>
    <s v="IT Business Analyst"/>
    <s v="'Implementation of new and optimization of existing IT solutions for the needs of factory operation, in accordance with the standards adopted in the organization and the needs reported by the business.', 'Determining the potential impact of technology on business goals using a range of methods such as obtaining and documenting requirements in cooperation with partners, carrying out feasibility studies, creating business models, preparing case studies, analyzing usability requirements and evaluating usability.', 'Identifying requirements/features that will be most beneficial for the organization.', 'Ensuring compliance with established best practices.', 'Preparing action plans budget projects, resource management plans and project plans.', 'Identification of problems affecting the implementation of operational / project plans and indicating the appropriate solution.', 'Supervising the implementation of solutions - checking against initial requirements.', 'Independent implementation of current commissioned tasks. ', 'Co-creating an organizational culture in line with the organization's values.'"/>
    <s v="'Minimum one year of experience in working with ERP class systems; skills in expanding the modules used, in accordance with business requirements.', 'Skills in building IT solutions in line with user expectations (forms, reports, designing business processes in camunda modeler).', 'Analytical thinking skills; analysis of the needs of system users in the field of implemented IT solutions.', 'Focus on process automation and professionalism in the provision of IT services.', 'Knowledge of SQL.', 'Communicative knowledge of English - minimum level B1.', 'Very good organization of own work commitment and initiative.', 'Proactivity, teamwork skills.', 'Higher education in IT related areas preferred.', 'Knowledge of BPMN systems (Camunda preferred)', 'Creating reports in the Crystal Reports environment. ', 'Experience in SAP B1 Hana will be an advantage.', 'Knowledge in the field of production, logistics and warehouse processes.', 'Good knowledge of Microsoft tools: Power Automate, Power Apps', 'Experience with Node Red.'"/>
    <s v="'Possibility of raising qualifications and development.', 'Stable employment conditions.', 'Full-time employment contract.', 'Attractive social package.', 'Friendly working atmosphere in a professional team.'"/>
    <s v="'SQL', 'ERP', 'Camunda', 'Crystal Reports', 'Power Automate', 'Power Apps', 'Node Red', 'SAP B1 Hana'"/>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implementation new optimization existing it solution need factory operation accordance standard adopted organization reported business determining potential impact technology goal using range method obtaining documenting requirement cooperation partner carrying feasibility study creating model preparing case analyzing usability evaluating identifying feature beneficial ensuring compliance established best practice action plan budget project resource management identification problem affecting operational indicating appropriate supervising checking initial independent current commissioned task co organizational culture line value"/>
    <x v="0"/>
    <n v="4"/>
    <s v=" c:business analyst  ji:4  Int:project operation business management  c:financial analyst  ji:1  Int:manageme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ffecting identifying potential carrying creating implementation established analyzing value impact supervising feasibility organization optimization determining need method co partner goal study cooperation commissioned plan using line technology initial organizational current action resource documenting best operational evaluating indicating independent practice requirement model factory case reported beneficial ensuring identification accordance obtaining checking adopted compliance new solution culture task usability budget it existing feature problem range preparing appropriate standard"/>
  </r>
  <r>
    <n v="176"/>
    <n v="177"/>
    <s v="Analityk Biznesowy IT"/>
    <s v="['https://www.pracuj.pl/praca/analityk-biznesowy-it-warszawa-wynalazek-1,oferta,1002479391']"/>
    <s v="Specjalista (Mid / Regular), Starszy specjalista (Senior)"/>
    <s v="[['https://www.pracuj.pl/praca/analityk-biznesowy-it-warszawa-wynalazek-1,oferta,1002479391'], 1, ['responsibilities-1', ['Sprawdzanie kompletności wymagań biznesowych.', 'Proponowanie koncepcji rozwiązania (założenia do budowy nowego lub zmian w istniejących systemach IT) w oparciu o zebrane informacje i wymagania oraz znane ograniczenia techniczne', 'Ustalanie z biznesem kryteriów akceptacji wymagań.', 'Utrzymywanie dokumentacji projektowo-analitycznej', 'Udział w priorytetyzacji wymagań w ramach znanych ograniczeń (czasowe, budżetowe, inne).', 'Analiza problemów biznesowych za pomocą ustrukturyzowanych metod z identyfikacją obszarów możliwych do zmian i ulepszeń.', 'Gromadzenie i dokumentacja informacji z różnych źródeł, podkreślając takie kwestie, jak niewystarczające lub niejednoznaczne informacje.', 'Współpraca z właścicielami procesów biznesowych, w celu zrozumienia i usprawnienia procesów, poszukując możliwości uproszczenia procesów i usunięcia nieefektywności.']], ['requirements-1', ['Posiadasz wykształcenie wyższe oraz powiązane doświadczenie biznesowe', 'Masz dobre zorientowanie biznesowe i umiejętność godzenia sprzecznych interesów.', 'Posiadasz wiedzę i doświadczenie w zakresie wdrożeń oprogramowania i sprzętu.', 'Umiesz analizować, oceniać i rozwiązywać złożone problemy techniczne', 'Umiesz budować i utrzymywać relację z interesariuszami', 'Biegle posługujesz się językiem angielskim', 'Umiesz prezentować kwestie techniczne w sposób zrozumiały dla odbiorców z branży i spoza branży technicznej na wszystkich poziomach organizacji']], ['offered-1', ['Zatrudnienie w oparciu o umowę o pracę w firmie będącej liderem usług cyfrowych w Polsce w perspektywicznej branży', 'Wynagrodzenie podstawowe + premia', 'Narzędzia do pracy, w tym: samochód, laptop, telefon oraz wsparcie działu Marketingu', 'Możliwość realizacji dużych , zaawansowanych projektów sprzedażowych', 'Benefity dodatkowe (m.in. prywatna opieka medyczna, system kafeteryjny MyBenefit, pakiet usług UPC)', 'Dogodną lokalizację biura']]]"/>
    <s v="Specialist (Mid/Regular), Senior Specialist (Senior)"/>
    <s v="IT Business Analyst"/>
    <s v="'Checking the completeness of business requirements', 'Proposing a solution concept (assumptions for building a new or changing existing IT systems) based on the collected information and requirements as well as known technical limitations', 'Determining requirements acceptance criteria with the business', 'Maintaining documentation design and analysis', 'Participation in the prioritization of requirements within known constraints (time, budget, other).', 'Analysis of business problems using structured methods with identification of areas for change and improvement.', 'Collecting and documenting information from various sources, highlighting issues such as insufficient or ambiguous information.', 'Working with business process owners to understand and improve processes, seeking opportunities to simplify processes and remove inefficiencies.'"/>
    <s v="'You have a university degree and related business experience', 'You have good business orientation and the ability to reconcile conflicting interests.', 'You have knowledge and experience in the field of software and hardware implementations.', 'You can analyze, assess and solve complex technical problems', ' You can build and maintain relationships with stakeholders', 'You are fluent in English', 'You can present technical issues in a way that is understandable to audiences from the industry and outside the technical industry at all levels of the organization'"/>
    <s v="'Employment based on an employment contract in a company that is a leader in digital services in Poland in a promising industry', 'Basic salary + bonus', 'Tools for work, including: car, laptop, telephone and support of the Marketing department', 'Opportunity large, advanced sales projects', 'Additional benefits (e.g. private medical care, MyBenefit cafeteria system, UPC service package)', 'Convenient office location'"/>
    <m/>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checking completeness business requirement proposing solution concept assumption building new changing existing it system based collected information well known technical limitation determining acceptance criterion maintaining documentation design analysis participation prioritization within constraint time budget problem using structured method identification area change improvement collecting documenting various source highlighting issue insufficient ambiguous working process owner understand improve seeking opportunity simplify remove inefficiency"/>
    <x v="0"/>
    <n v="3"/>
    <s v=" c:business analyst  ji:3  Int:business owner process  c:financial analyst  ji:0  Int:  c:system analyst  ji:2  Int:it 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ambiguous improvement highlighting collected inefficiency maintaining analysis issue requirement completeness simplify working opportunity information known participation proposing area remove structured identification acceptance concept checking insufficient determining changing building technical new assumption solution well documentation method prioritization within budget it documenting existing based problem design constraint using understand seeking system various change improve time collecting source limitation"/>
  </r>
  <r>
    <n v="177"/>
    <n v="178"/>
    <s v="Analityk Biznesowy IT"/>
    <s v="['https://www.pracuj.pl/praca/analityk-biznesowy-it-zielona-gora,oferta,1002399906']"/>
    <s v="Specjalista (Mid / Regular)"/>
    <s v="[['https://www.pracuj.pl/praca/analityk-biznesowy-it-zielona-gora,oferta,1002399906'], 1, ['technologies-1', ['Enterprise Architect', 'SQL', 'Jira', 'Archimate']], ['responsibilities-1', ['Aktywne uczestniczenie w spotkaniach z klientem', 'Pozyskiwanie oraz specyfikacja wymagań klienta', 'Analizowanie i modelowanie procesów biznesowych', 'Tworzenie dokumentacji analitycznej', 'Analizowanie błędów we wdrożonych systemach i opracowywanie korekt', 'Prowadzenie prezentacji, szkoleń dla użytkowników systemów', 'Przeprowadzanie kontroli zgodności powstałego systemu w stosunku do wymagań klienta']], ['requirements-1', ['Minimum 2-letnie doświadczenie zawodowe na stanowisku Analityka Biznesowego', 'w branży IT,', 'Umiejętność modelowania w notacji: UML, BPMN', 'Umiejętność posługiwania się narzędziem Sparx Enterprise Architect (EA)', 'Znajomość SQL', 'Otwartość na poznanie i zrozumienie biznesu Klienta', 'Umiejętności analitycznego i koncepcyjnego myślenia, słuchania, argumentacji swojego punktu widzenia i współpracy z biznesem oraz działem IT', 'Zaangażowanie, szukanie rozwiązań i nastawienie na osiąganie celów projektów', 'Znajomość metodyki zwinnego wytwarzania oprogramowania Agile, Scrum', 'Doświadczenie w projektach dla branży energetycznej', 'Znajomość narzędzia JIRA', 'Certyfikaty potwierdzające znajomość notacji UML, BPMN', 'Znajomość notacji CMMN, DMN, ArchiMate']], ['work-organization-1', []], ['training-space-1', ['branżowe platformy e-learningowe', 'treningi umiejętności miękkich', 'wsparcie merytoryczne od liderów technologicznych', 'wspieramy wydarzenia dla IT', 'wymiana wiedzy technicznej w firmie']], ['offered-1', ['Pracę w zgranym i dynamicznym zespole – Zespół szuka brakującego ogniwa – czekamy właśnie na Ciebie!', 'Dobrą atmosferę w pracy', 'U nas możesz awansować - Starszy Analityk Biznesowy - Kierownik Produktu', 'Zapewniamy szkolenia wprowadzające – zaplanowany Onboarding', 'System Premiowy – wypracowany zespołowo „System Motywowania w Apator Rector Sp. z o.o.” - przyznajemy nagrody uznaniowe i otrzymujemy nagrodę roczną', 'Zatrudnienie na umowę o pracę lub w formie B2B – wybór należy do Ciebie', 'Stabilne zatrudnienie – średni staż pracy w naszej firmie to około 8 lat', 'Możliwość umówienia się na pracę zdalną po okresie wdrożenia', 'Elastyczne godziny pracy – rozpoczynamy dzień pracy 07. 00 – 09.00, kończymy 15.00 – 17.00', 'Działanie w oparciu o 4 perspektywy:', 'Kompetencje - Odpowiedzialność – Zadania (produkty/projekty) – Rozwój', 'Zdobycie doświadczenia zawodowego w projektach z branży energetycznej i gazowej', 'Pracę w firmie o ugruntowanej pozycji na rynku – nasza spółka jest częścią Kapitałowej Grupy Apator – łącznie zatrudniamy około 2500 pracowników']], ['additional-module-1', ['Zainteresowane osoby prosimy o przesłanie aplikacji z dopiskiem nazwy stanowiska (CV, list motywacyjny).']], ['additional-module-2', ['Szkolenia techniczne', 'Szkolenia miękkie', 'Wydarzenia IT', 'Wsparcie merytoryczne od liderów biznesowych', 'Wspieramy wydarzenia IT', 'Stały dostęp do portalu szkoleniowego', 'Wymiana wiedzy technicznej w firmie', 'Inicjatywy analityczne']]]"/>
    <s v="Specialist (Mid/Regular)"/>
    <s v="IT Business Analyst"/>
    <s v="'Active participation in meetings with the client', 'Acquisition and specification of client requirements', 'Analysing and modeling business processes', 'Creating analytical documentation', 'Analyzing errors in implemented systems and developing corrections', 'Conducting presentations, training for system users ', 'Conducting compliance checks of the created system in relation to the customer's requirements'"/>
    <s v="'Minimum 2 years of professional experience as a Business Analyst', 'in the IT industry', 'Ability to model in the notation: UML, BPMN', 'Ability to use Sparx Enterprise Architect (EA)', 'Knowledge of SQL', ' Openness to getting to know and understanding the client's business', 'Analytical and conceptual thinking skills, listening, argumentation of one's point of view and cooperation with business and the IT department', 'Commitment, looking for solutions and focus on achieving project goals', 'Knowledge of agile software development methodology Agile, Scrum', 'Experience in projects for the energy industry', 'Knowledge of JIRA', 'Certificates confirming knowledge of UML, BPMN', 'Knowledge of CMMN, DMN, ArchiMate'"/>
    <s v="'Work in a harmonious and dynamic team - The team is looking for the missing link - we are waiting for you!', 'Good atmosphere at work', 'With us you can get promoted - Senior Business Analyst - Product Manager', 'We provide introductory training - planned Onboarding', 'Bonus system - team-worked 'Motivation system in Apator Rector Sp. z o.o.” - we award recognition awards and receive an annual bonus', 'Employment under an employment contract or in the B2B form - the choice is yours', 'Stable employment - the average seniority in our company is about 8 years', 'Remote work can be arranged after the implementation period', 'Flexible working hours - we start the working day 07.00 - 09.00, finish 15.00 - 17.00', 'Acting based on 4 perspectives:', 'Competencies - Responsibility - Tasks (products/projects) - Development', 'Gaining professional experience in projects in the energy and gas industry', 'Work in a company with an established position on the market - our company is part of the Apator Capital Group - we employ approximately 2500 employees in total'"/>
    <s v="'Enterprise Architect', 'SQL', 'Jira', 'Archimate'"/>
    <s v="'industry e-learning platforms', 'soft skills training', 'substantive support from technological leaders', 'we support events for IT', 'exchange of technical knowledge in the company'"/>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active participation meeting client acquisition specification requirement analysing modeling business process creating analytical documentation analyzing error implemented system developing correction conducting presentation training user compliance check created relation customer"/>
    <x v="0"/>
    <n v="4"/>
    <s v=" c:business analyst  ji:4  Int:client business customer process  c:financial analyst  ji:0  Int:  c:system analyst  ji:2  Int:system user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heck documentation user implemented requirement created meeting developing presentation creating analytical conducting correction analyzing participation acquisition active error training specification system relation modeling analysing compliance"/>
  </r>
  <r>
    <n v="178"/>
    <n v="179"/>
    <s v="Analityk Biznesowy (Junior / Professional)"/>
    <s v="['https://www.pracuj.pl/praca/analityk-biznesowy-junior-professional-wroclaw,oferta,1002377537']"/>
    <s v="Specjalista (Mid / Regular), Młodszy specjalista (Junior)"/>
    <s v="[['https://www.pracuj.pl/praca/analityk-biznesowy-junior-professional-wroclaw,oferta,1002377537'], 1, ['technologies-1', ['Analiza finansowa']], ['responsibilities-1', ['Dbanie o terminowe i rzetelne wywiązywanie się z powierzonych obowiązków sprawozdawczych', 'Stosowanie wszystkich przepisów wewnętrznych i zewnętrznych dotyczących sprawozdawczości regulacyjnej (NBP, KNF, BFG)', 'Bieżąca współpraca z jednostkami biznesowymi w ramach realizowanych zadań', 'Analiza danych finansowych pod kątem ich poprawności i zgodności z aktualnie obowiązującymi przepisami', 'Odpowiedzialność za przygotowanie, uzgadnianie i prezentowanie danych finansowych dla regulatorów w ujęciu jednostkowym oraz skonsolidowanym', 'Udział w pracach projektowych realizowanych w jednostce', 'Uczestniczenie w tworzeniu nowych rozwiązań mających na celu optymalizację i automatyzację procesów raportowych']], ['requirements-1', ['Doświadczenie z analizą finansową', 'Umiejętność pracy w zespole', 'Umiejętności analityczne', 'Zdolność szybkiego uczenia się', 'Samodzielność', 'Doświadczenie w przygotowywaniu prezentacji i raportów', 'Znajomość języka angielskiego na poziomie min. B1']], ['work-organization-1', []],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
    <s v="Specialist (Mid/Regular), Junior Specialist (Junior)"/>
    <s v="Business Analyst (Junior / Professional)"/>
    <s v="'Caring for the timely and reliable fulfillment of the entrusted reporting obligations', 'Application of all internal and external regulations regarding regulatory reporting (NBP, KNF, BFG)', 'Ongoing cooperation with business units as part of the tasks performed', 'Analysis of financial data under in terms of their correctness and compliance with the currently applicable regulations', 'Responsibility for the preparation, reconciliation and presentation of financial data for regulators on a stand-alone and consolidated basis', 'Participation in project work carried out in the entity', 'Participation in the creation of new solutions aimed at optimizing and automation of reporting processes'"/>
    <s v="'Experience with financial analysis', 'Ability to work in a team', 'Analytical skills', 'Ability to learn quickly', 'Independence', 'Experience in preparing presentations and reports', 'Knowledge of English at min. B1'"/>
    <s v="'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
    <s v="'Financial analysis'"/>
    <m/>
    <m/>
    <s v="business analyst  professional"/>
    <x v="4"/>
    <n v="2"/>
    <s v=" c:business analyst  ji:2  Int:business  c:financial analyst  ji:0  Int:  c:system analyst  ji:0  Int:  c:data scientist  ji:0  Int:  c:financial controller  ji:0  Int:  c:intern analyst  ji:0  Int:  c:security analyst  ji:0  Int:"/>
    <s v="cos:business analyst  cos:0.877 cos:financial analyst  cos:0.866 cos:system analyst  cos:0.933 cos:data scientist  cos:0.929 cos:financial controller  cos:0.921 cos:intern analyst  cos:0.977 cos:security analyst  cos:0.933"/>
    <n v="0.97699999999999998"/>
    <s v="intern analyst"/>
    <s v=" professional analyst"/>
    <s v="caring timely reliable fulfillment entrusted reporting obligation application internal external regulation regarding regulatory nbp knf bfg ongoing cooperation business unit part task performed analysis financial data term correctness compliance currently applicable responsibility preparation reconciliation presentation regulator stand alone consolidated basis participation project work carried entity creation new solution aimed optimizing automation process"/>
    <x v="0"/>
    <n v="4"/>
    <s v=" c:business analyst  ji:4  Int:project automation business process  c:financial analyst  ji:2  Int:financial reporting  c:system analyst  ji:0  Int:  c:data scientist  ji:3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gulator performed fulfillment data analysis reconciliation regulation correctness work currently participation part ongoing financial timely unit responsibility reporting compliance stand new carried solution task obligation consolidated presentation reliable application alone creation cooperation term knf entrusted regarding entity nbp caring optimizing basis external regulatory internal bfg applicable preparation aimed"/>
  </r>
  <r>
    <n v="179"/>
    <n v="180"/>
    <s v="Analityk Biznesowy Korporacyjny"/>
    <s v="['https://www.pracuj.pl/praca/analityk-biznesowy-korporacyjny-bialystok,oferta,1002388766']"/>
    <s v="Specjalista (Mid / Regular)"/>
    <s v="[['https://www.pracuj.pl/praca/analityk-biznesowy-korporacyjny-bialystok,oferta,1002388766'], 1, ['responsibilities-1', ['analiza ekonomiczno-finansowa przedsiębiorstw', 'wsparcie operacyjne zespołu sprzedażowego w realizacji transakcji z klientami', 'wydawanie opinii bankowych na temat zawarcia transakcji kredytowych', 'przygotowywanie warunków decyzji', 'współpraca z komórkami organizacyjnymi Centrali w zakresie oceny ryzyka kredytowego']], ['requirements-1', ['znajomość analizy ekonomiczno-finansowej przedsiębiorstw', 'wsparcie operacyjne zespołu sprzedażowego w realizacji transakcji z klientami korporacyjnymi i MSP', 'znajomość narzędzi elektronicznych (Word , Exel, programy operacyjne)', 'doświadczenie na stanowisku analitycznym min. 3 lata']],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
    <s v="Specialist (Mid/Regular)"/>
    <s v="Corporate Business Analyst"/>
    <s v="'economic and financial analysis of enterprises', 'operational support for the sales team in the execution of transactions with clients', 'issuing bank opinions on the conclusion of credit transactions', 'preparation of decision conditions', 'cooperation with the Head Office's organizational units in the field of credit risk assessment'"/>
    <s v="'knowledge of economic and financial analysis of enterprises', 'operational support for the sales team in the implementation of transactions with corporate and SME clients', 'knowledge of electronic tools (Word, Excel, operational programs)', 'experience in an analytical position min. 3 years'"/>
    <s v="'attractive employment conditions', 'possibility of development in the only such institution with an ecological mission with an established position on the market', 'a rich package of non-wage benefits: private medical care, group life insurance, Multisport card, holiday benefits, volunteer/environmental projects and three days off for volunteering, sports sections, access to the library of e-books and audiobooks'"/>
    <m/>
    <m/>
    <m/>
    <s v="corporate business analyst"/>
    <x v="4"/>
    <n v="3"/>
    <s v=" c:business analyst  ji:3  Int:corporate business  c:financial analyst  ji:0  Int:  c:system analyst  ji:0  Int:  c:data scientist  ji:0  Int:  c:financial controller  ji:0  Int:  c:intern analyst  ji:0  Int:  c:security analyst  ji:0  Int:"/>
    <s v="cos:business analyst  cos:0.87 cos:financial analyst  cos:0.865 cos:system analyst  cos:0.933 cos:data scientist  cos:0.926 cos:financial controller  cos:0.919 cos:intern analyst  cos:0.973 cos:security analyst  cos:0.939"/>
    <n v="0.97299999999999998"/>
    <s v="intern analyst"/>
    <s v="analyst"/>
    <s v="economic financial analysis enterprise operational support sale team execution transaction client issuing bank opinion conclusion credit preparation decision condition cooperation head office organizational unit field risk assessment"/>
    <x v="0"/>
    <n v="4"/>
    <s v=" c:business analyst  ji:4  Int:transaction sale client support  c:financial analyst  ji:4  Int:support financial risk credit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edit conclusion risk analysis execution issuing decision cooperation assessment bank team economic field enterprise office financial organizational unit preparation condition opinion head operational"/>
  </r>
  <r>
    <n v="180"/>
    <n v="181"/>
    <s v="Analityk Biznesowy Korporacyjny"/>
    <s v="['https://www.pracuj.pl/praca/analityk-biznesowy-korporacyjny-lublin,oferta,1002413669']"/>
    <s v="Specjalista (Mid / Regular)"/>
    <s v="[['https://www.pracuj.pl/praca/analityk-biznesowy-korporacyjny-lublin,oferta,1002413669'], 1, ['responsibilities-1', ['dokonywanie analizy sytuacji ekonomiczno-finansowej klientów korporacyjnych', 'analiza dokumentacji i dokonywanie oceny ryzyka kredytowego klientów i transakcji korporacyjnych', 'przygotowywanie propozycji warunków zawarcia transakcji kredytowych', 'przygotowanie projektów opinii/decyzji kredytowych', 'monitoring sytuacji ekonomiczno-finansowej kredytobiorców']], ['requirements-1', ['wykształcenie wyższe', 'min. 2 lata doświadczenia w banku na podobnym stanowisku', 'znajomość zasad analizy ekonomicznej i finansowej podmiotów prowadzących pełna księgowość', 'praktyczna wiedza z zakresu przygotowywania aplikacji kredytowych, rekomendowania struktury transakcji, oceny prawnych zabezpieczeń produktów kredytowych', 'znajomość zasad monitorowania i dokonywania okresowych przeglądów klientów', 'umiejętność analitycznego myślenia oraz pracy w zespole', 'dokładność i dobra organizacja pracy']],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
    <s v="Specialist (Mid/Regular)"/>
    <s v="Corporate Business Analyst"/>
    <s v="'analyzing the economic and financial situation of corporate clients', 'analyzing documentation and assessing the credit risk of clients and corporate transactions', 'preparing proposals for the terms of concluding credit transactions', 'preparing draft credit opinions/decisions', 'monitoring the economic and financial situation of borrowers '"/>
    <s v="'higher education', 'min. 2 years of experience in a bank in a similar position', 'knowledge of the principles of economic and financial analysis of entities keeping full accounting', 'practical knowledge in the field of preparing loan applications, recommending the structure of transactions, assessing the legal security of loan products', 'knowledge of the principles of monitoring and making periodic customer reviews', 'analytical thinking and teamwork skills', 'accuracy and good organization of work'"/>
    <s v="'attractive employment conditions', 'possibility of development in the only such institution with an ecological mission with an established position on the market', 'a rich package of non-wage benefits: private medical care, group life insurance, Multisport card, holiday benefits, volunteer/environmental projects and three days off for volunteering, sports sections, access to the library of e-books and audiobooks'"/>
    <m/>
    <m/>
    <m/>
    <s v="corporate business analyst"/>
    <x v="4"/>
    <n v="3"/>
    <s v=" c:business analyst  ji:3  Int:corporate business  c:financial analyst  ji:0  Int:  c:system analyst  ji:0  Int:  c:data scientist  ji:0  Int:  c:financial controller  ji:0  Int:  c:intern analyst  ji:0  Int:  c:security analyst  ji:0  Int:"/>
    <s v="cos:business analyst  cos:0.87 cos:financial analyst  cos:0.865 cos:system analyst  cos:0.933 cos:data scientist  cos:0.926 cos:financial controller  cos:0.919 cos:intern analyst  cos:0.973 cos:security analyst  cos:0.939"/>
    <n v="0.97299999999999998"/>
    <s v="intern analyst"/>
    <s v="analyst"/>
    <s v="analyzing economic financial situation corporate client documentation assessing credit risk transaction preparing proposal term concluding draft opinion decision monitoring borrower"/>
    <x v="0"/>
    <n v="4"/>
    <s v=" c:business analyst  ji:4  Int:transaction corporate client monitoring  c:financial analyst  ji:3  Int:credit financial risk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raft borrower credit risk documentation proposal concluding assessing decision term analyzing economic preparing situation financial opinion"/>
  </r>
  <r>
    <n v="181"/>
    <n v="182"/>
    <s v="Analityk Biznesowy Korporacyjny"/>
    <s v="['https://www.pracuj.pl/praca/analityk-biznesowy-korporacyjny-warszawa,oferta,1002477615']"/>
    <s v="Specjalista (Mid / Regular)"/>
    <s v="[['https://www.pracuj.pl/praca/analityk-biznesowy-korporacyjny-warszawa,oferta,1002477615'], 1, ['responsibilities-1', ['dokonywanie analizy sytuacji ekonomiczno-finansowej klientów korporacyjnych', 'analiza dokumentacji i dokonywanie oceny ryzyka kredytowego klientów i transakcji korporacyjnych', 'przygotowywanie propozycji warunków zawarcia transakcji kredytowych', 'przygotowanie projektów opinii/decyzji kredytowych', 'monitoring sytuacji ekonomiczno-finansowej kredytobiorców']], ['requirements-1', ['wykształcenie wyższe', 'min. 2 lata doświadczenia w banku na podobnym stanowisku', 'znajomość zasad analizy ekonomicznej i finansowej podmiotów prowadzących pełna księgowość', 'praktyczna wiedza z zakresu przygotowywania aplikacji kredytowych, rekomendowania struktury transakcji, oceny prawnych zabezpieczeń produktów kredytowych', 'znajomość zasad monitorowania i dokonywania okresowych przeglądów klientów', 'umiejętność analitycznego myślenia oraz pracy w zespole', 'dokładność i dobra organizacja pracy']], ['offered-1', ['możliwość pracy zdalnej na terenie CAŁEJ POLSKI (Nasze Centra Biznesowe znajdują się w: Białymstoku, Bydgoszczy, Gdańsku, Katowicach, Kielcach, Krakowie, Lublinie, Łodzi, Olsztynie, Opolu, Poznaniu, Rzeszowie, Szczecinie, Warszawie, Wrocławiu i Zielonej Górze)',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
    <s v="Specialist (Mid/Regular)"/>
    <s v="Corporate Business Analyst"/>
    <s v="'analyzing the economic and financial situation of corporate clients', 'analyzing documentation and assessing the credit risk of clients and corporate transactions', 'preparing proposals for the terms of concluding credit transactions', 'preparing draft credit opinions/decisions', 'monitoring the economic and financial situation of borrowers '"/>
    <s v="'higher education', 'min. 2 years of experience in a bank in a similar position', 'knowledge of the principles of economic and financial analysis of entities keeping full accounting', 'practical knowledge in the field of preparing loan applications, recommending the structure of transactions, assessing the legal security of loan products', 'knowledge of the principles of monitoring and making periodic customer reviews', 'analytical thinking and teamwork skills', 'accuracy and good organization of work'"/>
    <s v="'possibility of remote work throughout POLAND (our Business Centers are located in: Białystok, Bydgoszcz, Gdańsk, Katowice, Kielce, Kraków, Lublin, Łódź, Olsztyn, Opole, Poznań, Rzeszów, Szczecin, Warsaw, Wrocław and Zielona Góra)' , 'attractive employment conditions', 'possibility of development in the only such institution with an ecological mission with an established position on the market', 'a rich package of non-wage benefits: private medical care, group life insurance, Multisport card, holiday benefits, volunteer/ecological projects and three days off for volunteering, sports sections, access to the library of e-books and audiobooks'"/>
    <m/>
    <m/>
    <m/>
    <s v="corporate business analyst"/>
    <x v="4"/>
    <n v="3"/>
    <s v=" c:business analyst  ji:3  Int:corporate business  c:financial analyst  ji:0  Int:  c:system analyst  ji:0  Int:  c:data scientist  ji:0  Int:  c:financial controller  ji:0  Int:  c:intern analyst  ji:0  Int:  c:security analyst  ji:0  Int:"/>
    <s v="cos:business analyst  cos:0.87 cos:financial analyst  cos:0.865 cos:system analyst  cos:0.933 cos:data scientist  cos:0.926 cos:financial controller  cos:0.919 cos:intern analyst  cos:0.973 cos:security analyst  cos:0.939"/>
    <n v="0.97299999999999998"/>
    <s v="intern analyst"/>
    <s v="analyst"/>
    <s v="analyzing economic financial situation corporate client documentation assessing credit risk transaction preparing proposal term concluding draft opinion decision monitoring borrower"/>
    <x v="0"/>
    <n v="4"/>
    <s v=" c:business analyst  ji:4  Int:transaction corporate client monitoring  c:financial analyst  ji:3  Int:credit financial risk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raft borrower credit risk documentation proposal concluding assessing decision term analyzing economic preparing situation financial opinion"/>
  </r>
  <r>
    <n v="182"/>
    <n v="183"/>
    <s v="Analityk Biznesowy"/>
    <s v="['https://www.pracuj.pl/praca/analityk-biznesowy-krakow,oferta,1002395222']"/>
    <s v="Specjalista (Mid / Regular)"/>
    <s v="[['https://www.pracuj.pl/praca/analityk-biznesowy-krakow,oferta,1002395222'], 1, ['responsibilities-1', ['Przygotowywanie planów sprzedaży i zakupów', 'Opracowywanie prognoz sprzedaży', 'Analiza wyników sprzedaży grup produktowych – w tym poziomu odsprzedaży, rotacji zapasu', 'Analiza wyników sprzedażowych sklepów', 'Monitorowanie i analizowanie KPI', 'Przygotowywanie efektywnych narzędzi do tworzenia planów i analiz', 'Przygotowywanie analiz i raportów w odniesieniu do założeń budżetowych i danych historycznych', 'Rekomendowanie działań aktywizujących sprzedaż', 'Raportowanie i prezentowanie przygotowanych analiz do Zarządu oraz Pionu Handlowego']], ['requirements-1', ['Minimum 2-letnie doświadczenie w pracy na stanowisku Analityka w firmach o profilu handlowym lub na podobnym stanowisku,', 'Wyższe wykształcenie – preferowane kierunki: ekonomia, informatyka, statystyka', 'Znajomość programu MS Excel na poziomie zaawansowanym', 'Umiejętność programowania w języku VBA', 'Analityczne i logiczne myślenie', 'Dobra organizacja pracy, samodzielność', 'Umiejętność pracy pod presją czasu', 'Kreatywność i własne inicjatywy', 'Ukierunkowanie na realizację celu', 'Umiejętność pracy w zespole', 'Znajomość języka angielskiego na poziomie minimum B2']]]"/>
    <s v="Specialist (Mid/Regular)"/>
    <s v="Business Analyst"/>
    <s v="'Preparation of sales and purchase plans', 'Development of sales forecasts', 'Analysis of sales results of product groups - including the level of resale, stock rotation', 'Analysis of sales results of stores', 'Monitoring and analyzing KPI', 'Preparation of effective tools for creating plans and analyses', 'Preparing analyzes and reports in relation to budget assumptions and historical data', 'Recommending actions to activate sales', 'Reporting and presenting the prepared analyzes to the Management Board and the Commercial Division'"/>
    <s v="'Minimum 2 years of work experience as an Analyst in commercial companies or in a similar position,', 'Higher education - preferred majors: economics, computer science, statistics', 'Advanced knowledge of MS Excel', 'Programming skills in VBA', 'Analytical and logical thinking', 'Good organization of work, independence', 'Ability to work under time pressure', 'Creativity and own initiative', 'Goal orientation', 'Ability to work in a team', ' Knowledge of the English language at least B2'"/>
    <m/>
    <m/>
    <m/>
    <m/>
    <s v="business analyst"/>
    <x v="4"/>
    <n v="0"/>
    <m/>
    <m/>
    <n v="0"/>
    <s v="n"/>
    <m/>
    <s v="preparation sale purchase plan development forecast analysis result product group including level resale stock rotation store monitoring analyzing kpi effective tool creating preparing analyzes report relation budget assumption historical data recommending action activate reporting presenting prepared management board commercial division"/>
    <x v="2"/>
    <n v="5"/>
    <s v=" c:business analyst  ji:4  Int:sale product management monitoring  c:financial analyst  ji:2  Int:reporting management  c:system analyst  ji:0  Int:  c:data scientist  ji:5  Int:forecast 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ore level sale recommending tool creating purchase historical board analyzing group management prepared analyzes relation presenting resale result development assumption effective budget rotation kpi activate plan product including stock preparing division monitoring action preparation commercial"/>
  </r>
  <r>
    <n v="183"/>
    <n v="184"/>
    <s v="Analityk Biznesowy"/>
    <s v="['https://www.pracuj.pl/praca/analityk-biznesowy-krakow,oferta,1002481022']"/>
    <s v="Specjalista (Mid / Regular)"/>
    <s v="[['https://www.pracuj.pl/praca/analityk-biznesowy-krakow,oferta,1002481022'], 1, ['responsibilities-1', ['Przygotowywanie planów sprzedaży i zakupów', 'Opracowywanie prognoz sprzedaży', 'Analiza wyników sprzedaży grup produktowych – w tym poziomu odsprzedaży, rotacji zapasu', 'Analiza wyników sprzedażowych sklepów', 'Monitorowanie i analizowanie KPI', 'Przygotowywanie efektywnych narzędzi do tworzenia planów i analiz', 'Przygotowywanie analiz i raportów w odniesieniu do założeń budżetowych i danych historycznych', 'Rekomendowanie działań aktywizujących sprzedaż', 'Raportowanie i prezentowanie przygotowanych analiz do Zarządu oraz Pionu Handlowego']], ['requirements-1', ['2-letnie doświadczenie w pracy na stanowisku Analityka w firmach o profilu handlowym lub na podobnym stanowisku,', 'Wyższe wykształcenie – preferowane kierunki: ekonomia, informatyka, statystyka', 'Znajomość programu MS Excel na poziomie zaawansowanym', 'Analityczne i logiczne myślenie', 'Dobra organizacja pracy, samodzielność', 'Umiejętność pracy pod presją czasu', 'Kreatywność i własne inicjatywy', 'Ukierunkowanie na realizację celu', 'Umiejętność pracy w zespole', 'Znajomość języka angielskiego na poziomie minimum B2']]]"/>
    <s v="Specialist (Mid/Regular)"/>
    <s v="Business Analyst"/>
    <s v="'Preparation of sales and purchase plans', 'Development of sales forecasts', 'Analysis of sales results of product groups - including the level of resale, stock rotation', 'Analysis of sales results of stores', 'Monitoring and analyzing KPI', 'Preparation of effective tools for creating plans and analyses', 'Preparing analyzes and reports in relation to budget assumptions and historical data', 'Recommending actions to activate sales', 'Reporting and presenting the prepared analyzes to the Management Board and the Commercial Division'"/>
    <s v="'2 years of experience in working as an Analyst in commercial companies or in a similar position', 'Higher education - preferred majors: economics, computer science, statistics', 'Advanced knowledge of MS Excel', 'Analytical and logical thinking', 'Good organization of work, independence', 'Ability to work under time pressure', 'Creativity and own initiative', 'Goal orientation', 'Ability to work in a team', 'Knowledge of English at least B2 level'"/>
    <m/>
    <m/>
    <m/>
    <m/>
    <s v="business analyst"/>
    <x v="4"/>
    <n v="0"/>
    <m/>
    <m/>
    <n v="0"/>
    <s v="n"/>
    <m/>
    <s v="preparation sale purchase plan development forecast analysis result product group including level resale stock rotation store monitoring analyzing kpi effective tool creating preparing analyzes report relation budget assumption historical data recommending action activate reporting presenting prepared management board commercial division"/>
    <x v="2"/>
    <n v="5"/>
    <s v=" c:business analyst  ji:4  Int:sale product management monitoring  c:financial analyst  ji:2  Int:reporting management  c:system analyst  ji:0  Int:  c:data scientist  ji:5  Int:forecast 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ore level sale recommending tool creating purchase historical board analyzing group management prepared analyzes relation presenting resale result development assumption effective budget rotation kpi activate plan product including stock preparing division monitoring action preparation commercial"/>
  </r>
  <r>
    <n v="184"/>
    <n v="185"/>
    <s v="Analityk biznesowy"/>
    <s v="['https://www.pracuj.pl/praca/analityk-biznesowy-krakow-jozefinska-2,oferta,1002448826']"/>
    <s v="Specjalista (Mid / Regular)"/>
    <s v="[['https://www.pracuj.pl/praca/analityk-biznesowy-krakow-jozefinska-2,oferta,1002448826'], 1, ['responsibilities-1', ['tworzenie, dostarczanie i automatyzacja raportów', 'dbanie o poprawność danych wprowadzanych do systemu ERP oraz eliminacja błędów', 'tworzenie narzędzi oraz prowadzenie analiz na potrzeby działu sprzedaży', 'przygotowywanie cyklicznych sprawozdań i zestawień obrotów i marży firmy w obrębie wszystkich business unitów', 'przygotowywanie comiesięcznych raportów wyników dla centrali w Paryżu', 'raportowanie należności oraz przepływów gotówkowych ', 'udział w procesie budżetowania rocznego (pełny zakres P&amp;L, BS i CF) ']], ['requirements-1', ['MS Excel na poziomie średniozaawansowanym', 'MS Access na poziomie podstawowym', 'język angielski w stopniu umożlwiającym swobodną komunikację', 'odpowiedzialność, skrupulatność i dokładność', 'umiejętność analitycznego myślenia oraz skutecznej komunikacji', 'samodzielność i dobra organizacja pracy własnej', 'doświadczenie z zakresu finansów i/lub rachunkowości mile widziane', 'gotowość do rozwoju, podnoszenia swoich kompetencji, rozszerzania obszaru działania i awansu zawodowego']], ['offered-1', ['zdobycie cennego doświadczenia w międzynarodowej organizacji', 'możliwość rozwoju swoich kompetencji', 'pracę w młodym, dynamicznym zespole nastawionym na osiąganie rezultatów', 'niezbędne narzędzia do wykonywania pracy (laptop, telefon)', 'system dodatkowych benefitów (m.in. prywatna opieka medyczna)', 'rodzinna atmosfera pracy w biurze zlokalizowanym nad Wisłą, w centrum Starego Podgórza']], ['benefits-1', ['prywatna opieka medyczna', 'zniżki na firmowe produkty i usługi', 'spotkania integracyjne', 'brak dress code’u', 'kawa / herbata']], ['about-us-1', ['Dynamicznie rozwijający się producent i dystrybutor globalnych i regionalnych marek FMCG, firma MS Poland z ponad 20-letnim doświadczeniem, prowadzącej współpracę z wieloma krajami w Europie i na świecie z centralą firmy w centrum Krakowa.', '']]]"/>
    <s v="Specialist (Mid/Regular)"/>
    <s v="Business analyst"/>
    <s v="'creating, delivering and automating reports', 'taking care of the correctness of data entered into the ERP system and eliminating errors', 'creating tools and conducting analyzes for the needs of the sales department', 'preparing cyclical reports and statements of the company's turnover and margin within all business units ', 'preparation of monthly results reports for the headquarters in Paris', 'receivables and cash flow reporting', 'participation in the annual budgeting process (full scope of P&amp;L, BS and CF)'"/>
    <s v="'MS Excel at the intermediate level', 'MS Access at the basic level', 'English language at a level that allows free communication', 'responsibility, meticulousness and accuracy', 'analytical thinking and effective communication skills', 'independence and good organization of own work ', 'experience in finance and/or accounting is welcome', 'readiness to develop, improve one's competences, expand the area of ​​activity and advance professionally'"/>
    <s v="'gaining valuable experience in an international organization', 'opportunity to develop your competences', 'work in a young, dynamic team focused on achieving results', 'necessary tools to perform work (laptop, telephone)', 'additional benefits system (e.g. private medical care', 'family atmosphere of work in an office located by the Vistula River, in the center of Stare Podgórze'"/>
    <m/>
    <m/>
    <s v="'private medical care', 'discounts on company products and services', 'integration meetings', 'no dress code', 'coffee / tea'"/>
    <s v="business analyst"/>
    <x v="4"/>
    <n v="0"/>
    <m/>
    <m/>
    <n v="0"/>
    <s v="n"/>
    <m/>
    <s v="creating delivering automating report taking care correctness data entered erp system eliminating error tool conducting analyzes need sale department preparing cyclical statement company turnover margin within business unit preparation monthly result headquarters paris receivables cash flow reporting participation annual budgeting process full scope b cf"/>
    <x v="0"/>
    <n v="4"/>
    <s v=" c:business analyst  ji:4  Int:sale budgeting business process  c:financial analyst  ji:1  Int:reporting  c:system analyst  ji:1  Int:system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automating data report erp cf tool paris delivering entered creating correctness monthly cash conducting headquarters participation error statement company turnover analyzes margin b care unit scope taking need department result reporting within eliminating system preparing annual cyclical receivables full preparation"/>
  </r>
  <r>
    <n v="185"/>
    <n v="186"/>
    <s v="Analityk Biznesowy"/>
    <s v="['https://www.pracuj.pl/praca/analityk-biznesowy-lodz,oferta,1002398583']"/>
    <s v="Specjalista (Mid / Regular)"/>
    <s v="[['https://www.pracuj.pl/praca/analityk-biznesowy-lodz,oferta,1002398583'], 1, ['responsibilities-1', ['wstępna analiza przed realizacją projektu (koszty, potencjalne korzyści, ryzyko, zasoby itp.);', 'opracowanie rekomendacji dla rozwiązań w projektach pod kątem biznesowym;', 'rekomendowanie działań naprawczych oraz sugerowanie zmian w procesach, w celu optymalizacji biznesu i redukcji potencjalnego ryzyka w projekcie;', 'zbieranie wymagań biznesowych i przygotowywanie dokumentacji będącej podstawą do dalszych prac nad projektem;', 'identyfikacja potencjalnego ryzyka związanego z rekomendowanym rozwiązaniem lub pojawiającego się w trakcie zbierania wymagań;', 'współpraca z jednostkami firmy oraz ekspertami zewnętrznymi w celu zbierania wymagań i realizacji projektów;', 'przygotowanie dokumentacji projektowej;', 'udział w testach rozwiązania w celu weryfikacji zgodności odbieranego rozwiązania z przygotowanymi wymaganiami biznesowymi.']], ['requirements-1', ['minimum 2-letnie doświadczenie na podobnym stanowisku;', 'znajomość sytemu klasy ERP w zakresie procesów logistyczno-magazynowych;', 'umiejętność prowadzenia efektywnych spotkań warsztatowych;', 'dociekliwość i chęć zgłębiania wiedzy procesowej;', 'szybkie wyciąganie wniosków i łączenie faktów oraz zależności;', 'komunikatywność.', 'doświadczenie w SAP WM (R3, a idealnie S/4);', 'znajomość procesów funkcjonujących w sprzedaży detalicznej i procesów gospodarki magazynowej;', 'znajomość Jira i Confluence;', 'znajomość notacji BPMN.']]]"/>
    <s v="Specialist (Mid/Regular)"/>
    <s v="Business Analyst"/>
    <s v="'preliminary analysis before project implementation (costs, potential benefits, risks, resources, etc.);', 'development of recommendations for business solutions in projects;', 'recommending corrective actions and suggesting changes in processes in order to optimize business and reduce potential risk in the project;', 'gathering business requirements and preparing documentation which is the basis for further work on the project;', 'identification of potential risk related to the recommended solution or appearing in the course of collecting requirements;', 'cooperation with company units and external experts in order to collect requirements and implement projects;', 'preparation of project documentation;', 'participation in solution tests in order to verify the compliance of the received solution with the prepared business requirements.'"/>
    <s v="'at least 2 years of experience in a similar position;', 'knowledge of the ERP class system in the field of logistics and warehouse processes;', 'the ability to conduct effective workshop meetings;', 'inquisitiveness and willingness to explore process knowledge;', 'quick drawing of conclusions and combining facts and dependencies;', 'communication skills.', 'experience in SAP WM (R3, and ideally S/4);', 'knowledge of processes functioning in retail and warehouse management processes;', 'knowledge of Jira and Confluence;' , 'knowledge of BPMN notation.'"/>
    <m/>
    <m/>
    <m/>
    <m/>
    <s v="business analyst"/>
    <x v="4"/>
    <n v="0"/>
    <m/>
    <m/>
    <n v="0"/>
    <s v="n"/>
    <m/>
    <s v="preliminary analysis project implementation cost potential benefit risk resource etc development recommendation business solution recommending corrective action suggesting change process order optimize reduce gathering requirement preparing documentation basis work identification related recommended appearing course collecting cooperation company unit external expert collect implement preparation participation test verify compliance received prepared"/>
    <x v="0"/>
    <n v="4"/>
    <s v=" c:business analyst  ji:4  Int:project business expert process  c:financial analyst  ji:2  Int:risk cos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risk analysis requirement order recommending potential benefit implementation work cost participation optimize company gathering prepared reduce identification unit preparation suggesting compliance corrective development solution documentation implement preliminary collect verify cooperation received basis external test preparing change recommendation resource action related appearing recommended collecting etc course"/>
  </r>
  <r>
    <n v="186"/>
    <n v="187"/>
    <s v="Analityk Biznesowy"/>
    <s v="['https://www.pracuj.pl/praca/analityk-biznesowy-lodz,oferta,1002470665']"/>
    <s v="Specjalista (Mid / Regular)"/>
    <s v="[['https://www.pracuj.pl/praca/analityk-biznesowy-lodz,oferta,1002470665'], 1, ['responsibilities-1', ['wstępna analiza przed realizacją projektu (koszty, potencjalne korzyści, ryzyko, zasoby itp.);', 'opracowanie rekomendacji dla rozwiązań w projektach pod kątem biznesowym;', 'rekomendowanie działań naprawczych oraz sugerowanie zmian w procesach, w celu optymalizacji biznesu i redukcji potencjalnego ryzyka w projekcie;', 'zbieranie wymagań biznesowych i przygotowywanie dokumentacji będącej podstawą do dalszych prac nad projektem;', 'identyfikacja potencjalnego ryzyka związanego z rekomendowanym rozwiązaniem lub pojawiającego się w trakcie zbierania wymagań;', 'współpraca z jednostkami firmy oraz ekspertami zewnętrznymi w celu zbierania wymagań i realizacji projektów;', 'przygotowanie dokumentacji projektowej;', 'udział w testach rozwiązania w celu weryfikacji zgodności odbieranego rozwiązania z przygotowanymi wymaganiami biznesowymi.']], ['requirements-1', ['minimum 2-letnie doświadczenie na podobnym stanowisku;', 'znajomość sytemu klasy ERP w zakresie procesów logistyczno-magazynowych;', 'umiejętność prowadzenia efektywnych spotkań warsztatowych;', 'dociekliwość i chęć zgłębiania wiedzy procesowej;', 'szybkie wyciąganie wniosków i łączenie faktów oraz zależności;', 'komunikatywność.', 'doświadczenie w SAP WM (R3, a idealnie S/4);', 'znajomość procesów funkcjonujących w sprzedaży detalicznej i procesów gospodarki magazynowej;', 'znajomość Jira i Confluence;', 'znajomość notacji BPMN.']]]"/>
    <s v="Specialist (Mid/Regular)"/>
    <s v="Business Analyst"/>
    <s v="'preliminary analysis before project implementation (costs, potential benefits, risks, resources, etc.);', 'development of recommendations for business solutions in projects;', 'recommending corrective actions and suggesting changes in processes in order to optimize business and reduce potential risk in the project;', 'gathering business requirements and preparing documentation which is the basis for further work on the project;', 'identification of potential risk related to the recommended solution or appearing in the course of collecting requirements;', 'cooperation with company units and external experts in order to collect requirements and implement projects;', 'preparation of project documentation;', 'participation in solution tests in order to verify the compliance of the received solution with the prepared business requirements.'"/>
    <s v="'at least 2 years of experience in a similar position;', 'knowledge of the ERP class system in the field of logistics and warehouse processes;', 'the ability to conduct effective workshop meetings;', 'inquisitiveness and willingness to explore process knowledge;', 'quick drawing of conclusions and combining facts and dependencies;', 'communication skills.', 'experience in SAP WM (R3, and ideally S/4);', 'knowledge of processes functioning in retail and warehouse management processes;', 'knowledge of Jira and Confluence;' , 'knowledge of BPMN notation.'"/>
    <m/>
    <m/>
    <m/>
    <m/>
    <s v="business analyst"/>
    <x v="4"/>
    <n v="0"/>
    <m/>
    <m/>
    <n v="0"/>
    <s v="n"/>
    <m/>
    <s v="preliminary analysis project implementation cost potential benefit risk resource etc development recommendation business solution recommending corrective action suggesting change process order optimize reduce gathering requirement preparing documentation basis work identification related recommended appearing course collecting cooperation company unit external expert collect implement preparation participation test verify compliance received prepared"/>
    <x v="0"/>
    <n v="4"/>
    <s v=" c:business analyst  ji:4  Int:project business expert process  c:financial analyst  ji:2  Int:risk cos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risk analysis requirement order recommending potential benefit implementation work cost participation optimize company gathering prepared reduce identification unit preparation suggesting compliance corrective development solution documentation implement preliminary collect verify cooperation received basis external test preparing change recommendation resource action related appearing recommended collecting etc course"/>
  </r>
  <r>
    <n v="187"/>
    <n v="188"/>
    <s v="Analityk biznesowy"/>
    <s v="['https://www.pracuj.pl/praca/analityk-biznesowy-lodz-nowy-jozefow-64d,oferta,1002394485']"/>
    <s v="Specjalista (Mid / Regular)"/>
    <s v="[['https://www.pracuj.pl/praca/analityk-biznesowy-lodz-nowy-jozefow-64d,oferta,1002394485'], 1, ['responsibilities-1', ['Tworzenie nowych lub rozwój istniejących funkcjonalności technicznych systemów oraz narzędzi w ramach aktualnych potrzeb biznesowych w zespole Customer Excellence.', 'Usprawnienia w przygotowywaniu kalkulacji, raportów i analiz na potrzeby działu.', 'Ocena procesów biznesowych, przewidywanie wymagań, odkrywanie obszarów wymagających poprawy oraz opracowywanie i wdrażanie rozwiązań.', 'Prowadzenie bieżących przeglądów procesów biznesowych i opracowywanie strategii optymalizacyjnych.', 'Automatyzacja procesów i modernizacja systemów.', 'Prowadzenie spotkań i prezentacji w celu dzielenia się pomysłami i ustaleniami.', 'Przeprowadzanie analizy wymagań.', 'Wdrażanie rozwiązań spełniających potrzeby i wymagania biznesowe.', 'Zarządzanie projektami, opracowywanie planów projektów i monitorowanie wyników.', 'Aktualizowanie, wdrażanie i utrzymywanie procedur.', 'Priorytetyzacja inicjatyw w oparciu o potrzeby i wymagania biznesowe.', 'Monitorowanie wyników i zapewnienie terminowej realizacji projektów.']], ['requirements-1', ['Wyższe wykształcenie.', 'Znajomość języka angielskiego na poziomie umożliwiającym swobodną komunikację.', 'Zaawansowana znajomość MS Excel, VBA oraz systemu SAP.', 'Umiejętność myślenia analityczego i koncepcyjnego.', 'Zdolności komunikacyjne, umiejętność perswazji oraz negocjacji.', 'Doświadczenie w tworzeniu raportów i prowadzeniu prezentacji.', 'Mile widziana znajomość SQL, Power BI i QlikView.']], ['offered-1', ['Możliwość rozwoju zawodowego w międzynarodowej firmie produkcyjnej nastawionej na nowoczesne technologie.', 'Bezpłatną opiekę medyczna Medicover, dofinansowanie do Benefit Multisport, bezpłatne ubezpieczenie grupowe NNW, grupowe ubezpieczenie na życie.', 'Bonus roczny związany z realizacją celów.', 'Możliwość dofinansowania do wybranych kursów, szkół, szkoleń.', 'Możliwość przystąpienia do Pracowniczego Programu Emerytalnego (PPE) po roku pracy, co umożliwia gromadzenie środków na dodatkową emeryturę - składki opłaca Pracodawca.', 'Pakiet dodatkowych świadczeń: świeże owoce każdego dnia, bony na święta, pikniki rodzinne.']]]"/>
    <s v="Specialist (Mid/Regular)"/>
    <s v="Business analyst"/>
    <s v="'Creating new or developing existing technical functionalities of systems and tools as part of the current business needs of the Customer Excellence team.', 'Improvements in preparing calculations, reports and analyzes for the needs of the department.', 'Assessment of business processes, anticipating requirements, discovering areas for improvement and developing and implementing solutions.', 'Conducting ongoing reviews of business processes and developing optimization strategies.', 'Automation of processes and modernization of systems.', 'Conducting meetings and presentations to share ideas and arrangements.', 'Conducting requirements analysis. ', 'Implementing solutions that meet business needs and requirements.', 'Project management, developing project plans and monitoring results.', 'Updating, implementing and maintaining procedures.', 'Prioritizing initiatives based on business needs and requirements.', ' Monitoring results and ensuring projects are delivered on time.'"/>
    <s v="'Higher education.', 'Knowledge of English at a level enabling free communication.', 'Advanced knowledge of MS Excel, VBA and the SAP system.', 'Ability to think analytically and conceptually.', 'Communication skills, persuasion and negotiation skills.' , 'Experience in creating reports and conducting presentations.', 'Knowledge of SQL, Power BI and QlikView is a plus.'"/>
    <s v="'Opportunity for professional development in an international production company focused on modern technologies.', 'Free Medicover medical care, co-financing for Benefit Multisport, free group accident insurance, group life insurance.', 'Annual bonus related to the achievement of goals.', 'Opportunity subsidies for selected courses, schools, trainings.', 'Possibility of joining the Employee Pension Program (PPE) after one year of work, which allows you to collect funds for an additional pension - contributions are paid by the Employer.', 'Package of additional benefits: fresh fruit every day, vouchers for holidays, family picnics.'"/>
    <m/>
    <m/>
    <m/>
    <s v="business analyst"/>
    <x v="4"/>
    <n v="0"/>
    <m/>
    <m/>
    <n v="0"/>
    <s v="n"/>
    <m/>
    <s v="creating new developing existing technical functionality system tool part current business need customer excellence team improvement preparing calculation report analyzes department assessment process anticipating requirement discovering area implementing solution conducting ongoing review optimization strategy automation modernization meeting presentation share idea arrangement analysis meet project management plan monitoring result updating maintaining procedure prioritizing initiative based ensuring delivered time"/>
    <x v="0"/>
    <n v="8"/>
    <s v=" c:business analyst  ji:8  Int:project management automation excellence customer monitoring process business  c:financial analyst  ji:1  Int:management  c:system analyst  ji:1  Int:system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arrangement report analysis requirement maintaining functionality tool review creating prioritizing anticipating assessment conducting team discovering part modernization initiative analyzes area share procedure ongoing implementing ensuring optimization need department result technical new delivered solution meeting developing presentation idea existing based updating plan calculation meet system preparing current time strategy"/>
  </r>
  <r>
    <n v="188"/>
    <n v="189"/>
    <s v="Analityk biznesowy"/>
    <s v="['https://www.pracuj.pl/praca/analityk-biznesowy-lodz-nowy-jozefow-64d,oferta,1002483749']"/>
    <s v="Specjalista (Mid / Regular)"/>
    <s v="[['https://www.pracuj.pl/praca/analityk-biznesowy-lodz-nowy-jozefow-64d,oferta,1002483749'], 1, ['responsibilities-1', ['Tworzenie nowych lub rozwój istniejących funkcjonalności technicznych systemów oraz narzędzi w ramach aktualnych potrzeb biznesowych w zespole Customer Excellence.', 'Usprawnienia w przygotowywaniu kalkulacji, raportów i analiz na potrzeby działu.', 'Ocena procesów biznesowych, przewidywanie wymagań, odkrywanie obszarów wymagających poprawy oraz opracowywanie i wdrażanie rozwiązań.', 'Prowadzenie bieżących przeglądów procesów biznesowych i opracowywanie strategii optymalizacyjnych.', 'Automatyzacja procesów i modernizacja systemów.', 'Prowadzenie spotkań i prezentacji w celu dzielenia się pomysłami i ustaleniami.', 'Przeprowadzanie analizy wymagań.', 'Wdrażanie rozwiązań spełniających potrzeby i wymagania biznesowe.', 'Zarządzanie projektami, opracowywanie planów projektów i monitorowanie wyników.', 'Aktualizowanie, wdrażanie i utrzymywanie procedur.', 'Priorytetyzacja inicjatyw w oparciu o potrzeby i wymagania biznesowe.', 'Monitorowanie wyników i zapewnienie terminowej realizacji projektów.']], ['requirements-1', ['Wyższe wykształcenie.', 'Znajomość języka angielskiego na poziomie umożliwiającym swobodną komunikację.', 'Zaawansowana znajomość MS Excel, VBA oraz systemu SAP.', 'Umiejętność myślenia analityczego i koncepcyjnego.', 'Zdolności komunikacyjne, umiejętność perswazji oraz negocjacji.', 'Doświadczenie w tworzeniu raportów i prowadzeniu prezentacji.', 'Mile widziana znajomość SQL, Power BI i QlikView']], ['offered-1', ['Możliwość rozwoju zawodowego w międzynarodowej firmie produkcyjnej nastawionej na nowoczesne technologie.', 'Bezpłatną opiekę medyczna Medicover, dofinansowanie do Benefit Multisport, bezpłatne ubezpieczenie grupowe NNW, grupowe ubezpieczenie na życie.', 'Bonus roczny związany z realizacją celów.', 'Możliwość dofinansowania do wybranych kursów, szkół, szkoleń.', 'Możliwość przystąpienia do Pracowniczego Programu Emerytalnego (PPE) po roku pracy, co umożliwia gromadzenie środków na dodatkową emeryturę - składki opłaca Pracodawca.', 'Pakiet dodatkowych świadczeń: świeże owoce każdego dnia, bony na święta, pikniki rodzinne.']]]"/>
    <s v="Specialist (Mid/Regular)"/>
    <s v="Business analyst"/>
    <s v="'Creating new or developing existing technical functionalities of systems and tools as part of the current business needs of the Customer Excellence team.', 'Improvements in preparing calculations, reports and analyzes for the needs of the department.', 'Assessment of business processes, anticipating requirements, discovering areas for improvement and developing and implementing solutions.', 'Conducting ongoing reviews of business processes and developing optimization strategies.', 'Automation of processes and modernization of systems.', 'Conducting meetings and presentations to share ideas and arrangements.', 'Conducting requirements analysis. ', 'Implementing solutions that meet business needs and requirements.', 'Project management, developing project plans and monitoring results.', 'Updating, implementing and maintaining procedures.', 'Prioritizing initiatives based on business needs and requirements.', ' Monitoring results and ensuring projects are delivered on time.'"/>
    <s v="'Higher education.', 'Knowledge of English at a level enabling free communication.', 'Advanced knowledge of MS Excel, VBA and the SAP system.', 'Ability to think analytically and conceptually.', 'Communication skills, persuasion and negotiation skills.' , 'Experience in creating reports and conducting presentations.', 'Knowledge of SQL, Power BI and QlikView is welcome'"/>
    <s v="'Opportunity for professional development in an international production company focused on modern technologies.', 'Free Medicover medical care, co-financing for Benefit Multisport, free group accident insurance, group life insurance.', 'Annual bonus related to the achievement of goals.', 'Opportunity subsidies for selected courses, schools, trainings.', 'Possibility of joining the Employee Pension Program (PPE) after one year of work, which allows you to collect funds for an additional pension - contributions are paid by the Employer.', 'Package of additional benefits: fresh fruit every day, vouchers for holidays, family picnics.'"/>
    <m/>
    <m/>
    <m/>
    <s v="business analyst"/>
    <x v="4"/>
    <n v="0"/>
    <m/>
    <m/>
    <n v="0"/>
    <s v="n"/>
    <m/>
    <s v="creating new developing existing technical functionality system tool part current business need customer excellence team improvement preparing calculation report analyzes department assessment process anticipating requirement discovering area implementing solution conducting ongoing review optimization strategy automation modernization meeting presentation share idea arrangement analysis meet project management plan monitoring result updating maintaining procedure prioritizing initiative based ensuring delivered time"/>
    <x v="0"/>
    <n v="8"/>
    <s v=" c:business analyst  ji:8  Int:project management automation excellence customer monitoring process business  c:financial analyst  ji:1  Int:management  c:system analyst  ji:1  Int:system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arrangement report analysis requirement maintaining functionality tool review creating prioritizing anticipating assessment conducting team discovering part modernization initiative analyzes area share procedure ongoing implementing ensuring optimization need department result technical new delivered solution meeting developing presentation idea existing based updating plan calculation meet system preparing current time strategy"/>
  </r>
  <r>
    <n v="189"/>
    <n v="190"/>
    <s v="Analityk Biznesowy/Menedżer Produktu"/>
    <s v="['https://www.pracuj.pl/praca/analityk-biznesowy-menedzer-produktu-sopot-polna-64,oferta,1002430142']"/>
    <s v="Specjalista (Mid / Regular), Starszy specjalista (Senior)"/>
    <s v="[['https://www.pracuj.pl/praca/analityk-biznesowy-menedzer-produktu-sopot-polna-64,oferta,1002430142'], 1, ['responsibilities-1', ['Identyfikacja i analiza systemowa procesów biznesowych realizowanych projektów / produktów', 'Współpraca z klientem wewnętrznym i zespołami projektowymi.', 'Zbieranie wymagań dla projektu i tworzenie ich specyfikacji', 'Tworzenie mapy drogowej produktu', 'Bieżące zdobywanie wiedzy na temat trendów rynkowych i działań konkurencji', 'Prognoza wymagań produktowych oparta o badaniu rynku']], ['requirements-1', ['Min. 2-letnie doświadczenie w pracy na podobnym stanowisku w obszarze analizy biznesowej w projektach IT,', 'Znajomość rynku medycznego oraz wiedza z zakresu obecnych rozwiązań i trendów w oprogramowaniu medycznym.', 'Umiejętność tworzenia dokumentacji analitycznej obejmującejm.in. przypadki użycia, modelowania procesów biznesowych,', 'Umiejętność ustalania priorytetów dla produktów wprowadzanych na rynek']], ['offered-1', ['Samodzielność w działaniu i możliwość wdrażania własnych pomysłów', 'Formę zatrudnienia dostosowaną do Twoich preferencji', 'Nowoczesne biuro w atrakcyjnej lokalizacji – 5 min do plaży, 15 min do Centrum Sopotu', 'Szeroki wachlarz dodatków pozapłacowych m.in. karta sportowa na preferencyjnych warunkach, opieka medyczna, pakiet badań laboratoryjnych, korzystne ubezpieczenie NNW Allianz.']]]"/>
    <s v="Specialist (Mid/Regular), Senior Specialist (Senior)"/>
    <s v="Business Analyst/Product Manager"/>
    <s v="'Identification and system analysis of business processes of implemented projects / products', 'Cooperation with internal clients and project teams', 'Collecting requirements for the project and creating their specifications', 'Creating a product roadmap', 'Acquiring knowledge about market trends on an on-going basis and activities of competitors', 'Forecast of product requirements based on market research'"/>
    <s v="'Min. 2 years of experience in a similar position in the area of ​​business analysis in IT projects,', 'Knowledge of the medical market and knowledge of current solutions and trends in medical software.', 'Ability to create analytical documentation, including, among others, use cases, modeling business processes,', 'The ability to prioritize products launched on the market'"/>
    <s v="'Independence in action and the ability to implement your own ideas', 'Form of employment tailored to your preferences', 'Modern office in an attractive location - 5 minutes to the beach, 15 minutes to the center of Sopot', 'A wide range of non-wage benefits, e.g. sports card on preferential terms, medical care, laboratory tests package, favorable Allianz accident insurance.'"/>
    <m/>
    <m/>
    <m/>
    <s v="business analyst product manager"/>
    <x v="4"/>
    <n v="4"/>
    <s v=" c:business analyst  ji:4  Int:manager business product  c:financial analyst  ji:0  Int:  c:system analyst  ji:0  Int:  c:data scientist  ji:0  Int:  c:financial controller  ji:0  Int:  c:intern analyst  ji:0  Int:  c:security analyst  ji:0  Int:"/>
    <s v="cos:business analyst  cos:0.898 cos:financial analyst  cos:0.877 cos:system analyst  cos:0.95 cos:data scientist  cos:0.934 cos:financial controller  cos:0.93 cos:intern analyst  cos:0.977 cos:security analyst  cos:0.946"/>
    <n v="0.97699999999999998"/>
    <s v="intern analyst"/>
    <s v="analyst"/>
    <s v="identification system analysis business process implemented project product cooperation internal client team collecting requirement creating specification roadmap acquiring knowledge market trend going basis activity competitor forecast based research"/>
    <x v="0"/>
    <n v="6"/>
    <s v=" c:business analyst  ji:6  Int:project market product client process business  c:financial analyst  ji:1  Int:research  c:system analyst  ji:1  Int:system  c:data scientist  ji:2  Int:analysis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cquiring competitor analysis trend implemented requirement going knowledge based creating activity research cooperation team forecast basis system specification internal identification roadmap collecting"/>
  </r>
  <r>
    <n v="190"/>
    <n v="191"/>
    <s v="Analityk Biznesowy/Menedżer Produktu"/>
    <s v="['https://www.pracuj.pl/praca/analityk-biznesowy-menedzer-produktu-sopot-polna-64,oferta,1002454072']"/>
    <s v="Specjalista (Mid / Regular), Starszy specjalista (Senior)"/>
    <s v="[['https://www.pracuj.pl/praca/analityk-biznesowy-menedzer-produktu-sopot-polna-64,oferta,1002454072'], 1, ['technologies-1', ['Java', 'Python']], ['responsibilities-1', ['Identyfikacja i analiza systemowa procesów biznesowych realizowanych projektów / produktów', 'Współpraca z klientem wewnętrznym i zespołami projektowymi.', 'Zbieranie wymagań dla projektu i tworzenie ich specyfikacji', 'Tworzenie mapy drogowej produktu', 'Bieżące zdobywanie wiedzy na temat trendów rynkowych i działań konkurencji', 'Prognoza wymagań produktowych oparta o badaniu rynku']], ['requirements-1', ['Min. 2-letnie doświadczenie w pracy na podobnym stanowisku w obszarze analizy biznesowej w projektach IT,', 'Znajomość rynku medycznego oraz wiedza z zakresu obecnych rozwiązań i trendów w oprogramowaniu medycznym.', 'Umiejętność tworzenia dokumentacji analitycznej obejmującejm.in. przypadki użycia, modelowania procesów biznesowych,', 'Umiejętność ustalania priorytetów dla produktów wprowadzanych na rynek']], ['offered-1', ['Samodzielność w działaniu i możliwość wdrażania własnych pomysłów', 'Formę zatrudnienia dostosowaną do Twoich preferencji', 'Nowoczesne biuro w atrakcyjnej lokalizacji – 5 min do plaży, 15 min do Centrum Sopotu', 'Szeroki wachlarz dodatków pozapłacowych m.in. karta sportowa na preferencyjnych warunkach, opieka medyczna, pakiet badań laboratoryjnych, korzystne ubezpieczenie NNW Allianz.']]]"/>
    <s v="Specialist (Mid/Regular), Senior Specialist (Senior)"/>
    <s v="Business Analyst/Product Manager"/>
    <s v="'Identification and system analysis of business processes of implemented projects / products', 'Cooperation with internal clients and project teams', 'Collecting requirements for the project and creating their specifications', 'Creating a product roadmap', 'Acquiring knowledge about market trends on an on-going basis and activities of competitors', 'Forecast of product requirements based on market research'"/>
    <s v="'Min. 2 years of experience in a similar position in the area of ​​business analysis in IT projects,', 'Knowledge of the medical market and knowledge of current solutions and trends in medical software.', 'Ability to create analytical documentation, including, among others, use cases, modeling business processes,', 'The ability to prioritize products launched on the market'"/>
    <s v="'Independence in action and the ability to implement your own ideas', 'Form of employment tailored to your preferences', 'Modern office in an attractive location - 5 minutes to the beach, 15 minutes to the center of Sopot', 'A wide range of non-wage benefits, e.g. sports card on preferential terms, medical care, laboratory tests package, favorable Allianz accident insurance.'"/>
    <s v="'Java', 'Python'"/>
    <m/>
    <m/>
    <s v="business analyst product manager"/>
    <x v="4"/>
    <n v="4"/>
    <s v=" c:business analyst  ji:4  Int:manager business product  c:financial analyst  ji:0  Int:  c:system analyst  ji:0  Int:  c:data scientist  ji:0  Int:  c:financial controller  ji:0  Int:  c:intern analyst  ji:0  Int:  c:security analyst  ji:0  Int:"/>
    <s v="cos:business analyst  cos:0.898 cos:financial analyst  cos:0.877 cos:system analyst  cos:0.95 cos:data scientist  cos:0.934 cos:financial controller  cos:0.93 cos:intern analyst  cos:0.977 cos:security analyst  cos:0.946"/>
    <n v="0.97699999999999998"/>
    <s v="intern analyst"/>
    <s v="analyst"/>
    <s v="identification system analysis business process implemented project product cooperation internal client team collecting requirement creating specification roadmap acquiring knowledge market trend going basis activity competitor forecast based research"/>
    <x v="0"/>
    <n v="6"/>
    <s v=" c:business analyst  ji:6  Int:project market product client process business  c:financial analyst  ji:1  Int:research  c:system analyst  ji:1  Int:system  c:data scientist  ji:2  Int:analysis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cquiring competitor analysis trend implemented requirement going knowledge based creating activity research cooperation team forecast basis system specification internal identification roadmap collecting"/>
  </r>
  <r>
    <n v="191"/>
    <n v="192"/>
    <s v="Analityk Biznesowy (m/k)"/>
    <s v="['https://www.pracuj.pl/praca/analityk-biznesowy-m-k-poznan,oferta,1002377082']"/>
    <s v="Specjalista (Mid / Regular)"/>
    <s v="[['https://www.pracuj.pl/praca/analityk-biznesowy-m-k-poznan,oferta,1002377082'], 1, ['responsibilities-1', ['Do Twoich obowiązków należeć będzie przede wszystkim wykonywanie analiz, zarówno analiz ekonomicznych dla projektów związanych z efektywnością energetyczną, jak i analiz rentowności projektów inwestycyjnych.', 'Będziesz również przygotowywać koncepcje techniczno-ekonomiczne oraz wnioski o dofinansowanie (unijne i ze środków krajowych).', 'Twoim zadaniem będzie także monitoring programów pomocowych w zakresie związanym ze zużyciem energii.', 'Uzupełnieniem Twoich obowiązków będzie prezentacja wyników koncepcji techniczno-ekonomicznych w podmiotach, dla których były wykonane.']], ['requirements-1', ['Masz wykształcenie wyższe ekonomiczne.', 'Posiadasz min. 2-letnie doświadczenie w przygotowywaniu studiów wykonalności, biznes planów, wniosków o dofinansowanie.', 'Znasz pakiet MS Office.', 'Posiadasz tak zwany zmysł analityczny.', 'Jesteś samodzielny/a i kreatywny/a w rozwiązywaniu postawionych przed Tobą zadań.', 'Dobrze czujesz się pracując w zespole.', 'Posługujesz się językiem angielskim lub niemieckim w stopniu komunikatywnym.', 'Jeździsz samochodem (prawo jazdy kat. B).']], ['offered-1', ['stabilną formę zatrudnienia - umowa o pracę,', 'atrakcyjny system premiowania,', 'indywidualny plan rozwoju Twoich umiejętności - szkolenia wewnętrzne i zewnętrzne,', 'ubezpieczenia zdrowotne, wypadkowe, prywatną opiekę medyczną (LUXMED),', 'wsparcie psychologiczne dla Ciebie i Twoich bliskich,', 'świadczenia z ZFŚS (m.in. dofinansowanie do wczasów, karty przedpłacone na święta),', 'kartę Multisport,', 'elastyczny czas pracy (zaczynamy pracę między 7:00, a 10:00, dodatkowo jeśli chcesz możesz pracować 4 dni w tygodniu po 8,5h, dzięki czemu zaczniesz weekend 2 h wcześniej 😉),', 'tryb pracy zależny od Twojego wyboru (zdalny, hybrydowy lub stacjonarny w naszym biurze w Poznaniu lub Międzyrzeczu).']], ['additional-module-2', ['Zapraszamy Cię do złożenia aplikacji.', 'Chętnie Cię poznamy!', '', 'Zastrzegamy sobie prawo skontaktowania się tylko z wybranymi osobami.']]]"/>
    <s v="Specialist (Mid/Regular)"/>
    <s v="Business Analyst (m/f)"/>
    <s v="'Your responsibilities will primarily include carrying out analyses, both economic analyzes for projects related to energy efficiency and profitability analyzes of investment projects.', 'You will also prepare technical and economic concepts and applications for co-financing (EU and national funds). ', 'Your task will also be to monitor aid programs in the field of energy consumption.', 'Your duties will be complemented by the presentation of the results of technical and economic concepts in the entities for which they were made.'"/>
    <s v="'You have higher economic education.', 'You have min. 2 years of experience in preparing feasibility studies, business plans, applications for co-financing.', 'You know the MS Office package.', 'You have the so-called analytical sense.', 'You are independent and creative in solving the tasks set before you.' , 'You feel good working in a team.', 'You speak English or German at a communicative level.', 'You drive a car (driving license category B).'"/>
    <s v="'stable form of employment - employment contract,', 'attractive bonus system,', 'individual plan for the development of your skills - internal and external training,', 'health and accident insurance, private medical care (LUXMED),', 'psychological support for you and your relatives,', benefits from the Social Benefits Fund (including co-financing for holidays, prepaid cards for holidays),', 'Multisport card,', 'flexible working time (we start work between 7:00 and 10:00 a.m. 00, in addition, if you want, you can work 4 days a week for 8.5 hours, thanks to which you will start the weekend 2 hours earlier 😉),', 'work mode depends on your choice (remote, hybrid or stationary in our office in Poznań or Międzyrzecz). '"/>
    <m/>
    <m/>
    <m/>
    <s v="business analyst"/>
    <x v="4"/>
    <n v="0"/>
    <m/>
    <m/>
    <n v="0"/>
    <s v="n"/>
    <m/>
    <s v="responsibility primarily include carrying analysis economic analyzes project related energy efficiency profitability investment also prepare technical concept application co financing eu national fund task monitor aid program field consumption duty complemented presentation result entity made"/>
    <x v="1"/>
    <n v="3"/>
    <s v=" c:business analyst  ji:1  Int:project  c:financial analyst  ji:3  Int:fund investment national  c:system analyst  ji:0  Int:  c:data scientist  ji:2  Int: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project made analysis financing profitability carrying primarily include duty aid consumption field analyzes efficiency responsibility concept eu result technical task co application presentation energy program entity prepare economic complemented monitor related also"/>
  </r>
  <r>
    <n v="192"/>
    <n v="193"/>
    <s v="Analityk Biznesowy (m/k) - sektor energetyczny"/>
    <s v="['https://www.pracuj.pl/praca/analityk-biznesowy-m-k-sektor-energetyczny-warszawa,oferta,1002438527']"/>
    <s v="Specjalista (Mid / Regular), Starszy specjalista (Senior)"/>
    <s v="[['https://www.pracuj.pl/praca/analityk-biznesowy-m-k-sektor-energetyczny-warszawa,oferta,1002438527'], 1, ['responsibilities-1', ['Analiza i kalkulacja wyników dla kontraktów sprzedaży/na poszczególnych liniach biznesowych', 'Przygotowanie i raportowanie prognozy wyniku Spółki na kolejne miesiące/w podziale na segmenty', 'Przygotowanie i raportowanie cash flow Spółki', 'Kalkulacje marż na rynku towarowym, prognozy i analizy dla optymalnej strategii hedgingowej,', 'Automatyzacja powtarzalnych zadań dla innych działów w celu zwiększenia efektywności przepływu pracy', 'Ścisła współpraca z kontrolingiem finansowym przy raportowaniu do zarządu,', 'Kalkulacja odpisów na wycenach', 'Sprawdzanie i weryfikacja funkcjonowania modelu rozliczeniowego', 'Udział w procesie budżetowania Spółki - wsad dla kontrolingu grupowego', 'Rezerwa na gwarancje pochodzenia dla klientów Spółki Model prowizyjny dla kontrahentów Spółki', 'Analiza zadłużenia / należności', 'Przygotowywanie analiz ad hoc, tworzenie i analizowanie cyklicznych raportów z zakresu kosztów i przychodów wybranych obszarów biznesu']], ['requirements-1', ['Wykształcenie wyższe', 'Doświadczenie na podobnym stanowisku (mile widziana branża energetyczna)', 'Praktyczna wiedza w zakresie controllingu i kalkulacji kosztów', 'Znajomość rachunkowości finansowej i zarządczej', 'Bardzo dobra znajomość Excela', 'Znajomość SQL, VBA', 'Doświadczenie w analizie dużych wolumenów danych i umiejętność łączenia danych z wielu źródeł', 'Umiejętność analitycznego myślenia i formułowania wniosków', 'Doskonałą umiejętność organizacji pracy własnej', 'Wysokie poczucie odpowiedzialności, sumienność, samodzielność, wielozadaniowość']], ['offered-1', ['Atrakcyjne wynagrodzenie', 'Bonus roczny', 'Pakiet benefitów pozapłacowych', 'Praca w trybie hybrydowym']]]"/>
    <s v="Specialist (Mid/Regular), Senior Specialist (Senior)"/>
    <s v="Business Analyst (m/f) - energy sector"/>
    <s v="'Analysis and calculation of results for sales contracts/in individual business lines', 'Preparation and reporting of the Company's result forecast for the coming months/by segment', 'Preparation and reporting of the Company's cash flow', 'Calculation of margins on the commodity market, forecasts and analyzes for an optimal hedging strategy,', 'Automation of repetitive tasks for other departments to increase workflow efficiency', 'Close cooperation with financial controlling in reporting to the management board,', 'Calculation of write-offs on valuations', 'Checking and verifying the functioning of the settlement model ', 'Participation in the Company's budgeting process - input for group controlling', 'Provision for guarantees of origin for the Company's clients Commission model for the Company's contractors', 'Debt/receivables analysis', 'Preparing ad hoc analyses, creating and analyzing cyclical reports on costs and revenues of selected business areas'"/>
    <s v="'Higher education', 'Experience in a similar position (energy industry is welcome)', 'Practical knowledge in the field of controlling and cost calculation', 'Knowledge of financial and management accounting', 'Very good knowledge of Excel', 'Knowledge of SQL, VBA' , 'Experience in analyzing large volumes of data and the ability to combine data from many sources', 'Ability to think analytically and formulate conclusions', 'Excellent ability to organize own work', 'High sense of responsibility, conscientiousness, independence, multi-tasking'"/>
    <s v="'Attractive remuneration', 'Annual bonus', 'Package of non-wage benefits', 'Work in hybrid mode'"/>
    <m/>
    <m/>
    <m/>
    <s v="business analyst energy sector"/>
    <x v="4"/>
    <n v="2"/>
    <s v=" c:business analyst  ji:2  Int:business  c:financial analyst  ji:0  Int:  c:system analyst  ji:0  Int:  c:data scientist  ji:0  Int:  c:financial controller  ji:0  Int:  c:intern analyst  ji:0  Int:  c:security analyst  ji:0  Int:"/>
    <s v="cos:business analyst  cos:0.904 cos:financial analyst  cos:0.905 cos:system analyst  cos:0.927 cos:data scientist  cos:0.939 cos:financial controller  cos:0.934 cos:intern analyst  cos:0.941 cos:security analyst  cos:0.929"/>
    <n v="0.94099999999999995"/>
    <s v="intern analyst"/>
    <s v="sector analyst energy"/>
    <s v="analysis calculation result sale contract individual business line preparation reporting company forecast coming month segment cash flow margin commodity market analyzes optimal hedging strategy automation repetitive task department increase workflow efficiency close cooperation financial controlling management board write offs valuation checking verifying functioning settlement model participation budgeting process input group provision guarantee origin client commission contractor debt receivables preparing ad hoc creating analyzing cyclical report cost revenue selected area"/>
    <x v="0"/>
    <n v="10"/>
    <s v=" c:business analyst  ji:10  Int:contract market management client automation sale process budgeting business controlling  c:financial analyst  ji:6  Int:management valuation financial settlement reporting cost  c:system analyst  ji:0  Int:  c:data scientist  ji:5  Int:analysis report reporting forecast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flow workflow analysis write hoc revenue individual creating analyzing participation group company margin efficiency origin month hedging guarantee cooperation forecast line verifying preparation selected report valuation contractor model cash board analyzes area ad financial segment input checking reporting coming result department functioning optimal commission task debt offs provision calculation close preparing cyclical increase repetitive commodity receivables settlement strategy cost"/>
  </r>
  <r>
    <n v="193"/>
    <n v="194"/>
    <s v="Analityk biznesowy (m/k)"/>
    <s v="['https://www.pracuj.pl/praca/analityk-biznesowy-m-k-warszawa,oferta,1002406704']"/>
    <s v="Specjalista (Mid / Regular)"/>
    <s v="[['https://www.pracuj.pl/praca/analityk-biznesowy-m-k-warszawa,oferta,1002406704'], 1, ['responsibilities-1', ['Koordynacja działań w obszarze Sieci i Technologii w zakresie przygotowania analiz biznesowych zgodnie z wewnętrzną metodyką firmy ze szczególnym uwzględnieniem: analizy wymagań, opracowania koncepcji rozwiązania technicznego, harmonogramowania i zarządzania zespołem projektowym,', 'Ścisła współpraca z Biznesem, IT i pozostałymi interesariuszami prowadzonych projektów,', 'Odpowiedzialność za jakość i terminowość opracowywanych analiz,', 'Przygotowanie informacji na poziomie zarządczym - roadmapa projektów, dashboard.']], ['requirements-1', ['Wykształcenie wyższe, preferowane kierunki: telekomunikacja, informatyka lub pokrewne,', 'Znajomość/orientacja w zagadnieniach z zakresu sieci mobilnej i stacjonarnej,', 'Umiejętność analitycznego myślenia oraz wyciągania wniosków na podstawie otrzymanych danych,', 'Dobra organizacja pracy i umiejętności budowania relacji przy współpracy z innymi zespołami, strukturami i dostawcami,', 'Język angielski w stopniu umożliwiającym komunikację,', 'Doświadczenie w pracy w branży telco/informatycznej.']], ['offered-1', ['Zatrudnienie w oparciu o umowę B2B,', 'Atrakcyjne wynagrodzenie,', 'Miejsce pracy: Warszawa Ochota,', 'Pracę w systemie hybrydowym,', 'Pracę w zgranym zespole,', 'Wsparcie współpracowników i przełożonego,', 'Możliwość zdobycia doświadczenia oraz rozwoju w międzynarodowej organizacji o ugruntowanej pozycji na rynku.']], ['additional-module-1', ['Osoby zainteresowane ofertą prosimy o przesłanie dokumentów aplikacyjnych.', 'Uprzejmie informujemy, że skontaktujemy się z wybranymi Kandydatami.']]]"/>
    <s v="Specialist (Mid/Regular)"/>
    <s v="Business Analyst (m/f)"/>
    <s v="'Coordination of activities in the area of ​​Networks and Technology in the preparation of business analyzes in accordance with the company's internal methodology, with particular emphasis on: analysis of requirements, development of the concept of a technical solution, scheduling and project team management,', 'Close cooperation with Business, IT and other stakeholders of ongoing projects ,', 'Responsibility for the quality and timeliness of the developed analyses,', 'Preparation of information at the management level - project roadmap, dashboard.'"/>
    <s v="'Higher education, preferred majors: telecommunications, IT or similar,', 'Knowledge/orientation in mobile and fixed network issues,', 'Ability to think analytically and draw conclusions based on received data,', 'Good work organization and skills building relationships in cooperation with other teams, structures and suppliers,', 'English language at a level that allows communication,', 'Work experience in the telco/IT industry.'"/>
    <s v="'Employment based on a B2B contract,', 'Attractive salary,', 'Workplace: Warszawa Ochota,', 'Work in a hybrid system,', 'Work in a good team,', 'Support of colleagues and superior,', ' Opportunity to gain experience and develop in an international organization with an established position on the market.'"/>
    <m/>
    <m/>
    <m/>
    <s v="business analyst"/>
    <x v="4"/>
    <n v="0"/>
    <m/>
    <m/>
    <n v="0"/>
    <s v="n"/>
    <m/>
    <s v="coordination activity area network technology preparation business analyzes accordance company internal methodology particular emphasis analysis requirement development concept technical solution scheduling project team management close cooperation it stakeholder ongoing responsibility quality timeliness developed information level roadmap dashboard"/>
    <x v="0"/>
    <n v="3"/>
    <s v=" c:business analyst  ji:3  Int:project business management  c:financial analyst  ji:1  Int:management  c:system analyst  ji:2  Int:it network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is requirement particular level coordination activity information team company analyzes area ongoing accordance preparation responsibility concept roadmap emphasis technical dashboard development solution it quality cooperation timeliness close technology internal network scheduling methodology developed"/>
  </r>
  <r>
    <n v="194"/>
    <n v="195"/>
    <s v="Analityk biznesowy (m/k)"/>
    <s v="['https://www.pracuj.pl/praca/analityk-biznesowy-m-k-warszawa,oferta,1002484091']"/>
    <s v="Specjalista (Mid / Regular), Starszy specjalista (Senior)"/>
    <s v="[['https://www.pracuj.pl/praca/analityk-biznesowy-m-k-warszawa,oferta,1002484091'], 1, ['responsibilities-1', ['Koordynacja działań w obszarze Sieci i Technologii w zakresie przygotowania analiz biznesowych zgodnie z wewnętrzną metodyką firmy ze szczególnym uwzględnieniem: analizy wymagań, opracowania koncepcji rozwiązania technicznego, harmonogramowania i zarządzania zespołem projektowym,', 'Ścisła współpraca z Biznesem, IT i pozostałymi interesariuszami prowadzonych projektów,', 'Odpowiedzialność za jakość i terminowość opracowywanych analiz,', 'Przygotowanie informacji na poziomie zarządczym - roadmapa projektów, dashboard.']], ['requirements-1', ['Wykształcenie wyższe, preferowane kierunki: telekomunikacja, informatyka lub pokrewne,', 'Znajomość/orientacja w zagadnieniach z zakresu sieci mobilnej i stacjonarnej,', 'Umiejętność analitycznego myślenia oraz wyciągania wniosków na podstawie otrzymanych danych,', 'Dobra organizacja pracy i umiejętności budowania relacji przy współpracy z innymi zespołami, strukturami i dostawcami,', 'Język angielski w stopniu umożliwiającym komunikację.', 'Doświadczenie w pracy w branży telco/informatycznej.']], ['offered-1', ['Zatrudnienie w oparciu o umowę B2B,', 'Atrakcyjne wynagrodzenie,', 'Miejsce pracy: Warszawa Ochota,', 'Pracę w systemie hybrydowym,', 'Pracę w zgranym zespole,', 'Wsparcie współpracowników i przełożonego,', 'Możliwość zdobycia doświadczenia oraz rozwoju w międzynarodowej organizacji o ugruntowanej pozycji na rynku.']], ['additional-module-1', ['Osoby zainteresowane ofertą prosimy o przesłanie dokumentów aplikacyjnych.', 'Uprzejmie informujemy, że skontaktujemy się z wybranymi Kandydatami.']]]"/>
    <s v="Specialist (Mid/Regular), Senior Specialist (Senior)"/>
    <s v="Business Analyst (m/f)"/>
    <s v="'Coordination of activities in the area of ​​Networks and Technology in the preparation of business analyzes in accordance with the company's internal methodology, with particular emphasis on: analysis of requirements, development of the concept of a technical solution, scheduling and project team management,', 'Close cooperation with Business, IT and other stakeholders of ongoing projects ,', 'Responsibility for the quality and timeliness of the developed analyses,', 'Preparation of information at the management level - project roadmap, dashboard.'"/>
    <s v="'Higher education, preferred majors: telecommunications, IT or similar,', 'Knowledge/orientation in mobile and fixed network issues,', 'Ability to think analytically and draw conclusions based on received data,', 'Good work organization and skills building relationships in cooperation with other teams, structures and suppliers,', 'English language at a level that allows communication.', 'Work experience in the telco/IT industry.'"/>
    <s v="'Employment based on a B2B contract,', 'Attractive salary,', 'Workplace: Warszawa Ochota,', 'Work in a hybrid system,', 'Work in a good team,', 'Support of colleagues and superior,', ' Opportunity to gain experience and develop in an international organization with an established position on the market.'"/>
    <m/>
    <m/>
    <m/>
    <s v="business analyst"/>
    <x v="4"/>
    <n v="0"/>
    <m/>
    <m/>
    <n v="0"/>
    <s v="n"/>
    <m/>
    <s v="coordination activity area network technology preparation business analyzes accordance company internal methodology particular emphasis analysis requirement development concept technical solution scheduling project team management close cooperation it stakeholder ongoing responsibility quality timeliness developed information level roadmap dashboard"/>
    <x v="0"/>
    <n v="3"/>
    <s v=" c:business analyst  ji:3  Int:project business management  c:financial analyst  ji:1  Int:management  c:system analyst  ji:2  Int:it network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is requirement particular level coordination activity information team company analyzes area ongoing accordance preparation responsibility concept roadmap emphasis technical dashboard development solution it quality cooperation timeliness close technology internal network scheduling methodology developed"/>
  </r>
  <r>
    <n v="195"/>
    <n v="196"/>
    <s v="Analityk Biznesowy"/>
    <s v="['https://www.pracuj.pl/praca/analityk-biznesowy-morag-mazurska-1,oferta,1002397653']"/>
    <s v="Specjalista (Mid / Regular)"/>
    <s v="[['https://www.pracuj.pl/praca/analityk-biznesowy-morag-mazurska-1,oferta,1002397653'], 1, ['technologies-1', ['SQL']], ['responsibilities-1', ['Odpowiedzialność za wspieranie inicjatyw, prowadzących do ulepszenia systemu i procesów', 'Zbieranie wymagań biznesowych i przygotowywanie dokumentacji będącej podstawą dalszych prac w zakresie zmian systemowych', 'Wspieranie zespołu operacyjnego w projektowaniu, budowaniu i wdrażaniu nowych rozwiązań, jak również we wspieraniu innych inicjatyw wewnętrznych', 'Prowadzenie przeglądów procesów w celu poprawy ich efektywności, a także zmian związanych z potrzebami optymalizacji biznesu', 'Współpraca przy modelowaniu procesów biznesowych i systemowych', 'Prowadzenie dokumentacji analitycznej i projektowej']], ['requirements-1', ['Minimum 2-letnie doświadczenie na stanowisku Analityka Biznesowego/Systemowego, Architekta Systemu lub podobnym w firmie o profilu produkcyjnym', 'Doświadczenie w przygotowywaniu specyfikacji technicznej na podstawie analizy wymagań biznesowych', 'Znajomość systemów klasy ERP', 'Praktyczna znajomość modelowania procesów', 'Znajomość SQL oraz relacyjnych baz danych', 'Znajomość j. angielskiego', 'Dobra komunikacja interpersonalna', 'Doświadczenie wdrożeniowe', 'Umiejętność prowadzenia efektywnych spotkań warsztatowych', 'Znajomość systemu IMPULS Evo', 'Doświadczenie w firmie produkcyjnej']], ['offered-1', ['Zatrudnienie na umowę o pracę', 'Ambitne, ciekawe zadania', 'Narzędzia niezbędne do wykonywania pracy', 'Dofinansowania do kursu języka angielskiego', 'Bezpłatną opiekę medyczną na terenie całego kraju', 'Szeroki pakiet socjalny m.in. dofinansowanie do wczasów, świąt, kolonii dla dzieci, imprezy integracyjne, wycieczki, pływalnia, fitness, hala sportowa,', 'Atrakcyjne warunki ubezpieczenia grupowego']], ['additional-module-1', ['Prosimy o przesłanie CV za pomocą przycisku aplikuj. Uprzejmie informujemy, że skontaktujemy się z wybranymi osobami.']], ['additional-module-2', ['Pasja – działamy pełni energii i zaangażowania', 'Otwartość i Odwaga – poszukujemy rozwiązań, wdrażamy zmiany', 'Skuteczność – działamy z determinacją, konsekwentnie dążąc do celu', 'Uważność – jesteśmy obecni, słuchamy, rozmawiamy, szanujemy', 'Współdziałanie – pracujemy zespołowo']]]"/>
    <s v="Specialist (Mid/Regular)"/>
    <s v="Business Analyst"/>
    <s v="'Responsibility for supporting initiatives leading to system and process improvement', 'Collecting business requirements and preparing documentation as the basis for further work on system changes', 'Supporting the operational team in designing, building and implementing new solutions, as well as in supporting other initiatives internal processes', 'Conducting process reviews to improve their efficiency, as well as changes related to the needs of business optimization', 'Cooperation in modeling business and system processes', 'Keeping analytical and design documentation'"/>
    <s v="'Minimum 2 years of experience as a Business/System Analyst, System Architect or similar in a production company', 'Experience in preparing technical specifications based on business requirements analysis', 'Knowledge of ERP class systems', 'Practical knowledge of process modeling' , 'Knowledge of SQL and relational databases', 'Knowledge of English', 'Good interpersonal communication', 'Implementation experience', 'Ability to conduct effective workshop meetings', 'Knowledge of the IMPULS Evo system', 'Experience in a production company'"/>
    <s v="'Employment under a contract of employment', 'Ambitious, interesting tasks', 'Tools necessary to perform work', 'Subsidy for an English language course', 'Free medical care throughout the country', 'Wide social package, e.g. co-financing for holidays, holidays, camps for children, integration events, trips, swimming pool, fitness, sports hall,', 'Attractive group insurance conditions'"/>
    <s v="'SQL'"/>
    <m/>
    <m/>
    <s v="business analyst"/>
    <x v="4"/>
    <n v="0"/>
    <m/>
    <m/>
    <n v="0"/>
    <s v="n"/>
    <m/>
    <s v="responsibility supporting initiative leading system process improvement collecting business requirement preparing documentation basis work change operational team designing building implementing new solution well internal conducting review improve efficiency related need optimization cooperation modeling keeping analytical design"/>
    <x v="0"/>
    <n v="2"/>
    <s v=" c:business analyst  ji:2  Int:business process  c:financial analyst  ji:0  Int:  c:system analyst  ji:1  Int:system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requirement review analytical work conducting initiative team implementing modeling efficiency responsibility designing optimization need building leading new documentation solution well keeping supporting cooperation design basis system preparing change internal improve related collecting operational"/>
  </r>
  <r>
    <n v="196"/>
    <n v="197"/>
    <s v="Analityk biznesowy"/>
    <s v="['https://www.pracuj.pl/praca/analityk-biznesowy-poznan,oferta,1002459812']"/>
    <s v="Specjalista (Mid / Regular)"/>
    <s v="[['https://www.pracuj.pl/praca/analityk-biznesowy-poznan,oferta,1002459812'], 1, ['responsibilities-1', ['dokonywanie oceny sytuacji finansowej i ekonomicznej podmiotów wchodzących w skład grupy oraz analiza i kontroling finansowy budżetów projektów w tym projektów OZE,', 'sporządzanie dokumentacji analizy finansowej i ekonomicznej dla obecnych jak i nowych inwestycji,', 'sporządzanie kompleksowych i tematycznych opracowań dla inwestorów zainteresowanych inwestycjami OZE,', 'ocenę potencjału rozwojowego procesów inwestycyjnych, dostarczanie prognoz oraz wsparcie w realizacji transakcji,', 'sporządzanie kompleksowej analizy, prognoz oraz oceny dla projektów związanych z pozyskiwaniem dotacji, funduszy europejskich,', 'analityczne wsparcie zarządu Grupy w podejmowania decyzji.']], ['requirements-1', ['analiza danych oraz ich graficzne przedstawienie,', 'tworzenie modeli biznesowych;', 'przygotowywanie scenariuszy testowych i raportów;', 'wprowadzanie rozwiązań, które pozwolą na automatyzację danych;', 'współpraca z klientem i zespołami,', 'czynne prawo jazdy kategorii B (dodatkowy atut),', 'znajomość języka angielskiego w stopniu komunikatywnym (dodatkowy atut).']], ['offered-1', ['elastyczność formy zatrudnienia – w zależności od preferencji Kandydata (umowa o pracę lub współpraca B2B),', 'możliwość rozwoju i podnoszenia kwalifikacji zawodowych,', 'miłą atmosferę pracy w dynamicznej rozwijającej się firmie,', 'atrakcyjne wynagrodzenie adekwatne do posiadanego doświadczenia,', 'ubezpieczenie grupowe, pakiet medyczny, pakiet Multisport.']]]"/>
    <s v="Specialist (Mid/Regular)"/>
    <s v="Business analyst"/>
    <s v="'assessing the financial and economic situation of entities within the group, as well as analyzing and controlling project budgets, including RES projects,', 'preparing financial and economic analysis documentation for current and new investments,', 'preparing comprehensive and thematic studies for investors interested in RES investments,', 'assessment of the development potential of investment processes, providing forecasts and support in the implementation of transactions,', 'preparing a comprehensive analysis, forecasts and assessment for projects related to obtaining subsidies, European funds,', 'analytical support for the Group's management board in making decision.'"/>
    <s v="'data analysis and graphical presentation,', 'business model creation;', 'preparing test scenarios and reports;', 'implementing solutions that will automate data;', 'cooperation with clients and teams,', 'active law category B driving license (additional advantage),', 'communicative knowledge of English (additional advantage).'"/>
    <s v="'flexibility of the form of employment - depending on the Candidate's preferences (employment contract or B2B cooperation),', 'opportunity to develop and improve professional qualifications,', 'nice working atmosphere in a dynamically developing company,', 'attractive remuneration adequate to the experience ,', 'group insurance, medical package, Multisport package.'"/>
    <m/>
    <m/>
    <m/>
    <s v="business analyst"/>
    <x v="4"/>
    <n v="0"/>
    <m/>
    <m/>
    <n v="0"/>
    <s v="n"/>
    <m/>
    <s v="assessing financial economic situation entity within group well analyzing controlling project budget including re preparing analysis documentation current new investment comprehensive thematic study investor interested assessment development potential process providing forecast support implementation transaction related obtaining subsidy european fund analytical management board making decision"/>
    <x v="0"/>
    <n v="6"/>
    <s v=" c:business analyst  ji:6  Int:project management support transaction process controlling  c:financial analyst  ji:5  Int:fund management support financial investment  c:system analyst  ji:0  Int:  c:data scientist  ji:3  Int:analysis analytical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e analysis subsidy investment decision potential analytical implementation assessment board analyzing group financial obtaining european new development well documentation interested assessing within budget study fund entity forecast economic thematic including preparing comprehensive investor providing making situation current related"/>
  </r>
  <r>
    <n v="197"/>
    <n v="198"/>
    <s v="Analityk biznesowy"/>
    <s v="['https://www.pracuj.pl/praca/analityk-biznesowy-poznan-grunwaldzka-19,oferta,1002451839']"/>
    <s v="Specjalista (Mid / Regular)"/>
    <s v="[['https://www.pracuj.pl/praca/analityk-biznesowy-poznan-grunwaldzka-19,oferta,1002451839'], 1, ['responsibilities-1', ['Analiza danych biznesowych: będziesz zbierać i analizować dane biznesowe, w tym dane finansowe, sprzedażowe, operacyjne i marketingowe. Będziesz posługiwać się narzędziami analitycznymi, takimi jak Excel, SQL czy narzędzia do wizualizacji danych, aby zidentyfikować kluczowe trendy i wnioski. ', 'Opracowywanie raportów i rekomendacji: będziesz przygotowywać raporty i rekomendacje na podstawie wyników analiz. Będziesz przedstawiać wyniki swoich analiz w sposób zrozumiały dla różnych odbiorców i rekomendować odpowiednie działania. Będziesz również monitorować wyniki decyzji i doradzać zmiany, jeśli będzie to konieczne.', 'Zarządzanie złożonymi problemami: będziesz zarządzać problemami oraz procesami biznesowymi wewnątrz organizacji (tworzenie, monitorowanie, aktualizowanie i usprawnianie). Będziesz wprowadzać rozwiązania, które pozwolą na automatyzację oraz eksplorować nowe narzędzia i funkcjonalności w celu ulepszenia obecnej struktury raportowania.', 'Wsparcie w codziennej pracy: będziesz wspierać zespoły w codziennej pracy, budować narzędzia Excel i aktualizować obecne. ', 'Komunikacja i współpraca: będziesz komunikować się z przedstawicielami różnych działów organizacji, aby zrozumieć ich potrzeby i wymagania. Będziesz również współpracować z Dyrektorem Operacyjnym i Członkami Zarządu, aby uzyskać pełny obraz biznesowy organizacji.']], ['requirements-1', ['Doświadczenie w pracy jako analityk biznesowy lub w podobnej roli.', 'Doskonała znajomość narzędzi i metod analizy biznesowej, takich jak Excel, SQL, Tableau, Power BI itp.', 'Doskonałe umiejętności analityczne i organizacyjne.', 'Umiejętność pracy w zespole i współpracy z innymi działami organizacji.']], ['offered-1', ['Stabilne warunki zatrudnienia', 'Przyjazną atmosferę pracy z jasno określonymi zadaniami, w zorganizowanym zespole profesjonalistów', 'Ciekawe zadania, możliwość rozwoju i podnoszenia kwalifikacji']], ['about-us-1', ['Dlaczego warto się z nami związać?', '', 'Worklife Polska to zgrany zespół doświadczonych praktyków związanych z kompleksową obsługą procesów dostarczania pracowników ze Wschodu do legalnej pracy w Polsce.', '', 'Zapewniamy szeroką opiekę cudzoziemców w ramach legalizacji pobytu i pracy na terenie Polski, gwarantując im pełne wsparcie. Tworzymy miejsca pracy dla obcokrajowców, jednocześnie pomagając im w zaadaptowaniu się do warunków pracy i życia na terenie naszego kraju.', '', 'Dołącz do naszego zespołu!', '', '* W Worklife Polska zdobędziesz wyjątkowe doświadczenie i wiedzę z zakresu HR i Administracji oraz legalizacji pobytu i pracy cudzoziemców. Gwarantujemy ciekawe zadania, możliwość rozwoju i podnoszenia kwalifikacji', '', '* Pracujemy w fajnym, zgranym zespole i w przyjaznej atmosferze', '', '* Poszanowanie wzajemnych potrzeb naszych pracowników i klientów jest dla nas priorytetem. W każdej sprawie dostaniesz pełne wsparcie, jednocześnie damy Ci możliwość samodzielnego prowadzenia różnorodnych projektów', '', '* Twoje prywatne sprawy są dla nas ważne. Dążymy do zapewnienia równowagi między pracą a życiem prywatnym.', '', '* Jesteśmy dla siebie inspiracją i wsparciem na każdym etapie prowadzenia projektów', '', 'Dołącz do naszego zespołu składającego się z koordynatorów i specjalistów', '', 'Pracuj z ekspertami w dziedzinach HR, sprzedaży i działań operacyjnych']]]"/>
    <s v="Specialist (Mid/Regular)"/>
    <s v="Business analyst"/>
    <s v="'Business data analytics: you'll collect and analyze business data, including financial, sales, operational and marketing data. You will use analytical tools such as Excel, SQL and data visualization tools to identify key trends and insights. ', 'Developing reports and recommendations: you will prepare reports and recommendations based on the results of the analysis. You will present the results of your analyzes in a way that is understandable to different audiences and recommend appropriate actions. You will also monitor the results of decisions and advise changes if necessary.', 'Complex problem management: you will manage problems and business processes within the organization (creating, monitoring, updating and improving). You will introduce solutions that will allow you to automate and explore new tools and functionalities to improve the current reporting structure.', 'Support in everyday work: you will support teams in everyday work, build Excel tools and update existing ones. ', 'Communication and cooperation: you will communicate with representatives of various departments of the organization to understand their needs and requirements. You will also work with the Chief Operating Officer and Board Members to get a complete business picture of the organization.'"/>
    <s v="'Experience in working as a business analyst or in a similar role.', 'Excellent knowledge of business analysis tools and methods, such as Excel, SQL, Tableau, Power BI, etc.', 'Excellent analytical and organizational skills.', 'Ability to work in team and cooperation with other departments of the organization.'"/>
    <s v="'Stable employment conditions', 'Friendly working atmosphere with clearly defined tasks, in an organized team of professionals', 'Interesting tasks, opportunities for development and improvement of qualifications'"/>
    <m/>
    <m/>
    <m/>
    <s v="business analyst"/>
    <x v="4"/>
    <n v="0"/>
    <m/>
    <m/>
    <n v="0"/>
    <s v="n"/>
    <m/>
    <s v="business data analytics collect analyze including financial sale operational marketing use analytical tool excel sql visualization identify key trend insight developing report recommendation prepare based result analysis present analyzes way understandable different audience recommend appropriate action also monitor decision advise change necessary complex problem management manage process within organization creating monitoring updating improving introduce solution allow automate explore new functionality improve current reporting structure support everyday work team build update existing one communication cooperation communicate representative various department understand need requirement chief operating officer board member get complete picture"/>
    <x v="0"/>
    <n v="7"/>
    <s v=" c:business analyst  ji:7  Int:management support monitoring sale process business  c:financial analyst  ji:5  Int:management support financial reporting excel  c:system analyst  ji:1  Int:key  c:data scientist  ji:7  Int:data analysis report sql reporting analytics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dvise complex analysis communicate audience decision communication creating analytical different team understandable chief organization need update necessary allow build cooperation excel understand recommend picture including various improving improve current action monitor structure recommendation everyday explore analytics operational insight data marketing report identify requirement key tool functionality board work representative complete analyzes financial get reporting department result new present solution one use trend sql developing within collect operating existing based introduce analyze problem way updating manage member prepare visualization change officer appropriate automate also"/>
  </r>
  <r>
    <n v="198"/>
    <n v="199"/>
    <s v="Analityk Biznesowy Procesów Detalicznych"/>
    <s v="['https://www.pracuj.pl/praca/analityk-biznesowy-procesow-detalicznych-poznan-druskienicka-12,oferta,1002399019']"/>
    <s v="Specjalista (Mid / Regular)"/>
    <s v="[['https://www.pracuj.pl/praca/analityk-biznesowy-procesow-detalicznych-poznan-druskienicka-12,oferta,1002399019'], 1, ['technologies-1', []], ['responsibilities-1', ['Uczestnictwo w strategicznych projektach, w tym międzynarodowych, związanych z rozwiązaniami IT dedykowanymi dla sklepów sieci SPAR,', 'Wsparcie w identyfikowaniu wymagań biznesowych, projektowaniu, konfigurowaniu, testowaniu i szkoleniu w procesach wdrażania zmian,', 'Tworzenie specyfikacji funkcjonalnych we współpracy z biznesem zawierających opis biznesowy, ogólny model danych, interfejsy z innymi systemami, wymagania bezpieczeństwa,', 'Wsparcie dla naszych Partnerów w zakresie systemów detalicznych, włączając analizę i rozwiązywanie przypisanych incydentów,', 'Raportowanie do przydzielonego Kierownika Projektu/Dyrektora IT lub kierownika z obszaru biznesowego']], ['requirements-1', ['Posiadasz doświadczenie w tworzeniu dokumentacji systemowej, testów akceptacyjnych, modelowaniu procesów biznesowych,', 'Znasz specyfikę branży detalicznej,', 'Masz mocne umiejętności komunikacyjne i pracy zespołowej,', 'Świetnie organizujesz pracę własną', 'Praca z pakietem Microsoft Office, Microsoft Visio, narzędziami modelowania procesów biznesowych- nie jest Ci obca', 'Posługujesz się językiem angielskim w mowie i piśmie przynajmniej na komunikatywnym poziomie']], ['offered-1', ['Międzynarodowe projekty wdrażania nowoczesnych systemów wspierających sprzedaż detaliczną', 'Zatrudnienie w pełnym wymiarze godzin', 'Pakiet benefitów w tym opiekę medyczną, kartę Multisport, zniżki na firmowe produkty oraz ubezpieczenie grupowe na preferencyjnych warunkach', 'Przyjazną atmosferę pracy', 'Szkolenia']]]"/>
    <s v="Specialist (Mid/Regular)"/>
    <s v="Business Analyst of Retail Processes"/>
    <s v="'Participation in strategic projects, including international ones, related to IT solutions dedicated to SPAR stores,', 'Support in identifying business requirements, designing, configuring, testing and training in change implementation processes,', 'Creating functional specifications in cooperation with containing a business description, general data model, interfaces with other systems, security requirements,', 'Support for our Partners in the field of retail systems, including analysis and resolution of assigned incidents,', 'Reporting to the assigned Project Manager / IT Director or manager from business area'"/>
    <s v="'You have experience in creating system documentation, acceptance tests, modeling business processes,', 'You know the specifics of the retail industry,', 'You have strong communication and teamwork skills,', 'You are great at organizing your own work', 'Working with Microsoft Office, Microsoft Visio, business process modeling tools - you are no stranger to it', 'You speak and write English at least at a communicative level'"/>
    <s v="'International projects to implement modern systems supporting retail sales', 'Full-time employment', 'Package of benefits including medical care, Multisport card, discounts on company products and group insurance on preferential terms', 'Friendly working atmosphere', 'Training '"/>
    <m/>
    <m/>
    <m/>
    <s v="business analyst retail process"/>
    <x v="4"/>
    <n v="3"/>
    <s v=" c:business analyst  ji:3  Int:business process  c:financial analyst  ji:0  Int:  c:system analyst  ji:0  Int:  c:data scientist  ji:0  Int:  c:financial controller  ji:0  Int:  c:intern analyst  ji:0  Int:  c:security analyst  ji:0  Int:"/>
    <s v="cos:business analyst  cos:0.921 cos:financial analyst  cos:0.91 cos:system analyst  cos:0.952 cos:data scientist  cos:0.951 cos:financial controller  cos:0.95 cos:intern analyst  cos:0.965 cos:security analyst  cos:0.949"/>
    <n v="0.96499999999999997"/>
    <s v="intern analyst"/>
    <s v="analyst retail"/>
    <s v="participation strategic project including international one related it solution dedicated spar store support identifying business requirement designing configuring testing training change implementation process creating functional specification cooperation containing description general data model interface system security partner field retail analysis resolution assigned incident reporting manager director area"/>
    <x v="0"/>
    <n v="5"/>
    <s v=" c:business analyst  ji:5  Int:project support process manager business  c:financial analyst  ji:2  Int:support reporting  c:system analyst  ji:2  Int:it system  c:data scientist  ji:3  Int:data analysis reporting  c:financial controller  ji:1  Int:general  c:intern analyst  ji:0  Int:  c:security analyst  ji:1  Int:security"/>
    <s v="cos:business analyst  cos:0 cos:financial analyst  cos:0 cos:system analyst  cos:0 cos:data scientist  cos:0 cos:financial controller  cos:0 cos:intern analyst  cos:0 cos:security analyst  cos:0"/>
    <n v="0"/>
    <s v="n"/>
    <s v="store general data analysis functional requirement identifying model creating security implementation assigned description strategic participation configuring field interface specification area incident designing reporting solution one resolution containing dedicated it partner testing cooperation director spar training including system change related retail international"/>
  </r>
  <r>
    <n v="199"/>
    <n v="200"/>
    <s v="Analityk biznesowy - Programista BPML "/>
    <s v="['https://www.pracuj.pl/praca/analityk-biznesowy-programista-bpml-lodz-prezydenta-gabriela-narutowicza-34,oferta,1002409385']"/>
    <s v="Ekspert"/>
    <s v="[['https://www.pracuj.pl/praca/analityk-biznesowy-programista-bpml-lodz-prezydenta-gabriela-narutowicza-34,oferta,1002409385'], 1, ['technologies-1', ['BPML', 'IBM BPM', 'Pega', 'Camunda', 'Java', 'Python', 'BPEL', 'XPDL']], ['responsibilities-1', ['Głównym zadaniem osoby na tym stanowisku będzie projektowanie, modelowanie, optymalizacja, implementacja i automatyzacja procesów biznesowych z użyciem BPML.']], ['requirements-1', ['minimum 3 lata doświadczenia w pracy na stanowisku analityka biznesowego lub programisty BPML', 'bardzo dobra znajomość języka BPML oraz narzędzi z nim związanych, takich jak IBM BPM, Pega, Camunda itp.', 'doświadczenie w projektowaniu i optymalizacji procesów biznesowych', 'umiejętność tworzenia i dostosowywania rozwiązań BPML do indywidualnych potrzeb klientów', 'znajomość języków programowania (preferowane: Java, Python)', 'bardzo dobre zdolności analityczne i umiejętności komunikacyjne', 'wykształcenie wyższe związane z informatyką, ekonomią lub matematyką', 'doświadczenie w branży finansowej lub sektorze usług finansowych', 'znajomość innych języków BPM, takich jak BPEL, XPDL itp.', 'znajomość technologii związanych z automatyzacją procesów, takich jak RPA, machine learning, big data itp.']], ['work-organization-1', []], ['development-practices-1', ['Clean Code', 'code review', 'mierniki jakości kodu', 'statyczna analiza kodu', 'wzorce projektowe', 'Continuous Deployment', 'Continuous Integration', 'deployment na poziomie zespołu', 'DevOps', 'SysOps', 'wsparcie architekta / lidera technicznego', 'active monitoring', 'dokumentacja', 'narzędzia do trackowania zadań', 'zarządzanie długiem technologicznym', 'automatyzacja testów', 'pentesty', 'środowiska testowe', 'testy funkcjonalne', 'testy integracyjne', 'testy jednostkowe', 'testy regresyjne', 'testy wydajnościowe', 'testy manualne']], ['training-space-1', ['branżowe platformy e-learningowe', 'budżet rozwojowy', 'czas na rozwój Twoich pomysłów', 'konferencje w Polsce', 'konferencje zagraniczne', 'mentoring', 'przestrzeń do eksperymentowania', 'szkolenia wewnątrzfirmowe', 'szkolenia zewnętrzne', 'treningi umiejętności miękkich', 'wsparcie merytoryczne od liderów technologicznych', 'wspieramy wydarzenia dla IT', 'wymiana wiedzy technicznej w firmie']], ['offered-1', ['możliwość rozwoju zawodowego i ciągłego podnoszenia kwalifikacji', 'atrakcyjne warunki zatrudnienia', 'dowolną formę zatrudnienia – umowa o pracę lub B2B', 'możliwość pracy zdalnej i stacjonarnej w zależności od preferencji', 'elastyczne godziny pracy', 'udział w szkoleniach wewnętrznych i zewnętrznych', 'dostęp do najnowszych technologii', 'udział w pracach przy ciekawych projektach', 'miłą atmosferę w młodym i dynamicznym zespole', 'płatny program poleceń pracowniczych', 'prywatny pakiet medyczny', 'eventy integracyjne']]]"/>
    <s v="Expert"/>
    <s v="Business Analyst - BPML Programmer"/>
    <s v="'The main task of the person in this position will be to design, model, optimize, implement and automate business processes using BPML.'"/>
    <s v="'minimum 3 years of work experience as a business analyst or BPML developer', 'very good knowledge of BPML and related tools, such as IBM BPM, Pega, Camunda, etc.', 'experience in designing and optimizing business processes', 'the ability to create and adapt BPML solutions to the individual needs of clients', 'knowledge of programming languages ​​(preferably: Java, Python)', 'very good analytical and communication skills', 'higher education related to IT, economics or mathematics', 'experience in the financial industry or the financial services sector', 'knowledge of other BPM languages, such as BPEL, XPDL, etc.', 'knowledge of technologies related to process automation, such as RPA, machine learning, big data, etc.'"/>
    <s v="'possibility of professional development and continuous improvement of qualifications', 'attractive employment conditions', 'any form of employment - contract of employment or B2B', 'possibility of remote and stationary work depending on preferences', 'flexible working hours', 'participation in trainings internal and external', 'access to the latest technologies', 'participation in interesting projects', 'nice atmosphere in a young and dynamic team', 'paid employee referral programme', 'private medical package', 'integration events'"/>
    <s v="'BPML', 'IBM BPM', 'Pega', 'Camunda', 'Java', 'Python', 'BPEL', 'XPDL'"/>
    <s v="'industry e-learning platforms', 'development budget', 'time to develop your ideas', 'conferences in Poland', 'conferences abroad', 'mentoring', 'space for experimentation', 'in-company training', 'external training ', 'soft skills training', 'substantive support from technological leaders', 'we support events for IT', 'exchange of technical knowledge in the company'"/>
    <m/>
    <s v="business analyst bpml programmer"/>
    <x v="4"/>
    <n v="2"/>
    <s v=" c:business analyst  ji:2  Int:business  c:financial analyst  ji:0  Int:  c:system analyst  ji:0  Int:  c:data scientist  ji:0  Int:  c:financial controller  ji:0  Int:  c:intern analyst  ji:0  Int:  c:security analyst  ji:0  Int:"/>
    <s v="cos:business analyst  cos:0.907 cos:financial analyst  cos:0.885 cos:system analyst  cos:0.96 cos:data scientist  cos:0.953 cos:financial controller  cos:0.929 cos:intern analyst  cos:0.966 cos:security analyst  cos:0.954"/>
    <n v="0.96599999999999997"/>
    <s v="intern analyst"/>
    <s v="programmer analyst bpml"/>
    <s v="main task person position design model optimize implement automate business process using bpml"/>
    <x v="0"/>
    <n v="2"/>
    <s v=" c:business analyst  ji:2  Int:business process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osition task design using optimize person model bpml implement automate main"/>
  </r>
  <r>
    <n v="200"/>
    <n v="201"/>
    <s v="Analityk Biznesowy"/>
    <s v="['https://www.pracuj.pl/praca/analityk-biznesowy-pruszkow-przejazdowa-21,oferta,1002387507']"/>
    <s v="Specjalista (Mid / Regular)"/>
    <s v="[['https://www.pracuj.pl/praca/analityk-biznesowy-pruszkow-przejazdowa-21,oferta,1002387507'], 1, ['technologies-1', ['Enterprise Architect', 'BPMN', 'UML', 'Jira', 'Confluence']], ['responsibilities-1', ['Pozyskiwanie i dokumentowanie wymagań biznesowych oraz procesów w ramach projektów prowadzonych w metodykach zwinnych, jak i tradycyjnych (standardy dokumentacji dostosowane do metodyki projektu)', 'Ścisła współpraca z Project Managerami, UX designerami i Product Ownerami', 'Wsparcie przy przeprowadzaniu testów wdrażanych rozwiązań']], ['requirements-1', ['Minimum 2-letnie doświadczenie w roli analityka biznesowego', 'Znajomość języka angielskiego na poziomie umożliwiającym swobodną komunikację i tworzenie oraz odczytywanie dokumentacji projektowej', 'Umiejętność efektywnej komunikacji, zarówno z ekspertami biznesowymi, jak i z developerami czy architektami IT', 'Umiejętności analitycznego i ustrukturyzowanego podejścia do rozwiązywania problemów', 'Umiejętność formułowania przypadków użycia systemów (use cases)', 'Znajomość zagadnień zdefiniowanych w BABoK', 'Doświadczenie przy projektach związanych z wdrażaniem systemów wspomagających sprzedaż']], ['work-organization-1', []], ['offered-1', ['praca w stabilnej, polskiej firmie o międzynarodowym zasięgu,', 'stabilne zatrudnienie w oparciu o umowę o pracę,', 'pakiet benefitów,', 'dojazd firmowym autobusem z centrum Warszawy lub stacji PKP Pruszków do siedziby GTV w Pruszkowie,', 'szkolenia wspierające Twój rozwój w organizacji,', 'możliwość elastycznego rozpoczęcia pracy,', 'możliwość pracy w systemie hybrydowym,', 'parking dla pracowników']], ['additional-module-1', ['Zainteresowane osoby prosimy o przesłanie CV.', 'Uprzejmie informujemy, że skontaktujemy się jedynie z wybranymi kandydatami.']]]"/>
    <s v="Specialist (Mid/Regular)"/>
    <s v="Business Analyst"/>
    <s v="'Acquiring and documenting business requirements and processes as part of projects carried out in agile and traditional methodologies (documentation standards adapted to the project methodology)', 'Close cooperation with Project Managers, UX designers and Product Owners', 'Support in carrying out tests of implemented solutions '"/>
    <s v="'Minimum 2 years of experience as a business analyst', 'Knowledge of English at a level that allows free communication and creating and reading project documentation', 'Ability to communicate effectively, both with business experts and developers or IT architects', 'Analytical skills and structured approach to problem solving', 'Ability to formulate use cases', 'Knowledge of issues defined in BABoK', 'Experience in projects related to the implementation of sales support systems'"/>
    <s v="'work in a stable Polish company with an international reach,', 'stable employment based on an employment contract,', 'benefit package,', 'travel by company bus from the center of Warsaw or the Pruszków railway station to the GTV headquarters in Pruszków,', 'trainings supporting your development in the organization,', 'possibility of flexible start of work,', 'possibility of working in a hybrid system,', 'employee parking'"/>
    <s v="'Enterprise Architect', 'BPMN', 'UML', 'Jira', 'Confluence'"/>
    <m/>
    <m/>
    <s v="business analyst"/>
    <x v="4"/>
    <n v="0"/>
    <m/>
    <m/>
    <n v="0"/>
    <s v="n"/>
    <m/>
    <s v="acquiring documenting business requirement process part project carried agile traditional methodology documentation standard adapted close cooperation manager ux designer product owner support carrying test implemented solution"/>
    <x v="0"/>
    <n v="7"/>
    <s v=" c:business analyst  ji:7  Int:project product support process owner manager business  c:financial analyst  ji:1  Int:support  c:system analyst  ji:0  Int:  c:data scientist  ji:0  Int:  c:financial controller  ji:0  Int:  c:intern analyst  ji:0  Int:  c:security analyst  ji:1  Int:designer"/>
    <s v="cos:business analyst  cos:0 cos:financial analyst  cos:0 cos:system analyst  cos:0 cos:data scientist  cos:0 cos:financial controller  cos:0 cos:intern analyst  cos:0 cos:security analyst  cos:0"/>
    <n v="0"/>
    <s v="n"/>
    <s v="carried documentation acquiring solution traditional implemented requirement methodology documenting agile adapted carrying cooperation designer part close test ux standard"/>
  </r>
  <r>
    <n v="201"/>
    <n v="202"/>
    <s v="Analityk biznesowy"/>
    <s v="['https://www.pracuj.pl/praca/analityk-biznesowy-rybnik,oferta,1002378612']"/>
    <s v="Specjalista (Mid / Regular)"/>
    <s v="[['https://www.pracuj.pl/praca/analityk-biznesowy-rybnik,oferta,1002378612'], 1, ['responsibilities-1', ['opisy procesów biznesowych', 'opisy infrastruktury technicznej', 'udział w testach funkcjonalnych przygotowanych rozwiązań w celu weryfikacji zgodności założeniami biznesowymi', 'zbieranie wymagań biznesowych i przygotowywanie dokumentacji na potrzeby prac projektowych', 'współpraca z oddziałami firmy oraz firmami zewnętrznymi', 'udział w pracach zespołów projektowych', 'bieżąca współpraca ze strona biznesową firmy']], ['requirements-1', ['wykształcenie wyższe – kierunki ścisłe (np.: Informatyka, Matematyka, Fizyka, Inżyniera systemów)', 'minimum roczne doświadczenie na podobnym stanowisku', 'znajomość pakietu MS Office (w szczególności MS Excel)', 'znajomość języka angielskiego w stopniu zaawansowanym', 'samodzielność', 'umiejętność efektywnego komunikowania się', 'umiejętność pracy w zespole', 'umiejętność analitycznego myślenia', 'znajomość notacji BPMN', 'znajomość Jira', 'znajomość narzędzia typu Power Designer']], ['offered-1', ['pracę w stabilnej organizacji', 'możliwości rozwoju zawodowego', 'PGG Family – program zniżek dla Pracowników PGG', 'Zakładowy fundusz świadczeń socjalnych, m.in. wczasy pod gruszą.']]]"/>
    <s v="Specialist (Mid/Regular)"/>
    <s v="Business analyst"/>
    <s v="'descriptions of business processes', 'descriptions of technical infrastructure', 'participation in functional tests of prepared solutions to verify compliance with business assumptions', 'collecting business requirements and preparing documentation for project work', 'cooperation with company branches and external companies', 'participation in the work of project teams', 'current cooperation with the business side of the company'"/>
    <s v="'higher education - exact fields (e.g.: IT, Mathematics, Physics, Systems Engineer)', 'minimum one year of experience in a similar position', 'knowledge of MS Office (especially MS Excel)', 'advanced knowledge of English ', 'independence', 'effective communication skills', 'team work skills', 'analytical thinking skills', 'knowledge of BPMN notation', 'knowledge of Jira', 'knowledge of a Power Designer tool'"/>
    <s v="'work in a stable organization', 'professional development opportunities', 'PGG Family - discount program for PGG Employees', 'Company social benefits fund, e.g. vacations in the countryside.'"/>
    <m/>
    <m/>
    <m/>
    <s v="business analyst"/>
    <x v="4"/>
    <n v="0"/>
    <m/>
    <m/>
    <n v="0"/>
    <s v="n"/>
    <m/>
    <s v="description business process technical infrastructure participation functional test prepared solution verify compliance assumption collecting requirement preparing documentation project work cooperation company branch external team current side"/>
    <x v="0"/>
    <n v="3"/>
    <s v=" c:business analyst  ji:3  Int:project business process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ssumption solution documentation branch functional requirement verify cooperation work description team participation test company prepared external preparing current collecting compliance infrastructure technical side"/>
  </r>
  <r>
    <n v="202"/>
    <n v="203"/>
    <s v="analityk biznesowy"/>
    <s v="['https://www.pracuj.pl/praca/analityk-biznesowy-sieradz,oferta,1002502987']"/>
    <s v="Specjalista (Mid / Regular), Starszy specjalista (Senior)"/>
    <s v="[['https://www.pracuj.pl/praca/analityk-biznesowy-sieradz,oferta,1002502987'], 1, ['responsibilities-1', ['prowadzenie bieżącego monitoringu sytuacji ekonomiczno-finansowej klientów,', 'prowadzenie bieżącego monitoringu przeterminowanych kredytów klientów,', 'weryfikacja powiązań organizacyjno-prawnych i kapitałowych podmiotów,', 'gospodarczych w zewnętrznych bazach danych,', 'identyfikacja sygnałów wczesnego ostrzegania,', 'pozyskiwanie danych niezbędnych do przeprowadzenia monitoringu.']], ['requirements-1', ['posiadanie wiedzy z zakresu finansów, rachunkowości i analizy kredytowej, analizy finansowej przedsiębiorstw, oceny projektów inwestycyjnych,', 'znajomość produktów bankowych i zasad oceny ryzyka kredytowego,', 'doświadczenie w pracy w obszarze kredytowym w zakresie administrowania/monitorowania,', 'biegła znajomość pakietu MS Office, w szczególności Excel,', 'wykształcenie wyższe\u200b.']]]"/>
    <s v="Specialist (Mid/Regular), Senior Specialist (Senior)"/>
    <s v="business analyst"/>
    <s v="'conducting ongoing monitoring of the economic and financial situation of customers,', 'conducting ongoing monitoring of overdue customer loans,', 'verification of organizational, legal and capital links of entities,', 'economic in external databases,', 'identification of early warning signals,' , 'acquisition of data necessary to carry out monitoring.'"/>
    <s v="'knowledge in the field of finance, accounting and credit analysis, financial analysis of enterprises, evaluation of investment projects,', 'knowledge of banking products and credit risk assessment rules,', 'experience in the credit area in terms of administration/monitoring,', ' proficient knowledge of MS Office, in particular Excel,', 'higher education\u200.'"/>
    <m/>
    <m/>
    <m/>
    <m/>
    <s v="business analyst"/>
    <x v="4"/>
    <n v="0"/>
    <m/>
    <m/>
    <n v="0"/>
    <s v="n"/>
    <m/>
    <s v="conducting ongoing monitoring economic financial situation customer overdue loan verification organizational legal capital link entity external database identification early warning signal acquisition data necessary carry"/>
    <x v="0"/>
    <n v="2"/>
    <s v=" c:business analyst  ji:2  Int:customer monitoring  c:financial analyst  ji:1  Int:financial  c:system analyst  ji:0  Int:  c:data scientist  ji:1  Int:data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link carry data signal necessary verification overdue warning early legal conducting entity loan economic acquisition external ongoing financial identification situation organizational capital database"/>
  </r>
  <r>
    <n v="203"/>
    <n v="204"/>
    <s v="Analityk Biznesowy"/>
    <s v="['https://www.pracuj.pl/praca/analityk-biznesowy-sopot-powstancow-warszawy-6,oferta,1002438490']"/>
    <s v="Specjalista (Mid / Regular)"/>
    <s v="[['https://www.pracuj.pl/praca/analityk-biznesowy-sopot-powstancow-warszawy-6,oferta,1002438490'], 1, ['technologies-1', ['Microsoft Excel', 'BPMN', 'UML', 'SQL']], ['responsibilities-1', ['analiza danych z baz dotyczących transakcyjności, procesów biznesowych i konwersji oraz opracowywanie dedykowanych raportów,', 'projektowanie, graficzne przedstawienie i analiza procesów biznesowych w oparciu o BPMN/UML,', 'poszukiwanie i definiowanie rozwiązań problemów biznesowych dotyczących funkcjonalności i nowych produktów dla produktu payment gateway,', 'analiza wymagań biznesowych dla projektowanych rozwiązań produktowych w obszarze płatności online.']], ['requirements-1', ['min. 2-letnie doświadczenie na stanowisku związanym z analizą danych biznesowych,', 'umiejętność planowania i opisywania procesów biznesowych,', 'doświadczenie w opracowywaniu i przygotowywaniu raportów z danymi biznesowymi,', 'umiejętność pozyskiwania, uzgadniania i analizy wymagań biznesowych,', 'doświadczenie we współpracy z różnymi obszarami firmy (biznes, IT, finanse),', 'zaawansowana praktyczna znajomość MS Excel,', 'znajomość notacji BPMN lub UML,', 'znajomość metodologii realizacji projektów: Agile, Scrum,', 'znajomość języka angielskiego na poziomie dobrym,', 'znajomość rynku e-commerce,', 'znajomość SQL będzie dodatkowym atutem.']], ['work-organization-1', []], ['offered-1', ['stabilność zatrudnienia,', 'samodzielność i odpowiedzialność za powierzone zadania,', 'elastyczne godziny pracy,', 'współpracę i udział w unikalnych projektach,', 'nieformalną atmosferę pracy wśród wspierających i lubiących się ludzi,', 'benefity dostosowane do potrzeb pracowników,', 'możliwość pracy zdalnej.']], ['additional-module-1', ['zapoznamy się z Twoją aplikacją,', 'skontaktujemy się z wybranymi kandydatami.']], ['additional-module-2', ['CZUJESZ, ŻE PŁYNIEMY NA TEJ SAMEJ FALI - APLIKUJ!']]]"/>
    <s v="Specialist (Mid/Regular)"/>
    <s v="Business Analyst"/>
    <s v="'analysis of data from databases concerning transactions, business processes and conversions, as well as development of dedicated reports,', 'designing, graphical presentation and analysis of business processes based on BPMN/UML,', 'searching for and defining solutions to business problems regarding functionality and new products for of the payment gateway product,', 'analysis of business requirements for the designed product solutions in the area of ​​online payments.'"/>
    <s v="'min. 2 years of experience in a position related to business data analysis,', 'the ability to plan and describe business processes,', 'experience in developing and preparing reports with business data,', 'the ability to acquire, agree and analyze business requirements,', ' experience in cooperation with various areas of the company (business, IT, finance),', 'advanced practical knowledge of MS Excel,', 'knowledge of BPMN or UML notation,', 'knowledge of project implementation methodology: Agile, Scrum,', 'knowledge of good level of English,', 'knowledge of the e-commerce market,', 'knowledge of SQL will be an advantage.'"/>
    <s v="'employment stability,', 'independence and responsibility for entrusted tasks,', 'flexible working hours,', 'cooperation and participation in unique projects,', 'informal working atmosphere among supportive and liking people,', 'benefits adapted to employees' needs,', 'possibility of remote work.'"/>
    <s v="'Microsoft Excel', 'BPMN', 'UML', 'SQL'"/>
    <m/>
    <m/>
    <s v="business analyst"/>
    <x v="4"/>
    <n v="0"/>
    <m/>
    <m/>
    <n v="0"/>
    <s v="n"/>
    <m/>
    <s v="analysis data database concerning transaction business process conversion well development dedicated report designing graphical presentation based bpmn uml searching defining solution problem regarding functionality new product payment gateway requirement designed area online"/>
    <x v="0"/>
    <n v="4"/>
    <s v=" c:business analyst  ji:4  Int:transaction business product process  c:financial analyst  ji:0  Int:  c:system analyst  ji:0  Int:  c:data scientist  ji:4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report requirement graphical searching functionality bpmn area designing conversion gateway new development well solution dedicated presentation online based concerning problem regarding payment uml database defining designed"/>
  </r>
  <r>
    <n v="204"/>
    <n v="205"/>
    <s v="Analityk Biznesowy - Specjalista ds. Inicjatyw i Rozwoju Procesów Cyfrowych"/>
    <s v="['https://www.pracuj.pl/praca/analityk-biznesowy-specjalista-ds-inicjatyw-i-rozwoju-procesow-cyfrowych-warszawa,oferta,1002495906']"/>
    <s v="Specjalista (Mid / Regular)"/>
    <s v="[['https://www.pracuj.pl/praca/analityk-biznesowy-specjalista-ds-inicjatyw-i-rozwoju-procesow-cyfrowych-warszawa,oferta,1002495906'], 1, ['technologies-1', []], ['responsibilities-1', ['Na co dzień w naszym zespole:', 'prowadzisz analizy biznesowe w dużych projektach wdrożeniowych, w szczególności w zakresie budowy nowych procesów sprzedaży cyfrowej,', 'prowadzisz dokumentację projektową i analityczną,', 'współpracujesz z departamentami biznesowymi i IT oraz dostawcami zewnętrznymi rozwiązań IT,', 'jako członek zespołu deweloperskiego, współpracujesz z programistami, UXami, testerami, produkt managerami, dbasz o zapewnienie kompatybilności technicznej rozwiązania i satysfakcji użytkownika,', 'bierzesz udział w pełnym cyklu rozwoju od specyfikacji i projektu poprzez wdrożenie, testowanie, monitorowanie i wsparcie', 'CO NAS WYRÓŻNIA?', 'budujemy procesy w największym banku w Europie Środkowo-Wschodniej,', 'nasze rozwiązania mają realny wpływ na wyniki sprzedaży,', 'stale poszukujemy innowacyjnych metod i rozwijamy swoje kompetencje,', 'tworzymy zgrany zespół, z chęcią dzielimy się wiedzą i doświadczeniem.']], ['requirements-1', ['posiadasz doświadczenie we wdrażaniu projektów biznesowo informatycznych w instytucjach finansowych,', 'przygotowujesz analizy i specyfikacje funkcjonalne w ramach projektów dotyczących kanałów cyfrowych,', 'posiadasz doświadczenie we współpracy z zespołami UX i IT w zakresie wypracowania nowych rozwiązań,', 'przeprowadzasz analizy rynku pod kątem procesów sprzedaży w kanałach elektronicznych,', 'posiadasz umiejętności analityczne, planowania i organizacji pracy pod presją czasu,', 'masz wykształcenie wyższe,', 'znasz język angielski na poziomie B2,', 'korzystasz biegle z pakietu MS Office,', 'posiadasz doświadczenie w pracy w metodykach zwinnych.']]]"/>
    <s v="Specialist (Mid/Regular)"/>
    <s v="Business Analyst - Digital Processes Initiatives and Development Specialist"/>
    <s v="'On a daily basis in our team:', 'you conduct business analyzes in large implementation projects, in particular in the field of building new digital sales processes,', 'you maintain project and analytical documentation,', 'you cooperate with business and IT departments and external suppliers IT solutions,', 'as a member of the development team, you work with programmers, UX, testers, product managers, you care about ensuring technical compatibility of the solution and user satisfaction,', 'you take part in the full development cycle from specification and design through implementation, testing, monitoring and support'; 'we make a good team, we are happy to share our knowledge and experience.'"/>
    <s v="'you have experience in implementing business and IT projects in financial institutions,', 'you prepare analyzes and functional specifications as part of projects concerning digital channels,', 'you have experience in cooperation with UX and IT teams in the field of developing new solutions,', 'you carry out analyzes market in terms of sales processes in electronic channels,', 'you have analytical, planning and work organization skills under time pressure,', 'you have a university degree,', 'you know English at B2 level,', 'you are fluent in MS Office ,', 'you have experience working in agile methodologies.'"/>
    <m/>
    <m/>
    <m/>
    <m/>
    <s v="business analyst digital process initiative development specialist"/>
    <x v="4"/>
    <n v="3"/>
    <s v=" c:business analyst  ji:3  Int:business process  c:financial analyst  ji:0  Int:  c:system analyst  ji:0  Int:  c:data scientist  ji:0  Int:  c:financial controller  ji:0  Int:  c:intern analyst  ji:0  Int:  c:security analyst  ji:0  Int:"/>
    <s v="cos:business analyst  cos:0.918 cos:financial analyst  cos:0.892 cos:system analyst  cos:0.932 cos:data scientist  cos:0.947 cos:financial controller  cos:0.933 cos:intern analyst  cos:0.951 cos:security analyst  cos:0.925"/>
    <n v="0.95099999999999996"/>
    <s v="intern analyst"/>
    <s v="development specialist analyst initiative digital"/>
    <s v="daily basis team conduct business analyzes large implementation project particular field building new digital sale process maintain analytical documentation cooperate it department external supplier solution member development work programmer ux tester product manager care ensuring technical compatibility user satisfaction take part full cycle specification design testing monitoring support make good happy share knowledge experience"/>
    <x v="0"/>
    <n v="8"/>
    <s v=" c:business analyst  ji:8  Int:project product support monitoring sale process manager business  c:financial analyst  ji:1  Int:support  c:system analyst  ji:3  Int:it user tester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large maintain user particular satisfaction happy knowledge analytical implementation work team field ensuring part analyzes specification share care department building technical new development documentation solution cooperate make it testing tester take digital good experience member design basis external daily programmer supplier cycle ux compatibility full conduct"/>
  </r>
  <r>
    <n v="205"/>
    <n v="206"/>
    <s v="Analityk Biznesowy"/>
    <s v="['https://www.pracuj.pl/praca/analityk-biznesowy-suchy-las-pow-poznanski-diamentowa-9,oferta,1002500809']"/>
    <s v="Specjalista (Mid / Regular)"/>
    <s v="[['https://www.pracuj.pl/praca/analityk-biznesowy-suchy-las-pow-poznanski-diamentowa-9,oferta,1002500809'], 1, ['responsibilities-1', ['Tworzenie narzędzi analitycznych wspomagających pracę działu Biura Wsparcia Zarządu oraz pracę innych działów (HR, Magazyn, E-commerce);', 'Pozyskiwanie, scalanie i analiza danych sprzedażowych, magazynowych, finansowych;', 'Interpretacja wyników przeprowadzonych analiz oraz rekomendacja zmian i ulepszeń;', 'Wspomaganie operacyjnej działalności Biura Wsparcia Zarządu w ramach istniejących potrzeb - zadania zlecone przez przełożonego;', 'Kontrola działalności firmy, ze szczególnym uwzględnieniem danych sprzedażowych, pod kątem błędów, braków czy efektywności sprzedaży.']], ['requirements-1', ['Wykształcenie wyższe, preferowane ekonomiczne, logistyczne, analiza statystyczna – biznesowa lub w trakcie studiów;', 'Obsługa MS Excel w stopniu zaawansowanym - w tym Power Query;', 'Znajomość systemów klasy ERP od strony pozyskiwania danych z udostępnionych raportów;', 'Umiejętność tworzenia zapytań do baz danych SQL (docelowe pozyskiwanie danych z systemu ERP);', 'Podstawy znajomości Power BI z chęcią rozwoju w tym obszarze;', 'Umiejętność krytycznej interpretacji wyników przeprowadzanych analiz oraz gotowość na partnerskie uczestnictwo w międzywydziałowej pracy na rzecz optymalizacji procesów;', 'Podstawowa znajomość zagadnień finansowo - księgowych związanych z procesem sprzedaży, dokumentami sprzedażowo - magazynowymi oraz rozliczeniami;', 'Znajomość narzędzi biurowych: poczta elektroniczna, MS WORD;', 'Znajomość języka angielskiego na poziomie komunikatywnym;', 'Samodzielność;', 'Dojrzałość zawodowa;', 'Otwartość do współpracy międzydziałowej;', 'Otwartość na poszukiwanie rozwiązań.']]]"/>
    <s v="Specialist (Mid/Regular)"/>
    <s v="Business Analyst"/>
    <s v="'Creating analytical tools to support the work of the Management Support Office and the work of other departments (HR, Warehouse, E-commerce);'; improvements;', 'Supporting the operational activities of the Management Board Support Office as part of the existing needs - tasks assigned by the superior;', 'Control of the company's activities, with particular emphasis on sales data, in terms of errors, shortages or sales effectiveness.'"/>
    <s v="'Higher education, preferably economic, logistic, statistical analysis - business or during studies;', 'Advanced MS Excel service - including Power Query;', 'Knowledge of ERP class systems from the side of obtaining data from shared reports;', 'The ability to create queries to SQL databases (target data acquisition from the ERP system);', 'Basic knowledge of Power BI with the willingness to develop in this area;', 'The ability to critically interpret the results of analyzes and readiness for partner participation in interdepartmental work for process optimization;', 'Basic knowledge of financial and accounting issues related to the sales process, sales and warehouse documents and settlements;', 'Knowledge of office tools: e-mail, MS WORD;', 'Knowledge of English at a communicative level;', ' Independence;', 'Professional maturity;', 'Openness to interdepartmental cooperation;', 'Openness to look for solutions.'"/>
    <m/>
    <m/>
    <m/>
    <m/>
    <s v="business analyst"/>
    <x v="4"/>
    <n v="0"/>
    <m/>
    <m/>
    <n v="0"/>
    <s v="n"/>
    <m/>
    <s v="creating analytical tool support work management office department hr warehouse commerce improvement supporting operational activity board part existing need task assigned superior control company particular emphasis sale data term error shortage effectiveness"/>
    <x v="0"/>
    <n v="3"/>
    <s v=" c:business analyst  ji:3  Int:support sale management  c:financial analyst  ji:3  Int:support control management  c:system analyst  ji:0  Int: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data particular tool hr activity creating analytical board work assigned part error company shortage office need department emphasis effectiveness task control superior supporting existing warehouse term commerce operational"/>
  </r>
  <r>
    <n v="206"/>
    <n v="207"/>
    <s v="Analityk Biznesowy (systemowy)"/>
    <s v="['https://www.pracuj.pl/praca/analityk-biznesowy-systemowy-warszawa,oferta,1002427612']"/>
    <s v="Specjalista (Mid / Regular)"/>
    <s v="[['https://www.pracuj.pl/praca/analityk-biznesowy-systemowy-warszawa,oferta,1002427612'], 1, ['responsibilities-1', ['ścisła współpraca z biznesowymi jednostkami spółki w celu zbierania wymagań systemowych oraz z analitykami systemowymi,', 'formułowanie wymagań do systemów informatycznych,', 'analiza i modelowanie procesów biznesowych,', 'prowadzenie dokumentacji analitycznej,', 'weryfikacja zgodności stworzonych funkcjonalności z wymaganiami biznesowymi,', 'tworzenie scenariuszy testowych.']], ['requirements-1', ['min. 2-letnie doświadczenie w pracy na podobnym stanowisku w branży finansowej (mile widziane doświadczenie w faktoringu),', 'wyższe wykształcenie,', 'umiejętność interpretowania potrzeb biznesowych i tworzenia nowych rozwiązań,', 'znajomość metodyki pozyskiwania wymagań,', 'biegłość w modelowaniu procesów biznesowych,', 'umiejętność analitycznego myślenia,', 'komunikatywność, samodzielność, silne zorientowanie na cele,', 'bardzo dobra organizacja czasu pracy,', 'mile widziane doświadczenie w pracy w metodyce AGILE.']], ['offered-1', ['umowę o B2B,', 'dofinansowanie zajęć sportowych,', 'prywatną opiekę medyczną,', 'swobodę w działaniu, kreatywne miejsce pracy']]]"/>
    <s v="Specialist (Mid/Regular)"/>
    <s v="Business Analyst (system)"/>
    <s v="'close cooperation with the company's business units in order to collect system requirements and with system analysts,', 'formulation of requirements for IT systems,', 'analysis and modeling of business processes,', 'keeping analytical documentation,', 'verification of compliance of created functionalities with business requirements,', 'creation of test scenarios.'"/>
    <s v="'min. 2 years of work experience in a similar position in the financial industry (experience in factoring is welcome),', 'higher education,', 'the ability to interpret business needs and create new solutions,', 'knowledge of the methodology of obtaining requirements,', 'proficiency in modeling business processes,', 'analytical thinking skills,', 'communication skills, independence, strong goal orientation,', 'very good organization of working time,', 'experience in working in the AGILE methodology is welcome.'"/>
    <s v="'B2B contract,', 'co-financing of sports activities,', 'private medical care,', 'freedom in action, creative workplace'"/>
    <m/>
    <m/>
    <m/>
    <s v="business analyst system"/>
    <x v="4"/>
    <n v="2"/>
    <s v=" c:business analyst  ji:2  Int:business  c:financial analyst  ji:0  Int:  c:system analyst  ji:1  Int:system  c:data scientist  ji:0  Int:  c:financial controller  ji:0  Int:  c:intern analyst  ji:0  Int:  c:security analyst  ji:0  Int:"/>
    <s v="cos:business analyst  cos:0.871 cos:financial analyst  cos:0.86 cos:system analyst  cos:0.95 cos:data scientist  cos:0.929 cos:financial controller  cos:0.912 cos:intern analyst  cos:0.969 cos:security analyst  cos:0.948"/>
    <n v="0.96899999999999997"/>
    <s v="intern analyst"/>
    <s v="analyst system"/>
    <s v="close cooperation company business unit order collect system requirement analyst formulation it analysis modeling process keeping analytical documentation verification compliance created functionality creation test scenario"/>
    <x v="0"/>
    <n v="2"/>
    <s v=" c:business analyst  ji:2  Int:business process  c:financial analyst  ji:0  Int:  c:system analyst  ji:2  Int:it 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analyst scenario analysis created requirement order keeping verification it collect functionality creation analytical cooperation close test company system formulation modeling unit compliance"/>
  </r>
  <r>
    <n v="207"/>
    <n v="208"/>
    <s v="Analityk Biznesowy (Systemy Finansowe)"/>
    <s v="['https://www.pracuj.pl/praca/analityk-biznesowy-systemy-finansowe-lublin-konrada-wallenroda-4c,oferta,1002472181']"/>
    <s v="Specjalista (Mid / Regular)"/>
    <s v="[['https://www.pracuj.pl/praca/analityk-biznesowy-systemy-finansowe-lublin-konrada-wallenroda-4c,oferta,1002472181'], 1, ['responsibilities-1', ['Identyfikacja i analiza wymagań klientów', 'Współtworzenie dokumentacji analitycznej i projektowej', 'Projektowanie zmian i modelowanie procesów biznesowych dla Klienta w obszarze faktoringu', 'Konsultacje przygotowanych rozwiązań z użytkownikami, jak również zespołem programistów i testerów', 'Udział w rozwoju systemów finansowych']], ['requirements-1', ['Doświadczenie w pracy na stanowisku Analityka Systemowo - Biznesowego w obszarze rozwoju systemów transakcyjnych lub doświadczenie na stanowisku testera systemów finansowych', 'Znajomość zagadnień z zakresu analiz systemów informatycznych', 'Zdolność analitycznego myślenia oraz umiejętność rozwiązywania problemów', 'Umiejętności analizy i identyfikacji oczekiwań klientów', 'Zdolność łatwego nawiązywania i utrzymywania kontaktów interpersonalnych', 'Zaangażowanie, samodzielność w działaniu, odpowiedzialność', 'Wiedza z zakresu faktoringu', 'Wykształcenie wyższe ekonomiczne, informatyczne lub pokrewne', 'Doświadczenie w branży bankowej/faktoringowej']], ['offered-1', ['Stabilność i długofalowe zatrudnienie – jesteśmy solidną firmą o ugruntowanej pozycji na rynku. Wszyscy nasi pracownicy są zatrudniani na Umowę o Pracę lub B2B.', 'Zależy nam na Twoim zdrowiu i bezpieczeństwie – możesz skorzystać ze specjalnych pakietów ubezpieczeń na życie i prywatnej opieki medycznej.', 'Wierzymy, że w zdrowym ciele zdrowy duch – wspieramy aktywność fizyczną poprzez dostęp do kart FitProfit oraz firmowe drużyny sportowe.', 'Nasza firma to ludzie – ich pasje, plany, rozwój i potrzeby - organizujemy kursy językowe, szkolenia z kompetencji miękkich oraz dofinansowujemy inne formy zdobywania wiedzy.', 'Wiemy jak ważny jest work-life balance –oferujemy dofinansowanie wakacji dla Ciebie oraz Twoich dzieci. Możesz także skorzystać z firmowych przyczep kempingowych zlokalizowanych we Włoszech i w Chorwacji.', 'Dbamy o nasze relacje poza godzinami pracy – organizujemy spotkania integracyjne oraz pikniki rodzinne.', 'Stawiamy na rozwój i dajemy możliwości osobom bez doświadczenia- organizujemy programy stażowe, praktyki studenckie oraz kursy programowania dla dzieci. Udzielamy się także podczas konferencji technologicznych.', 'Dajemy Ci komfort – w naszych biurach każdy ma swoją przestrzeń, pracujemy z zespołem w wydzielonych pokojach, a jeśli potrzebujesz chwili odpoczynku możesz skorzystać z naszego chill room’u.', 'Pomagamy i chętnie angażujemy się w akcje charytatywne - wydarzenia sportowe, zbiórki świąteczne dla dzieci i dorosłych oraz pomoc schroniskom.', 'Tryb pracy dostosowany do Twoich potrzeb - pracujemy stacjonarnie, hybrydowo lub zdalnie.']]]"/>
    <s v="Specialist (Mid/Regular)"/>
    <s v="Business Analyst (Financial Systems)"/>
    <s v="'Identification and analysis of customer requirements', 'Co-creation of analytical and design documentation', 'Designing changes and modeling business processes for the client in the area of ​​factoring', 'Consultation of prepared solutions with users as well as a team of programmers and testers', 'Participation in the development of systems financial'"/>
    <s v="'Experience in working as a Systems and Business Analyst in the area of ​​transaction systems development or experience as a financial systems tester', 'Knowledge of issues in the field of IT systems analysis', 'Ability to think analytically and solve problems', 'Analysis skills and identification of expectations clients', 'Ability to easily establish and maintain interpersonal contacts', 'Commitment, independence in action, responsibility', 'Knowledge in the field of factoring', 'Higher education in economics, IT or similar', 'Experience in the banking/factoring industry'"/>
    <s v="Stability and long-term employment - we are a solid company with an established position on the market. All our employees are employed under an Employment or B2B Contract.', 'We care about your health and safety - you can take advantage of special life insurance packages and private medical care.', 'We believe that a healthy mind resides in a healthy body - we support active through access to FitProfit cards and company sports teams.', 'Our company is made up of people - their passions, plans, development and needs - we organize language courses, soft skills training and co-finance other forms of acquiring knowledge.', 'We know how important work-life balance – we offer co-financing of holidays for you and your children. You can also use company caravans located in Italy and Croatia.', 'We take care of our relations outside working hours - we organize integration meetings and family picnics.', 'We focus on development and give opportunities to people without experience - we organize internship programs, student internships and programming courses for children. We are also active during technology conferences.', 'We give you comfort - in our offices everyone has their own space, we work with the team in separate rooms, and if you need a moment of rest, you can use our chill room.', 'We help and we are happy to engage involved in charity events - sports events, Christmas collections for children and adults, and help for shelters.', 'Work mode tailored to your needs - we work stationary, hybrid or remotely.'"/>
    <m/>
    <m/>
    <m/>
    <s v="business analyst financial system"/>
    <x v="4"/>
    <n v="2"/>
    <s v=" c:business analyst  ji:2  Int:business  c:financial analyst  ji:1  Int:financial  c:system analyst  ji:1  Int:system  c:data scientist  ji:0  Int:  c:financial controller  ji:1  Int:financial  c:intern analyst  ji:0  Int:  c:security analyst  ji:0  Int:"/>
    <s v="cos:business analyst  cos:0.877 cos:financial analyst  cos:0.875 cos:system analyst  cos:0.945 cos:data scientist  cos:0.934 cos:financial controller  cos:0.924 cos:intern analyst  cos:0.966 cos:security analyst  cos:0.946"/>
    <n v="0.96599999999999997"/>
    <s v="intern analyst"/>
    <s v="financial analyst system"/>
    <s v="identification analysis customer requirement co creation analytical design documentation designing change modeling business process client area factoring consultation prepared solution user well team programmer tester participation development system financial"/>
    <x v="0"/>
    <n v="4"/>
    <s v=" c:business analyst  ji:4  Int:client business customer process  c:financial analyst  ji:1  Int:financial  c:system analyst  ji:3  Int:user system tester  c:data scientist  ji:2  Int:analysis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actoring documentation solution well development co user analysis requirement tester creation consultation analytical team participation design prepared system area change identification financial modeling programmer designing"/>
  </r>
  <r>
    <n v="208"/>
    <n v="209"/>
    <s v="Analityk Biznesowy (tax area)"/>
    <s v="['https://www.pracuj.pl/praca/analityk-biznesowy-tax-area-warszawa-kazimierza-brokla-2,oferta,1002450157']"/>
    <s v="Specjalista (Mid / Regular)"/>
    <s v="[['https://www.pracuj.pl/praca/analityk-biznesowy-tax-area-warszawa-kazimierza-brokla-2,oferta,1002450157'], 1, ['technologies-1', ['SQL', 'XLM', 'JSON']], ['responsibilities-1', ['wdrażanie i wsparcie aplikacji raportowych', 'współpraca z klientem w obszarze identyfikacji wymagań biznesowych', 'aktywny udział w zapewnieniu odpowiedniej jakości wyrobów', 'analiza i doradztwo w obszarze optymalizacji procesów biznesowych i ich odzwierciedlenia w narzędziu']], ['requirements-1', ['minimum 3 lata doświadczenia jako Analityk Biznesowy', 'doświadczenie w obszarze podatkowym/księgowym lub finansowym', 'doświadczenie w rozwoju aplikacji / wdrożeniach, w tym też znajomość systemów raportowych', 'rozumienie zależności w procesie rozwoju oprogramowania (znajomość technik i metod)', 'chęć rozwoju w zakresie znajomości: technologii budowy aplikacji przeglądarkowych, procesów raportowania podatkowego, wspieranych systemów', 'znajomość podstaw technologii systemów przeglądarkowych (np. SQL / bazy danych, XML, JSON, podstawy architektury aplikacji)', 'bardzo dobra znajomość j. angielskiego']], ['work-organization-1', []]]"/>
    <s v="Specialist (Mid/Regular)"/>
    <s v="Business Analyst (tax area)"/>
    <s v="'implementation and support of reporting applications', 'cooperation with the client in the area of ​​business requirements identification', 'active participation in ensuring the appropriate quality of products', 'analysis and consulting in the area of ​​business process optimization and their reflection in the tool'"/>
    <s v="'minimum 3 years of experience as a Business Analyst', 'experience in the tax/accounting or financial area', 'experience in application development/implementation, including knowledge of reporting systems', 'understanding of dependencies in the software development process (knowledge of techniques and methods) ', 'willingness to develop in the field of: browser application development technology, tax reporting processes, supported systems', 'knowledge of the basics of browser systems technology (e.g. SQL / databases, XML, JSON, basic application architecture)', 'very good knowledge English'"/>
    <m/>
    <s v="'SQL', 'XLM', 'JSON'"/>
    <m/>
    <m/>
    <s v="business analyst tax area"/>
    <x v="4"/>
    <n v="2"/>
    <s v=" c:business analyst  ji:2  Int:business  c:financial analyst  ji:1  Int:tax  c:system analyst  ji:0  Int:  c:data scientist  ji:0  Int:  c:financial controller  ji:0  Int:  c:intern analyst  ji:0  Int:  c:security analyst  ji:0  Int:"/>
    <s v="cos:business analyst  cos:0.902 cos:financial analyst  cos:0.896 cos:system analyst  cos:0.944 cos:data scientist  cos:0.947 cos:financial controller  cos:0.941 cos:intern analyst  cos:0.974 cos:security analyst  cos:0.946"/>
    <n v="0.97399999999999998"/>
    <s v="intern analyst"/>
    <s v="area analyst tax"/>
    <s v="implementation support reporting application cooperation client area business requirement identification active participation ensuring appropriate quality product analysis consulting process optimization reflection tool"/>
    <x v="0"/>
    <n v="5"/>
    <s v=" c:business analyst  ji:5  Int:product support client process business  c:financial analyst  ji:2  Int:support reporting  c:system analyst  ji:0  Int: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requirement consulting application reflection tool quality implementation cooperation participation ensuring active area identification appropriate optimization reporting"/>
  </r>
  <r>
    <n v="209"/>
    <n v="210"/>
    <s v="Analityk Biznesowy"/>
    <s v="['https://www.pracuj.pl/praca/analityk-biznesowy-teresin-pow-sochaczewski,oferta,1002413626']"/>
    <s v="Starszy specjalista (Senior)"/>
    <s v="[['https://www.pracuj.pl/praca/analityk-biznesowy-teresin-pow-sochaczewski,oferta,1002413626'], 1, ['responsibilities-1', ['Analizy wewnętrznych i zewnętrznych procesów biznesowych m.in. danych finansowych i logistycznych', 'Prezentowanie uzyskanych danych', 'Proponowanie rozwiązań, które mogą wpłynąć na poprawę procesów w organizacji']], ['requirements-1', ['doświadczenia w robieniu analiz na potrzeby biznesu', 'bardzo dobrej znajomości MS Excel', 'komunikatywnej znajomość języka angielskiego', 'chęci do nauki i współpracy z innymi, pozytywnego nastawienia do pracy']], ['offered-1', ['zatrudnienie w oparciu o umowę o pracę', 'szkolenia i wspierający zespół', 'dofinansowanie do karty Multisport', 'prywatna opieka medyczna', 'wyjścia integracyjne']]]"/>
    <s v="Senior Specialist (Senior)"/>
    <s v="Business Analyst"/>
    <s v="'Analysis of internal and external business processes, e.g. financial and logistic data', 'Presenting the obtained data', 'Proposing solutions that may improve processes in the organization'"/>
    <s v="'experience in conducting analyzes for business purposes', 'very good knowledge of MS Excel', 'communicative knowledge of English', 'willingness to learn and cooperate with others, positive attitude to work'"/>
    <s v="'employment based on an employment contract', 'training and supporting team', 'co-financing for the Multisport card', 'private medical care', 'integration outings'"/>
    <m/>
    <m/>
    <m/>
    <s v="business analyst"/>
    <x v="4"/>
    <n v="0"/>
    <m/>
    <m/>
    <n v="0"/>
    <s v="n"/>
    <m/>
    <s v="analysis internal external business process financial logistic data presenting obtained proposing solution may improve organization"/>
    <x v="2"/>
    <n v="3"/>
    <s v=" c:business analyst  ji:2  Int:business process  c:financial analyst  ji:1  Int:financial  c:system analyst  ji:0  Int:  c:data scientist  ji:3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olution proposing external obtained internal financial improve process presenting may organization business logistic"/>
  </r>
  <r>
    <n v="210"/>
    <n v="211"/>
    <s v="Analityk Biznesowy"/>
    <s v="['https://www.pracuj.pl/praca/analityk-biznesowy-warszawa,oferta,1002383137']"/>
    <s v="Specjalista (Mid / Regular)"/>
    <s v="[['https://www.pracuj.pl/praca/analityk-biznesowy-warszawa,oferta,1002383137'], 1, ['responsibilities-1', ['przygotowywanie budżetu, prognoz oraz analiz biznesowych z uwzględnieniem kategorii asortymentowych,', 'przygotowanie regularnych raportów oraz analiz ad-hoc,', 'analiza i monitoring realizacji planów sprzedaży,', 'udział w projektach sprzedażowych, opracowywanie rekomendacji dla kierownictwa firmy,', 'sporządzanie analiz rentowności działań operacyjnych,', 'analiza cen sprzedaży, systemów rabatowych oraz promocji.']], ['requirements-1', ['min. 2-letnie doświadczenie w obszarze analizy biznesowej lub kontrolingu, najlepiej w branży FMCG, Consumer Goods lub Retail,', 'wykształcenie wyższe kierunkowe (ekonomia, statystyka bądź matematyka),', 'umiejętność analitycznego myślenia,', 'doświadczenie w pracy z dużą ilością danych,', 'zaawansowana znajomość MS Office, w szczególności Excela oraz Power Pointa.', 'umiejętność korzystania z narzędzi VBA i SQL,', 'znajomość języka angielskiego.']], ['offered-1', ['pracę w stabilnej organizacji w oparciu o umowę o pracę,', 'udział w ciekawych projektach o znaczeniu strategicznym z punktu widzenia organizacji,', 'możliwość pracy w międzynarodowej i rozpoznawalnej firmie od wielu lat obecnej na polskim rynku,', 'bogaty pakiet benefitów,', 'hybrydowy tryb pracy.']]]"/>
    <s v="Specialist (Mid/Regular)"/>
    <s v="Business Analyst"/>
    <s v="'preparation of the budget, forecasts and business analyzes taking into account the assortment categories,', 'preparation of regular reports and ad-hoc analyses,', 'analysis and monitoring of the implementation of sales plans,', 'participation in sales projects, development of recommendations for the company's management,' , 'preparation of profitability analyzes of operating activities,', 'analysis of selling prices, discount systems and promotions.'"/>
    <s v="'min. 2 years of experience in the field of business analysis or controlling, preferably in the FMCG, Consumer Goods or Retail industry,', 'higher education in a major (economics, statistics or mathematics),', 'analytical thinking skills,', 'experience in working with a large amount of data,', 'advanced knowledge of MS Office, in particular Excel and Power Point.', 'ability to use VBA and SQL tools,', 'knowledge of English.'"/>
    <s v="'work in a stable organization based on an employment contract,', 'participation in interesting projects of strategic importance from the organization's point of view,', 'opportunity to work in an international and recognizable company present on the Polish market for many years,', 'rich package benefits,', 'hybrid working mode.'"/>
    <m/>
    <m/>
    <m/>
    <s v="business analyst"/>
    <x v="4"/>
    <n v="0"/>
    <m/>
    <m/>
    <n v="0"/>
    <s v="n"/>
    <m/>
    <s v="preparation budget forecast business analyzes taking account assortment category regular report ad hoc analysis monitoring implementation sale plan participation project development recommendation company management profitability operating activity selling price discount system promotion"/>
    <x v="0"/>
    <n v="5"/>
    <s v=" c:business analyst  ji:5  Int:project management monitoring sale business  c:financial analyst  ji:2  Int:account management  c:system analyst  ji:1  Int:system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hoc profitability price activity implementation participation selling company analyzes discount ad regular taking development promotion category budget operating plan forecast system recommendation account preparation assortment"/>
  </r>
  <r>
    <n v="211"/>
    <n v="212"/>
    <s v="Analityk Biznesowy"/>
    <s v="['https://www.pracuj.pl/praca/analityk-biznesowy-warszawa,oferta,1002385129']"/>
    <s v="Specjalista (Mid / Regular)"/>
    <s v="[['https://www.pracuj.pl/praca/analityk-biznesowy-warszawa,oferta,1002385129'], 1, ['responsibilities-1', ['Aktywna współpraca z przedstawicielami jednostek biznesowych, aby zidentyfikować i doszlifować potrzebę biznesową. Wiodącą domeną biznesową będą procesy sprzedaży, produktu oraz marketingu', 'Analiza potrzeb biznesowych – strategicznych oraz operacyjnych w ramach projektów, w zakresie rozwoju i wdrażania nowych rozwiązań IT w obszarze usług finansowych', 'Tłumaczenie potrzeb biznesowych na wymagania funkcjonalne, opracowanie specyfikacji funkcjonalnej', 'Przygotowywanie przypadków użycia, scenariuszy testowych oraz wsparcie testów UAT', 'Współpraca z zespołem projektowym (m.in. PM, IT PM) oraz partnerami biznesowymi i dostawcami zewnętrznymi (IT)']], ['requirements-1', ['Minimum 5 lat doświadczenia w roli Analityka Biznesowo-Systemowego', 'Znajomość notacji BPMN, UML', 'Doświadczenie w analizie biznesowej, przygotowaniu wymagań funkcjonalnych do systemów informatycznych oraz modelowaniu i optymalizacji procesów biznesowych', 'Doświadczenie w modelowaniu procesów biznesowych', 'Mile widziane zrozumienie aspektów / wymagań technicznych do systemów IT', 'Znajomość języka angielskiego na poziomie B2']], ['offered-1', ['Atrakcyjne wynagrodzenie', 'Standardowe benefity – preferencyjne stawki pakietów LuxMed i Multisport', 'Decydując się na współpracę via Hays, otrzymujesz również możliwość pracy w przyszłości dla wielu innych wiodących klientów Hays']]]"/>
    <s v="Specialist (Mid/Regular)"/>
    <s v="Business Analyst"/>
    <s v="'Active cooperation with representatives of business units to identify and refine the business need. The leading business domain will be sales, product and marketing processes', 'Analysis of business needs - strategic and operational within projects, in the field of development and implementation of new IT solutions in the area of ​​financial services', 'Translation of business needs into functional requirements, development of functional specifications' , 'Preparing use cases, test scenarios and supporting UAT tests', 'Cooperation with the project team (including PM, IT PM) as well as business partners and external suppliers (IT)'"/>
    <s v="'Minimum 5 years of experience as a Business and Systems Analyst', 'Knowledge of BPMN and UML notation', 'Experience in business analysis, preparation of functional requirements for IT systems and modeling and optimization of business processes', 'Experience in modeling business processes', ' Understanding of aspects / technical requirements for IT systems is welcome', 'Knowledge of English at B2 level'"/>
    <s v="'Attractive remuneration', 'Standard benefits - preferential rates of LuxMed and Multisport packages', 'By deciding to cooperate via Hays, you also get the opportunity to work for many other leading Hays clients in the future'"/>
    <m/>
    <m/>
    <m/>
    <s v="business analyst"/>
    <x v="4"/>
    <n v="0"/>
    <m/>
    <m/>
    <n v="0"/>
    <s v="n"/>
    <m/>
    <s v="active cooperation representative business unit identify refine need leading domain sale product marketing process analysis strategic operational within project field development implementation new it solution area financial service translation functional requirement specification preparing use case test scenario supporting uat team including pm well partner external supplier"/>
    <x v="0"/>
    <n v="6"/>
    <s v=" c:business analyst  ji:6  Int:project product sale service process business  c:financial analyst  ji:1  Int:financial  c:system analyst  ji:1  Int:i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cenario marketing analysis functional identify requirement case implementation strategic team field active representative area specification financial unit need translation leading domain new development solution well use within it partner supporting pm uat cooperation test external including preparing refine supplier operational"/>
  </r>
  <r>
    <n v="212"/>
    <n v="213"/>
    <s v="Analityk Biznesowy"/>
    <s v="['https://www.pracuj.pl/praca/analityk-biznesowy-warszawa,oferta,1002398940']"/>
    <s v="Specjalista (Mid / Regular)"/>
    <s v="[['https://www.pracuj.pl/praca/analityk-biznesowy-warszawa,oferta,1002398940'], 1, ['technologies-1', ['SQL']], ['responsibilities-1', ['przygotowywanie analiz, raportów cyklicznych oraz ad hoc na potrzeby obszaru biznesowego B2C;', 'implementacja oraz automatyzacja procesów raportowania i zasilania danych;', 'analizowanie wyników i rekomendowanie zmian;', 'prowadzenie projektów obejmujących raportowanie w obszarze biznesowym.']], ['requirements-1', ['dobra znajomość SQL – warunek konieczny;', 'wykształcenie wyższe / studenci ostatnich lat - preferowane kierunki: finanse, ekonomia, statystyka, matematyka, informatyka;', 'wysoko rozwinięte umiejętności analizowania danych oraz wyciągania wniosków i rekomendacji;', 'mile widziane doświadczenie projektowe oraz znajomość rynku telekomunikacyjnego/płatnej telewizji;', 'znajomość języka angielskiego w stopniu wystarczającym do zrozumienia dokumentacji technicznej;', 'dodatkowym atutem będzie znajomość baz danych Oracle oraz Tableau;', 'komunikatywność i nastawienie na współpracę;', 'skrupulatność, dokładność, rzetelność.']], ['offered-1', ['umowę o pracę;', 'możliwość rozwoju w jednej z największych grup kapitałowych;', 'pracę na odpowiedzialnym stanowisku;', 'przyjazną atmosferę pracy, współpracę z osobami otwartymi i chętnie dzielącymi się wiedzą;', 'zdobywanie wiedzy od praktyków oraz cenne doświadczenie;', 'różnorodność narzędzi analitycznych;', 'elastyczne godziny pracy oraz możliwość pracy zdalnej;', 'pakiet benefitów.']]]"/>
    <s v="Specialist (Mid/Regular)"/>
    <s v="Business Analyst"/>
    <s v="'preparation of analyses, cyclical and ad hoc reports for the needs of the B2C business area;', 'implementation and automation of reporting and data feed processes;', 'analyzing results and recommending changes;', 'carrying out projects involving reporting in the business area.'"/>
    <s v="'good knowledge of SQL - a prerequisite;', 'higher education / final year students - preferred majors: finance, economics, statistics, mathematics, computer science;', 'highly developed skills in data analysis and drawing conclusions and recommendations;', 'welcome project experience and knowledge of the telecommunications/pay TV market;', 'knowledge of English sufficient to understand technical documentation;', 'knowledge of Oracle and Tableau databases will be an additional asset;', 'communication and cooperation-orientedness;', 'meticulousness , accuracy, reliability.'"/>
    <s v="'employment contract;', 'possibility of development in one of the largest capital groups;', 'work in a responsible position;', 'friendly working atmosphere, cooperation with people who are open and willing to share knowledge;', 'gaining knowledge from practitioners and valuable experience;', 'variety of analytical tools;', 'flexible working hours and the possibility of remote work;', 'benefit package.'"/>
    <s v="'SQL'"/>
    <m/>
    <m/>
    <s v="business analyst"/>
    <x v="4"/>
    <n v="0"/>
    <m/>
    <m/>
    <n v="0"/>
    <s v="n"/>
    <m/>
    <s v="preparation analysis cyclical ad hoc report need b2c business area implementation automation reporting data feed process analyzing result recommending change carrying project involving"/>
    <x v="0"/>
    <n v="4"/>
    <s v=" c:business analyst  ji:4  Int:project automation business process  c:financial analyst  ji:1  Int:reporting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eed data analysis report hoc recommending b2c carrying implementation analyzing involving area cyclical ad change preparation reporting need result"/>
  </r>
  <r>
    <n v="213"/>
    <n v="214"/>
    <s v="Analityk biznesowy"/>
    <s v="['https://www.pracuj.pl/praca/analityk-biznesowy-warszawa,oferta,1002405585']"/>
    <s v="Specjalista (Mid / Regular)"/>
    <s v="[['https://www.pracuj.pl/praca/analityk-biznesowy-warszawa,oferta,1002405585'], 1, ['responsibilities-1', ['Obowiązki:', 'Rozwój, wdrażanie i utrzymanie SZJ - system zarządzania jakością;', 'Poszukiwanie możliwości doskonalenia SZJ i ciągłego rozwoju SZJ;', 'Rozwój i utrzymanie metodyki modelowania i regulacji procesów biznesowych w firmie;', 'Analiza procesów biznesowych firmy i identyfikacja możliwości ich optymalizacji;', 'Gromadzenie, formalizacja i koordynacja informacji z właścicielem procesów biznesowych firmy;', 'Gromadzenie informacji, opis i modelowanie procesów biznesowych;', 'Opracowanie regulaminu.']], ['requirements-1', ['Wymagania:', 'Doświadczenie zawodowe powyżej 2 lat;', 'Doświadczenie w opracowywaniu, opisywaniu i wdrażaniu systemu zarządzania jakością;', 'Znajomość ISO-9001 jest koniecznością;', 'Praktyczne doświadczenie w pisaniu wymagań biznesowych i funkcjonalnych;', 'Wykształcenie wyższe (ekonomia; matematyka);', 'Umiejętności i doświadczenie w opracowywaniu różnego rodzaju dokumentacji projektowej;', 'Analityczny sposób myślenia, umiejętność organizowania i trafnego wyrażania myśli, dokładność podczas pracy z danymi;', 'Znajomość rosyjskiego;', 'Kluczowe umiejętności:', 'Modelowanie procesów biznesowych', 'Myślenie analityczne', 'Analiza biznesowa', 'Praca z dużą ilością informacji', 'Opis procesów biznesowych', 'Umiejętność pracy w środowisku wielozadaniowym', 'Umiejętność organizacji pracy', 'System automatyzacji procesów biznesowych', 'Zarządzanie zadaniami', 'ISO 9001', 'Znajomość języka rosyjskiego obowiązkowa.']], ['offered-1', ['Warunki:', 'Godziny pracy: 5/2 od 09:00 do 17:30;', 'Oficjalne zatrudnienie zgodnie z Kodeksem pracy RP od pierwszego dnia pracy;', 'Pełny pakiet socjalny przewidziany przepisami prawa pracy (święta urzędowe, zwolnienia chorobowe itp.);', 'Przyjazny, młody, profesjonalny zespół. Lojalne przywództwo. Komfortowe warunki pracy;', 'Terminowa wypłata wynagrodzenia (raz w miesiącu na kartę).']], ['benefits-1', ['kawa / herbata']]]"/>
    <s v="Specialist (Mid/Regular)"/>
    <s v="Business analyst"/>
    <s v="'Responsibilities:', 'Development, implementation and maintenance of the QMS - quality management system;', 'Seeking opportunities to improve the QMS and continuous development of the QMS;', 'Development and maintenance of the methodology for modeling and regulating business processes in the company;', 'Analysis of business processes and identifying opportunities for their optimization;', 'Collecting, formalizing and coordinating information with the owner of the company's business processes;', 'Information gathering, description and modeling of business processes;', 'Development of regulations.'"/>
    <s v="'Requirements:', 'Work experience over 2 years;', 'Experience in developing, describing and implementing a quality management system;', 'Knowledge of ISO-9001 is a must;', 'Practical experience in writing business and functional requirements;', 'Higher education (economics, mathematics);', 'Skills and experience in developing various types of project documentation;', 'Analytical mindset, ability to organize and accurately express thoughts, accuracy when working with data;', 'Knowledge of Russian;', 'Key skills:', 'Business process modeling', 'Analytical thinking', 'Business analysis', 'Working with a lot of information', 'Description of business processes', 'Ability to work in a multi-tasking environment', 'Work organization skills', 'Business process automation system', 'Task management', 'ISO 9001', 'Knowledge of Russian is obligatory.'"/>
    <s v="'Conditions:', 'Working hours: 5/2 from 09:00 to 17:30;', 'Official employment in accordance with the Labor Code of the Republic of Poland from the first day of work;', 'Full social package provided for by labor law (official holidays, sick leave, etc.);', 'Friendly, young, professional team. Loyal leadership. Comfortable working conditions;', 'Timely payment of remuneration (once a month per card).'"/>
    <m/>
    <m/>
    <s v="'coffee Tea'"/>
    <s v="business analyst"/>
    <x v="4"/>
    <n v="0"/>
    <m/>
    <m/>
    <n v="0"/>
    <s v="n"/>
    <m/>
    <s v="responsibility development implementation maintenance qms quality management system seeking opportunity improve continuous methodology modeling regulating business process company analysis identifying optimization collecting formalizing coordinating information owner gathering description regulation"/>
    <x v="0"/>
    <n v="4"/>
    <s v=" c:business analyst  ji:4  Int:owner business management process  c:financial analyst  ji:1  Int:managemen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maintenance analysis methodology identifying continuous opportunity regulating regulation quality implementation information description qms company gathering seeking coordinating system improve modeling formalizing responsibility optimization collecting"/>
  </r>
  <r>
    <n v="214"/>
    <n v="215"/>
    <s v="Analityk biznesowy"/>
    <s v="['https://www.pracuj.pl/praca/analityk-biznesowy-warszawa,oferta,1002421034']"/>
    <s v="Specjalista (Mid / Regular)"/>
    <s v="[['https://www.pracuj.pl/praca/analityk-biznesowy-warszawa,oferta,1002421034'], 1, ['responsibilities-1', ['ścisła współpraca z biznesowymi jednostkami spółki w celu zbierania wymagań systemowych oraz z analitykami systemowymi,', 'formułowanie wymagań do systemów informatycznych,', 'analiza i modelowanie procesów biznesowych,', 'prowadzenie dokumentacji analitycznej,', 'weryfikacja zgodności stworzonych funkcjonalności z wymaganiami biznesowymi,', 'tworzenie scenariuszy testowych.']], ['requirements-1', ['min. 2-letnie doświadczenie w pracy na podobnym stanowisku w branży finansowej (mile widziane doświadczenie w faktoringu),', 'umiejętności interpretowania potrzeb biznesowych i tworzenia nowych rozwiązań,', 'znajomości metodyk pozyskiwania wymagań,', 'biegłości w modelowaniu procesów biznesowych,', 'umiejętności analitycznego myślenia,', 'komunikatywności, samodzielność, silne zorientowanie na cele,', 'bardzo dobrej organizacja czasu pracy,', 'mile widziane doświadczenie w pracy w metodyce AGILE,', 'wykształcenia wyższego.']]]"/>
    <s v="Specialist (Mid/Regular)"/>
    <s v="Business analyst"/>
    <s v="'close cooperation with the company's business units in order to collect system requirements and with system analysts,', 'formulation of requirements for IT systems,', 'analysis and modeling of business processes,', 'keeping analytical documentation,', 'verification of compliance of created functionalities with business requirements,', 'creation of test scenarios.'"/>
    <s v="'min. 2 years of work experience in a similar position in the financial industry (experience in factoring is welcome),', 'skills in interpreting business needs and creating new solutions,', 'knowledge of requirements acquisition methodologies,', 'proficiency in modeling business processes,' , 'analytical thinking skills,', 'communication skills, self-reliance, strong goal orientation,', 'very good organization of working time,', 'experience in working in the AGILE methodology is welcome,', 'higher education.'"/>
    <m/>
    <m/>
    <m/>
    <m/>
    <s v="business analyst"/>
    <x v="4"/>
    <n v="0"/>
    <m/>
    <m/>
    <n v="0"/>
    <s v="n"/>
    <m/>
    <s v="close cooperation company business unit order collect system requirement analyst formulation it analysis modeling process keeping analytical documentation verification compliance created functionality creation test scenario"/>
    <x v="0"/>
    <n v="2"/>
    <s v=" c:business analyst  ji:2  Int:business process  c:financial analyst  ji:0  Int:  c:system analyst  ji:2  Int:it 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analyst scenario analysis created requirement order keeping verification it collect functionality creation analytical cooperation close test company system formulation modeling unit compliance"/>
  </r>
  <r>
    <n v="215"/>
    <n v="216"/>
    <s v="Analityk biznesowy"/>
    <s v="['https://www.pracuj.pl/praca/analityk-biznesowy-warszawa,oferta,1002421086']"/>
    <s v="Specjalista (Mid / Regular), Starszy specjalista (Senior)"/>
    <s v="[['https://www.pracuj.pl/praca/analityk-biznesowy-warszawa,oferta,1002421086'], 1, ['responsibilities-1', ['Analityk Biznesowy (Finanse i/lub IT)', '', 'Do Twoich obowiązków będzie należało prowadzenie analiz procesów, planów i wdrożeń optymalizacji procesów biznesowych, zbieranie wymagań pod wdrożenia rozwiązań IT, przygotowanie dokumentacji projektowej w narzędziach informatycznych, uczestnictwo w spotkaniach roboczych, przygotowywanie prezentacji, harmonogramów prac, raportów i innych w zależności od potrzeb. Dbanie o szczegóły i ergonomię rozwiązania, estetykę wizualną raportowania i warstwy prezentacyjnej danych.']], ['requirements-1', ['Minimum 6 lat doświadczenia na podobnym stanowisku, najlepiej w środowisku korporacyjnym i międzynarodowym', 'Umiejętność analizy i mapowania procesów biznesowych', 'Znajomość oprogramowania MS Visio, Enterprise Architect, MS Project', 'Znajomość UML, BPMN', 'Wiedza na temat rozwiązań CRM, ERP', 'Doświadczenie w realizacji projektów według metodyki Prince2, PMBOK i metodyk zwinnych', 'Doświadczenie w pracy z systemami finansowymi (m.in. konsolidacja, zamykanie miesiąca) ', 'Wsparcie systemów i procesów finansowych', 'Inicjatywa we wdrażaniu nowych pomysłów dotyczących udoskonalania procesów i automatyzacji raportowania', 'Doświadczenie w przeprowadzaniu testów UX/UI', 'Język angielski na poziomie minimum B2', 'Biegła znajomość pakietu MS Office', 'Wysokie umiejętności komunikacyjne', 'Nastawienie na realizację celów i zadań', 'Gotowość do wyjazdów służbowych w razie potrzeby', 'Dokładność i sumienność', 'Wykształcenie wyższe']], ['offered-1', ['Pracę w profesjonalnym środowisku', 'Możliwość współpracy z profesjonalistami z wieloletnim doświadczeniem w dziedzinie zarządzania projektami i prowadzenia analiz', 'Udział w innowacyjnych projektach dla największych organizacji krajowych i globalnych', 'Miłą i partnerską atmosferę współpracy', 'Możliwość stałego podnoszenia kwalifikacji', 'Możliwość zarządzania i kontrolowania własnej ścieżki kariery. Oferujemy możliwość wyboru projektów, technologii i sektorów, które odpowiadają Twoim osobistym celom', 'Elastyczne podejście do formy zatrudnienia', 'Elastyczne godziny pracy, możliwość pracy zdalnej']], ['about-us-1', ['Thoriana jest firmą doradczą specjalizującą się w zarządzaniu Programami, Projektami i Portfelem projektów. Powstała w Warszawie, ale działa na terenie całej Europy. Zajmujemy się między innymi takimi obszarami jak: Strategia biznesowa, Transformacja biznesowa oraz dostarczanie oprogramowania. Misją Thoriany jest zwiększanie potencjału biznesowego naszych Klientów poprzez dostarczanie innowacyjnych usług i rozwiązań w zakresie zarządzania i doradztwa.']]]"/>
    <s v="Specialist (Mid/Regular), Senior Specialist (Senior)"/>
    <s v="Business analyst"/>
    <s v="'Business Analyst (Finance and/or IT)', '', 'Your responsibilities will include conducting process analyses, plans and implementations of business process optimization, collecting requirements for the implementation of IT solutions, preparing project documentation in IT tools, participating in working meetings , preparation of presentations, work schedules, reports and others depending on the needs. Taking care of the details and ergonomics of the solution, the visual aesthetics of reporting and the data presentation layer.'"/>
    <s v="'Minimum 6 years of experience in a similar position, preferably in a corporate and international environment', 'Ability to analyze and map business processes', 'Knowledge of MS Visio, Enterprise Architect, MS Project', 'Knowledge of UML, BPMN', 'Knowledge of CRM, ERP solutions', 'Experience in project implementation according to Prince2, PMBOK and agile methodologies', 'Experience in working with financial systems (e.g. consolidation, month-end closing)', 'Support for financial systems and processes', 'Initiative in implementing new ideas for process improvement and reporting automation', 'Experience in conducting UX/UI tests', 'English language at least B2 level', 'Fluent knowledge of MS Office', 'High communication skills', 'Goal-oriented and tasks', 'Readiness for business trips if necessary', 'Accuracy and conscientiousness', 'Higher education'"/>
    <s v="'Work in a professional environment', 'Opportunity to cooperate with professionals with many years of experience in project management and conducting analyses', 'Participation in innovative projects for the largest national and global organizations', 'Nice and partner-like atmosphere of cooperation', 'Continuous improvement of qualifications' ', 'The ability to manage and control your own career path. We offer the opportunity to choose projects, technologies and sectors that suit your personal goals', 'Flexible approach to the form of employment', 'Flexible working hours, possibility of remote work'"/>
    <m/>
    <m/>
    <m/>
    <s v="business analyst"/>
    <x v="4"/>
    <n v="0"/>
    <m/>
    <m/>
    <n v="0"/>
    <s v="n"/>
    <m/>
    <s v="business analyst finance it responsibility include conducting process analysis plan implementation optimization collecting requirement solution preparing project documentation tool participating working meeting preparation presentation work schedule report others depending need taking care detail ergonomics visual aesthetic reporting data layer"/>
    <x v="0"/>
    <n v="4"/>
    <s v=" c:business analyst  ji:4  Int:project business process  c:financial analyst  ji:2  Int:reporting finance  c:system analyst  ji:1  Int:it  c:data scientist  ji:4  Int:data 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analyst finance visual data analysis report layer requirement tool working ergonomics include schedule implementation work conducting others care depending responsibility optimization taking need reporting solution documentation participating meeting it presentation plan detail preparing preparation collecting aesthetic"/>
  </r>
  <r>
    <n v="216"/>
    <n v="217"/>
    <s v="Analityk Biznesowy"/>
    <s v="['https://www.pracuj.pl/praca/analityk-biznesowy-warszawa,oferta,1002424743']"/>
    <s v="Specjalista (Mid / Regular)"/>
    <s v="[['https://www.pracuj.pl/praca/analityk-biznesowy-warszawa,oferta,1002424743'], 1, ['technologies-1', []], ['responsibilities-1', ['Wdrożenie MSM ESG', 'Zbieranie wymagań biznesowych i przygotowywanie dokumentacji', 'Wspieranie zespołu operacyjnego w projektowaniu, budowaniu i wdrażaniu nowych rozwiązań, jak również we wspieraniu innych inicjatyw wewnętrznych', 'Prowadzenie przeglądów procesów w celu poprawy ich efektywności, a także zmian związanych z potrzebami optymalizacji biznesu', 'Prowadzenie dokumentacji analitycznej i projektowej']], ['requirements-1', ['Minimum 3-letnie doświadczenie na stanowisku Analityka Biznesowego', 'Doświadczenie w projektach IT', 'Wiedza dotycząca ESG', 'Doświadczenie w projektach opartych o Power Platform', 'Dobre umiejętności komunikacyjne', 'Rozumienie procesów biznesowych']], ['work-organization-1', []], ['training-space-1', ['wymiana wiedzy technicznej w firmie']]]"/>
    <s v="Specialist (Mid/Regular)"/>
    <s v="Business Analyst"/>
    <s v="'Implementation of MSM ESG', 'Collecting business requirements and preparing documentation', 'Supporting the operational team in designing, building and implementing new solutions, as well as in supporting other internal initiatives', 'Conducting process reviews to improve their efficiency, as well as changes related to the needs of business optimization', 'Keeping analytical and design documentation'"/>
    <s v="'Minimum 3 years of experience as a Business Analyst', 'Experience in IT projects', 'ESG knowledge', 'Experience in projects based on Power Platform', 'Good communication skills', 'Understanding business processes'"/>
    <m/>
    <m/>
    <s v="'exchange of technical knowledge in the company'"/>
    <m/>
    <s v="business analyst"/>
    <x v="4"/>
    <n v="0"/>
    <m/>
    <m/>
    <n v="0"/>
    <s v="n"/>
    <m/>
    <s v="implementation msm esg collecting business requirement preparing documentation supporting operational team designing building implementing new solution well internal initiative conducting process review improve efficiency change related need optimization keeping analytical design"/>
    <x v="0"/>
    <n v="2"/>
    <s v=" c:business analyst  ji:2  Int:business process  c:financial analyst  ji:0  I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solution well operational requirement keeping collecting supporting review analytical msm implementation esg conducting team initiative design preparing internal improve change implementing efficiency related designing optimization need building new"/>
  </r>
  <r>
    <n v="217"/>
    <n v="218"/>
    <s v="Analityk biznesowy"/>
    <s v="['https://www.pracuj.pl/praca/analityk-biznesowy-warszawa,oferta,1002428257']"/>
    <s v="Specjalista (Mid / Regular)"/>
    <s v="[['https://www.pracuj.pl/praca/analityk-biznesowy-warszawa,oferta,1002428257'], 1, ['responsibilities-1', ['Analiza i badania rynkowe, ', 'Analizowanie cenników', 'Analiza danych z SRM system', 'Opracowywanie raportów z badań', 'Tworzeniem prezentacji wyników analiz finansowych i biznesowych w kompleksowy sposób', 'identyfikowanie trendów rynkowych', 'Znajomosc arkusza kalkulacyjnego MC Excel', 'Opracowanie prognoz budżetowych', 'Formułowanie rekomendacji w zakresie strategii marketingowej na podstawie przeprowadzonych badań ', 'Kontroling stanow magazynowych ', 'Tworzeniem zamowien z magazynu ', 'Kontakt z klientem polskim i zagranicznym', 'Promowanie firmy podczas zagranicznych konferencji branżowych']], ['requirements-1', ['Minimum 2 lata doświadczenia w agencji badawczej, strategicznej lub w dziale badawczo- analitycznym po stronie Klienta.', 'Bardzo dobra znajomość języka angielskiego umożliwiająca swobodną komunikację (spotkania z klientami, tworzenie raportów i prezentowanie wyników w języku angielskim).', 'Doświadczenie w tworzeniu narzędzi badawczych, w tym ankiet internetowych.', 'Umiejętność z analizy i interpretacji wyników badań marketingowych.', 'Znajomość Excel, Power Point - lubisz tworzyć estetyczne raporty.', 'Sumienność, rzetelność, samodzielność.', 'Wykształcenie wyższe kierunkowe (Marketing, Psychologia, Socjologia, Metody Ilościowe, Ekonometria).', 'Kompetencje miękkie', 'Praca pod presją czasu. ', 'Komunikatywność. ', 'Umiejętności interpersonalne (rekomendacje)', 'Umiejętność analitycznego myślenia. ', 'Cenne jest również zainteresowanie finansami, technologią, statystyką i informatyką. ', 'Znajomość jezyka angielskiego, rosyjskiego lub ukraińskiego']], ['offered-1', ['współpracę na pełen etat na umowę lub na zasadzie B2B', 'spotkania integracyjne', 'pracę z doświadczonym zespołem, w międzynarodowym środowisku ', 'pracę w trybie hybrydowym (2 dni z biura, 3 dni z domu),', 'niezbędne narzędzia pracy: laptop, telefon.']], ['about-us-1', ['Dobrodiya Sp. z o.o. to producent wysokiej jakości płatków zbożowych i produktów na bazie najwyższej jakości zboża.', 'W naszym portfolio znajduje się ponad 40 produktów w różnych kategoriach płatki owsiane, granole, szybkie śniadania, kasze błyskawiczne z warzywami.', 'Współpracujemy z sieciami handlowymi oraz dystrybutorami w całym kraju oraz na całym świecie.']]]"/>
    <s v="Specialist (Mid/Regular)"/>
    <s v="Business analyst"/>
    <s v="'Analysis and market research', 'Analyzing price lists', 'Analyzing data from the SRM system', 'Developing research reports', 'Creating presentations of financial and business analysis results in a comprehensive way', 'identifying market trends', 'Knowing the spreadsheet MC Excel', 'Development of budget forecasts', 'Formulation of recommendations in the field of marketing strategy based on conducted research', 'Inventory control', 'Creating orders from the warehouse', 'Contact with Polish and foreign customers', 'Promoting the company during foreign industry conferences'"/>
    <s v="'Minimum 2 years of experience in a research or strategic agency or in a research and analytical department on the client's side.', 'Very good command of English enabling free communication (meeting with clients, creating reports and presenting results in English).', 'Experience in creating research tools, including online surveys.', 'Ability to analyze and interpret marketing research results.', 'Knowledge of Excel, Power Point - you like to create aesthetic reports.', 'Conscientiousness, reliability, independence.', 'Higher education majors (Marketing, Psychology, Sociology, Quantitative Methods, Econometrics).', 'Soft skills', 'Work under time pressure. ', 'Communicativeness. ', 'Interpersonal skills (recommendations)', 'Analytical thinking skills. ', 'An interest in finance, technology, statistics and computer science is also valuable. ', 'Knowledge of English, Russian or Ukrainian'"/>
    <s v="'full-time cooperation on a contract basis or on a B2B basis', 'integration meetings', 'work with an experienced team in an international environment', 'work in a hybrid mode (2 days from the office, 3 days from home),', 'necessary work tools: laptop, telephone.'"/>
    <m/>
    <m/>
    <m/>
    <s v="business analyst"/>
    <x v="4"/>
    <n v="0"/>
    <m/>
    <m/>
    <n v="0"/>
    <s v="n"/>
    <m/>
    <s v="analysis market research analyzing price list data srm system developing report creating presentation financial business result comprehensive way identifying trend knowing spreadsheet mc excel development budget forecast formulation recommendation field marketing strategy based conducted inventory control order warehouse contact polish foreign customer promoting company industry conference"/>
    <x v="2"/>
    <n v="5"/>
    <s v=" c:business analyst  ji:3  Int:customer business market  c:financial analyst  ji:4  Int:financial research control excel  c:system analyst  ji:1  Int:system  c:data scientist  ji:5  Int:data 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knowing marketing identifying order list price creating research spreadsheet analyzing market field company formulation foreign financial result development control trend developing budget presentation mc based warehouse way excel conference promoting polish conducted system comprehensive srm customer industry contact recommendation strategy business inventory"/>
  </r>
  <r>
    <n v="218"/>
    <n v="219"/>
    <s v="Analityk Biznesowy"/>
    <s v="['https://www.pracuj.pl/praca/analityk-biznesowy-warszawa,oferta,1002435824']"/>
    <s v="Specjalista (Mid / Regular)"/>
    <s v="[['https://www.pracuj.pl/praca/analityk-biznesowy-warszawa,oferta,1002435824'], 1, ['technologies-1', ['JIRA', 'Confluence']], ['responsibilities-1', ['zbieranie i analiza wymagań biznesowych oraz opracowywanie studiów wykonalności dla nowych rozwiązań informatycznych i zmian istniejących systemów,', 'codzienna współpraca z użytkownikami i developerami, w celu zrozumienia wymagań i uzgadniania nowych rozwiązań,', 'projektowanie nowych rozwiązań systemów informatycznych,', 'koordynowanie terminowego dostarczania wymagań w całym cyklu trwania projektu,', 'tworzenie specyfikacji funkcjonalnych, odpowiedzialność za spójność dokumentacji systemowej,', 'wsparcie w procesach testowania oraz odbioru oprogramowania,', 'dbanie o zachowanie spójności wymagań definiowanych dla różnych systemów w ramach projektu,', 'udział w procesie wdrożenia, testowania oraz odbiorze oprogramowania, współtworzeniu lub odbiorze scenariuszy testowych i dokumentacji.']], ['requirements-1', ['minimum 3-letnie doświadczenie w pracy na stanowisku analityka biznesowego/systemowego w procesie wdrażania systemów IT,', 'zdolność analitycznego myślenia,', 'praktyczna wiedza z zakresu tworzenia aplikacji i dokumentowania wymagań,', 'komunikatywność i umiejętność łatwego nawiązywania kontaktów oraz codziennej współpracy z przedstawicielami różnych departamentów,', 'doświadczenie w pracy z bazami danych,', 'dobra znajomość narzędzi służących do wpierania prowadzenia projektów oraz analiz (JIRA, Confluence lub inne),', 'bardzo dobra znajomość MS Office,', 'doskonałą organizację pracy,', 'dodatkowymi atutami będą: znajomość MS SQL oraz doświadczenie w instytucji finansowej lub leasingowej.']], ['offered-1', ['interesującą pracę w znanej, prestiżowej firmie,', 'atrakcyjne warunki zatrudnienia w ramach umowy B2B,', 'pracę w dynamicznej, nastawionej na zmianę organizacji,', 'nowoczesne biuro w świetnej lokalizacji,', 'elastyczny czas pracy oraz możliwość częściowej pracy zdalnej (max. 2 dni w tygodniu).']]]"/>
    <s v="Specialist (Mid/Regular)"/>
    <s v="Business Analyst"/>
    <s v="'collecting and analyzing business requirements and developing feasibility studies for new IT solutions and changes to existing systems,', 'daily cooperation with users and developers in order to understand the requirements and agree on new solutions,', 'designing new solutions for IT systems,', ' coordinating the timely delivery of requirements throughout the project lifecycle,', 'creating functional specifications, responsibility for the consistency of system documentation,', 'support in testing and software acceptance processes,', 'ensuring consistency of requirements defined for various systems within the project, ', 'participation in the process of implementation, testing and acceptance of software, co-creation or acceptance of test scenarios and documentation.'"/>
    <s v="'minimum 3 years of work experience as a business/systems analyst in the process of implementing IT systems,', 'analytical thinking,', 'practical knowledge of application development and documenting requirements,', 'communication skills and the ability to easily establish contacts and daily cooperation with representatives of various departments,', 'experience in working with databases,', 'good knowledge of tools to support project management and analysis (JIRA, Confluence or others),', 'very good knowledge of MS Office,', ' excellent work organization,', 'additional advantages will be: knowledge of MS SQL and experience in a financial or leasing institution.'"/>
    <s v="'interesting work in a well-known, prestigious company,', 'attractive employment conditions under a B2B contract,', 'work in a dynamic, change-oriented organization,', 'a modern office in a great location,', 'flexible working hours and the possibility of partial remote work (max. 2 days a week).'"/>
    <s v="'JIRA', 'Confluence'"/>
    <m/>
    <m/>
    <s v="business analyst"/>
    <x v="4"/>
    <n v="0"/>
    <m/>
    <m/>
    <n v="0"/>
    <s v="n"/>
    <m/>
    <s v="collecting analyzing business requirement developing feasibility study new it solution change existing system daily cooperation user developer order understand agree designing coordinating timely delivery throughout project lifecycle creating functional specification responsibility consistency documentation support testing software acceptance process ensuring defined various within participation implementation co creation test scenario"/>
    <x v="0"/>
    <n v="4"/>
    <s v=" c:business analyst  ji:4  Int:project support business process  c:financial analyst  ji:1  Int:support  c:system analyst  ji:3  Int:it system user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cenario user functional requirement order creating implementation agree consistency analyzing participation ensuring specification feasibility timely acceptance responsibility designing defined new solution documentation co developing within it testing existing throughout creation study delivery cooperation lifecycle developer understand coordinating test system various change daily software collecting"/>
  </r>
  <r>
    <n v="219"/>
    <n v="220"/>
    <s v="Analityk biznesowy "/>
    <s v="['https://www.pracuj.pl/praca/analityk-biznesowy-warszawa,oferta,1002437741']"/>
    <s v="Specjalista (Mid / Regular)"/>
    <s v="[['https://www.pracuj.pl/praca/analityk-biznesowy-warszawa,oferta,1002437741'], 1, ['technologies-1', ['SQL', 'XML', 'Google Analytics']], ['responsibilities-1', ['wdrażanie i wsparcie aplikacji raportowych,', 'współpraca z klientem w obszarze identyfikacji wymagań biznesowych,', 'aktywny udział w zapewnieniu odpowiedniej jakości wyrobów, analizy i doradztwo w obszarze optymalizacji procesów biznesowych i ich odzwierciedlenia w narzędziu.']], ['requirements-1', ['co najmniej 3 lata doświadczenia zawodowego,', 'doświadczenie w rozwoju aplikacji / wdrożeniach,', 'doświadczenie w analizie wymagań,', 'bardzo dobra znajomość j. angielskiego (praca również w międzynarodowym środowisku),', 'rozumienie zależności w procesie rozwoju oprogramowania (znajomość technik i metod),', 'chęć rozwoju w zakresie znajomości: technologii budowy aplikacji przeglądarkowych, procesów raportowania podatkowego, wspieranych systemów', 'doświadczenie w obszarze finansów, podatków lub księgowości,', 'znajomość podstaw technologii systemów przeglądarkowych (np. SQL / bazy danych, XML, JSON, podstawy architektury aplikacji),', 'doświadczenie we wdrożeniach systemów raportowych,', 'doświadczenie w utrzymaniu systemów IT (szczególnie customowych),', 'dobra znajomość narzędzi Google (Drive, Docs, Sheets, Meet i inne).']], ['work-organization-1', []]]"/>
    <s v="Specialist (Mid/Regular)"/>
    <s v="Business analyst"/>
    <s v="'implementation and support of reporting applications,', 'cooperation with the client in the area of ​​business requirements identification,', 'active participation in ensuring the appropriate quality of products, analyzes and consulting in the area of ​​business process optimization and their reflection in the tool.'"/>
    <s v="'at least 3 years of professional experience,', 'experience in application development / implementations,', 'experience in requirements analysis,', 'very good command of English (also working in an international environment),', 'understanding dependencies in the process software development (knowledge of techniques and methods),', 'willingness to develop in the field of knowledge of: browser application development technology, tax reporting processes, supported systems', 'experience in finance, taxes or accounting,', 'knowledge of the basics of browser systems technology ( SQL / databases, XML, JSON, basics of application architecture),', 'experience in implementing reporting systems,', 'experience in maintaining IT systems (especially custom ones),', 'good knowledge of Google tools (Drive, Docs, Sheets, Meet and others).'"/>
    <m/>
    <s v="'SQL', 'XML', 'Google Analytics'"/>
    <m/>
    <m/>
    <s v="business analyst"/>
    <x v="4"/>
    <n v="0"/>
    <m/>
    <m/>
    <n v="0"/>
    <s v="n"/>
    <m/>
    <s v="implementation support reporting application cooperation client area business requirement identification active participation ensuring appropriate quality product analyzes consulting process optimization reflection tool"/>
    <x v="0"/>
    <n v="5"/>
    <s v=" c:business analyst  ji:5  Int:product support client process business  c:financial analyst  ji:2  Int:support reporting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equirement consulting application reflection tool quality implementation cooperation participation ensuring active analyzes area identification appropriate optimization reporting"/>
  </r>
  <r>
    <n v="220"/>
    <n v="221"/>
    <s v="Analityk Biznesowy"/>
    <s v="['https://www.pracuj.pl/praca/analityk-biznesowy-warszawa,oferta,1002456202']"/>
    <s v="Specjalista (Mid / Regular)"/>
    <s v="[['https://www.pracuj.pl/praca/analityk-biznesowy-warszawa,oferta,1002456202'], 1, ['responsibilities-1', ['Wykonywanie czynności zamknięcia miesiąca, rozliczenia międzyokresowe, przygotowywanie rezerw i przekazywanie wyników finansowych', 'Ścisła współpraca z partnerami biznesowymi zapewniająca wsparcie analityczne i strategiczne', 'Wsparcie w przygotowaniu prezentacji i analiz finansowych dla kadry kierowniczej', 'Przygotowywanie i analizowanie budżetów finansowych, prognoz i wyników', 'Wsparcie zespołu ds. kosztorysowania produktów w przygotowaniu strategii cenowej']], ['requirements-1', ['Wykształcenie wyższe (preferowane kierunki: Finanse, Rachunkowość, Ekonomia)', 'Minimum 3 lata doświadczenia na podobnym stanowisku', 'Dobra znajomość SAP', 'Bardzo dobra znajomość j. angielskiego w mowie i piśmie', 'Bardzo dobra znajomość MS Excel', 'Komunikatywność, umiejętność podejmowania decyzji', 'Precyzyjność']], ['offered-1', ['Atrakcyjne wynagrodzenie,', 'Hybrydowy tryb pracy,', 'Benefity pozapłacowe,', 'Możliwość rozwoju i zdobycia doświadczenia w znanej międzynarodowej korporacji,']]]"/>
    <s v="Specialist (Mid/Regular)"/>
    <s v="Business Analyst"/>
    <s v="'Performing month-end closing activities, accruals, preparing provisions and providing financial results', 'Close cooperation with business partners providing analytical and strategic support', 'Support in preparing presentations and financial analyzes for the management', 'Preparing and analyzing financial budgets, forecasts and results', 'Supporting the product costing team in the preparation of the pricing strategy'"/>
    <s v="'Higher education (preferred majors: Finance, Accounting, Economics)', 'Minimum 3 years of experience in a similar position', 'Good knowledge of SAP', 'Very good knowledge of English in speech and writing', 'Very good knowledge of MS Excel ', 'Communicativeness, decision making skills', 'Precision'"/>
    <s v="'Attractive salary,', 'Hybrid mode of work,', 'Non-wage benefits,', 'Opportunity to develop and gain experience in a well-known international corporation,'"/>
    <m/>
    <m/>
    <m/>
    <s v="business analyst"/>
    <x v="4"/>
    <n v="0"/>
    <m/>
    <m/>
    <n v="0"/>
    <s v="n"/>
    <m/>
    <s v="performing month end closing activity accrual preparing provision providing financial result close cooperation business partner analytical strategic support presentation analyzes management analyzing budget forecast supporting product costing team preparation pricing strategy"/>
    <x v="0"/>
    <n v="5"/>
    <s v=" c:business analyst  ji:5  Int:product management support pricing business  c:financial analyst  ji:3  Int:support financial management  c:system analyst  ji:0  Int:  c:data scientist  ji:2  Int:analytical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sting budget partner presentation supporting end activity analytical performing provision cooperation analyzing strategic team forecast closing close analyzes accrual providing preparing financial strategy preparation result month"/>
  </r>
  <r>
    <n v="221"/>
    <n v="222"/>
    <s v="Analityk Biznesowy"/>
    <s v="['https://www.pracuj.pl/praca/analityk-biznesowy-warszawa,oferta,1002468500']"/>
    <s v="Specjalista (Mid / Regular)"/>
    <s v="[['https://www.pracuj.pl/praca/analityk-biznesowy-warszawa,oferta,1002468500'], 1, ['technologies-1', ['SQL']], ['responsibilities-1', ['Bieżąca współpraca z klientem wewnętrznym i zewnętrznym, mająca na celu identyfikację potrzeb oraz doradztwo', 'Wdrażanie nowych oraz rozwój już obecnych aplikacji z obszaru Business Analitics', 'Dbałość o wysoką jakoś dostarczanych rozwiązań', 'Optymalizowanie procesów biznesowych i przekładanie optymalizacji na narzędzia']], ['requirements-1', ['Minimum 3-letnie doświadczenie na analogicznym stanowisku', 'Praktyczne doświadczenie w rozwoju i wdrażaniu aplikacji', 'Znajomość podstaw technologii aplikacji webowych (np. SQL / bazy danych, XML, JSON, podstawy architektury aplikacji)', 'Doświadczenie w utrzymaniu systemów IT', 'Znajomość technik i metod w procesie rozwoju oprogramowania', 'Bardzo dobra znajomość języka angielskiego (min. B2)', 'Bardzo dobra znajomość języka polskiego', 'Doświadczenie w obszarze finansów / podatków']], ['work-organization-1', []], ['development-practices-1', ['Clean Code', 'code review', 'statyczna analiza kodu', 'wzorce projektowe', 'BDD', 'TDD', 'Continuous Deployment', 'Continuous Integration', 'DevOps', 'wsparcie architekta / lidera technicznego', 'dokumentacja', 'narzędzia do trackowania zadań', 'pentesty', 'środowiska testowe', 'testy funkcjonalne', 'testy integracyjne', 'testy wydajnościowe']], ['training-space-1', ['budżet rozwojowy', 'szkolenia wewnątrzfirmowe']], ['offered-1', ['Możliwość bycia częścią międzynarodowych projektów', 'Ambitne i rozwojowe projekty', 'Wsparcie merytoryczne na każdym etapie wdrożenia', 'Szkolenia wstępne', 'Dostęp do najnowszych technologii', 'Praca w systemie zdalnym']]]"/>
    <s v="Specialist (Mid/Regular)"/>
    <s v="Business Analyst"/>
    <s v="'Ongoing cooperation with internal and external clients aimed at identifying needs and advising', 'Implementation of new and development of existing applications in the area of ​​Business Analytics', 'Ensuring high quality of delivered solutions', 'Optimization of business processes and translating optimization into tools '"/>
    <s v="'Minimum 3 years of experience in a similar position', 'Practical experience in application development and implementation', 'Knowledge of the basics of web application technology (e.g. SQL / databases, XML, JSON, basic application architecture)', 'Experience in system maintenance IT', 'Knowledge of techniques and methods in the software development process', 'Very good knowledge of English (min. B2)', 'Very good knowledge of Polish', 'Experience in the area of ​​finance / taxes'"/>
    <s v="'Opportunity to be part of international projects', 'Ambitious and development projects', 'Content support at every stage of implementation', 'Initial training', 'Access to the latest technologies', 'Work in a remote system'"/>
    <s v="'SQL'"/>
    <s v="'development budget', 'in-company training'"/>
    <m/>
    <s v="business analyst"/>
    <x v="4"/>
    <n v="0"/>
    <m/>
    <m/>
    <n v="0"/>
    <s v="n"/>
    <m/>
    <s v="ongoing cooperation internal external client aimed identifying need advising implementation new development existing application area business analytics ensuring high quality delivered solution optimization process translating tool"/>
    <x v="0"/>
    <n v="3"/>
    <s v=" c:business analyst  ji:3  Int:client business process  c:financial analyst  ji:0  Int:  c:system analyst  ji:0  Int:  c:data scientist  ji:1  Int: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delivered identifying application tool existing quality implementation cooperation translating ensuring analytics external high area ongoing internal advising optimization aimed need new"/>
  </r>
  <r>
    <n v="222"/>
    <n v="223"/>
    <s v="Analityk Biznesowy"/>
    <s v="['https://www.pracuj.pl/praca/analityk-biznesowy-warszawa,oferta,1002471458']"/>
    <s v="Specjalista (Mid / Regular)"/>
    <s v="[['https://www.pracuj.pl/praca/analityk-biznesowy-warszawa,oferta,1002471458'], 1, ['technologies-1', ['SQL']], ['responsibilities-1', ['przygotowywanie analiz, raportów cyklicznych oraz ad hoc na potrzeby obszaru biznesowego B2C;', 'implementacja oraz automatyzacja procesów raportowania i zasilania danych;', 'analizowanie wyników i rekomendowanie zmian;', 'prowadzenie projektów obejmujących raportowanie w obszarze biznesowym.']], ['requirements-1', ['dobra znajomość SQL – warunek konieczny;', 'wykształcenie wyższe / studenci ostatnich lat - preferowane kierunki: finanse, ekonomia, statystyka, matematyka, informatyka;', 'wysoko rozwinięte umiejętności analizowania danych oraz wyciągania wniosków i rekomendacji;', 'mile widziane doświadczenie projektowe oraz znajomość rynku telekomunikacyjnego/płatnej telewizji;', 'znajomość języka angielskiego w stopniu wystarczającym do zrozumienia dokumentacji technicznej;', 'dodatkowym atutem będzie znajomość baz danych Oracle oraz Tableau;', 'komunikatywność i nastawienie na współpracę;', 'skrupulatność, dokładność, rzetelność.']], ['offered-1', ['umowę o pracę;', 'możliwość rozwoju w jednej z największych grup kapitałowych;', 'pracę na odpowiedzialnym stanowisku;', 'przyjazną atmosferę pracy, współpracę z osobami otwartymi i chętnie dzielącymi się wiedzą;', 'zdobywanie wiedzy od praktyków oraz cenne doświadczenie;', 'różnorodność narzędzi analitycznych;', 'elastyczne godziny pracy oraz możliwość pracy zdalnej;', 'pakiet benefitów.']]]"/>
    <s v="Specialist (Mid/Regular)"/>
    <s v="Business Analyst"/>
    <s v="'preparation of analyses, cyclical and ad hoc reports for the needs of the B2C business area;', 'implementation and automation of reporting and data feed processes;', 'analyzing results and recommending changes;', 'carrying out projects involving reporting in the business area.'"/>
    <s v="'good knowledge of SQL - a prerequisite;', 'higher education / final year students - preferred majors: finance, economics, statistics, mathematics, computer science;', 'highly developed skills in data analysis and drawing conclusions and recommendations;', 'welcome project experience and knowledge of the telecommunications/pay TV market;', 'knowledge of English sufficient to understand technical documentation;', 'knowledge of Oracle and Tableau databases will be an additional asset;', 'communication and cooperation-orientedness;', 'meticulousness , accuracy, reliability.'"/>
    <s v="'employment contract;', 'possibility of development in one of the largest capital groups;', 'work in a responsible position;', 'friendly working atmosphere, cooperation with people who are open and willing to share knowledge;', 'gaining knowledge from practitioners and valuable experience;', 'variety of analytical tools;', 'flexible working hours and the possibility of remote work;', 'benefit package.'"/>
    <s v="'SQL'"/>
    <m/>
    <m/>
    <s v="business analyst"/>
    <x v="4"/>
    <n v="0"/>
    <m/>
    <m/>
    <n v="0"/>
    <s v="n"/>
    <m/>
    <s v="preparation analysis cyclical ad hoc report need b2c business area implementation automation reporting data feed process analyzing result recommending change carrying project involving"/>
    <x v="0"/>
    <n v="4"/>
    <s v=" c:business analyst  ji:4  Int:project automation business process  c:financial analyst  ji:1  Int:reporting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eed data analysis report hoc recommending b2c carrying implementation analyzing involving area cyclical ad change preparation reporting need result"/>
  </r>
  <r>
    <n v="223"/>
    <n v="224"/>
    <s v="Analityk Biznesowy"/>
    <s v="['https://www.pracuj.pl/praca/analityk-biznesowy-warszawa-aleja-krakowska-61,oferta,1002420003']"/>
    <s v="Specjalista (Mid / Regular)"/>
    <s v="[['https://www.pracuj.pl/praca/analityk-biznesowy-warszawa-aleja-krakowska-61,oferta,1002420003'], 1, ['technologies-1', ['Microsoft Excel', 'VBA', 'SQL', 'Power Query', 'Power Pivot', 'Google BigQuery', 'Power BI']], ['responsibilities-1', ['optymalizacja i automatyzacja obecnie istniejących procesów/raportowania oraz ich dalszy rozwój', 'rozwijanie narzędzi controllingowych wspierających zarządzanie profitowością', 'opracowywanie i prezentacja analiz i symulacji biznesowych', 'przygotowywanie raportów i prezentacji cyklicznych', 'tworzenie użytecznych i atrakcyjnych wizualnie raportów (cyklicznych i ad hoc) i dashboardów wykorzystywanych do podejmowania decyzji i działań biznesowych', 'analiza zachowań klienckich']], ['requirements-1', ['4-5 lat doświadczenia w analizie danych/tworzeniu raportowania', 'ukończone studia wyższe mile widziane kierunki finanse lub pokrewne', 'Bardzo dobra znajomość MS Excel, VBA, SQL, Power Query oraz Power Pivot. Mile widziana znajomość Power BI oraz Google BigQuery', 'umiejętność analitycznego myślenia i kreatywnego poszukiwania rozwiązań', 'język angielski na poziomie pozwalającym na swobodną komunikację w codziennych kontaktach z międzynarodowym zespołem', 'samodzielność, dobra organizacja pracy, umiejętność pracy w zespole i pozytywne nastawienie']], ['offered-1', ['ciekawą pracę w międzynarodowym, dynamicznym środowisku jednej z czołowych, globalnych firm handlowych', 'możliwości rozwoju i budowania ścieżki kariery w różnych obszarach związanych z działalnością sieci handlowej', 'atrakcyjny pakiet benefitów (m.in. prywatną opiekę medyczną, dofinansowanie kart sportowo-rekreacyjnych, dofinansowanie do posiłków, zniżki na zakupy w MAKRO)', 'bezpłatny parking do dyspozycji Pracowników', 'duży zakres samodzielności, przyjazną i nieformalną atmosferę pracy']]]"/>
    <s v="Specialist (Mid/Regular)"/>
    <s v="Business Analyst"/>
    <s v="'optimization and automation of currently existing processes/reporting and their further development', 'development of controlling tools supporting profit management', 'development and presentation of business analyzes and simulations', 'preparation of reports and cyclical presentations', 'creation of useful and visually attractive reports ( cyclical and ad hoc) and dashboards used to make decisions and business activities', 'customer behavior analysis'"/>
    <s v="'4-5 years of experience in data analysis/reporting', 'Higher education in finance or related majors preferred', 'Very good knowledge of MS Excel, VBA, SQL, Power Query and Power Pivot. Knowledge of Power BI and Google BigQuery is welcome', 'analytical thinking and creative searching for solutions', 'English at a level allowing for free communication in everyday contacts with an international team', 'independence, good organization of work, ability to work in a team and positive attitude'"/>
    <s v="'interesting work in an international, dynamic environment of one of the leading global trading companies', 'development opportunities and building a career path in various areas related to the operation of the retail chain', 'attractive benefits package (including private medical care, co-financing sports cards - recreation, co-financing for meals, discounts on shopping at MAKRO)', 'free parking for employees', 'a large scope of independence, friendly and informal working atmosphere'"/>
    <s v="'Microsoft Excel', 'VBA', 'SQL', 'Power Query', 'Power Pivot', 'Google BigQuery', 'Power BI'"/>
    <m/>
    <m/>
    <s v="business analyst"/>
    <x v="4"/>
    <n v="0"/>
    <m/>
    <m/>
    <n v="0"/>
    <s v="n"/>
    <m/>
    <s v="optimization automation currently existing process reporting development controlling tool supporting profit management presentation business analyzes simulation preparation report cyclical creation useful visually attractive ad hoc dashboard used make decision activity customer behavior analysis"/>
    <x v="0"/>
    <n v="6"/>
    <s v=" c:business analyst  ji:6  Int:management automation customer process business controlling  c:financial analyst  ji:2  Int:reporting management  c:system analyst  ji:0  Int:  c:data scientist  ji:3  Int:analysis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visually behavior profit report analysis hoc decision tool activity currently attractive analyzes ad used optimization reporting useful dashboard development make presentation supporting existing creation cyclical simulation preparation"/>
  </r>
  <r>
    <n v="224"/>
    <n v="225"/>
    <s v="Analityk biznesowy"/>
    <s v="['https://www.pracuj.pl/praca/analityk-biznesowy-warszawa-aleje-jerozolimskie-142-a,oferta,1002411410']"/>
    <s v="Specjalista (Mid / Regular), Starszy specjalista (Senior)"/>
    <s v="[['https://www.pracuj.pl/praca/analityk-biznesowy-warszawa-aleje-jerozolimskie-142-a,oferta,1002411410'], 1, ['technologies-1', ['SQL', 'BPMN', 'UML', 'Microsoft Office', 'systemy ERP', 'CRM', 'rozwiązania typu SENT, EMCS, PIDX']], ['responsibilities-1', ['Analiza potrzeb i wymagań klienta wewnętrznego, współpraca z zewnętrznymi dostawcami systemów i aplikacji,', 'Projektowanie nowych i analiza obecnych procesów biznesowych poprawiających jakość usług oraz produktów firmy,', 'Aktywny udział w procesie rozwojowym i wdrożeniowym,', 'Ścisła współpraca z partnerami biznesowymi zapewniając wsparcie analityczne i strategiczne,', 'Analiza i optymalizacja procesów,', 'Pozyskiwanie i dokumentowanie wymagań integracyjnych,', 'Tworzenie i utrzymywanie dokumentacji dla aplikacji i systemów,', 'Definiowanie zakresu, wskazywanie obszarów aplikacji wymagających zmian, zarządzanie zmianą,', 'Tworzenie analiz biznesowych, wymagań, udział w procesie tworzenia oprogramowania (analiza, projektowanie, testy),', 'Analiza potrzeb Klienta i przygotowywanie specyfikacji wymagań biznesowych oraz systemowych,', 'Przygotowywanie projektów funkcjonalnych i dokumentacji analitycznej,', 'Wspieranie zespołu w rozumieniu celów, identyfikacji z produktem i budowaniem zaangażowania.']], ['requirements-1', ['Co najmniej 2-letnie doświadczenie na podobnym stanowisku,', 'Znajomość SQL, UML/BPMN,', 'Bardzo dobra znajomość pakietu MS Office,', 'Znajomość technik przeprowadzania analizy wykonalności, analizy biznesowej i systemowej,', 'Znajomość procesów produkcyjnych oraz doświadczenie w pracy z systemami klasy ERP,', 'Umiejętność analitycznego myślenia i jasnego formułowania rekomendacji,', 'Umiejętność tworzenia jasnej i klarownej dokumentacji analitycznej,', 'Umiejętność komunikowania się z różnych osobami w projekcie (strona biznesowa i techniczna) w jasny i przejrzysty sposób,', 'Umiejętność zbierania, analizowania i zarządzania potrzebami klienta w zakresie funkcjonalności systemów,', 'Zainteresowanej rozwojem w obszarze IT (Systemy biznesowe),', 'Proaktywne podejście i zaangażowanie, pozytywne nastawienie do zmian, dociekliwość i otwarty umysł,', 'Umiejętność samodzielnego rozwiązania problemów, nastawienie na rezultaty i pracę w zespole.']], ['work-organization-1', []], ['development-practices-1', ['active monitoring', 'dokumentacja', 'narzędzia do trackowania zadań', 'zarządzanie długiem technologicznym', 'pentesty', 'środowiska testowe', 'testy funkcjonalne', 'testy integracyjne', 'testy jednostkowe', 'testy wydajnościowe', 'testy manualne']], ['training-space-1', ['czas na rozwój Twoich pomysłów', 'przestrzeń do eksperymentowania', 'szkolenia wewnątrzfirmowe', 'szkolenia zewnętrzne', 'wsparcie merytoryczne od liderów technologicznych']], ['offered-1', ['umowa o pracę lub B2B', 'opieka medyczna', 'karta sportowa', 'model pracy hybrydowej', 'udział w wybranych kursach i szkoleniach', 'atrakcyjna lokalizacja biura']]]"/>
    <s v="Specialist (Mid/Regular), Senior Specialist (Senior)"/>
    <s v="Business analyst"/>
    <s v="'Analysis of the needs and requirements of the internal client, cooperation with external suppliers of systems and applications,', 'Designing new and analyzing current business processes that improve the quality of services and products of the company,', 'Active participation in the development and implementation process,', 'Close cooperation with business partners providing analytical and strategic support,', 'Analysis and optimization of processes,', 'Acquisition and documentation of integration requirements,', 'Creating and maintaining documentation for applications and systems,', 'Defining the scope, indicating application areas requiring changes, management change,', 'Creating business and requirements analyses, participation in the software development process (analysis, design, tests),', 'Analysis of customer needs and preparation of business and system requirements specifications,', 'Preparation of functional projects and analytical documentation,', 'Supporting the team in understanding goals, identifying with the product and building commitment.'"/>
    <s v="'At least 2 years of experience in a similar position,', 'Knowledge of SQL, UML/BPMN,', 'Very good knowledge of MS Office,', 'Knowledge of feasibility analysis techniques, business and system analysis,', 'Knowledge of processes and experience in working with ERP class systems,', 'Ability to think analytically and clearly formulate recommendations,', 'Ability to create clear and clear analytical documentation,', 'Ability to communicate with various people in the project (business and technical side) in clear and transparent manner,', 'Ability to collect, analyze and manage customer needs in terms of system functionality,', 'Interested in development in the area of ​​IT (Business Systems),', 'Proactive approach and commitment, positive attitude to change, inquisitiveness and openness mind,', 'The ability to independently solve problems, focus on results and work in a team.'"/>
    <s v="'employment or B2B contract', 'medical care', 'sports card', 'hybrid work model', 'participation in selected courses and training', 'attractive office location'"/>
    <s v="'SQL', 'BPMN', 'UML', 'Microsoft Office', 'ERP systems', 'CRM', 'SENT, EMCS, PIDX solutions'"/>
    <s v="'time to develop your ideas', 'space for experimentation', 'in-company training', 'external training', 'substantive support from technological leaders'"/>
    <m/>
    <s v="business analyst"/>
    <x v="4"/>
    <n v="0"/>
    <m/>
    <m/>
    <n v="0"/>
    <s v="n"/>
    <m/>
    <s v="analysis need requirement internal client cooperation external supplier system application designing new analyzing current business process improve quality service product company active participation development implementation close partner providing analytical strategic support optimization acquisition documentation integration creating maintaining defining scope indicating area requiring change management software design test customer preparation specification functional project supporting team understanding goal identifying building commitment"/>
    <x v="0"/>
    <n v="9"/>
    <s v=" c:business analyst  ji:9  Int:project product management support client customer service process business  c:financial analyst  ji:2  Int:support management  c:system analyst  ji:1  Int:system  c:data scientist  ji:3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dicating analysis maintaining functional requirement identifying creating analytical implementation requiring integration understanding analyzing strategic participation acquisition company active team area specification scope designing optimization need building new development documentation partner application supporting goal quality cooperation design close test external system providing internal improve supplier current change software defining preparation commitment"/>
  </r>
  <r>
    <n v="225"/>
    <n v="226"/>
    <s v="Analityk biznesowy"/>
    <s v="['https://www.pracuj.pl/praca/analityk-biznesowy-warszawa-aleje-jerozolimskie-142-a,oferta,1002491914']"/>
    <s v="Specjalista (Mid / Regular), Starszy specjalista (Senior)"/>
    <s v="[['https://www.pracuj.pl/praca/analityk-biznesowy-warszawa-aleje-jerozolimskie-142-a,oferta,1002491914'], 1, ['technologies-1', ['SQL', 'BPMN', 'UML', 'Microsoft Office', 'systemy ERP', 'CRM', 'rozwiązania typu SENT, EMCS, PIDX']], ['responsibilities-1', ['Analiza potrzeb i wymagań klienta wewnętrznego, współpraca z zewnętrznymi dostawcami systemów i aplikacji,', 'Projektowanie nowych i analiza obecnych procesów biznesowych poprawiających jakość usług oraz produktów firmy,', 'Aktywny udział w procesie rozwojowym i wdrożeniowym,', 'Ścisła współpraca z partnerami biznesowymi zapewniając wsparcie analityczne i strategiczne,', 'Analiza i optymalizacja procesów,', 'Pozyskiwanie i dokumentowanie wymagań integracyjnych,', 'Tworzenie i utrzymywanie dokumentacji dla aplikacji i systemów,', 'Definiowanie zakresu, wskazywanie obszarów aplikacji wymagających zmian, zarządzanie zmianą,', 'Tworzenie analiz biznesowych, wymagań, udział w procesie tworzenia oprogramowania (analiza, projektowanie, testy),', 'Analiza potrzeb Klienta i przygotowywanie specyfikacji wymagań biznesowych oraz systemowych,', 'Przygotowywanie projektów funkcjonalnych i dokumentacji analitycznej,', 'Wspieranie zespołu w rozumieniu celów, identyfikacji z produktem i budowaniem zaangażowania.']], ['requirements-1', ['Co najmniej 2-letnie doświadczenie na podobnym stanowisku,', 'Znajomość SQL, UML/BPMN,', 'Bardzo dobra znajomość pakietu MS Office,', 'Znajomość technik przeprowadzania analizy wykonalności, analizy biznesowej i systemowej,', 'Znajomość procesów produkcyjnych oraz doświadczenie w pracy z systemami klasy ERP,', 'Umiejętność analitycznego myślenia i jasnego formułowania rekomendacji,', 'Umiejętność tworzenia jasnej i klarownej dokumentacji analitycznej,', 'Umiejętność komunikowania się z różnych osobami w projekcie (strona biznesowa i techniczna) w jasny i przejrzysty sposób,', 'Umiejętność zbierania, analizowania i zarządzania potrzebami klienta w zakresie funkcjonalności systemów,', 'Zainteresowanej rozwojem w obszarze IT (Systemy biznesowe),', 'Proaktywne podejście i zaangażowanie, pozytywne nastawienie do zmian, dociekliwość i otwarty umysł,', 'Umiejętność samodzielnego rozwiązania problemów, nastawienie na rezultaty i pracę w zespole.']], ['work-organization-1', []], ['development-practices-1', ['active monitoring', 'dokumentacja', 'narzędzia do trackowania zadań', 'zarządzanie długiem technologicznym', 'pentesty', 'środowiska testowe', 'testy funkcjonalne', 'testy integracyjne', 'testy jednostkowe', 'testy wydajnościowe', 'testy manualne']], ['training-space-1', ['czas na rozwój Twoich pomysłów', 'przestrzeń do eksperymentowania', 'szkolenia wewnątrzfirmowe', 'szkolenia zewnętrzne', 'wsparcie merytoryczne od liderów technologicznych']], ['offered-1', ['umowa o pracę lub B2B', 'opieka medyczna', 'karta sportowa', 'model pracy hybrydowej', 'udział w wybranych kursach i szkoleniach', 'atrakcyjna lokalizacja biura']]]"/>
    <s v="Specialist (Mid/Regular), Senior Specialist (Senior)"/>
    <s v="Business analyst"/>
    <s v="'Analysis of the needs and requirements of the internal client, cooperation with external suppliers of systems and applications,', 'Designing new and analyzing current business processes that improve the quality of services and products of the company,', 'Active participation in the development and implementation process,', 'Close cooperation with business partners providing analytical and strategic support,', 'Analysis and optimization of processes,', 'Acquisition and documentation of integration requirements,', 'Creating and maintaining documentation for applications and systems,', 'Defining the scope, indicating application areas requiring changes, management change,', 'Creating business and requirements analyses, participation in the software development process (analysis, design, tests),', 'Analysis of customer needs and preparation of business and system requirements specifications,', 'Preparation of functional projects and analytical documentation,', 'Supporting the team in understanding goals, identifying with the product and building commitment.'"/>
    <s v="'At least 2 years of experience in a similar position,', 'Knowledge of SQL, UML/BPMN,', 'Very good knowledge of MS Office,', 'Knowledge of feasibility analysis techniques, business and system analysis,', 'Knowledge of processes and experience in working with ERP class systems,', 'Ability to think analytically and clearly formulate recommendations,', 'Ability to create clear and clear analytical documentation,', 'Ability to communicate with various people in the project (business and technical side) in clear and transparent manner,', 'Ability to collect, analyze and manage customer needs in terms of system functionality,', 'Interested in development in the area of ​​IT (Business Systems),', 'Proactive approach and commitment, positive attitude to change, inquisitiveness and openness mind,', 'The ability to independently solve problems, focus on results and work in a team.'"/>
    <s v="'employment or B2B contract', 'medical care', 'sports card', 'hybrid work model', 'participation in selected courses and training', 'attractive office location'"/>
    <s v="'SQL', 'BPMN', 'UML', 'Microsoft Office', 'ERP systems', 'CRM', 'SENT, EMCS, PIDX solutions'"/>
    <s v="'time to develop your ideas', 'space for experimentation', 'in-company training', 'external training', 'substantive support from technological leaders'"/>
    <m/>
    <s v="business analyst"/>
    <x v="4"/>
    <n v="0"/>
    <m/>
    <m/>
    <n v="0"/>
    <s v="n"/>
    <m/>
    <s v="analysis need requirement internal client cooperation external supplier system application designing new analyzing current business process improve quality service product company active participation development implementation close partner providing analytical strategic support optimization acquisition documentation integration creating maintaining defining scope indicating area requiring change management software design test customer preparation specification functional project supporting team understanding goal identifying building commitment"/>
    <x v="0"/>
    <n v="9"/>
    <s v=" c:business analyst  ji:9  Int:project product management support client customer service process business  c:financial analyst  ji:2  Int:support management  c:system analyst  ji:1  Int:system  c:data scientist  ji:3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dicating analysis maintaining functional requirement identifying creating analytical implementation requiring integration understanding analyzing strategic participation acquisition company active team area specification scope designing optimization need building new development documentation partner application supporting goal quality cooperation design close test external system providing internal improve supplier current change software defining preparation commitment"/>
  </r>
  <r>
    <n v="226"/>
    <n v="227"/>
    <s v="Analityk Biznesowy"/>
    <s v="['https://www.pracuj.pl/praca/analityk-biznesowy-warszawa-aleje-jerozolimskie-181-b,oferta,1002420718']"/>
    <s v="Specjalista (Mid / Regular)"/>
    <s v="[['https://www.pracuj.pl/praca/analityk-biznesowy-warszawa-aleje-jerozolimskie-181-b,oferta,1002420718'], 1, ['technologies-1', ['Jira', 'Confluence', 'Microsoft Excel', 'Postman']], ['responsibilities-1', ['Analiza wymagań biznesowych (rozumiesz co jest prawdziwym celem biznesowym)', 'Samodzielne prowadzenie warsztatów z osobami biznesowymi, technicznymi oraz UX designerami i wypracowywanie najlepszych rozwiązań', 'Przekładanie wymagań na user stories, tworzenie specyfikacji technicznych i dokumentacji procesowych', 'Realizacja testów manualnych przed wydaniami', 'Wsparcie rozwiązywania problemów produkcyjnych', 'Tworzenie dokumentacji biznesowej i technicznej']], ['requirements-1', ['Bardzo dobra znajomość MS Excel', 'Znajomość podstaw programowania, umożliwiająca rozumienie kodu', 'Komunikatywność oraz pozytywne nastawienie do pracy w zespole', 'Min. 3 lata doświadczenia w tym w analizie systemowej i integracjach', 'Wiedza z zakresu tłumaczenia wymagań biznesowych', 'Jeśli masz doświadczenie w pracy z systemem ubezpieczeniowym (Tia, Fadata, Guidewire)', 'Jeśli SCRUM nie jest Ci obcy, wiesz czym są sprinty i nie używasz sformułowania ’ceremonie’ 😉', 'Jeśli masz orientację na efektywne angażowanie zespołu we współtworzenie innowacyjnych rozwiązań', 'Jeśli jesteś pasjonatem technologii otwartym na poznawanie nowoczesnych rozwiązań', 'Jeśli znasz angielski na poziomie pozwalającym na swobodną komunikację', 'Jeśli masz entuzjastyczne podejście do przerw kawowych - uwielbiamy nieformalne dyskusje przy kubku ulubionej kawy lub herbaty 😉']], ['work-organization-1', []], ['offered-1', ['Świetną atmosferę, otwartą komunikację i startup’ową kulturę', 'Współpracę B2B', 'Możliwość pracy zdalnej - obecnie pracujemy hybrydowo, do biura przychodzimy raz w tygodniu 😉', 'Elastyczne godziny pracy\u200b', 'Dostęp do najnowszych narzędzi i rozwiązań, jesteśmy cloud-native', 'Kafeterię benefitową, a w niej m.in. ubezpieczenie medyczne i karta MultiSport', 'Program rekomendacji - zgarnij dodatkowy bonus za polecenie kandydatów do pracy', 'Klub sportowy, w którym razem uczestniczymy w aktywnościach, takich jak bieganie czy jazda na rowerze', 'Świetne biuro Brain Embassy w dogodnej lokalizacji - Al. Jerozolimskie 181B', 'Możliwość bezpłatnego korzystania z zajęć jogi, lekcji angielskiego i innych ciekawych wydarzeń', 'Różnorodne integracje']]]"/>
    <s v="Specialist (Mid/Regular)"/>
    <s v="Business Analyst"/>
    <s v="'Analysis of business requirements (you understand what the real business goal is)', 'Independently conducting workshops with business people, technical people and UX designers and developing the best solutions', 'Translating requirements into user stories, creating technical specifications and process documentation', 'Implementation of tests manuals before releases', 'Support for solving production problems', 'Creating business and technical documentation'"/>
    <s v="'Very good knowledge of MS Excel', 'Knowledge of the basics of programming, allowing you to understand the code', 'Communicativeness and positive attitude to work in a team', 'Min. 3 years of experience, including in system analysis and integrations', 'Knowledge in translating business requirements', 'If you have experience working with an insurance system (Tia, Fadata, Guidewire)', 'If you are familiar with SCRUM, you know what they are sprints and you do not use the term 'ceremonies' 😉', 'If you are focused on effectively engaging your team in co-creating innovative solutions', 'If you are passionate about technology and open to learning about modern solutions', 'If you know English at a level that allows you to communicate freely', ' If you have an enthusiastic approach to coffee breaks - we love informal discussions over a cup of your favorite coffee or tea 😉'"/>
    <s v="'Great atmosphere, open communication and startup culture', 'B2B cooperation', 'Remote work possible - we currently work hybrid, we come to the office once a week 😉', 'Flexible working hours\u200b', 'Access to the latest tools and solutions, we are cloud-native', 'Benefit cafeteria, including e.g. medical insurance and MultiSport card', 'Recommendation program - get an additional bonus for recommending candidates for work', 'Sports club where we participate in activities together, such as running or cycling', 'Great Brain Embassy office in a convenient location - Al. Jerozolimskie 181B', 'Free access to yoga classes, English lessons and other interesting events', 'Various integrations'"/>
    <s v="'Jira', 'Confluence', 'Microsoft Excel', 'Postman'"/>
    <m/>
    <m/>
    <s v="business analyst"/>
    <x v="4"/>
    <n v="0"/>
    <m/>
    <m/>
    <n v="0"/>
    <s v="n"/>
    <m/>
    <s v="analysis business requirement understand real goal independently conducting workshop people technical ux designer developing best solution translating user story creating specification process documentation implementation test manual release support solving production problem"/>
    <x v="0"/>
    <n v="4"/>
    <s v=" c:business analyst  ji:4  Int:support real business process  c:financial analyst  ji:1  Int:support  c:system analyst  ji:1  Int:user  c:data scientist  ji:2  Int:analysis  c:financial controller  ji:0  Int:  c:intern analyst  ji:0  Int:  c:security analyst  ji:1  Int:designer"/>
    <s v="cos:business analyst  cos:0 cos:financial analyst  cos:0 cos:system analyst  cos:0 cos:data scientist  cos:0 cos:financial controller  cos:0 cos:intern analyst  cos:0 cos:security analyst  cos:0"/>
    <n v="0"/>
    <s v="n"/>
    <s v="solution documentation workshop production user analysis release requirement developing people manual goal creating implementation problem designer conducting story translating understand test specification solving ux independently best technical"/>
  </r>
  <r>
    <n v="227"/>
    <n v="228"/>
    <s v="Analityk Biznesowy"/>
    <s v="['https://www.pracuj.pl/praca/analityk-biznesowy-warszawa-grojecka-208,oferta,1002424778']"/>
    <s v="Specjalista (Mid / Regular)"/>
    <s v="[['https://www.pracuj.pl/praca/analityk-biznesowy-warszawa-grojecka-208,oferta,1002424778'], 1, ['technologies-1', ['SQL', 'Power BI']], ['responsibilities-1', ['Analiza danych poszczególnych obszarów w Spółce oraz ich graficzne przedstawienie;', 'Tworzenie modeli biznesowych;', 'Przygotowywanie scenariuszy testowych i raportów;', 'Wykonywanie operacji na bazach danych;', 'Współpraca z zespołami projektowymi.', 'Poszukiwanie rozwiązań problemów biznesowych, przygotowywanie rekomendacji oraz wspieranie procesów decyzyjnych poprzez dostarczane informacje;', 'Przygotowywanie analizy rynku i konkurencji;', 'Wprowadzanie rozwiązań, które pozwolą na automatyzację danych.']], ['requirements-1', ['Wykształcenie wyższe - preferujemy kierunki ekonomiczne;', 'Min. 2 letnie doświadczenie na podobnym stanowisku;', 'Zaawansowana znajomość MS Office, w tym szczególnie MS Excel (makra, VBA);', 'Znajomość języka SQL oraz umiejętności przetwarzania dużych zbiorów danych (big data);', 'Doświadczenie w pracy z Power BI – warunek konieczny', 'Doświadczenie w sporządzaniu raportów i analiz (sprzedażowych, operacyjnych);', 'Umiejętność interpretacji danych oraz ich czytelnej wizualizacji;', 'Umiejętność analitycznego myślenia w skali mikro i makro;', 'Wysokie poczucie odpowiedzialności i zaangażowanie.']], ['work-organization-1', []], ['offered-1', ['Pracę przy rozwijaniu innowacyjnej międzynarodowej usługi, która obecnie jest liderem polskiego rynku;', 'Zatrudnienie w ramach umowy B2B;', 'Zniżki na przejazdy autami Panek CarSharing;', 'Wsparcie biura księgowego dla osób prowadzących działalność gospodarczą na bardzo korzystnych warunkach;', 'Możliwość przystąpienia do: ubezpieczenia na życie, opieki medycznej, karty Multisport w ramach grupowej zniżki pracodawcy;', 'Preferujemy pracę stacjonarną.']], ['additional-module-1', ['Informujemy, że skontaktujemy się z wybranymi osobami.']]]"/>
    <s v="Specialist (Mid/Regular)"/>
    <s v="Business Analyst"/>
    <s v="'Data analysis of individual areas in the Company and their graphical presentation;', 'Creating business models;', 'Preparation of test scenarios and reports;', 'Database operations;', 'Cooperation with project teams.', 'Searching for solutions business problems, preparing recommendations and supporting decision-making processes by providing information;', 'Preparing market and competition analysis;', 'Introducing solutions that will allow data automation.'"/>
    <s v="'Higher education - we prefer economic majors;', 'Min. 2 years of experience in a similar position;', 'Advanced knowledge of MS Office, especially MS Excel (macros, VBA);', 'Knowledge of SQL language and ability to process large data sets (big data);', 'Experience in working with Power BI - a prerequisite', 'Experience in preparing reports and analyzes (sales, operational);', 'Ability to interpret data and their clear visualization;', 'Ability to think analytically on a micro and macro scale;', 'High sense of responsibility and engagement.'"/>
    <s v="'Work on developing an innovative international service, which is currently the leader of the Polish market;', 'Employment under a B2B contract;', 'Panek CarSharing discounts;', 'Support for an accounting office for people running a business on very favorable terms; ', 'Possibility of joining: life insurance, medical care, Multisport card as part of the employer's group discount;', 'We prefer stationary work.'"/>
    <s v="'SQL', 'Power BI'"/>
    <m/>
    <m/>
    <s v="business analyst"/>
    <x v="4"/>
    <n v="0"/>
    <m/>
    <m/>
    <n v="0"/>
    <s v="n"/>
    <m/>
    <s v="data analysis individual area company graphical presentation creating business model preparation test scenario report database operation cooperation project team searching solution problem preparing recommendation supporting decision making process providing information market competition introducing allow automation"/>
    <x v="0"/>
    <n v="6"/>
    <s v=" c:business analyst  ji:6  Int:project market automation process operation business  c:financial analyst  ji:0  Int:  c:system analyst  ji:0  Int:  c:data scientist  ji:4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cenario data analysis report competition introducing graphical searching model decision individual creating information team company area solution allow presentation supporting cooperation problem test providing preparing making recommendation database preparation"/>
  </r>
  <r>
    <n v="228"/>
    <n v="229"/>
    <s v="Analityk Biznesowy"/>
    <s v="['https://www.pracuj.pl/praca/analityk-biznesowy-warszawa-jana-olbrachta-94,oferta,1002500576']"/>
    <s v="Specjalista (Mid / Regular)"/>
    <s v="[['https://www.pracuj.pl/praca/analityk-biznesowy-warszawa-jana-olbrachta-94,oferta,1002500576'], 1, ['technologies-1', ['SQL']], ['responsibilities-1', ['weryfikacja danych sprzedażowych pod kątem efektywności poszczególnych kanałów sprzedaży', 'wsparcie zespołu sprzedaży w budowaniu kampanii sprzedażowych', 'tworzenie bazy do ofert retencyjnych', 'analiza danych produktowych oraz analiza zachowania Klientów', 'tworzenie raportów i ich analizy odpowiadających potrzebom biznesowym']], ['requirements-1', ['wykształcenie wyższe (preferowane kierunki: ekonomia, ekonometria, finanse)', 'min. rok doświadczenia zawodowego na podobnym stanowisku', 'bardzo dobra znajomość Excela - tworzenie raportów, zestawień, tabel oraz obróbka danych jest dla Ciebie bułką z masłem', 'chęć uczestnictwa w realizacji zadań o charakterze projektowym (np. optymalizacji procesów, tworzenia systemów premiowych dla handlowców)', 'bardzo dobra znajomość języka angielskiego (min. B2)', 'znajomość SQL oraz CRM']], ['offered-1', ['zatrudnienie w oparciu o umowę o pracę z perspektywą długoterminowej współpracy', 'narzędzia niezbędne do pracy', 'szkolenie wdrożeniowe w pierwszych dniach pracy, dzięki któremu lepiej poznasz naszą firmę', 'szkolenia dla pracowników: u nas rozwiniesz swój potencjał zawodowy i osobisty', 'prywatną opiekę medyczną Luxmed dla Ciebie i członków Twojej rodziny (w tym stomatologię)', 'dostęp do karty Multisport', 'możliwość przystąpienia do grupowego ubezpieczenia na życie', 'darmową naukę języka angielskiego i niemieckiego (w wersji on-line)', 'dostęp do bezpłatnego i anonimowego programu doradztwa w zakresie psychologicznym, finansowym i prawnym']], ['additional-module-1', ['Analityk Biznesowy wchodzi w skład Zespół Raportowania i Analiz, który jest częścią naszego Departamentu Sprzedaży. Codziennym zadaniem Teamu jest analiza wyników oraz efektywności tego obszaru, a w tym celu wykorzystuje narzędzia programu Excel oraz języka SQL.', '', 'Jeżeli lubisz przeprowadzać analizę danych i chcesz rozwijać się w strukturach sprzedaży, to czekamy właśnie dla Ciebie!']], ['additional-module-3', ['Twoim procesem rekrutacyjnym opiekuje się Marta. Wszystkie pytania i wątpliwości kieruj na adres mailowy: [email\xa0protected]']]]"/>
    <s v="Specialist (Mid/Regular)"/>
    <s v="Business Analyst"/>
    <s v="'verification of sales data in terms of the effectiveness of individual sales channels', 'supporting the sales team in building sales campaigns', 'creating a database for retention offers', 'analysis of product data and analysis of customer behavior', 'creation of reports and their analysis corresponding to business needs'"/>
    <s v="'higher education (preferred majors: economics, econometrics, finance)', 'min. one year of professional experience in a similar position', 'very good knowledge of Excel - creating reports, lists, tables and data processing is a piece of cake for you', 'willingness to participate in the implementation of project-related tasks (e.g. process optimization, creating bonus systems for traders)', 'very good knowledge of English (min. B2)', 'knowledge of SQL and CRM'"/>
    <s v="'employment based on an employment contract with the prospect of long-term cooperation', 'tools necessary for work', 'implementation training in the first days of work, thanks to which you will get to know our company better', 'training for employees: with us you will develop your professional and personal potential ', 'Luxmed private medical care for you and your family members (including dentistry)', 'Access to the Multisport card', 'Group life insurance', 'Free learning of English and German (on-line version) )', 'access to a free and anonymous psychological, financial and legal counseling program'"/>
    <s v="'SQL'"/>
    <m/>
    <m/>
    <s v="business analyst"/>
    <x v="4"/>
    <n v="0"/>
    <m/>
    <m/>
    <n v="0"/>
    <s v="n"/>
    <m/>
    <s v="verification sale data term effectiveness individual channel supporting team building campaign creating database retention offer analysis product customer behavior creation report corresponding business need"/>
    <x v="0"/>
    <n v="4"/>
    <s v=" c:business analyst  ji:4  Int:customer sale business product  c:financial analyst  ji:0  I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data analysis report verification campaign supporting individual creating creation term offer channel team corresponding database need building retention effectiveness"/>
  </r>
  <r>
    <n v="229"/>
    <n v="230"/>
    <s v="Analityk biznesowy"/>
    <s v="['https://www.pracuj.pl/praca/analityk-biznesowy-warszawa-konstruktorska-4,oferta,1002367279']"/>
    <s v="Specjalista (Mid / Regular)"/>
    <s v="[['https://www.pracuj.pl/praca/analityk-biznesowy-warszawa-konstruktorska-4,oferta,1002367279'], 1, ['technologies-1', ['Enterprise Architect']], ['responsibilities-1', ['Modelowanie procesów biznesowych', 'Definicja i zarządzanie wymaganiami biznesowymi', 'Wsparcie prac architektonicznych i realizacyjnych w ramach projektów', 'Wsparcie procesu zarządzania zmianą i zakresem projektu', 'Utrzymanie repozytorium analitycznego (w ramach zadań projektowych)']], ['requirements-1', ['Znajomość branży telekomunikacyjnej', 'Biegłość w pracy ze stroną biznesową', 'Znajomość notacji BPMN, UML', 'Analityczne podejście do rozwiązywanych problemów', 'Umiejętność pracy w zespole', 'Samodzielność i dokładność', 'Dobra znajomość języka angielskiego w mowie i piśmie', 'Mile widziana znajomość Enterprise Architect']], ['offered-1', ['Dobrą atmosferę, przyjazne środowisko pracy, współpracę z osobami otwartymi i chętnie dzielącymi się wiedzą', 'Możliwość rozwoju kompetencji zawodowych poprzez różne formy podnoszenia kwalifikacji', 'Stabilną, długotrwałą współpracę', 'Pakiet benefitów (MultiSport, opieka medyczna, ubezpieczenie na życie, nauka jęz. angielskiego)', 'Dostęp do usług oferowanych przez Grupę na korzystnych warunkach (oferty pracownicze)']]]"/>
    <s v="Specialist (Mid/Regular)"/>
    <s v="Business analyst"/>
    <s v="'Business process modeling', 'Definition and management of business requirements', 'Support for architectural and implementation works as part of projects', 'Support for the change and scope management process', 'Maintenance of the analytical repository (as part of project tasks)'"/>
    <s v="'Knowledge of the telecommunications industry', 'Proficiency in working with the business side', 'Knowledge of BPMN, UML notation', 'Analytical approach to solving problems', 'Ability to work in a team', 'Independence and accuracy', 'Good command of English in orally and in writing', 'Knowledge of Enterprise Architect is welcome'"/>
    <s v="'Good atmosphere, friendly working environment, cooperation with people who are open and willing to share their knowledge', 'Opportunity to develop professional competences through various forms of improving qualifications', 'Stable, long-term cooperation', 'Benefit package (MultiSport, medical care, life insurance , learning English)', 'Access to services offered by the Group on favorable terms (employee offers)'"/>
    <s v="'Enterprise Architect'"/>
    <m/>
    <m/>
    <s v="business analyst"/>
    <x v="4"/>
    <n v="0"/>
    <m/>
    <m/>
    <n v="0"/>
    <s v="n"/>
    <m/>
    <s v="business process modeling definition management requirement support architectural implementation work part project change scope maintenance analytical repository task"/>
    <x v="0"/>
    <n v="6"/>
    <s v=" c:business analyst  ji:6  Int:project management support process business  c:financial analyst  ji:2  Int:support manageme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task repository maintenance requirement definition analytical implementation work part architectural change modeling scope"/>
  </r>
  <r>
    <n v="230"/>
    <n v="231"/>
    <s v="Analityk biznesowy"/>
    <s v="['https://www.pracuj.pl/praca/analityk-biznesowy-warszawa-konstruktorska-4,oferta,1002497278']"/>
    <s v="Specjalista (Mid / Regular)"/>
    <s v="[['https://www.pracuj.pl/praca/analityk-biznesowy-warszawa-konstruktorska-4,oferta,1002497278'], 1, ['technologies-1', ['BPMN', 'UML', 'Enterprise Architect']], ['responsibilities-1', ['Modelowanie procesów biznesowych', 'Definicja i zarządzanie wymaganiami biznesowymi', 'Wsparcie prac architektonicznych i realizacyjnych w ramach projektów', 'Wsparcie procesu zarządzania zmianą i zakresem projektu', 'Utrzymanie repozytorium analitycznego (w ramach zadań projektowych)']], ['requirements-1', ['Znajomość branży telekomunikacyjnej', 'Biegłość w pracy ze stroną biznesową', 'Znajomość notacji BPMN, UML', 'Analityczne podejście do rozwiązywanych problemów', 'Umiejętność pracy w zespole', 'Samodzielność i dokładność', 'Dobra znajomość języka angielskiego w mowie i piśmie', 'Znajomość Enterprise Architect']], ['offered-1', ['Dobrą atmosferę, przyjazne środowisko pracy, współpracę z osobami otwartymi i chętnie dzielącymi się wiedzą', 'Możliwość rozwoju kompetencji zawodowych poprzez różne formy podnoszenia kwalifikacji', 'Stabilną, długotrwałą współpracę', 'Pakiet benefitów (MultiSport, opieka medyczna, ubezpieczenie na życie, nauka jęz. angielskiego)', 'Dostęp do usług oferowanych przez Grupę na korzystnych warunkach (oferty pracownicze)']]]"/>
    <s v="Specialist (Mid/Regular)"/>
    <s v="Business analyst"/>
    <s v="'Business process modeling', 'Definition and management of business requirements', 'Support for architectural and implementation works as part of projects', 'Support for the change and scope management process', 'Maintenance of the analytical repository (as part of project tasks)'"/>
    <s v="'Knowledge of the telecommunications industry', 'Proficiency in working with the business side', 'Knowledge of BPMN, UML notation', 'Analytical approach to solving problems', 'Ability to work in a team', 'Independence and accuracy', 'Good command of English in orally and in writing', 'Knowledge Enterprise Architect'"/>
    <s v="'Good atmosphere, friendly working environment, cooperation with people who are open and willing to share their knowledge', 'Opportunity to develop professional competences through various forms of improving qualifications', 'Stable, long-term cooperation', 'Benefit package (MultiSport, medical care, life insurance , learning English)', 'Access to services offered by the Group on favorable terms (employee offers)'"/>
    <s v="'BPMN', 'UML', 'Enterprise Architect'"/>
    <m/>
    <m/>
    <s v="business analyst"/>
    <x v="4"/>
    <n v="0"/>
    <m/>
    <m/>
    <n v="0"/>
    <s v="n"/>
    <m/>
    <s v="business process modeling definition management requirement support architectural implementation work part project change scope maintenance analytical repository task"/>
    <x v="0"/>
    <n v="6"/>
    <s v=" c:business analyst  ji:6  Int:project management support process business  c:financial analyst  ji:2  Int:support manageme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task repository maintenance requirement definition analytical implementation work part architectural change modeling scope"/>
  </r>
  <r>
    <n v="231"/>
    <n v="232"/>
    <s v="Analityk biznesowy"/>
    <s v="['https://www.pracuj.pl/praca/analityk-biznesowy-warszawa-lopuszanska-95,oferta,1002459486']"/>
    <s v="Specjalista (Mid / Regular), Starszy specjalista (Senior)"/>
    <s v="[['https://www.pracuj.pl/praca/analityk-biznesowy-warszawa-lopuszanska-95,oferta,1002459486'], 1, ['responsibilities-1', ['wsparcie organizacji w analizie trendów biznesowych i rynkowych', 'ocena otoczenia biznesowego oraz wsparcie procesu decyzyjnego', 'wsparcie w kwalifikacji i identyfikacji szans/ryzyk dla biznesu', 'przedstawianie rekomendacji kadrze managerskiej', 'wsparcie przy sporządzaniu miesięcznych i rocznych sprawozdań finansowych oraz przy opracowywaniu budżetu', 'przygotowywanie i realizacja szkoleń', 'rozwój inicjatyw biznesowych']], ['requirements-1', ['wykształcenie wyższe (mile widziane wykształcenie kierunkowe w obszarze controllingu)', 'min. 3 lata doświadczenia w pracy na podobnym stanowisku', 'bardzo dobra znajomość języka angielskiego (warunek konieczny)', 'znajomość języka niemieckiego (mile widziane)', 'gotowość do wyjazdów służbowych (również międzynarodowych)', 'znajomość programu SAP (CO/FI - mile widziane)', 'silnie rozwinięte umiejętności komunikacyjne; umiejętność pracy w zespole', 'wysoko rozwinięte umiejętności analityczne', 'dobra organizacja pracy własnej']], ['offered-1', ['zatrudnienie w oparciu o umowę o pracę,', 'możliwość pracy zdalnej', 'dobrą atmosferę pracy wśród otwartych i kreatywnych osób,', 'atrakcyjne wynagrodzenie i pakiet premiowy', 'możliwość nauki i rozwoju (m.in. lekcje języka angielskiego i/lub niemieckiego, Akademia Rozwoju Fiege),', 'atrakcyjny pakiet benefitów – bezpłatną opiekę medyczną, kartę Multisport, dobrowolne ubezpieczenie grupowe, dofinansowanie do wypoczynku']]]"/>
    <s v="Specialist (Mid/Regular), Senior Specialist (Senior)"/>
    <s v="Business analyst"/>
    <s v="'support for the organization in the analysis of business and market trends', 'assessment of the business environment and support for the decision-making process', 'support in qualification and identification of business opportunities/risks', 'providing recommendations to the managerial staff', 'support in the preparation of monthly and annual financial statements and when developing the budget', 'preparation and implementation of training', 'development of business initiatives'"/>
    <s v="'higher education (preferably education in the field of controlling)', 'min. 3 years of work experience in a similar position', 'very good command of English (necessary condition)', 'knowledge of German (preferred)', 'readiness for business trips (also international)', 'knowledge of SAP (CO/ FI - welcome)', 'strongly developed communication skills; ability to work in a team', 'highly developed analytical skills', 'good organization of own work'"/>
    <s v="'employment based on an employment contract', 'possibility of remote work', 'good working atmosphere among open and creative people', 'attractive salary and bonus package', 'learning and development opportunities (e.g. English language lessons) and/or German, Akademia Rozwoju Fiege),', 'attractive benefit package - free medical care, Multisport card, voluntary group insurance, co-financing for recreation'"/>
    <m/>
    <m/>
    <m/>
    <s v="business analyst"/>
    <x v="4"/>
    <n v="0"/>
    <m/>
    <m/>
    <n v="0"/>
    <s v="n"/>
    <m/>
    <s v="support organization analysis business market trend assessment environment decision making process qualification identification opportunity risk providing recommendation managerial staff preparation monthly annual financial statement developing budget implementation training development initiative"/>
    <x v="0"/>
    <n v="5"/>
    <s v=" c:business analyst  ji:5  Int:support business market process  c:financial analyst  ji:4  Int:support financial risk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risk analysis trend developing budget decision opportunity monthly environment implementation assessment qualification initiative staff statement training providing annual making identification managerial financial organization recommendation preparation"/>
  </r>
  <r>
    <n v="232"/>
    <n v="233"/>
    <s v="Analityk biznesowy"/>
    <s v="['https://www.pracuj.pl/praca/analityk-biznesowy-warszawa-marszalkowska-142,oferta,1002474196']"/>
    <s v="Specjalista (Mid / Regular)"/>
    <s v="[['https://www.pracuj.pl/praca/analityk-biznesowy-warszawa-marszalkowska-142,oferta,1002474196'], 1, ['technologies-1', ['Jira', 'Confluence', 'Figma']], ['responsibilities-1', ['zbieranie, systematyzacja, weryfikacja i uszczegółowienie wymagań biznesowych w ramach projektów realizowanych przez Dział IT', 'tworzenie specyfikacji wymagań biznesowych, systemowych łącznie z etapem projektu technicznego w ramach realizowanych projektów, przy współpracy z zespołem Developerów', 'bliska współpraca z biznesowymi właścicielami projektów oraz z zespołem IT', 'umiejętność zarządzania współpracą z partnerami zewnętrznymi wspierającym realizację projektu biznesowego i systemowego']], ['requirements-1', ['min. 2 lata doświadczenia na stanowisku Analityk systemowy lub Analityk IT', 'umiejętność tworzenia dokumentów opisujących wymagania biznesowe i systemowe', 'znajomość narzędzi Confluence, JIRA', 'umiejętność pracy pod presją czasu przy kilku równoległych projektach', 'znajomość języka angielskiego w stopniu komunikatywnym oraz umożliwiającym rozumienie dokumentacji technicznej', 'komunikatywność i umiejętność współpracy w zespole', 'proaktywność i zaangażowanie', 'doświadczenie w branży finansowej lub szeroko rozumianych płatności elektronicznych', 'znajomość Figma będzie dodatkowym atutem']], ['work-organization-1', []], ['offered-1', ['pracę nad innowacyjnymi rozwiązaniami, z których korzystają setki tysięcy osób i które wymagają integracji oraz przetwarzania danych z wielu źródeł', 'umowa o pracę (na początek okres próbny)', 'możliwość rozwoju zawodowego i szkolenia', 'uczestnictwo w innowacyjnych i zróżnicowanych projektach', 'pakiety socjalne – opieka medyczna oraz karta do klubów sportowych']]]"/>
    <s v="Specialist (Mid/Regular)"/>
    <s v="Business analyst"/>
    <s v="'collecting, systematizing, verifying and specifying business requirements as part of projects implemented by the IT Department', 'creating specifications of business and system requirements, including the technical design stage as part of implemented projects, in cooperation with a team of Developers', 'close cooperation with business project owners and with the IT team', 'the ability to manage cooperation with external partners supporting the implementation of a business and system project'"/>
    <s v="'min. 2 years of experience as a System Analyst or IT Analyst', 'ability to create documents describing business and system requirements', 'knowledge of Confluence, JIRA tools', 'ability to work under time pressure on several parallel projects', 'communicative English language skills and enabling the understanding of technical documentation', 'communication and ability to work in a team', 'proactivity and commitment', 'experience in the financial industry or widely understood electronic payments', 'knowledge of Figma will be an asset'"/>
    <s v="'work on innovative solutions used by hundreds of thousands of people and which require integration and processing of data from many sources', 'employment contract (trial period at the beginning)', 'professional development and training opportunities', 'participation in innovative and diverse projects', 'social packages - medical care and a card for sports clubs'"/>
    <s v="'There', 'Confluence', 'Figma'"/>
    <m/>
    <m/>
    <s v="business analyst"/>
    <x v="4"/>
    <n v="0"/>
    <m/>
    <m/>
    <n v="0"/>
    <s v="n"/>
    <m/>
    <s v="collecting systematizing verifying specifying business requirement part project implemented it department creating specification system including technical design stage cooperation team developer close owner ability manage external partner supporting implementation"/>
    <x v="0"/>
    <n v="3"/>
    <s v=" c:business analyst  ji:3  Int:project business owner  c:financial analyst  ji:0  Int:  c:system analyst  ji:2  Int:it system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pecifying ability systematizing implemented requirement it partner collecting supporting stage creating implementation cooperation developer manage team design part close external system including specification verifying department technical"/>
  </r>
  <r>
    <n v="233"/>
    <n v="234"/>
    <s v="Analityk Biznesowy "/>
    <s v="['https://www.pracuj.pl/praca/analityk-biznesowy-warszawa-piekna-46,oferta,1002457772']"/>
    <s v="Specjalista (Mid / Regular), Starszy specjalista (Senior)"/>
    <s v="[['https://www.pracuj.pl/praca/analityk-biznesowy-warszawa-piekna-46,oferta,1002457772'], 1, ['responsibilities-1', ['opracowywanie, koordynacja i monitoring planów inwestycyjnych', 'analiza i interpretacja danych finansowych i niefinansowych, w tym opracowywanie wniosków i rekomendacja ,podejmowanie decyzji biznesowych', 'sporządzanie raportów i analiz cyklicznych oraz ad-hoc na potrzeby podejmowania istotnych decyzji, dotyczących strategii inwestycyjnej Spółki', 'tworzenie modeli i prognoz finansowych', 'tworzenie i kontrola realizacji budżetów', 'koordynacja i tworzenie Planu Rozwoju i sprawozdań rocznych', 'współpraca z innymi Spółkami Grupy i instytucjami publicznymi']], ['requirements-1', ['posiadasz wykształcenie wyższe preferowane kierunki: ekonomia, finanse, nauki ścisłe lub techniczne', 'masz min 3 letnie doświadczenie w pracy na stanowisku analitycznym', 'potrafisz pracować zespołowo', 'posiadasz bardzo dobrze rozwinięte umiejętności analityczne , umiejętności generowania i analizowania danych, wyciągasz wnioski oraz przedstawiasz własne rekomendacje', 'masz doświadczenie w pracy z systemami SAP oraz bazami danych', 'potrafisz swobodnie komunikować się w języku angielskim w mowie i piśmie', 'charakteryzujesz się dobrą organizacją pracy i dbałością o szczegóły', 'w swojej pracy cenisz systematyczność i terminowość realizacji zadań']], ['offered-1', ['hybrydowy model pracy 50/50',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
    <s v="Specialist (Mid/Regular), Senior Specialist (Senior)"/>
    <s v="Business Analyst"/>
    <s v="'development, coordination and monitoring of investment plans', 'analysis and interpretation of financial and non-financial data, including the development of applications and recommendations, making business decisions', 'preparation of reports and cyclical and ad-hoc analyzes for the purpose of making important decisions regarding the investment strategy Companies', 'creating financial models and forecasts', 'creation and control of budget implementation', 'coordination and creation of the Development Plan and annual reports', 'cooperation with other Group companies and public institutions'"/>
    <s v="'you have higher education, preferred majors: economics, finance, science or technology', 'you have at least 3 years of experience in working in an analytical position', 'you can work in a team', 'you have very well developed analytical skills, the ability to generate and analyze data, you draw conclusions and present your own recommendations', 'you have experience in working with SAP systems and databases', 'you can communicate freely in English in speech and writing', 'you are characterized by good organization of work and attention to detail', 'in your at work, you value regularity and timeliness of tasks"/>
    <s v="'hybrid 50/50 work model', 'two bonuses a year', 'two additional days off a year', 'monthly food card', 'benefits cafeteria', 'co-financing for your and your child's rest', 'extra cash for holidays for employees and gifts for children', 'multisport card', 'medical care', 'sports sections', 'employee competitions'"/>
    <m/>
    <m/>
    <m/>
    <s v="business analyst"/>
    <x v="4"/>
    <n v="0"/>
    <m/>
    <m/>
    <n v="0"/>
    <s v="n"/>
    <m/>
    <s v="development coordination monitoring investment plan analysis interpretation financial non data including application recommendation making business decision preparation report cyclical ad hoc analyzes purpose important regarding strategy company creating model forecast creation control budget implementation annual cooperation group public institution"/>
    <x v="2"/>
    <n v="4"/>
    <s v=" c:business analyst  ji:2  Int:business monitoring  c:financial analyst  ji:3  Int:financial investment control  c:system analyst  ji:0  Int:  c:data scientist  ji:4  Int:data 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ublic hoc investment model decision coordination creating institution implementation group company analyzes ad financial development control non budget application creation important cooperation interpretation regarding plan including annual making cyclical monitoring recommendation purpose strategy preparation business"/>
  </r>
  <r>
    <n v="234"/>
    <n v="235"/>
    <s v="Analityk Biznesowy"/>
    <s v="['https://www.pracuj.pl/praca/analityk-biznesowy-warszawa-plac-konesera-12,oferta,1002365996']"/>
    <s v="Specjalista (Mid / Regular)"/>
    <s v="[['https://www.pracuj.pl/praca/analityk-biznesowy-warszawa-plac-konesera-12,oferta,1002365996'], 1, ['technologies-1', ['Jira', 'Confluence']], ['responsibilities-1', ['Współpraca z zespołem projektowym w celu dostarczenia kolejnych funkcjonalności systemu', 'Definiowanie i formułowanie wymagań biznesowych w praktyczne specyfikacje dla zespołów', 'Analiza źródeł danych, współpraca z innymi Analitykami Biznesowymi oraz lokalnymi PO pracującymi w projekcie z ramienia banków w celu zapewnienia jakości i poprawności danych wykorzystywanych w systemie', 'Współpraca z Product Ownerem nad tworzeniem elementów rejestru produktu, ich priorytetyzacją', 'Udział w spotkaniach projektowych i ceremoniach zespołu', 'Współpraca z centralą i zespołami dedykowanych banków sieciowych, w ramach prowadzonych projektów', 'Koordynowanie i prowadzenie testów biznesowych, przygotowywanie scenariuszy testowych', 'Współpraca przy budowie roadmapy produktu', 'Wspieranie Product Ownera w maksymalizacji wartości dostarczanej przez zespół', 'Dbanie o przestrzeganie wypracowanych zasad współpracy opartych o Scrum']], ['requirements-1', ['Język angielski na poziomie umożliwiającym swobodną komunikację (B2/C1)', 'Przynajmniej trzy lata doświadczenia w pełnieniu roli analityka biznesowego', 'Praktyczna wiedza z zakresu produktów bankowych, plusem będzie znajomość produktów rynków finansowych', 'Mile widziane doświadczenie w pracy ze zwinnymi zespołami', 'Umiejętności analityczne, chęć do bliskiej współpracy z zespołem, otwartość na zmiany', 'Znajomość aplikacji JIRA, Confluence, Miro']], ['work-organization-1', []], ['training-space-1', ['branżowe platformy e-learningowe', 'budżet rozwojowy', 'czas na rozwój Twoich pomysłów', 'konferencje w Polsce', 'przestrzeń do eksperymentowania', 'szkolenia wewnątrzfirmowe', 'szkolenia zewnętrzne', 'wymiana wiedzy technicznej w firmie']], ['offered-1', ['Udział w międzynarodowym projekcie', 'Budżet szkoleniowy', 'Dostęp do platformy szkoleniowej Udemy', 'Nowoczesne biuro i narzędzia pracy', 'Prywatną opiekę medyczną, ubezpieczenie na życie', 'System kafeteryjny (Karta Multisport, bilety do kina, teatru, bony do sklepów itd.)', 'Elastyczne godziny pracy (pracę zaczynamy między 7 a 11)', 'Zajęcia językowe (angielski i/lub niemiecki)', 'Pracę w modelu hybrydowym']]]"/>
    <s v="Specialist (Mid/Regular)"/>
    <s v="Business Analyst"/>
    <s v="'Working with the project team to deliver more system functionalities', 'Defining and formulating business requirements into practical specifications for teams', 'Data source analysis, collaborating with other Business Analysts and local POs working on the project on behalf of the banks to ensure quality and the correctness of the data used in the system', 'Cooperation with the Product Owner on the creation of product register elements, their prioritization', 'Participation in project meetings and team ceremonies', 'Cooperation with the headquarters and teams of dedicated network banks as part of ongoing projects', 'Coordination and conducting business tests, preparing test scenarios', 'Cooperation in building a product roadmap', 'Supporting the Product Owner in maximizing the value provided by the team', 'Ensuring compliance with the developed rules of cooperation based on Scrum'"/>
    <s v="'English language at the level enabling free communication (B2/C1)', 'At least three years of experience as a business analyst', 'Practical knowledge of banking products, knowledge of financial market products will be an advantage', 'Experience in working with agile teams', 'Analytical skills, willingness to work closely with the team, openness to changes', 'Knowledge of JIRA, Confluence, Miro'"/>
    <s v="'Participation in an international project', 'Training budget', 'Access to the Udemy training platform', 'Modern office and work tools', 'Private medical care, life insurance', 'Cafeteria system (Multisport card, cinema and theater tickets vouchers to shops, etc.)', 'Flexible working hours (we start work between 7 am and 11 am)', 'Language classes (English and/or German)', 'Work in a hybrid model'"/>
    <s v="'Jira', 'Confluence'"/>
    <s v="'industry e-learning platforms', 'development budget', 'time to develop your ideas', 'conferences in Poland', 'experimentation space', 'internal training', 'external training', 'exchange of technical knowledge in the company'"/>
    <m/>
    <s v="business analyst"/>
    <x v="4"/>
    <n v="0"/>
    <m/>
    <m/>
    <n v="0"/>
    <s v="n"/>
    <m/>
    <s v="working project team deliver system functionality defining formulating business requirement practical specification data source analysis collaborating analyst local po behalf bank ensure quality correctness used cooperation product owner creation register element prioritization participation meeting ceremony headquarters dedicated network part ongoing coordination conducting test preparing scenario building roadmap supporting maximizing value provided ensuring compliance developed rule based scrum"/>
    <x v="0"/>
    <n v="4"/>
    <s v=" c:business analyst  ji:4  Int:project business product owner  c:financial analyst  ji:0  Int:  c:system analyst  ji:2  Int:system network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practical scenario data analysis requirement working functionality coordination developed correctness scrum conducting headquarters team participation part value ensuring specification po ongoing used register ceremony rule roadmap compliance building prioritization element dedicated meeting local formulating supporting based quality creation collaborating cooperation behalf bank ensure test system preparing provided deliver network defining maximizing source"/>
  </r>
  <r>
    <n v="235"/>
    <n v="236"/>
    <s v="Analityk biznesowy"/>
    <s v="['https://www.pracuj.pl/praca/analityk-biznesowy-warszawa-postepu-18b,oferta,1002374124']"/>
    <s v="Specjalista (Mid / Regular)"/>
    <s v="[['https://www.pracuj.pl/praca/analityk-biznesowy-warszawa-postepu-18b,oferta,1002374124'], 1, ['responsibilities-1', ['definiowanie problemów i potrzeb na poziomie biznesowym,', 'zbieranie, analiza i dokumentowanie wymagań biznesowych,', 'określanie zdolności oraz wariantów biznesowych,', 'proponowanie i konsultowanie rozwiązań biznesowych ze zleceniodawcami oraz realizatorami zdefiniowanych wymagań (IT),', 'wsparcie analityczne na etapach projektowania, wytwarzania i testowania systemów informatycznych,', 'Uczestnictwo w codziennych spotkaniach zespołu']], ['requirements-1', ['minimum 1 rok doświadczenia zawodowego na podobnym stanowisku,', 'komunikatywna znajomość języka angielskiego w mowie i piśmie,', 'umiejętność prezentacji wyników analizy i rekomendacji,', 'wysoka kultura komunikacji i zdolność pozyskiwania wiedzy i wymagań,', 'Doświadczenie z narzędziami JIRA, Confluence']], ['offered-1', ['Długoterminową\xa0współpracę w formie UoP\xa0lub B2B przy projekcie tworzonym od podstaw', 'Proces rekrutacyjny przeprowadzany\xa0zdalnie', 'Wynagrodzenie zależne od zdobytego doświadczenia oraz umiejętności', 'Elastyczny czas pracy, możliwość pełnej pracy zdalnej\xa0oraz luźną\xa0i niekorporacyjną\xa0atmosferę', 'Rozwój wiedzy i kompetencji', 'Pracę z doświadczonym zespołem w dynamicznie rozwijającej się firmie ', 'Prywatną\xa0opiekę\xa0medyczną\xa0oraz kartę\xa0Multisport', 'Zapraszamy do przesyłania aplikacji za pośrednictwem przycisku aplikowania']], ['benefits-1', ['dofinansowanie zajęć sportowych', 'prywatna opieka medyczna', 'dofinansowanie nauki języków', 'dofinansowanie szkoleń i kursów', 'elastyczny czas pracy', 'spotkania integracyjne', 'brak dress code’u', 'kawa / herbata', 'parking dla pracowników']], ['about-us-1', ['Firma ControlExpert rozpoczęła swoją działalność w 2002 roku i do dziś jest wiodącym dostawcą usług cyfryzacji danych w branży ubezpieczeniowej, leasingowej oraz motoryzacyjnej. Proces likwidacji szkód komunikacyjnych jest wspierany głównie przez aplikację EasyClaim. Dział IT tworzy aplikacje na potrzeby wewnętrzne, rozwiązania integracyjne z zewnętrznymi podmiotami oraz aplikacje wykorzystywane przez naszych kontrahentów. Na przestrzeni lat wiedza naszych ekspertów została usystematyzowana w bazach danych i uzupełniona informacjami od producentów pojazdów. Jedyne w swoim rodzaju połączenie wiedzy z branż IT i ekspertów motoryzacyjnych stało się naszą receptą na sukces! Każdy z etapów likwidacji szkody (weryfikacja kosztorysów i faktur) jest w pełni zautomatyzowany. Weryfikujemy około 8 milionów szkód komunikacyjnych w ciągu roku. Pracuje dla nas\xa0 ponad 700 osób w 18 państwach. Produkty, które oferujemy odpowiadają na potrzeby i spełniają oczekiwania naszych klientów. Naszymi usługobiorcami są znane towarzystwa ubezpieczeniowe, firmy leasingowe, warsztaty i producenci z branży motoryzacyjnej. Jeżeli jesteś zainteresowany możesz stać się częścią naszego międzynarodowego zespołu!', '']]]"/>
    <s v="Specialist (Mid/Regular)"/>
    <s v="Business analyst"/>
    <s v="'defining problems and needs at the business level,', 'collecting, analyzing and documenting business requirements,', 'defining capabilities and business variants,', 'proposing and consulting business solutions with customers and implementers of defined requirements (IT),', ' analytical support at the stages of designing, developing and testing IT systems,', 'Participation in daily team meetings'"/>
    <s v="'at least 1 year of professional experience in a similar position,', 'communicative knowledge of English in speech and writing,', 'the ability to present analysis results and recommendations,', 'high communication culture and the ability to acquire knowledge and requirements,', 'Experience with JIRA, Confluence tools"/>
    <s v="'Long-term\xa0cooperation in the form of UoP\xa0or B2B on a project created from scratch', 'Recruitment process carried out\xa0remotely', 'Salary depending on experience and skills gained', 'Flexible working time, possibility of full remote work\xa0and casual\xa0i non-corporate \xa0atmosphere', 'Development of knowledge and competence', 'Work with an experienced team in a dynamically developing company', 'Private\xa0medical\xa0care\xa0and the\xa0Multisport card', 'We invite you to send your application via the apply button'"/>
    <m/>
    <m/>
    <s v="'co-financing of sports activities', 'private medical care', 'co-financing of language learning', 'co-financing of training and courses', 'flexible working time', 'integration meetings', 'no dress code', 'coffee / tea', 'employee parking'"/>
    <s v="business analyst"/>
    <x v="4"/>
    <n v="0"/>
    <m/>
    <m/>
    <n v="0"/>
    <s v="n"/>
    <m/>
    <s v="defining problem need business level collecting analyzing documenting requirement capability variant proposing consulting solution customer implementers defined it analytical support stage designing developing testing system participation daily team meeting"/>
    <x v="0"/>
    <n v="3"/>
    <s v=" c:business analyst  ji:3  Int:support business customer  c:financial analyst  ji:1  Int:support  c:system analyst  ji:2  Int:it system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variant solution requirement capability consulting level meeting developing it collecting testing documenting stage analytical problem analyzing team participation proposing system daily implementers defining designing need defined"/>
  </r>
  <r>
    <n v="236"/>
    <n v="237"/>
    <s v="Analityk Biznesowy"/>
    <s v="['https://www.pracuj.pl/praca/analityk-biznesowy-warszawa-pulawska-17,oferta,1002434673']"/>
    <s v="Specjalista (Mid / Regular)"/>
    <s v="[['https://www.pracuj.pl/praca/analityk-biznesowy-warszawa-pulawska-17,oferta,1002434673'], 1, ['responsibilities-1', ['przygotowywanie miesięcznych zestawień wskazujących bieżące wykonanie planu działu sprzedaży;', 'cykliczne monitorowanie nasycenia rynku produktami oferowanymi przez Elavon;', 'raportowanie bieżących wyników rynku w oparciu o kryteria narzucone przez szefa kanału sprzedaży;', 'wsparcie dla innych działów firmy w zakresie zarządzania informacją o klientach oraz generowanych transakcjach/przychodach;', 'przygotowywanie innych raportów określonych przez managera rynku;', 'przygotowywanie statystyk/analiz i wykresów na potrzeby działu sprzedaży na rynkach europejskich;', 'pozostałe prace analityczne wspierające inicjatywy działu sprzedaży na rynkach europejskich;', 'zarządzanie projektami realizowanymi przez dział Business Development na rynkach europejskich;', 'wprowadzanie danych na zlecenie;', 'przestrzeganie wewnętrznych procedur Pracodawcy oraz powszechnie obowiązujących przepisów prawa, a w szczególności Ustawy o Ochronie Danych Osobowych.']], ['requirements-1', ['bardzo dobra znajomość Excel, w tym biegłość w pracy z tabelami przestawnymi, funkcjami;', 'umiejętność pracy z makrami VBA mile widziana;', 'umiejętność pracy z MS Word i MS Powerpoint; obsługa maila i kalendarza;', 'umiejętności pracy analitycznej, weryfikacji danych i prezentacji wyników w postaci syntetycznych (MIS);', 'umiejętności komunikacyjne – pisemnie i werbalnie; umiejętność formułowania wniosków;', 'znajomość jęz. angielskiego w stopniu komunikatywnym biznesowym – wymóg;', 'dokładność, skrupulatność, sumienność, uporządkowanie w pracy;', 'umiejętność samodzielnego działania jak i pracy w zespole.']], ['offered-1', ['stabilne zatrudnienie w oparciu o umowę o pracę na pełen etat;', 'prywatną opiekę medyczną i kartę MultiSport;', 'zestaw szkoleń przygotowujących do pracy – wcześniejsze doświadczenie w branży finansowej nie jest wymagane;', 'możliwość rozwoju w strukturach firmy;', 'możliwość poszerzenia kwalifikacji w międzynarodowym środowisku.']]]"/>
    <s v="Specialist (Mid/Regular)"/>
    <s v="Business Analyst"/>
    <s v="'preparation of monthly statements indicating the current implementation of the sales department's plan;', 'cyclical monitoring of market saturation with products offered by Elavon;', 'reporting current market results based on the criteria imposed by the head of the sales channel;', 'support for other company departments in managing information about clients and generated transactions/revenues;', 'preparing other reports specified by the market manager;', 'preparing statistics/analyses and charts for the needs of the sales department on European markets;', 'other analytical work supporting the initiatives of the sales department on markets European markets;', 'management of projects carried out by the Business Development department on European markets;', 'entering data on request;', 'observance of the Employer's internal procedures and generally applicable laws, in particular the Personal Data Protection Act.'"/>
    <s v="'very good knowledge of Excel, including fluency in working with pivot tables, functions;', 'ability to work with VBA macros is welcome;', 'ability to work with MS Word and MS Powerpoint; e-mail and calendar management;', 'analytical work skills, data verification and presentation of results in a synthetic form (MIS);', 'communication skills - written and verbal; the ability to formulate conclusions;', 'knowledge of Polish. English at a business communicative level - a requirement;', 'accuracy, meticulousness, conscientiousness, orderliness at work;', 'the ability to act independently and work in a team.'"/>
    <s v="'stable employment based on a full-time employment contract;', 'private medical care and MultiSport card;', 'a set of trainings preparing for work - previous experience in the financial industry is not required;', 'possibility of development within the company's structures; ', 'opportunity to broaden qualifications in an international environment.'"/>
    <m/>
    <m/>
    <m/>
    <s v="business analyst"/>
    <x v="4"/>
    <n v="0"/>
    <m/>
    <m/>
    <n v="0"/>
    <s v="n"/>
    <m/>
    <s v="preparation monthly statement indicating current implementation sale department plan cyclical monitoring market saturation product offered elavon reporting result based criterion imposed head channel support company managing information client generated transaction revenue preparing report specified manager statistic analysis chart need european analytical work supporting initiative management project carried business development entering data request observance employer internal procedure generally applicable law particular personal protection act"/>
    <x v="0"/>
    <n v="11"/>
    <s v=" c:business analyst  ji:11  Int:project product management market support client monitoring transaction sale manager business  c:financial analyst  ji:3  Int:support reporting management  c:system analyst  ji:0  Int:  c:data scientist  ji:5  Int:data analysis report reporting analytical  c:financial controller  ji:0  Int:  c:intern analyst  ji:0  Int:  c:security analyst  ji:1  Int:revenue"/>
    <s v="cos:business analyst  cos:0 cos:financial analyst  cos:0 cos:system analyst  cos:0 cos:data scientist  cos:0 cos:financial controller  cos:0 cos:intern analyst  cos:0 cos:security analyst  cos:0"/>
    <n v="0"/>
    <s v="n"/>
    <s v="criterion indicating report analysis offered data particular revenue observance employer generally monthly law analytical implementation information work initiative statement company managing specified personal procedure statistic elavon reporting department result need european head protection carried development imposed entering generated supporting based act request channel plan saturation preparing cyclical internal current applicable preparation chart"/>
  </r>
  <r>
    <n v="237"/>
    <n v="238"/>
    <s v="Analityk Biznesowy"/>
    <s v="['https://www.pracuj.pl/praca/analityk-biznesowy-warszawa-pulawska-17,oferta,1002488387']"/>
    <s v="Specjalista (Mid / Regular)"/>
    <s v="[['https://www.pracuj.pl/praca/analityk-biznesowy-warszawa-pulawska-17,oferta,1002488387'], 1, ['responsibilities-1', ['Przygotowywanie złożonych analiz biznesowych, które wymagają elastyczności, kreatywnego podejścia i myślenia poza utartymi schematami', 'Bliska wpółpraca z klientami wewnętrznymi, indywidualnie lub jako członek zespołów projektowych, w takich obszarach jak Sprzedaż, Rozwój Produktów, Zarządzanie Relacjami z Klientem', 'Pozyskiwanie, przetwarzanie oraz rozumienie danych biznesowych z wykorzystaniem różnych źródeł danych (zarówno wewnętrznych jak i zewnętrznych)', 'Tworzenie dynamicznych prognoz i modeli w celu opracowania rekomendacji dla zespołów projektowych', 'Udział w rozwoju wykorzystywanych narzędzi i zasobów danych w celu poprawy dokładności i efektywności w realizacji powierzonych zadań']], ['requirements-1', ['Minimum 1 rok doświadczenia na stanowisku analitycznym lub finansowym', 'Umiejętność budowania i przetwarzania złożonych zestawów danych', 'Biegła znajomość MS Excel', 'Znajomość języka angielskiego na poziomie zaawansowanym, w mowie i piśmie', 'Doskonałe zdolności logiczne i analityczne, zarówno w obszarze ilościowym jak i jakościowym', 'Chęć nauki i stosowanie pozytywnej, jasnej komunikacji', 'Doświadczenie w obszarze usług płatniczych będzie dodatkowym atutem', 'Znajomość SQL lub chęć nauki tego narzędzia pracy', 'Umiejętność pracy z wykorzystaniem MS PowerQuery / PowerPivot / PowerBI', 'Znajomość SalesForce CRM', 'Doświadczenie z pracy w międzynarodowej organizacji']], ['offered-1', ['Możliwość poszerzenia kwalifikacji w międzynarodowym środowisku biznesowym oraz wsparcie rozwoju kompetencji', 'Nowoczesne narzędzia pracy – okazja do nauki narzędzi z obszaru AI / technologii uczenia maszynowego jak również rozwiązań takich jak PowerBI/Alteryx Designer', 'Przyjazne i wspierajace środowisko pracy, działajace w oparciu o zasady work-life balance', 'Stabilne zatrudnienie na podstawie umowy o pracę', 'Możliwość wykorzystania 16h w pełni płatnego wolontariatu w roku, w wybranym obszarze', 'Prywatna opieka zdrowotna oraz pakiet MultiSport', 'Możliwość pracy zdalnej / hybrydowej']], ['additional-module-1', ['Jesteśmy jedną z największych firm na rynku płatności w Europie. W związku z rozwojem naszej działalności, poszukujemy ambitnej osoby, która chciałaby rozwinąć swoje umiejętności analityczne i stać się częścią Zespołu BI - Commercial Insights &amp; Analytics.']], ['additional-module-2', ['W związku z dynamicznym rozwojem firmy, zwiększamy zatrudnienie!']]]"/>
    <s v="Specialist (Mid/Regular)"/>
    <s v="Business Analyst"/>
    <s v="'Preparing complex business analyzes that require flexibility, creative approach and thinking outside the box', 'Working closely with internal clients, individually or as a member of project teams, in areas such as Sales, Product Development, Customer Relationship Management', 'Acquisition , processing and understanding business data using various data sources (both internal and external)', 'Creating dynamic forecasts and models to develop recommendations for project teams', 'Participation in the development of tools and data resources used to improve accuracy and efficiency in the implementation of the entrusted tasks'"/>
    <s v="'Minimum 1 year of experience in an analytical or financial position', 'Ability to build and process complex data sets', 'Proficient knowledge of MS Excel', 'Advanced level of spoken and written English', 'Excellent logical and analytical skills, both in the quantitative and qualitative areas', 'The willingness to learn and use positive, clear communication', 'Experience in the field of payment services will be an asset', 'Knowledge of SQL or willingness to learn this work tool', 'Ability to work with the use of MS PowerQuery / PowerPivot / PowerBI', 'Knowledge of SalesForce CRM', 'Work experience in an international organization'"/>
    <s v="'Opportunity to expand qualifications in an international business environment and support the development of competence', 'Modern work tools - an opportunity to learn tools in the field of AI / machine learning technology as well as solutions such as PowerBI / Alteryx Designer', 'Friendly and supportive work environment, operating in based on the principles of work-life balance', 'Stable employment based on an employment contract', 'Opportunity to use 16 hours of fully paid volunteering per year, in a selected area', 'Private healthcare and MultiSport package', 'Remote / hybrid work possible '"/>
    <m/>
    <m/>
    <m/>
    <s v="business analyst"/>
    <x v="4"/>
    <n v="0"/>
    <m/>
    <m/>
    <n v="0"/>
    <s v="n"/>
    <m/>
    <s v="preparing complex business analyzes require flexibility creative approach thinking outside box working closely internal client individually member project team area sale product development customer relationship management acquisition processing understanding data using various source external creating dynamic forecast model develop recommendation participation tool resource used improve accuracy efficiency implementation entrusted task"/>
    <x v="0"/>
    <n v="7"/>
    <s v=" c:business analyst  ji:7  Int:project product management client customer sale business  c:financial analyst  ji:1  Int:management  c:system analyst  ji:0  Int:  c:data scientist  ji:2  Int:data forecas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complex flexibility data closely model working tool accuracy creating implementation understanding thinking outside team participation acquisition analyzes area processing used efficiency dynamic development task develop member entrusted forecast creative using external preparing relationship individually approach require internal box various recommendation resource improve source"/>
  </r>
  <r>
    <n v="238"/>
    <n v="239"/>
    <s v="Analityk biznesowy"/>
    <s v="['https://www.pracuj.pl/praca/analityk-biznesowy-warszawa-slowackiego-12,oferta,1002403039']"/>
    <s v="Specjalista (Mid / Regular), Starszy specjalista (Senior)"/>
    <s v="[['https://www.pracuj.pl/praca/analityk-biznesowy-warszawa-slowackiego-12,oferta,1002403039'], 1, ['responsibilities-1', ['Interpretowanie danych, korzystając z analiz ilościowych i jakościowych, dzięki którym zarekomendujesz strategię cenową dla Otovo zgodnie z celami biznesowymi', 'Tworzenie użytecznych i atrakcyjnych wizualnie raportów i dashboardów służących do podejmowania decyzji i działań biznesowych', 'Przygotowanie modeli kosztowych na podstawie wielowymiarowej analizy danych', 'Prowadzenie kluczowych inicjatyw w celu zwiększenia efektywności sprzedaży', 'Projektowanie nowych i analiza obecnych procesów biznesowych poprawiających jakość usług firmy', 'Ścisła współpraca z partnerami biznesowymi zapewniając wsparcie analityczne i strategiczne']], ['requirements-1', ['Zaawansowana znajomość programu Microsoft Excel i Excel Spreadsheets', 'Niezależność, kreatywność i dbałość o szczegóły', 'Wysokie umiejętności komunikacyjne', 'Znajomość języka angielskiego co najmniej komunikatywna - min. B2', 'Umiejętność przekazywania informacji w jasny i przejrzysty sposób', 'Znajomość oprogramowania Hubspot oraz Looker (Google Data Studio) będzie dodatkowym atutem']], ['offered-1', ['Umowę o pracę na pełen etat ', 'Atrakcyjne wynagrodzenie', 'Pakiet medyczny Medicover opłacany przez Pracodawcę', 'Możliwość skorzystania z karty sportowej- Multisport', 'Dofinansowanie do urlopu', 'Możliwość rozwoju osobistego oraz awansu w strukturach firmy', 'Pracę w doskonałej atmosferze i jednocześnie w świetnej lokalizacji (tuż przy metrze plac Wilsona)', &quot;Brak określonego dress-code'u&quot;]], ['benefits-1', ['dofinansowanie zajęć sportowych', 'prywatna opieka medyczna', 'elastyczny czas pracy', 'zniżki na firmowe produkty i usługi', 'spotkania integracyjne', 'służbowy telefon do użytku prywatnego', 'brak dress code’u', 'kawa / herbata', 'dofinansowanie wypoczynku']], ['about-us-1', ['Otovo to norweski lider na rynku paneli fotowoltaicznych, który wykonuje już instalacje fotowoltaiczne w trzynastu krajach w całej Europie. To ekologiczny i jednocześnie nowoczesny startup, który zmienia sposób, w jaki korzystamy z energii poprzez czyste i ekonomiczne rozwiązanie, jakim są panele fotowoltaiczne. W związku z ciągłym rozwojem naszej firmy poszukujemy obecnie kandydata na stanowisko Account Manager- Analityk.', ' ', '']]]"/>
    <s v="Specialist (Mid/Regular), Senior Specialist (Senior)"/>
    <s v="Business analyst"/>
    <s v="'Interpreting data using quantitative and qualitative analyzes to recommend a pricing strategy for Otovo in accordance with business goals', 'Creating useful and visually attractive reports and dashboards for decision-making and business activities', 'Preparation of cost models based on multidimensional analysis 'Conducting key initiatives to increase sales efficiency', 'Designing new and analyzing current business processes to improve the quality of company services', 'Close cooperation with business partners providing analytical and strategic support'"/>
    <s v="'Advanced knowledge of Microsoft Excel and Excel Spreadsheets', 'Independence, creativity and attention to detail', 'High communication skills', 'Knowledge of English at least communicative - min. B2', 'The ability to provide information in a clear and transparent way', 'Knowledge of Hubspot and Looker software (Google Data Studio) will be an advantage'"/>
    <s v="'Full-time employment contract', 'Attractive salary', 'Medicover medical package paid by the employer', 'Multisport sports card', 'Vacation subsidy', 'Personal development and promotion within the company', 'Work in a great atmosphere and at the same time in a great location (right next to the Plac Wilsona metro station)', &quot;No specific dress code&quot;"/>
    <m/>
    <m/>
    <s v="'co-financing of sports activities', 'private medical care', 'flexible working time', 'discounts on company products and services', 'integration meetings', 'business phone for private use', 'no dress code', 'coffee / tea', 'relief subsidy'"/>
    <s v="business analyst"/>
    <x v="4"/>
    <n v="0"/>
    <m/>
    <m/>
    <n v="0"/>
    <s v="n"/>
    <m/>
    <s v="interpreting data using quantitative qualitative analyzes recommend pricing strategy otovo accordance business goal creating useful visually attractive report dashboard decision making activity preparation cost model based multidimensional analysis conducting key initiative increase sale efficiency designing new analyzing current process improve quality company service close cooperation partner providing analytical strategic support"/>
    <x v="0"/>
    <n v="6"/>
    <s v=" c:business analyst  ji:6  Int:support sale service process pricing business  c:financial analyst  ji:2  Int:support cost  c:system analyst  ji:1  Int:key  c:data scientist  ji:4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visually data report analysis key model decision creating activity analytical attractive conducting analyzing cost initiative strategic company analyzes accordance efficiency designing useful dashboard new quantitative qualitative partner based goal quality multidimensional cooperation using recommend close providing making increase improve current strategy preparation interpreting otovo"/>
  </r>
  <r>
    <n v="239"/>
    <n v="240"/>
    <s v="Analityk Biznesowy "/>
    <s v="['https://www.pracuj.pl/praca/analityk-biznesowy-warszawa-stanislawa-zaryna-2a,oferta,1002391691']"/>
    <s v="Specjalista (Mid / Regular)"/>
    <s v="[['https://www.pracuj.pl/praca/analityk-biznesowy-warszawa-stanislawa-zaryna-2a,oferta,1002391691'], 1, ['responsibilities-1', ['Praca przy projektach rozwojowych/podnoszących efektywność operacyjną', 'Pozyskiwanie, analizowanie potrzeb we współpracy z partnerami biznesowymi i przekładanie tych potrzeb na rozwiązania funkcjonalne oraz technologiczne w postaci założeń biznesowych', 'Wsparcie analityczne, biznesowe i funkcjonalne jednostek biznesowych w ramach prowadzonych projektów', 'Koordynowanie prac i postępu realizacji, we współpracy z działem systemowy oraz IT w celu zapewnienia wysokiej jakości dostarczanych rozwiązań', 'Przygotowanie i monitorowanie harmonogramu prac w ramach prowadzonych projektów', 'Przygotowanie, koordynacja i uczestnictwo w testach i odbiorze oprogramowania we współpracy z działem systemowym/IT oraz biznesem', 'Prowadzenie dokumentacji analitycznej i projektowej', 'Projektowanie procesów biznesowych i operacyjnych', 'Przygotowywanie analiz i raportów ad-hoc', 'Współtworzenie standardów analizy biznesowej, procesów wdrażania zmiany/optymalizacji']], ['requirements-1', ['Szukamy osoby, która będzie odpowiedzialna za prowadzenie projektów rozwojowych/poprawiających efektywność operacyjną oraz wsparcie w prowadzeniu projektów lokalnych. Posiadającą umiejętności rozwiązywania problemów, umiejącej słuchać i budować relacje oraz kreatywnie szukać rozwiązań wpływających na poprawę efektywności i jakości procesów', 'Z minimum 2-letnim doświadczeniem w roli analityka biznesowego lub zbliżonej', 'Wysokie umiejętności interpersonalne: komunikatywność i umiejętność współpracy w zespole, w szczególności z przedstawicielami jednostek biznesowych i IT oraz kreatywność i umiejętność projektowania rozwiązań', 'Umiejętności analityczne, zrozumienia potrzeb biznesu i wyznaczonego celu oraz prowadzenia/udziału w kilku projektach', 'Znajomość procesów i metodyk realizacji projektów, wytwarzania wymagań funkcjonalnych oraz ich priorytetyzacji', 'Umiejętność szacowania projektów i wyceny biznesowej', 'Samodzielność i odpowiedzialność za powierzone zadania', 'Bardzo dobra organizacja pracy', 'Doświadczenie w pracy w Scrum lub zbliżonym framework Agile (będzie atutem)', 'Znajomość narzędzi wspierających JIRA, Confluence', 'Znajomość VBA, Znajomość SQL (będzie atutem)', 'Znajomość zwinnych metodyk zarządzania projektami', 'Doświadczenie w pracy w instytucji finansowej']], ['offered-1', ['Umowę o pracę wraz z opieką medyczną i systemem premiowym', 'Ciekawą pracę z możliwością rozwoju zawodowego w czołowej firmie leasingowej w Polsce', 'Przyjazną atmosferę pracy', 'Atrakcyjną lokalizację pracy (okolice stacji metra Pole Mokotowskie)']]]"/>
    <s v="Specialist (Mid/Regular)"/>
    <s v="Business Analyst"/>
    <s v="'Working on development projects/improving operational efficiency', 'Acquiring, analyzing needs in cooperation with business partners and translating these needs into functional and technological solutions in the form of business assumptions', 'Analytical, business and functional support for business units as part of ongoing projects' , 'Coordinating work and progress in cooperation with the system and IT departments to ensure high quality of delivered solutions', 'Preparing and monitoring the work schedule for ongoing projects', 'Preparing, coordinating and participating in tests and acceptance of software in cooperation with system/IT department and business', 'Keeping analytical and project documentation', 'Designing business and operational processes', 'Preparing analyzes and ad-hoc reports', 'Co-creating business analysis standards, change implementation/optimization processes'"/>
    <s v="'We are looking for a person who will be responsible for running development projects / improving operational efficiency and supporting local projects. Possessing problem solving skills, able to listen and build relationships and creatively look for solutions that improve the efficiency and quality of processes', 'With a minimum of 2 years of experience as a business analyst or similar', 'High interpersonal skills: communication skills and the ability to work in a team, in particular with representatives of business and IT units, as well as creativity and the ability to design solutions', 'Analytical skills, understanding business needs and the set goal as well as leading/participating in several projects', 'Knowledge of project implementation processes and methodologies, developing functional requirements and their prioritization' , 'The ability to estimate projects and business valuation', 'Independence and responsibility for entrusted tasks', 'Very good organization of work', 'Experience in working in Scrum or a similar Agile framework (will be an advantage)', 'Knowledge of tools supporting JIRA, Confluence' , 'Knowledge of VBA, Knowledge of SQL (will be an advantage)', 'Knowledge of agile project management methodologies', 'Work experience in a financial institution'"/>
    <s v="'Employment contract with medical care and a bonus system', 'Interesting work with the possibility of professional development in a leading leasing company in Poland', 'Friendly working atmosphere', 'Attractive work location (near the Pole Mokotowskie metro station)'"/>
    <m/>
    <m/>
    <m/>
    <s v="business analyst"/>
    <x v="4"/>
    <n v="0"/>
    <m/>
    <m/>
    <n v="0"/>
    <s v="n"/>
    <m/>
    <s v="working development project improving operational efficiency acquiring analyzing need cooperation business partner translating functional technological solution form assumption analytical support unit part ongoing coordinating work progress system it department ensure high quality delivered preparing monitoring schedule participating test acceptance software keeping documentation designing process analyzes ad hoc report co creating analysis standard change implementation optimization"/>
    <x v="0"/>
    <n v="5"/>
    <s v=" c:business analyst  ji:5  Int:project support monitoring process business  c:financial analyst  ji:1  Int:support  c:system analyst  ji:2  Int:it system  c:data scientist  ji:3  Int: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functional hoc working schedule creating analytical implementation technological work translating analyzing part high analyzes ad ongoing unit efficiency form acceptance designing standard need department optimization delivered development solution acquiring assumption documentation co participating keeping it partner quality progress cooperation ensure coordinating test system preparing improving change software operational"/>
  </r>
  <r>
    <n v="240"/>
    <n v="241"/>
    <s v="Analityk Biznesowy "/>
    <s v="['https://www.pracuj.pl/praca/analityk-biznesowy-warszawa-stanislawa-zaryna-2a,oferta,1002460698']"/>
    <s v="Specjalista (Mid / Regular)"/>
    <s v="[['https://www.pracuj.pl/praca/analityk-biznesowy-warszawa-stanislawa-zaryna-2a,oferta,1002460698'], 1, ['responsibilities-1', ['Praca przy projektach rozwojowych/podnoszących efektywność operacyjną', 'Pozyskiwanie, analizowanie potrzeb we współpracy z partnerami biznesowymi i przekładanie tych potrzeb na rozwiązania funkcjonalne oraz technologiczne w postaci założeń biznesowych', 'Wsparcie analityczne, biznesowe i funkcjonalne jednostek biznesowych w ramach prowadzonych projektów', 'Koordynowanie prac i postępu realizacji, we współpracy z działem systemowy oraz IT w celu zapewnienia wysokiej jakości dostarczanych rozwiązań', 'Przygotowanie i monitorowanie harmonogramu prac w ramach prowadzonych projektów', 'Przygotowanie, koordynacja i uczestnictwo w testach i odbiorze oprogramowania we współpracy z działem systemowym/IT oraz biznesem', 'Prowadzenie dokumentacji analitycznej i projektowej', 'Projektowanie procesów biznesowych i operacyjnych', 'Przygotowywanie analiz i raportów ad-hoc', 'Współtworzenie standardów analizy biznesowej, procesów wdrażania zmiany/optymalizacji']], ['requirements-1', ['Szukamy osoby, która będzie odpowiedzialna za prowadzenie projektów rozwojowych/poprawiających efektywność operacyjną oraz wsparcie w prowadzeniu projektów lokalnych. Posiadającą umiejętności rozwiązywania problemów, umiejącej słuchać i budować relacje oraz kreatywnie szukać rozwiązań wpływających na poprawę efektywności i jakości procesów', 'Z minimum 2-letnim doświadczeniem w roli analityka biznesowego lub zbliżonej', 'Wysokie umiejętności interpersonalne: komunikatywność i umiejętność współpracy w zespole, w szczególności z przedstawicielami jednostek biznesowych i IT oraz kreatywność i umiejętność projektowania rozwiązań', 'Umiejętności analityczne, zrozumienia potrzeb biznesu i wyznaczonego celu oraz prowadzenia/udziału w kilku projektach', 'Znajomość procesów i metodyk realizacji projektów, wytwarzania wymagań funkcjonalnych oraz ich priorytetyzacji', 'Umiejętność szacowania projektów i wyceny biznesowej', 'Samodzielność i odpowiedzialność za powierzone zadania', 'Bardzo dobra organizacja pracy', 'Doświadczenie w pracy w Scrum lub zbliżonym framework Agile (będzie atutem)', 'Znajomość narzędzi wspierających JIRA, Confluence', 'Znajomość VBA, Znajomość SQL (będzie atutem)', 'Znajomość zwinnych metodyk zarządzania projektami', 'Doświadczenie w pracy w instytucji finansowej']], ['offered-1', ['Umowę o pracę wraz z opieką medyczną i systemem premiowym', 'Ciekawą pracę z możliwością rozwoju zawodowego w czołowej firmie leasingowej w Polsce', 'Przyjazną atmosferę pracy', 'Atrakcyjną lokalizację pracy (okolice stacji metra Pole Mokotowskie)']]]"/>
    <s v="Specialist (Mid/Regular)"/>
    <s v="Business Analyst"/>
    <s v="'Working on development projects/improving operational efficiency', 'Acquiring, analyzing needs in cooperation with business partners and translating these needs into functional and technological solutions in the form of business assumptions', 'Analytical, business and functional support for business units as part of ongoing projects' , 'Coordinating work and progress in cooperation with the system and IT departments to ensure high quality of delivered solutions', 'Preparing and monitoring the work schedule for ongoing projects', 'Preparing, coordinating and participating in tests and acceptance of software in cooperation with system/IT department and business', 'Keeping analytical and project documentation', 'Designing business and operational processes', 'Preparing analyzes and ad-hoc reports', 'Co-creating business analysis standards, change implementation/optimization processes'"/>
    <s v="'We are looking for a person who will be responsible for running development projects / improving operational efficiency and supporting local projects. Possessing problem solving skills, able to listen and build relationships and creatively look for solutions that improve the efficiency and quality of processes', 'With a minimum of 2 years of experience as a business analyst or similar', 'High interpersonal skills: communication skills and the ability to work in a team, in particular with representatives of business and IT units, as well as creativity and the ability to design solutions', 'Analytical skills, understanding business needs and the set goal as well as leading/participating in several projects', 'Knowledge of project implementation processes and methodologies, developing functional requirements and their prioritization' , 'The ability to estimate projects and business valuation', 'Independence and responsibility for entrusted tasks', 'Very good organization of work', 'Experience in working in Scrum or a similar Agile framework (will be an advantage)', 'Knowledge of tools supporting JIRA, Confluence' , 'Knowledge of VBA, Knowledge of SQL (will be an advantage)', 'Knowledge of agile project management methodologies', 'Work experience in a financial institution'"/>
    <s v="'Employment contract with medical care and a bonus system', 'Interesting work with the possibility of professional development in a leading leasing company in Poland', 'Friendly working atmosphere', 'Attractive work location (near the Pole Mokotowskie metro station)'"/>
    <m/>
    <m/>
    <m/>
    <s v="business analyst"/>
    <x v="4"/>
    <n v="0"/>
    <m/>
    <m/>
    <n v="0"/>
    <s v="n"/>
    <m/>
    <s v="working development project improving operational efficiency acquiring analyzing need cooperation business partner translating functional technological solution form assumption analytical support unit part ongoing coordinating work progress system it department ensure high quality delivered preparing monitoring schedule participating test acceptance software keeping documentation designing process analyzes ad hoc report co creating analysis standard change implementation optimization"/>
    <x v="0"/>
    <n v="5"/>
    <s v=" c:business analyst  ji:5  Int:project support monitoring process business  c:financial analyst  ji:1  Int:support  c:system analyst  ji:2  Int:it system  c:data scientist  ji:3  Int: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functional hoc working schedule creating analytical implementation technological work translating analyzing part high analyzes ad ongoing unit efficiency form acceptance designing standard need department optimization delivered development solution acquiring assumption documentation co participating keeping it partner quality progress cooperation ensure coordinating test system preparing improving change software operational"/>
  </r>
  <r>
    <n v="241"/>
    <n v="242"/>
    <s v="Analityk Biznesowy"/>
    <s v="['https://www.pracuj.pl/praca/analityk-biznesowy-warszawa-stanislawa-zaryna-2a,oferta,1002477174']"/>
    <s v="Starszy specjalista (Senior), Ekspert"/>
    <s v="[['https://www.pracuj.pl/praca/analityk-biznesowy-warszawa-stanislawa-zaryna-2a,oferta,1002477174'], 1, ['technologies-1', ['SQL', 'SAS', 'Power BI']], ['responsibilities-1', ['Przygotowywanie analiz w zakresie produktów dla Klientów indywidualnych i biznesowych', 'Projektowanie, tworzenie i utrzymywanie modeli danych oraz raportów w Power BI', 'Praca na dużych bazach danych z wykorzystaniem SQL', 'Możliwość brania udziału w projektach realizowanych w strukturach Banku', 'Przedstawianie analiz, wniosków, rekomendacji i kierunków rozwoju wspierających decyzje biznesowe']], ['requirements-1', ['Umiejętność pracy z dużymi bazami danych (np. SQL, SAS)', 'Umiejętności analityczne oraz nastawienie biznesowe', 'Znajomość języka angielskiego na poziomie komunikatywnym', 'Min. 2-letnie doświadczenie w obszarze analiz i/lub przetwarzania danych', 'Wykształcenie wyższe, preferowane kierunki: Matematyka, Informatyka, Ekonometria, Metody Ilościowe i Systemy Informacyjne lub pokrewne', 'Doświadczenie w przygotowywaniu raportów i wizualizacji danych w Power BI']], ['work-organization-1', []], ['offered-1', ['Życzliwą atmosferę pracy w doświadczonym zespole, otwartym na nieustanną wymianę wiedzy', 'Pracę zespołową, nakierowaną na samodzielność i branie odpowiedzialności za zadania', 'Przestrzeń do realizacji własnych pomysłów, usprawnień, wdrażania nowych rozwiązań', 'Odpowiedzialne stanowisko pracy w Departamencie Marketingu Bankowości Detalicznej', 'Stabilne warunki zatrudnienia w oparciu o umowę o pracę', 'Pracowniczą kawiarnię ze zniżkami na oferowane napoje oraz posiłki']], ['additional-module-1', ['Dziękując za Państwa zainteresowanie informujemy, że skontaktujemy się tylko z wybranymi kandydatami.', 'Jeżeli nasza oferta jest dla Państwa interesująca prosimy o przesłanie aplikacji poprzez przycisk Aplikuj.']]]"/>
    <s v="Senior Specialist (Senior), Expert"/>
    <s v="Business Analyst"/>
    <s v="'Preparing analyzes for products for individual and business clients', 'Designing, creating and maintaining data models and reports in Power BI', 'Working on large databases using SQL', 'Opportunity to participate in projects implemented within the Bank's structures' , 'Presenting analyses, conclusions, recommendations and directions of development supporting business decisions'"/>
    <s v="'Ability to work with large databases (e.g. SQL, SAS)', 'Analytical skills and business attitude', 'Communicative level of English', 'Min. 2 years of experience in the field of data analysis and/or processing', 'Higher education, preferred majors: Mathematics, IT, Econometrics, Quantitative Methods and Information Systems or similar', 'Experience in preparing reports and data visualization in Power BI'"/>
    <s v="'Friendly working atmosphere in an experienced team, open to the constant exchange of knowledge', 'Team work focused on independence and taking responsibility for tasks', 'Space for the implementation of own ideas, improvements, implementation of new solutions', 'Responsible position in the Marketing Department Retail Banking', 'Stable employment conditions based on an employment contract', 'Employee cafe with discounts on offered drinks and meals'"/>
    <s v="'SQL', 'SAS', 'Power BI'"/>
    <m/>
    <m/>
    <s v="business analyst"/>
    <x v="4"/>
    <n v="0"/>
    <m/>
    <m/>
    <n v="0"/>
    <s v="n"/>
    <m/>
    <s v="preparing analyzes product individual business client designing creating maintaining data model report power bi working large database using sql opportunity participate project implemented within bank structure presenting analysis conclusion recommendation direction development supporting decision"/>
    <x v="2"/>
    <n v="5"/>
    <s v=" c:business analyst  ji:4  Int:project client business product  c:financial analyst  ji:0  Int:  c:system analyst  ji:0  Int:  c:data scientist  ji:5  Int:bi data analysis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large maintaining implemented model direction working opportunity individual decision creating power client analyzes presenting designing development conclusion within supporting bank product using preparing recommendation structure database participate business"/>
  </r>
  <r>
    <n v="242"/>
    <n v="243"/>
    <s v="Analityk biznesowy"/>
    <s v="['https://www.pracuj.pl/praca/analityk-biznesowy-warszawa-towarowa-28,oferta,1002439588']"/>
    <s v="Specjalista (Mid / Regular), Starszy specjalista (Senior)"/>
    <s v="[['https://www.pracuj.pl/praca/analityk-biznesowy-warszawa-towarowa-28,oferta,1002439588'], 1, ['responsibilities-1', ['udział w projektach wdrażających systemy informatyczne', 'analiza potrzeb biznesowych oraz systemowych klientów', 'modelowanie procesów (UML/BPMN/notacji uproszczonej, dostępnej dla użytkowników biznesowych)', 'przygotowanie dokumentacji analitycznej/technicznej dla klientów i zespołu programistów oraz nadzór nad dokumentacją', 'współudział w opracowaniu technologicznej koncepcji rozwiązania', 'wsparcie w testach, wdrożeniu i stabilizacji różnych rozwiązań biznesowych', 'prowadzenie szkoleń dla użytkowników\xa0', 'wsparcie powdrożeniowe użytkowników']], ['requirements-1', ['2-5 lat doświadczenia w prowadzeniu prac analitycznych IT (obszar analiz biznesowych i systemowych)', 'wiedza z zakresu metodyk, standardów i narzędzi związanych z\xa0rozwojem oprogramowania', 'doświadczenie we wdrożeniach oraz rozwijaniu systemów', 'umiejętności analitycznego myślenia', 'znajomość XSD/XML - rozumienie struktury danych i danych', 'podstawowa znajomość baz danych', 'umiejętność pracy z danymi', 'umiejętność przygotowania makiet', 'umiejętność zbierania i dokumentowania wymagań', 'doświadczenie w tworzeniu i utrzymywaniu dokumentacji biznesowej i technicznej', 'komunikatywność, kreatywne podejście do rozwiązywania problemów', 'znajomość VBA, SQL lub programowania będzie dodatkowym atutem']], ['offered-1', ['umowę o pracę z przejrzystą ścieżką kariery i jasnymi zasadami pracy', 'aktywny udział w różnorodnych projektach dla podmiotów z różnych sektorów', 'elastyczny czas pracy z systemem hybrydowym (minimum 2 dni/tydzień w biurze, reszta do Twojej decyzji)', 'dogodną lokalizację w centrum Warszawy (blisko metra)', '6 tygodni w roku możesz pracować z dowolnego miejsca na świecie w ramach pracjacji', 'lubisz sport? U nas wystarczy dobry pomysł i zebranie chętnych, a inicjatywy stają się faktami – chodzimy po górach, jeździmy na nartach, gramy w siatkę', 'podstawy też są ważne, więc mamy pakiet benefitów: kafeterię ze zniżkami do sklepów, miejsc kultury itd., pakiet sportowy w Multisport, opiekę w Medicover, ubezpieczenie grupowe, dodatkowe 5 dni urlopu z okazji narodzin dziecka i inne']]]"/>
    <s v="Specialist (Mid/Regular), Senior Specialist (Senior)"/>
    <s v="Business analyst"/>
    <s v="'participation in projects implementing IT systems', 'analysis of clients' business and system needs', 'process modeling (UML/BPMN/simplified notation, available for business users)', 'preparation of analytical/technical documentation for clients and a team of programmers and supervision over documentation', 'participation in the development of the technological concept of the solution', 'support in testing, implementation and stabilization of various business solutions', 'conducting training for users\xa0', 'post-implementation support for users'"/>
    <s v="'2-5 years of experience in conducting IT analytical work (business and system analysis)', 'knowledge of methodologies, standards and tools related to software development', 'experience in system implementation and development', 'analytical thinking skills' , 'knowledge of XSD/XML - understanding of data and data structure', 'basic knowledge of databases', 'ability to work with data', 'ability to prepare wireframes', 'ability to collect and document requirements', 'experience in creating and maintaining business documentation and technical skills', 'communication skills, creative approach to problem solving', 'knowledge of VBA, SQL or programming will be an asset'"/>
    <s v="'employment contract with a clear career path and clear work rules', 'active participation in various projects for entities from various sectors', 'flexible working time with a hybrid system (at least 2 days/week in the office, the rest up to you)', 'convenient location in the center of Warsaw (near the subway)', 'you can work 6 weeks a year from anywhere in the world as part of your apprenticeship', 'do you like sports? With us, a good idea and gathering of volunteers is enough, and initiatives become facts - we go to the mountains, ski, play volleyball', 'basics are also important, so we have a package of benefits: a cafeteria with discounts to shops, places of culture, etc., sports package in Multisport, care in Medicover, group insurance, additional 5 days of leave on the occasion of the birth of a child and others'"/>
    <m/>
    <m/>
    <m/>
    <s v="business analyst"/>
    <x v="4"/>
    <n v="0"/>
    <m/>
    <m/>
    <n v="0"/>
    <s v="n"/>
    <m/>
    <s v="participation project implementing it system analysis client business need process modeling uml bpmn simplified notation available user preparation analytical technical documentation team programmer supervision development technological concept solution support testing implementation stabilization various conducting training xa0 post"/>
    <x v="0"/>
    <n v="5"/>
    <s v=" c:business analyst  ji:5  Int:project support client process business  c:financial analyst  ji:1  Int:support  c:system analyst  ji:3  Int:it system user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available supervision notation analytical bpmn technological implementation conducting team participation implementing modeling stabilization concept simplified need technical development documentation solution it testing xa0 post training system various programmer uml preparation"/>
  </r>
  <r>
    <n v="243"/>
    <n v="244"/>
    <s v="Analityk Biznesowy "/>
    <s v="['https://www.pracuj.pl/praca/analityk-biznesowy-warszawa-wynalazek-1,oferta,1002482782']"/>
    <s v="Specjalista (Mid / Regular), Starszy specjalista (Senior)"/>
    <s v="[['https://www.pracuj.pl/praca/analityk-biznesowy-warszawa-wynalazek-1,oferta,1002482782'], 1, ['technologies-1', ['Confluence', 'Jira']], ['responsibilities-1', ['Zarządzanie cyklem życia wymagań biznesowych w ramach wdrażanych projektów (pozyskanie, weryfikacja, ocena, priorytetyzacja, śledzenie powiązań, zarządzanie zmianą, akceptacja, dokumentowanie) przy ścisłej współpracy z:', '', '- Właścicielami procesów biznesowych i interesariuszami w celu szczegółowej analizy problemów biznesowych i rekomendacji zmian', '- Użytkownikami końcowymi w zakresie zdefiniowania przypadków użycia i specyfikacji opisujących wymagania biznesowe do systemów', '- Architektami i ekspertami IT w celu identyfikacji możliwości wdrożenia usprawnień i zapewnienia optymalnej jakości wdrażanych zmian w systemach', '', '', 'Optymalizacja procesów biznesowych włączając:', '', '- Identyfikację obszarów do zmiany', '- Przeglądy procesów e2e i ich usprawnianie poprzez eliminacje marnotrawstwa', '- Modelowanie nowych procesów biznesowych / aktualizację map procesowych wraz z ich szczegółową dokumentacją', '- Koordynację wdrażania zmian w procesach']], ['requirements-1', ['Posiadasz Min. 5 lat doświadczenia na stanowisku Analityka Biznesowego, tj. w zbieraniu i dokumentowaniu wymagań biznesowych, ich analizie oraz definiowaniu zakresu testów w ramach wdrażanych projektów', 'Znasz metodyki przygotowywania wymagań biznesowych i zarządzania projektami', 'Masz doświadczenie w dokumentowaniu i modelowaniu procesów biznesowych w notacji BPMN', 'Masz doświadczenie w optymalizacji procesów biznesowych', 'Posiadasz zdolności analityczne, umiejętność wyciągania wniosków i rekomendowania zmian', 'W łatwy sposób nawiązujesz i utrzymujesz relacje ze współpracownikami i partnerami biznesowymi', 'Bardzo dobrze znasz: Confluence/Jira, draw.io', 'Posługujesz się językiem angielskim na poziomie bardzo dobrym', 'Znajomość procesów biznesowych w branży telekomunikacyjnej', 'Certyfikacja Lean Green Belt', 'Doświadczenie w samodzielnym prowadzeniu projektów']], ['offered-1', ['Zatrudnienie w oparciu o umowę na zastępstwo', 'Podstawę premii rocznej w wysokości 20% wynagrodzenia rocznego', 'Pracę hybrydową (office + home office)', 'Różnorodny rozwój: szkolenia, projekty, rekrutacje wewnętrzne', 'Internet Play wraz z dodatkowymi usługami (m.in. telewizja, nawigacja, Tidal) oraz zniżki pracownicze', 'Opiekę medyczną i ubezpieczenie na życie w pełni finansowane przez pracodawcę', 'Szeroki wybór benefitów na platformie kafeteryjnej (kody zniżkowe i vouchery na różne produkty i usługi)', 'Dodatkowy benefit świąteczny', 'Dodatkowy dzień urlopu na profilaktykę zdrowotną']]]"/>
    <s v="Specialist (Mid/Regular), Senior Specialist (Senior)"/>
    <s v="Business Analyst"/>
    <s v="'Management of the life cycle of business requirements as part of implemented projects (acquisition, verification, assessment, prioritization, traceability, change management, acceptance, documentation) in close cooperation with:', '', '- Business process owners and stakeholders for detailed analysis business problems and change recommendations', '- End users in terms of defining use cases and specifications describing business requirements for systems', '- Architects and IT experts to identify opportunities to implement improvements and ensure optimal quality of changes implemented in systems', '', '', 'Optimization of business processes, including:', '', '- Identification of areas for change', '- Reviews of e2e processes and their improvement by eliminating waste', '- Modeling new business processes / updating process maps with their detailed documentation ', '- Coordinating the implementation of changes in processes'"/>
    <s v="'You have at least 5 years of experience as a Business Analyst, i.e. in collecting and documenting business requirements, analyzing them and defining the scope of tests as part of implemented projects', 'You know the methodologies of preparing business requirements and project management', 'You have experience in documenting and modeling business processes in BPMN notation', 'You have experience in optimizing business processes', 'You have analytical skills, the ability to draw conclusions and recommend changes', 'You can easily establish and maintain relationships with colleagues and business partners', 'You know very well: Confluence/Jira, draw.io', 'You speak English at a very good level', 'Knowledge of business processes in the telecommunications industry', 'Lean Green Belt certification', 'Experience in independent project management'"/>
    <s v="'Employment based on a replacement contract', 'Annual bonus basis of 20% of annual salary', 'Hybrid work (office + home office)', 'Various development: training, projects, internal recruitment', 'Internet Play with additional services (e.g. TV, navigation, Tidal) and employee discounts', 'Medical care and life insurance fully financed by the employer', 'A wide selection of benefits on the cafeteria platform (discount codes and vouchers for various products and services) ', 'Additional Christmas benefit', 'An additional day of leave for preventive health care'"/>
    <s v="'Confluence', 'Jira'"/>
    <m/>
    <m/>
    <s v="business analyst"/>
    <x v="4"/>
    <n v="0"/>
    <m/>
    <m/>
    <n v="0"/>
    <s v="n"/>
    <m/>
    <s v="management life cycle business requirement part implemented project acquisition verification assessment prioritization traceability change acceptance documentation close cooperation process owner stakeholder detailed analysis problem recommendation end user term defining use case specification describing system architect it expert identify opportunity implement improvement ensure optimal quality optimization including identification area review e2e eliminating waste modeling new updating map coordinating implementation"/>
    <x v="0"/>
    <n v="7"/>
    <s v=" c:business analyst  ji:7  Int:project expert management process owner business  c:financial analyst  ji:2  Int:management  c:system analyst  ji:3  Int:it 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escribing improvement waste user analysis implemented requirement identify verification case e2e opportunity detailed review end implementation assessment part acquisition specification area identification modeling acceptance life optimization map new optimal documentation prioritization use it traceability architect quality eliminating cooperation problem term updating ensure close coordinating system including change cycle recommendation defining implement"/>
  </r>
  <r>
    <n v="244"/>
    <n v="245"/>
    <s v="Analityk biznesowy"/>
    <s v="['https://www.pracuj.pl/praca/analityk-biznesowy-warszawa-zgrupowania-ak-kampinos-15,oferta,1002497556']"/>
    <s v="Specjalista (Mid / Regular)"/>
    <s v="[['https://www.pracuj.pl/praca/analityk-biznesowy-warszawa-zgrupowania-ak-kampinos-15,oferta,1002497556'], 1, ['technologies-1', ['Jira']], ['responsibilities-1', ['Rozwój i utrzymywanie systemów automatycznych płatności i elektronicznego obiegu dokumentów', 'Utrzymanie istniejących rozwiązań (analiza danych, analiza i opis błędów)', 'Wsparcie i udział podczas fazy przygotowania, testowania zmian w systemach', 'Przygotowywanie analizy potrzeb biznesowych oraz materiałów wsadowych do dostosowań biznesowych dla wdrożeń informatycznych', 'Codzienna współpraca z pracownikami IT oraz końcowymi użytkownikami']], ['requirements-1', ['Znajomość j. angielskiego na poziomie min. B2', 'Odpowiedzialność i samodzielność w działaniu', 'Zdolności analityczne', 'Skrupulatność i dokładność w potwierdzaniu i dokumentowaniu uzgodnień', 'Umiejętność współpracy z deweloperami i otwartości na kontakt z biznesem', 'Znajomość podstawowych zasad rachunkowości i księgowości', 'Umiejętność posługiwania się pakietem MS Office', 'Doświadczenie na podobnym stanowisku', 'Znajomość JIRA, Sharepoint', 'Doświadczenie we współpracy z użytkownikami końcowymi (II linia wsparcia)']], ['work-organization-1', []], ['offered-1', ['Dużą samodzielność w działaniu i możliwość realizacji własnych pomysłów', 'Praca z dogodnej lokalizacji (Budynek Galerii Młociny, ul. Zgrupowania AK ’Kampinos’ 15))', 'Możliwość pracy hybrydowej (2 dni z biura, 3 dni z domu)', 'Benefity pozapłacowe na preferencyjnych warunkach: ubezpieczenie grupowe, prywatna opieka medyczna, kafeteria benefitów czy karta sportowa', 'Lekcje j. angielskiego (dopasowane do poziomu posiadanych umiejętności; w godzinach pracy)', 'Dostęp do szkoleń technicznych, jak również ’miękkich’ indywidualnie dobranych do potrzeb pracowniczych', 'Możliwości rozwoju wewnątrz struktury Grupy Kapitałowej Inter Cars', 'Pracę w zespole doświadczonych osób, chętnie dzielących się wiedzą', 'Zniżka pracownicza na części samochodowe grupy Inter Cars']]]"/>
    <s v="Specialist (Mid/Regular)"/>
    <s v="Business analyst"/>
    <s v="'Development and maintenance of automatic payment systems and electronic document circulation', 'Maintenance of existing solutions (data analysis, error analysis and description)', 'Support and participation during the preparation phase, testing changes in the systems', 'Preparation of business needs analysis and input materials for business adjustments for IT implementations', 'Daily cooperation with IT employees and end users'"/>
    <s v="'Knowledge of English at the level of min. B2', 'Responsibility and independence in action', 'Analytical skills', 'Meticulousness and accuracy in confirming and documenting arrangements', 'Ability to cooperate with developers and be open to contact with business', 'Knowledge of basic accounting and bookkeeping principles', ' Ability to use MS Office', 'Experience in a similar position', 'Knowledge of JIRA, Sharepoint', 'Experience in cooperation with end users (2nd line of support)'"/>
    <s v="'High independence in action and the ability to implement your own ideas', 'Work from a convenient location (Galeria Młociny building, ul. Zgrupowania AK 'Kampinos' 15))', 'Possibility of hybrid work (2 days from the office, 3 days from home)' , 'Non-wage benefits on preferential terms: group insurance, private medical care, benefits cafeteria or sports card', 'English lessons (adapted to the level of skills, during working hours)', 'Access to technical training as well as 'soft ' Individually matched to employee needs', 'Development opportunities within the structure of the Inter Cars Capital Group', 'Work in a team of experienced people willing to share knowledge', 'Employee discount for car parts of the Inter Cars Group'"/>
    <s v="'there'"/>
    <m/>
    <m/>
    <s v="business analyst"/>
    <x v="4"/>
    <n v="0"/>
    <m/>
    <m/>
    <n v="0"/>
    <s v="n"/>
    <m/>
    <s v="development maintenance automatic payment system electronic document circulation existing solution data analysis error description support participation preparation phase testing change business need input material adjustment it implementation daily cooperation employee end user"/>
    <x v="4"/>
    <n v="3"/>
    <s v=" c:business analyst  ji:2  Int:support business  c:financial analyst  ji:1  Int:support  c:system analyst  ji:3  Int:it system user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utomatic maintenance data electronic analysis support end implementation phase description adjustment circulation participation error input need development solution material testing existing document cooperation employee payment change daily preparation business"/>
  </r>
  <r>
    <n v="245"/>
    <n v="246"/>
    <s v="Analityk Biznesowy w Biurze Wdrożeń i Efektywności Operacyjnej"/>
    <s v="['https://www.pracuj.pl/praca/analityk-biznesowy-w-biurze-wdrozen-i-efektywnosci-operacyjnej-warszawa,oferta,1002387910']"/>
    <s v="Specjalista (Mid / Regular), Starszy specjalista (Senior)"/>
    <s v="[['https://www.pracuj.pl/praca/analityk-biznesowy-w-biurze-wdrozen-i-efektywnosci-operacyjnej-warszawa,oferta,1002387910'], 1, ['responsibilities-1', ['Współpraca z interesariuszami biznesowymi (wewnętrznymi i zewnętrznymi)', 'Organizacja warsztatów z interesariuszami oraz użytkownikami końcowymi', 'Pozyskiwanie, uzgadnianie i analizę wymagań biznesowych oraz opracowywanie rekomendacji rozwiązań biznesowych', 'Współpraca z zespołami projektowymi składającymi się z Product Ownerów, analityków, programistów, testerów odpowiadających za rozwój oprogramowania i wdrażanie nowych funkcjonalności', 'Realizacja złożonych celów biznesowych']], ['requirements-1', ['Masz doświadczenie na podobnym stanowisku i/lub masz doświadczenie w zakresie implementacji zmian w systemach', 'Posiadasz wykształcenie wyższe (preferowane kierunki: finanse, bankowość, informatyka)', 'Masz zdolności analityczne w zakresie identyfikowania wymagań biznesowych i przekładania ich na rozwiązania IT', 'Potrafisz zdefiniować potrzebę biznesową, przeanalizować możliwe rozwiązania i wybrać najbardziej optymalne', 'Znasz dobrze systemy JIRA, Confluence (dodatkowy atut)', 'Środowisko Agile i SCRUM nie jest Ci obce', 'Cechuje Cię samodzielność w działaniu i dobra organizacja pracy', 'Umiesz pracować w zespole']], ['offered-1', ['Zatrudnienie w ramach umowy o pracę', 'Pracę w modelu hybrydowym',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acę w pełni zwinnym środowisku', 'Przyjazną atmosferę w pracy']]]"/>
    <s v="Specialist (Mid/Regular), Senior Specialist (Senior)"/>
    <s v="Business Analyst in the Office of Implementation and Operational Efficiency"/>
    <s v="'Cooperation with business stakeholders (internal and external)', 'Organization of workshops with stakeholders and end users', 'Acquisition, agreeing and analyzing business requirements and developing recommendations for business solutions', 'Cooperation with project teams consisting of Product Owners, analysts, programmers, testers responsible for software development and implementation of new functionalities', 'Implementation of complex business goals'"/>
    <s v="'You have experience in a similar position and/or you have experience in implementing changes in systems', 'You have a university degree (preferred majors: finance, banking, IT)', 'You have analytical skills in identifying business requirements and translating them into IT solutions ', 'You can define a business need, analyze possible solutions and choose the most optimal ones', 'You know JIRA and Confluence systems well (added advantage)', 'Agile and SCRUM are no strangers to you', 'You are independent in action and well organized work', 'You can work in a team'"/>
    <s v="'Employment under an employment contract', 'Work in the hybrid model', 'Bonus depending on results and commitment', 'Private medical care for you and your family on preferential terms', 'MultiSport card and Group insurance on favorable terms', 'System of training and development programmes', 'Access to the Internal Job Exchange', 'Work in a fully agile environment', 'Friendly atmosphere at work'"/>
    <m/>
    <m/>
    <m/>
    <s v="business analyst office implementation operational efficiency"/>
    <x v="4"/>
    <n v="2"/>
    <s v=" c:business analyst  ji:2  Int:business  c:financial analyst  ji:0  Int:  c:system analyst  ji:0  Int:  c:data scientist  ji:0  Int:  c:financial controller  ji:0  Int:  c:intern analyst  ji:0  Int:  c:security analyst  ji:0  Int:"/>
    <s v="cos:business analyst  cos:0.914 cos:financial analyst  cos:0.886 cos:system analyst  cos:0.951 cos:data scientist  cos:0.944 cos:financial controller  cos:0.933 cos:intern analyst  cos:0.957 cos:security analyst  cos:0.945"/>
    <n v="0.95699999999999996"/>
    <s v="intern analyst"/>
    <s v="analyst efficiency office implementation operational"/>
    <s v="cooperation business stakeholder internal external organization workshop end user acquisition agreeing analyzing requirement developing recommendation solution project team consisting product owner analyst programmer tester responsible software development implementation new functionality complex goal"/>
    <x v="0"/>
    <n v="4"/>
    <s v=" c:business analyst  ji:4  Int:project business product owner  c:financial analyst  ji:0  Int:  c:system analyst  ji:2  Int:user test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t complex workshop user agreeing requirement functionality end implementation analyzing team acquisition consisting organization new development solution developing responsible tester goal cooperation external internal programmer recommendation software"/>
  </r>
  <r>
    <n v="246"/>
    <n v="247"/>
    <s v="Analityk Biznesowy w Departamencie Strategii i Transformacji Bankowości Detalicznej"/>
    <s v="['https://www.pracuj.pl/praca/analityk-biznesowy-w-departamencie-strategii-i-transformacji-bankowosci-detalicz-warszawa,oferta,1002464360']"/>
    <s v="Specjalista (Mid / Regular)"/>
    <s v="[['https://www.pracuj.pl/praca/analityk-biznesowy-w-departamencie-strategii-i-transformacji-bankowosci-detalicz-warszawa,oferta,1002464360'], 1, ['technologies-1', ['UML', 'BPMN']], ['responsibilities-1', ['Analiza biznesowa i systemowa, projektowanie i optymalizację procesów', 'Analiza funkcjonalna i projektowanie rozwiązań na podstawie wymagań użytkowników biznesowych, zarówno pod kątem biznesowym jak i technologicznym.', 'Analiza wymagań pod kątem wykonalności, z uwzględnieniem zależności oraz powiązań pomiędzy różnymi elementami systemów oraz synergii pomiędzy projektami.', 'Współpraca z architektami systemowymi i programistami, budowę backlogu, planowanie i prowadzenie testów gotowego rozwiązania.', 'Modelowanie procesów.', 'Tworzenie specyfikacji wymagań funkcjonalnych i niefunkcjonalnych dla rozwiązań IT oraz odpowiedzialność za ich jakość i spójność.']], ['requirements-1', ['Wykształcenie wyższe techniczne lub ekonomiczne i j. angielski na poziomie B1/B2.', 'Min. 4 lata doświadczenia w realizacji projektów informatycznych jako analityk biznesowy lub systemowy, w tym min. 2 lata w sektorze bankowym oraz rok w pracy w metodykach: Agile, Scrum.', 'Umiejętności tworzenia analizy systemowej i architektury rozwiązania z wykorzystaniem notacji UML i BPMN, projektowania architektury systemowej zorientowanej na usługi (SOA), umiejętności wizualizacji zależności oraz powiązań pomiędzy różnymi elementami systemu.', 'Umiejętności pozyskiwania i analizowania wymagań biznesowych oraz tworzenia dokumentacji analitycznej, w szczególności: User Story i Use Case.', 'Cechuje Cię samodzielność, kreatywność i postawa proaktywna, masz wysoko rozwinięte umiejętności analityczne, komunikacyjne oraz pracy w zespole, chętnie dzielisz się wiedzą i wiedzę pozyskujesz.', 'Chętnie podejmujesz nowe wyzwania, bierzesz odpowiedzialność za wykonywane zadania i osiągane rezultaty, dobrze czujesz się i pracujesz w środowisku wielozadaniowym, działasz w oparciu o priorytety, nie boisz się podejmowania decyzji i pracy pod presją czasu.']], ['work-organization-1', []], ['offered-1', ['Ciekawą, ambitną pracę w środowisku projektowym, dużo wyzwań i możliwość ciągłego rozwoju.',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Przyjazną atmosferę w pracy.']]]"/>
    <s v="Specialist (Mid/Regular)"/>
    <s v="Business Analyst in the Department of Strategy and Transformation of Retail Banking"/>
    <s v="'Business and system analysis, designing and optimizing processes', 'Functional analysis and designing solutions based on the requirements of business users, both in terms of business and technology', 'Analysis of requirements in terms of feasibility, taking into account dependencies and links between various system elements and synergies between projects.', 'Cooperation with system architects and programmers, building a backlog, planning and conducting tests of a ready solution.', 'Process modeling.', 'Creating functional and non-functional requirements specifications for IT solutions and responsibility for their quality and consistency .'"/>
    <s v="'Higher technical or economic education and English at B1/B2 level.', 'Min. 4 years of experience in implementing IT projects as a business or system analyst, including min. 2 years in the banking sector and a year in the methodologies: Agile, Scrum.', 'Skills for creating system analysis and solution architecture using UML and BPMN notation, designing service-oriented system architecture (SOA), the ability to visualize dependencies and links between different elements of the system.', 'Skills for acquiring and analyzing business requirements and creating analytical documentation, in particular: User Story and Use Case.', 'You are independent, creative and proactive, you have highly developed analytical, communication and teamwork skills, you willingly share knowledge and acquire knowledge.', 'You are willing to take on new challenges, take responsibility for the tasks performed and the results achieved, you feel good and work in a multi-tasking environment, you act on the basis of priorities, you are not afraid of making decisions and working under time pressure .'"/>
    <s v="'Interesting, ambitious work in a project environment, lots of challenges and the possibility of continuous development.', 'Employment under an employment contract.', 'Bonus depending on results and commitment.', 'Private medical care for you and your family on preferential terms .', 'MultiSport card and Group Insurance on favorable terms.', 'System of training and development programmes.', 'Friendly atmosphere at work.'"/>
    <s v="'UML', 'BPMN'"/>
    <m/>
    <m/>
    <s v="business analyst  strategy transformation retail banking"/>
    <x v="4"/>
    <n v="2"/>
    <s v=" c:business analyst  ji:2  Int:business  c:financial analyst  ji:1  Int:banking  c:system analyst  ji:0  Int:  c:data scientist  ji:0  Int:  c:financial controller  ji:0  Int:  c:intern analyst  ji:0  Int:  c:security analyst  ji:0  Int:"/>
    <s v="cos:business analyst  cos:0.893 cos:financial analyst  cos:0.898 cos:system analyst  cos:0.935 cos:data scientist  cos:0.936 cos:financial controller  cos:0.927 cos:intern analyst  cos:0.96 cos:security analyst  cos:0.945"/>
    <n v="0.96"/>
    <s v="intern analyst"/>
    <s v=" banking analyst retail strategy transformation"/>
    <s v="business system analysis designing optimizing process functional solution based requirement user term technology feasibility taking account dependency link various element synergy project cooperation architect programmer building backlog planning conducting test ready modeling creating non specification it responsibility quality consistency"/>
    <x v="0"/>
    <n v="5"/>
    <s v=" c:business analyst  ji:5  Int:project planning business process  c:financial analyst  ji:1  Int:account  c:system analyst  ji:3  Int:it 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functional requirement creating backlog conducting consistency specification feasibility modeling responsibility designing taking building solution link element non dependency architect it based ready quality term cooperation synergy optimizing test technology system various programmer account"/>
  </r>
  <r>
    <n v="247"/>
    <n v="248"/>
    <s v="Analityk Biznesowy w Dziale Controllingu"/>
    <s v="['https://www.pracuj.pl/praca/analityk-biznesowy-w-dziale-controllingu-pienkow-pow-nowodworski-mariana-adamkiewicza-6a,oferta,1002365747']"/>
    <s v="Specjalista (Mid / Regular)"/>
    <s v="[['https://www.pracuj.pl/praca/analityk-biznesowy-w-dziale-controllingu-pienkow-pow-nowodworski-mariana-adamkiewicza-6a,oferta,1002365747'], 1, ['responsibilities-1', ['Udział w procesach budżetowania, raportowania i planowania finansowego', 'Przygotowywanie raportów zarządczych, prezentacji oraz analiz dotyczących kosztów, projektów, wyników firmy oraz wskaźników finansowych', 'Weryfikacja wykonania budżetów, analizowanie odchyleń', 'Formułowanie wniosków i rekomendacji w wyniku przeprowadzanych analiz', 'Dostosowania narzędzi i raportów funkcjonujących w organizacji do potrzeb biznesowych, wsparcie biznesu w planowaniu oraz weryfikacji budżetów', 'Udział w usprawnianiu procesów oraz rozwijaniu narzędzi analitycznych wspomagających procesy controllingowe', 'Praca zespołowa, dzielenie się doświadczeniem, wiedzą i pomysłami', 'Współpraca z innymi działami w obszarze Finansowym', 'Udział w projektach strategicznych obszaru Finansowego oraz całej organizacji w obszarze wdrożenia nowych systemów']], ['requirements-1', ['Wykształcenie wyższe, preferowane kierunki: ekonomiczny, finansowy, matematyczny', 'Zaawansowana znajomość MS Excel, Power Query', 'Doświadczenie w pracy w controllingu na stanowisku analitycznym', 'Otwartość na rozwój nowych umiejętności i poznawanie narzędzi', 'Zdolności analityczne, umiejętność wyciągania wniosków', 'Komunikatywność i umiejętność pracy zespołowej', 'Samodzielność, dobra organizacja pracy własnej', 'Znajomość Power BI, PowerPivot, SQL, systemów księgowych typu ERP, systemów do budżetowania typu TM1, Hyperion']], ['offered-1', ['Umowę o pracę', 'Praca w systemie hybrydowym - 50/50', 'Elastyczny czas rozpoczęcia pracy 7:00-9:00', 'Premię roczną', 'Opiekę medyczną dla współpracownika i rodziny', 'Dofinansowanie ubezpieczenia grupowego', 'Pakiet Zdrowie na 5 (cykliczne szczepienia na grypę, kafeteria badań profilaktycznych, akcje profilaktyki zdrowotnej, testy COVID, wsparcie mental health)', 'Zorganizowany transport do pracy lub parking', 'Kafeterię benefitów finansowaną z ZFŚS', 'Świadczenia pieniężne, paczki świąteczne dla dzieci', 'Eventy firmowe np. Festiwal Wartości', 'Bonusy za polecenia współpracowników', 'Cykliczny Festiwal Nauki, oferta szkoleń']]]"/>
    <s v="Specialist (Mid/Regular)"/>
    <s v="Business Analyst in the Controlling Department"/>
    <s v="'Participation in the processes of budgeting, reporting and financial planning', 'Preparation of management reports, presentations and analyzes on costs, projects, company results and financial ratios', 'Verification of budget performance, analyzing deviations', 'Formulation of conclusions and recommendations as a result of analyzes carried out ', 'Adaptation of tools and reports functioning in the organization to business needs, support for business in planning and budget verification', 'Participation in streamlining processes and developing analytical tools supporting controlling processes', 'Teamwork, sharing experience, knowledge and ideas', 'Cooperation with other departments in the Finance area', 'Participation in strategic projects of the Finance area and the entire organization in the area of ​​implementing new systems'"/>
    <s v="'Higher education, preferred majors: economics, finance, mathematics', 'Advanced knowledge of MS Excel, Power Query', 'Experience in controlling in an analytical position', 'Openness to the development of new skills and learning tools', 'Analytical skills, the ability to draw conclusions', 'Communication and teamwork skills', 'Independence, good organization of own work', 'Knowledge of Power BI, PowerPivot, SQL, ERP accounting systems, TM1, Hyperion'"/>
    <s v="'Employment contract', 'Work in the hybrid system - 50/50', 'Flexible start time 7:00-9:00', 'Annual bonus', 'Medical care for a co-worker and family', 'Group insurance subsidy' , 'Health package for 5 (cyclical flu vaccinations, cafeteria of preventive examinations, preventive health campaigns, COVID tests, mental health support)', 'Organized transport to work or parking', 'Cafeteria of benefits financed by Social Fund', 'Cash benefits, Christmas packages for children', 'Company events, e.g. Festival of Values', 'Bonuses for co-workers' recommendations', 'Cyclic Science Festival, training offer'"/>
    <m/>
    <m/>
    <m/>
    <s v="business analyst controlling"/>
    <x v="4"/>
    <n v="3"/>
    <s v=" c:business analyst  ji:3  Int:business controlling  c:financial analyst  ji:0  Int:  c:system analyst  ji:0  Int:  c:data scientist  ji:0  Int:  c:financial controller  ji:1  Int:controlling  c:intern analyst  ji:0  Int:  c:security analyst  ji:0  Int:"/>
    <s v="cos:business analyst  cos:0.89 cos:financial analyst  cos:0.887 cos:system analyst  cos:0.942 cos:data scientist  cos:0.931 cos:financial controller  cos:0.94 cos:intern analyst  cos:0.972 cos:security analyst  cos:0.944"/>
    <n v="0.97199999999999998"/>
    <s v="intern analyst"/>
    <s v="analyst"/>
    <s v="participation process budgeting reporting financial planning preparation management report presentation analyzes cost project company result ratio verification budget performance analyzing deviation formulation conclusion recommendation carried adaptation tool functioning organization business need support streamlining developing analytical supporting controlling teamwork sharing experience knowledge idea cooperation department finance area strategic entire implementing new system"/>
    <x v="0"/>
    <n v="8"/>
    <s v=" c:business analyst  ji:8  Int:project management support process planning budgeting business controlling  c:financial analyst  ji:6  Int:finance management support financial reporting cost  c:system analyst  ji:2  Int:system performance  c:data scientist  ji:3  Int:report analytical reporting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finance ratio report verification tool knowledge analytical analyzing strategic participation entire company analyzes formulation area implementing financial organization performance reporting need result functioning department new carried conclusion adaptation deviation developing budget presentation idea supporting sharing streamlining experience cooperation teamwork system recommendation preparation cost"/>
  </r>
  <r>
    <n v="248"/>
    <n v="249"/>
    <s v="Analityk Biznesowy w dziale Digital"/>
    <s v="['https://www.pracuj.pl/praca/analityk-biznesowy-w-dziale-digital-piaseczno-pulawska-46,oferta,1002390862']"/>
    <s v="Specjalista (Mid / Regular), Starszy specjalista (Senior)"/>
    <s v="[['https://www.pracuj.pl/praca/analityk-biznesowy-w-dziale-digital-piaseczno-pulawska-46,oferta,1002390862'], 1, ['responsibilities-1', ['TWOJA PRACA BĘDZIE POLEGAŁA NA:', 'Czynnym udziale w procesie analizowania i rozwijania witryny e-commerce oraz aplikacji mobilnej Auchan oraz odpowiedzialności za zdefiniowane obszary tych serwisów,\xa0', 'Pozyskiwaniu wymagań biznesowych w celu zdefiniowania wymagań funkcjonalnych dla dostawcy usług,', 'Identyfikacji bieżących oraz potencjalnych problemów,', 'Przygotowywaniu specyfikacji i dokumentacji funkcjonalnej,\xa0budowaniu bazy wiedzy dotyczącej procesów i obsługi witryn www,', 'Analityce UX i zachowań klientów oraz rekomendowanie zmian,', 'Przygotowywaniu analiz, statystyk i raportów,\xa0', 'Wspieraniu użytkowników systemu CMS, witryn WWW i aplikacji w bieżącej obsłudze,', 'Wsparciu Biura Obsługi Klienta w rozwiązywaniu problemów zgłaszanych przez klientów,', 'Analizie rynku, wyszukiwaniu i rekomendowaniu nowych rozwiązań.']], ['requirements-1', ['CZEGO POTRZEBUJESZ, ABY TO REALIZOWAĆ:', 'Posiadasz min. 1 rok doświadczenia jako Analityk Biznesowy produktów digital/ Specjalista e-commerce,', 'Cechuje Cię samodzielność w realizacji zadań i determinacja do tworzenia innowacyjnych produktów i usług,', 'Masz wysoko rozwinięte kompetencje analityczne i komunikacyjne,\xa0', 'Swobodnie komunikujesz się w języku angielskim (warunek konieczny),\xa0', 'Jesteś osobą zaangażowaną, rzetelną i terminowo realizujesz wyznaczone zadania,', 'Mile widziane: praktyka SCRUM i Agile.']], ['offered-1', ['Pracę w ambitnym zespole, pełnym pasji i pozytywnej atmosfery,', 'Możliwość pogłębienia wiedzy, zdobycia cennego doświadczenia,', 'Uczestnictwo w wielu ciekawych projektach,', '7% rabatu na zakupy w Auchan i 10% na marki własne na kartę Skarbonka,', 'Pakiet opieki medycznej wraz z opieką stomatologiczną (Allianz),', 'Grupowe ubezpieczenie na życie (Allianz),', 'Szeroki pakiet Zakładowego Funduszu Świadczeń Socjalnych) ZFŚS (karty przedpłacone, karnety sportowe (Multisport), możliwość dofinansowania do wypoczynku i posiłków, pożyczki pracownicze na preferencyjnych warunkach),', 'Akcjonariat pracowniczy, świadczenia stażowe i jubileuszowe,', 'Rozwój kompetencji miękkich oraz zawodowych (szkolenia stacjonarne, online, webinary, zdalny dostęp do platformy e-learningowej)', 'Pracę w organizacji działającej zgodnie z zasadami odpowiedzialnego biznesu (CSR)']]]"/>
    <s v="Specialist (Mid/Regular), Senior Specialist (Senior)"/>
    <s v="Business Analyst in the Digital department"/>
    <s v="'YOUR WORK WILL CONSIST IN:', 'Active participation in the process of analyzing and developing the e-commerce website and the Auchan mobile application and being responsible for defined areas of these websites,\xa0', 'Acquiring business requirements to define functional requirements for the service provider, ', 'Identification of current and potential problems,', 'Preparing specifications and functional documentation,\xa0building a knowledge base on processes and website maintenance,', 'UX and customer behavior analysis and recommending changes,', 'Preparing analyses, statistics and reports ,\xa0', 'Supporting users of the CMS system, websites and applications in ongoing service,', 'Supporting the Customer Service Office in solving problems reported by customers,', 'Market analysis, searching and recommending new solutions.'"/>
    <s v="'WHAT DO YOU NEED TO REALIZE IT:', 'You have min. 1 year of experience as a Business Analyst for digital products / E-commerce specialist,', 'You are independent in carrying out tasks and are determined to create innovative products and services,', 'You have highly developed analytical and communication skills,\xa0', 'You communicate freely in English (a prerequisite),\xa0', 'You are a committed, reliable person and you complete assigned tasks on time,', 'Scrum and Agile practice is welcome.'"/>
    <s v="'Work in an ambitious team, full of passion and positive atmosphere,', 'Opportunity to deepen knowledge, gain valuable experience,', 'Participation in many interesting projects,', '7% discount on purchases at Auchan and 10% on pre-paid private labels Piggy bank,', 'Medical care package with dental care (Allianz),', 'Group life insurance (Allianz),', 'Wide package of the Company Social Benefits Fund) ZFŚS (prepaid cards, sports passes (Multisport), possibility of co-financing for rest and meals, employee loans on preferential terms),', 'Employee stock ownership, internship and jubilee benefits,', 'Development of soft and professional skills (on-site training, online, webinars, remote access to the e-learning platform)', ' Work in an organization operating in accordance with the principles of responsible business (CSR)'"/>
    <m/>
    <m/>
    <m/>
    <s v="business analyst digital"/>
    <x v="4"/>
    <n v="2"/>
    <s v=" c:business analyst  ji:2  Int:business  c:financial analyst  ji:0  Int:  c:system analyst  ji:0  Int:  c:data scientist  ji:0  Int:  c:financial controller  ji:0  Int:  c:intern analyst  ji:0  Int:  c:security analyst  ji:0  Int:"/>
    <s v="cos:business analyst  cos:0.875 cos:financial analyst  cos:0.868 cos:system analyst  cos:0.942 cos:data scientist  cos:0.935 cos:financial controller  cos:0.911 cos:intern analyst  cos:0.966 cos:security analyst  cos:0.945"/>
    <n v="0.96599999999999997"/>
    <s v="intern analyst"/>
    <s v="digital analyst"/>
    <s v="work consist active participation process analyzing developing commerce website auchan mobile application responsible defined area xa0 acquiring business requirement define functional service provider identification current potential problem preparing specification documentation xa0building knowledge base maintenance ux customer behavior analysis recommending change statistic report supporting user cm system ongoing office solving reported market searching new solution"/>
    <x v="0"/>
    <n v="5"/>
    <s v=" c:business analyst  ji:5  Int:market customer service process business  c:financial analyst  ji:0  Int:  c:system analyst  ji:3  Int:user system mobile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xa0building behavior user maintenance analysis report functional requirement searching recommending define knowledge reported potential work analyzing participation auchan active area specification office ongoing identification statistic defined mobile new documentation acquiring solution consist developing website provider application responsible base supporting xa0 problem cm commerce preparing system change current solving ux"/>
  </r>
  <r>
    <n v="249"/>
    <n v="250"/>
    <s v="Analityk Biznesowy w dziale Digital"/>
    <s v="['https://www.pracuj.pl/praca/analityk-biznesowy-w-dziale-digital-piaseczno-pulawska-46,oferta,1002459790']"/>
    <s v="Specjalista (Mid / Regular), Starszy specjalista (Senior)"/>
    <s v="[['https://www.pracuj.pl/praca/analityk-biznesowy-w-dziale-digital-piaseczno-pulawska-46,oferta,1002459790'], 1, ['responsibilities-1', ['TWOJA PRACA BĘDZIE POLEGAŁA NA:', 'Czynnym udziale w procesie analizowania i rozwijania witryny e-commerce oraz aplikacji mobilnej Auchan oraz odpowiedzialności za zdefiniowane obszary tych serwisów,\xa0', 'Pozyskiwaniu wymagań biznesowych w celu zdefiniowania wymagań funkcjonalnych dla dostawcy usług,', 'Identyfikacji bieżących oraz potencjalnych problemów,', 'Przygotowywaniu specyfikacji i dokumentacji funkcjonalnej,\xa0budowaniu bazy wiedzy dotyczącej procesów i obsługi witryn www,', 'Analityce UX i zachowań klientów oraz rekomendowanie zmian,', 'Przygotowywaniu analiz, statystyk i raportów,\xa0', 'Wspieraniu użytkowników systemu CMS, witryn WWW i aplikacji w bieżącej obsłudze,', 'Wsparciu Biura Obsługi Klienta w rozwiązywaniu problemów zgłaszanych przez klientów,', 'Analizie rynku, wyszukiwaniu i rekomendowaniu nowych rozwiązań.']], ['requirements-1', ['CZEGO POTRZEBUJESZ, ABY TO REALIZOWAĆ:', 'Posiadasz min. 1 rok doświadczenia jako Analityk Biznesowy produktów digital/ Specjalista e-commerce,', 'Cechuje Cię samodzielność w realizacji zadań i determinacja do tworzenia innowacyjnych produktów i usług,', 'Masz wysoko rozwinięte kompetencje analityczne i komunikacyjne,\xa0', 'Swobodnie komunikujesz się w języku angielskim (warunek konieczny),\xa0', 'Jesteś osobą zaangażowaną, rzetelną i terminowo realizujesz wyznaczone zadania,', 'Mile widziane: praktyka SCRUM i Agile.']], ['offered-1', ['Pracę w ambitnym zespole, pełnym pasji i pozytywnej atmosfery,', 'Możliwość pogłębienia wiedzy, zdobycia cennego doświadczenia,', 'Uczestnictwo w wielu ciekawych projektach,', '7% rabatu na zakupy w Auchan i 10% na marki własne na kartę Skarbonka,', 'Pakiet opieki medycznej wraz z opieką stomatologiczną (Allianz),', 'Grupowe ubezpieczenie na życie (Allianz),', 'Szeroki pakiet Zakładowego Funduszu Świadczeń Socjalnych) ZFŚS (karty przedpłacone, karnety sportowe (Multisport), możliwość dofinansowania do wypoczynku i posiłków, pożyczki pracownicze na preferencyjnych warunkach),', 'Akcjonariat pracowniczy, świadczenia stażowe i jubileuszowe,', 'Rozwój kompetencji miękkich oraz zawodowych (szkolenia stacjonarne, online, webinary, zdalny dostęp do platformy e-learningowej)', 'Pracę w organizacji działającej zgodnie z zasadami odpowiedzialnego biznesu (CSR)']]]"/>
    <s v="Specialist (Mid/Regular), Senior Specialist (Senior)"/>
    <s v="Business Analyst in the Digital department"/>
    <s v="'YOUR WORK WILL CONSIST IN:', 'Active participation in the process of analyzing and developing the e-commerce website and the Auchan mobile application and being responsible for defined areas of these websites,\xa0', 'Acquiring business requirements to define functional requirements for the service provider, ', 'Identification of current and potential problems,', 'Preparing specifications and functional documentation,\xa0building a knowledge base on processes and website maintenance,', 'UX and customer behavior analysis and recommending changes,', 'Preparing analyses, statistics and reports ,\xa0', 'Supporting users of the CMS system, websites and applications in ongoing service,', 'Supporting the Customer Service Office in solving problems reported by customers,', 'Market analysis, searching and recommending new solutions.'"/>
    <s v="'WHAT DO YOU NEED TO REALIZE IT:', 'You have min. 1 year of experience as a Business Analyst for digital products / E-commerce specialist,', 'You are independent in carrying out tasks and are determined to create innovative products and services,', 'You have highly developed analytical and communication skills,\xa0', 'You communicate freely in English (a prerequisite),\xa0', 'You are a committed, reliable person and you complete assigned tasks on time,', 'Scrum and Agile practice is welcome.'"/>
    <s v="'Work in an ambitious team, full of passion and positive atmosphere,', 'Opportunity to deepen knowledge, gain valuable experience,', 'Participation in many interesting projects,', '7% discount on purchases at Auchan and 10% on pre-paid private labels Piggy bank,', 'Medical care package with dental care (Allianz),', 'Group life insurance (Allianz),', 'Wide package of the Company Social Benefits Fund) ZFŚS (prepaid cards, sports passes (Multisport), possibility of co-financing for rest and meals, employee loans on preferential terms),', 'Employee stock ownership, internship and jubilee benefits,', 'Development of soft and professional skills (on-site training, online, webinars, remote access to the e-learning platform)', ' Work in an organization operating in accordance with the principles of responsible business (CSR)'"/>
    <m/>
    <m/>
    <m/>
    <s v="business analyst digital"/>
    <x v="4"/>
    <n v="2"/>
    <s v=" c:business analyst  ji:2  Int:business  c:financial analyst  ji:0  Int:  c:system analyst  ji:0  Int:  c:data scientist  ji:0  Int:  c:financial controller  ji:0  Int:  c:intern analyst  ji:0  Int:  c:security analyst  ji:0  Int:"/>
    <s v="cos:business analyst  cos:0.875 cos:financial analyst  cos:0.868 cos:system analyst  cos:0.942 cos:data scientist  cos:0.935 cos:financial controller  cos:0.911 cos:intern analyst  cos:0.966 cos:security analyst  cos:0.945"/>
    <n v="0.96599999999999997"/>
    <s v="intern analyst"/>
    <s v="digital analyst"/>
    <s v="work consist active participation process analyzing developing commerce website auchan mobile application responsible defined area xa0 acquiring business requirement define functional service provider identification current potential problem preparing specification documentation xa0building knowledge base maintenance ux customer behavior analysis recommending change statistic report supporting user cm system ongoing office solving reported market searching new solution"/>
    <x v="0"/>
    <n v="5"/>
    <s v=" c:business analyst  ji:5  Int:market customer service process business  c:financial analyst  ji:0  Int:  c:system analyst  ji:3  Int:user system mobile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xa0building behavior user maintenance analysis report functional requirement searching recommending define knowledge reported potential work analyzing participation auchan active area specification office ongoing identification statistic defined mobile new documentation acquiring solution consist developing website provider application responsible base supporting xa0 problem cm commerce preparing system change current solving ux"/>
  </r>
  <r>
    <n v="250"/>
    <n v="251"/>
    <s v="Analityk Biznesowy w Dziale Raportowania Biznesowego"/>
    <s v="['https://www.pracuj.pl/praca/analityk-biznesowy-w-dziale-raportowania-biznesowego-gdansk,oferta,1002459319']"/>
    <s v="Specjalista (Mid / Regular), Starszy specjalista (Senior)"/>
    <s v="[['https://www.pracuj.pl/praca/analityk-biznesowy-w-dziale-raportowania-biznesowego-gdansk,oferta,1002459319'], 1, ['technologies-1', ['SQL', 'HTML', 'CSS']], ['responsibilities-1', ['Raportowanie na rzecz Zarządu Grupy Masterlease i Rady Nadzorczej', 'Opracowanie i nadzór nad procesem raportowym dot. ESG', 'Ścisła współpraca z Departamentem Zarządzania Projektami i Departamentem IT przy wdrażaniu nowych rozwiązań raportowych', 'Analiza finansowa Spółek Grupy Kapitałowej', 'Przygotowywanie i projektowanie nowych wymagań raportowych', 'Kontrola procesów biznesowych', 'Budowa modeli finansowych', 'Kontrola i rozwój procesu ewidencji danych']], ['requirements-1', ['Zdolności analityczne', 'Doświadczenie w raportowaniu dot. ESG', 'Bardzo dobra znajomość obsługi pakietu MS Office, w tym MS Excel', 'Znajomość języka zapytań SQL', 'Doświadczenie w pracy z relacyjnymi bazami danych i systemami BI', 'Umiejętność pracy pod presją czasu i odporność na stres', 'Odpowiedzialność i samodzielność w realizacji zadań', 'Komunikatywność i inicjatywa w działaniu', 'Umiejętność pracy zespołowej', 'Gotowość do poszerzania wiedzy m.in. z zakresu finansów, rachunkowości zarządczej, prowadzenia biznesu, otoczenia biznesowego i zarządzania,', 'Znajomość programu QlikSense, Nprinting oraz języka HTML i CSS będzie dodatkowym atutem.']], ['offered-1', ['Zatrudnienie w oparciu o umowę o pracę', 'Pracę w pełnym wymiarze godzin', 'Możliwość zdobycia cennego doświadczenia zawodowego w firmie o uznanej pozycji na rynku', 'Dużą samodzielność przy wykonywaniu obowiązków', 'System świadczeń dodatkowych (dofinansowanie Pakiet Medyczny LuxMed, Karta Multisport, system kafeteryjny, pracowniczy plan emerytalny)', 'Szkolenia, dostęp do platformy e-learningowej', 'Możliwość rotacyjnej pracy w trybie home office', 'Elastyczny czas pracy (możliwość rozpoczęcia pracy między 7.00 a 9.00)']]]"/>
    <s v="Specialist (Mid/Regular), Senior Specialist (Senior)"/>
    <s v="Business Analyst in the Business Reporting Department"/>
    <s v="'Reporting to the Management Board of the Masterlease Group and the Supervisory Board', 'Development and supervision of the ESG reporting process', 'Close cooperation with the Project Management Department and the IT Department in the implementation of new reporting solutions', 'Financial analysis of the Capital Group Companies', ' Preparation and design of new reporting requirements', 'Control of business processes', 'Building financial models', 'Control and development of the data recording process'"/>
    <s v="'Analytical skills', 'Experience in ESG reporting', 'Very good knowledge of MS Office, including MS Excel', 'Knowledge of SQL query language', 'Experience in working with relational databases and BI systems', ' Ability to work under time pressure and resistance to stress', 'Responsibility and independence in carrying out tasks', 'Communicativeness and initiative in action', 'Teamwork skills', 'Readiness to broaden knowledge, e.g. in the field of finance, management accounting, running a business, business environment and management,', 'Knowledge of QlikSense, Nprinting and HTML and CSS will be an advantage.'"/>
    <s v="'Employment based on an employment contract', 'Full-time work', 'Opportunity to gain valuable professional experience in a company with a recognized position on the market', 'Large independence in performing duties', 'Additional benefits system (co-financing LuxMed Medical Package , Multisport card, cafeteria system, employee pension plan)', 'Training, access to the e-learning platform', 'Possibility of rotating work in home office mode', 'Flexible working time (possibility to start work between 7.00 and 9.00)'"/>
    <s v="'SQL', 'HTML', 'CSS'"/>
    <m/>
    <m/>
    <s v="business analyst reporting"/>
    <x v="4"/>
    <n v="2"/>
    <s v=" c:business analyst  ji:2  Int:business  c:financial analyst  ji:1  Int:reporting  c:system analyst  ji:0  Int:  c:data scientist  ji:1  Int:reporting  c:financial controller  ji:0  Int:  c:intern analyst  ji:0  Int:  c:security analyst  ji:0  Int:"/>
    <s v="cos:business analyst  cos:0.875 cos:financial analyst  cos:0.869 cos:system analyst  cos:0.936 cos:data scientist  cos:0.932 cos:financial controller  cos:0.923 cos:intern analyst  cos:0.969 cos:security analyst  cos:0.942"/>
    <n v="0.96899999999999997"/>
    <s v="intern analyst"/>
    <s v="reporting analyst"/>
    <s v="reporting management board masterlease group supervisory development supervision esg process close cooperation project department it implementation new solution financial analysis capital company preparation design requirement control business building model data recording"/>
    <x v="1"/>
    <n v="5"/>
    <s v=" c:business analyst  ji:4  Int:project business management process  c:financial analyst  ji:5  Int:financial reporting control management  c:system analyst  ji:1  Int:it  c:data scientist  ji:4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evelopment solution building data analysis requirement it supervision model process implementation board esg cooperation business design group close company capital recording preparation department masterlease supervisory new"/>
  </r>
  <r>
    <n v="251"/>
    <n v="252"/>
    <s v="Analityk Biznesowy w dziale Zakupów"/>
    <s v="['https://www.pracuj.pl/praca/analityk-biznesowy-w-dziale-zakupow-warszawa-zajecza-4,oferta,1002428670']"/>
    <s v="Specjalista (Mid / Regular), Starszy specjalista (Senior)"/>
    <s v="[['https://www.pracuj.pl/praca/analityk-biznesowy-w-dziale-zakupow-warszawa-zajecza-4,oferta,1002428670'], 1, ['responsibilities-1', ['Optymalizacja i automatyzacja obecnie istniejących procesów raportowania oraz ich dalszy rozwój,', 'Analizowanie danych zakupowych, sprzedażowych oraz wnioskowanie na ich podstawie,', 'Analizowanie odchyleń od budżetu, ich przyczyn oraz przedstawianie rekomendacji odnośnie przeanalizowanych danych w celu poprawy wyników,', 'Rozwijanie narzędzi monitorujących i wspierających zarządzanie profitowością,', 'Opracowywanie i prezentacja analiz i symulacji biznesowych bieżących i cyklicznych,', 'Monitorowanie rynku, analiza zachowań klienckich.']], ['requirements-1', ['Doświadczenia na podobnym stanowisku min. 3 lata,', 'Bardzo dobra znajomość MS Excel, VBA, SQL. Mile widziana znajomość Power BI,', 'Umiejętność swobodnego komunikowania się w języku angielskim,', 'Analityczne myślenia i ciągła chęć szukania kreatywnych rozwiązań,', 'Samodzielność, dobra organizacja pracy, umiejętność pracy w zespole i pozytywne nastawienie.']]]"/>
    <s v="Specialist (Mid/Regular), Senior Specialist (Senior)"/>
    <s v="Business Analyst in the Purchasing Department"/>
    <s v="'Optimization and automation of the currently existing reporting processes and their further development,', 'Analyzing purchase and sales data and drawing conclusions based on them,', 'Analyzing budget deviations, their causes and making recommendations regarding the analyzed data in order to improve results,', 'Development of tools to monitor and support profit management,', 'Development and presentation of current and cyclical business analyzes and simulations,', 'Monitoring of the market, analysis of customer behavior.'"/>
    <s v="'Experience in a similar position min. 3 years,', 'Very good knowledge of MS Excel, VBA, SQL. Knowledge of Power BI is welcome,', 'The ability to communicate freely in English,', 'Analytical thinking and constant willingness to look for creative solutions,', 'Independence, good organization of work, ability to work in a team and a positive attitude.'"/>
    <m/>
    <m/>
    <m/>
    <m/>
    <s v="business analyst purchasing"/>
    <x v="4"/>
    <n v="2"/>
    <s v=" c:business analyst  ji:2  Int:business  c:financial analyst  ji:0  Int:  c:system analyst  ji:0  Int:  c:data scientist  ji:0  Int:  c:financial controller  ji:0  Int:  c:intern analyst  ji:0  Int:  c:security analyst  ji:0  Int:"/>
    <s v="cos:business analyst  cos:0.89 cos:financial analyst  cos:0.888 cos:system analyst  cos:0.941 cos:data scientist  cos:0.93 cos:financial controller  cos:0.937 cos:intern analyst  cos:0.971 cos:security analyst  cos:0.943"/>
    <n v="0.97099999999999997"/>
    <s v="intern analyst"/>
    <s v="analyst purchasing"/>
    <s v="optimization automation currently existing reporting process development analyzing purchase sale data drawing conclusion based budget deviation cause making recommendation regarding analyzed order improve result tool monitor support profit management presentation current cyclical business analyzes simulation monitoring market analysis customer behavior"/>
    <x v="0"/>
    <n v="9"/>
    <s v=" c:business analyst  ji:9  Int:market management support automation customer monitoring sale process business  c:financial analyst  ji:3  Int:support reporting management  c:system analyst  ji:0  Int: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ause behavior data profit analysis order tool analyzed purchase currently analyzing analyzes drawing optimization reporting result development conclusion deviation budget presentation existing based regarding making cyclical improve recommendation monitor current simulation"/>
  </r>
  <r>
    <n v="252"/>
    <n v="253"/>
    <s v="Analityk Biznesowy w Project Management Office"/>
    <s v="['https://www.pracuj.pl/praca/analityk-biznesowy-w-project-management-office-warszawa-rownolegla-4a,oferta,1002395917']"/>
    <s v="Specjalista (Mid / Regular)"/>
    <s v="[['https://www.pracuj.pl/praca/analityk-biznesowy-w-project-management-office-warszawa-rownolegla-4a,oferta,1002395917'], 1, ['responsibilities-1', ['W „SUUSie”, jak na co dzień określamy naszą firmę - polskiej spółce o unikalnej kulturze organizacyjnej zajmiesz się:', 'Analizą wymagań biznesowych oraz systemowych w ramach wdrożeń nowych systemów a także dodatkowych funkcjonalności w naszych obecnych systemach, w tym tworzeniem specyfikacji wymagań funkcjonalnych i niefunkcjonalnych dla rozwiązań IT,', 'Analizą i rozwiązywaniem zgłoszeń serwisowych,', 'Współpracą z właścicielem biznesowym oraz PM,', 'Dokumentowaniem istniejących procesów, przygotowywaniem propozycji ich modyfikacji oraz projektowaniem nowych procesów w oparciu o notacje BPMN,', 'Na bieżąco będziesz brać udział w projektach IT w roli analityka biznesowego.']], ['requirements-1', ['Minimum trzyletnie doświadczenie w zakresie przeprowadzania analizy biznesowej w tym identyfikowania oraz specyfikacji wymagań funkcjonalnych i niefunkcjonalnych,', 'Doświadczenie w prowadzeniu projektów i znajomość od strony praktycznej metodyki projektowej (Prince2 / Agile),', 'Znajomość języka angielskiego na poziomie minimum B2, która umożliwi swobodną komunikację biznesową,', 'Komunikatywność, umiejętność budowania i podtrzymywania relacji biznesowych oraz pozytywne nastawienie,', 'Umiejętność modelowania procesów biznesowych, tworzenia mockupów, dokumentacji user flow, opracowywania specyfikacji wymagań biznesowych oraz systemowych,', 'Praktyczna znajomość narzędzi BPM,', 'Znajomość branży logistycznej, wiedza o systemach TMS, SPEED.']], ['offered-1', ['Pracę na stanowisku, na którym będziesz mieć realną możliwość kształtowania obszaru biznesowego, w którym będziesz pracować.', 'Bliską współpracę z zespołem ekspertów, a także z zespołem rozproszonym w całym kraju.', 'Unikatową kulturę organizacyjną – traktujemy się po ludzku i właśnie takich analityków szukamy!', 'Jako firma ciągle się rozwijamy i Ty też będziesz mieć taką możliwość uczestnicząc w szeregu szkoleń wewnętrznych i zewnętrznych,', 'Oprócz wynagrodzenia podstawowego masz możliwość uzyskania premii półrocznej,', 'Dbamy o zdrowie naszych pracowników, dlatego w ofercie mamy Medicover (dla Ciebie i Twojej rodziny), a także dofinansowanie do karty Multisport lub Medicover Sport,', 'Zdrowie psychiczne jest dla nas równie ważne, dlatego pracownicy mogą skorzystać z bezpłatnej i anonimowej pomocy psychologicznej,', 'Na koniec napiszemy, że oferujemy naszą wiedzę z zakresu logistyki, którą zbudowaliśmy na przestrzeni ostatnich 30 lat w Polsce i na całym świecie. Poznaj nas lepiej i aplikuj do SUUSa!']]]"/>
    <s v="Specialist (Mid/Regular)"/>
    <s v="Business Analyst in the Project Management Office"/>
    <s v="'In &quot;SUUS&quot;, as we usually refer to our company - a Polish company with a unique organizational culture, you will: functional and non-functional for IT solutions,', 'Analysis and resolution of service requests,', 'Cooperation with the business owner and PM,', 'Documenting existing processes, preparing proposals for their modification and designing new processes based on BPMN notation,', ' You will participate in IT projects on an ongoing basis as a business analyst.'"/>
    <s v="'A minimum of three years of experience in conducting business analysis, including identifying and specifying functional and non-functional requirements,', 'Experience in project management and practical knowledge of project methodology (Prince2 / Agile),', 'Knowledge of English at least B2 level, which will enable free business communication,', 'Communicativeness, the ability to build and maintain business relationships and a positive attitude,', 'The ability to model business processes, create mockups, user flow documentation, develop business and system requirements specifications,', 'Practical knowledge of BPM tools ,', 'Knowledge of the logistics industry, knowledge of TMS and SPEED systems.'"/>
    <s v="'Work in a position where you will have a real opportunity to shape the business area in which you will work.', 'Close cooperation with a team of experts, as well as with a team dispersed throughout the country.' we are looking for such analysts!', 'As a company, we are constantly developing and you will also have such an opportunity by participating in a number of internal and external trainings,', 'In addition to the basic salary, you have the opportunity to receive a half-yearly bonus,', 'We care about the health of our employees, therefore we offer Medicover (for you and your family), as well as co-financing for the Multisport or Medicover Sport card,', 'Mental health is equally important to us, which is why employees can take advantage of free and anonymous psychological help,', 'Finally, we will write that we offer our knowledge in the field of logistics, which we have built over the last 30 years in Poland and around the world. Get to know us better and apply to SUUS!'"/>
    <m/>
    <m/>
    <m/>
    <s v="business analyst project management office"/>
    <x v="4"/>
    <n v="4"/>
    <s v=" c:business analyst  ji:4  Int:project business management  c:financial analyst  ji:1  Int:management  c:system analyst  ji:0  Int:  c:data scientist  ji:0  Int:  c:financial controller  ji:0  Int:  c:intern analyst  ji:0  Int:  c:security analyst  ji:0  Int:"/>
    <s v="cos:business analyst  cos:0.923 cos:financial analyst  cos:0.896 cos:system analyst  cos:0.954 cos:data scientist  cos:0.956 cos:financial controller  cos:0.949 cos:intern analyst  cos:0.973 cos:security analyst  cos:0.945"/>
    <n v="0.97299999999999998"/>
    <s v="intern analyst"/>
    <s v="analyst office"/>
    <s v="suus usually refer company polish unique organizational culture functional non it solution analysis resolution service request cooperation business owner pm documenting existing process preparing proposal modification designing new based bpmn notation participate project ongoing basis analyst"/>
    <x v="0"/>
    <n v="5"/>
    <s v=" c:business analyst  ji:5  Int:project service process owner business  c:financial analyst  ji:0  Int:  c:system analyst  ji:1  Int:i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analysis functional notation bpmn company ongoing usually suus designing new solution culture proposal resolution non it documenting existing pm based cooperation request modification polish refer basis preparing unique organizational participate"/>
  </r>
  <r>
    <n v="253"/>
    <n v="254"/>
    <s v="Analityk Biznesowy w Project Management Office"/>
    <s v="['https://www.pracuj.pl/praca/analityk-biznesowy-w-project-management-office-warszawa-rownolegla-4a,oferta,1002464684']"/>
    <s v="Specjalista (Mid / Regular)"/>
    <s v="[['https://www.pracuj.pl/praca/analityk-biznesowy-w-project-management-office-warszawa-rownolegla-4a,oferta,1002464684'], 1, ['responsibilities-1', ['W „SUUSie”, jak na co dzień określamy naszą firmę - polskiej spółce o unikalnej kulturze organizacyjnej zajmiesz się:', 'Analizą wymagań biznesowych oraz systemowych w ramach wdrożeń nowych systemów a także dodatkowych funkcjonalności w naszych obecnych systemach, w tym tworzeniem specyfikacji wymagań funkcjonalnych i niefunkcjonalnych dla rozwiązań IT,', 'Analizą i rozwiązywaniem zgłoszeń serwisowych,', 'Współpracą z właścicielem biznesowym oraz PM,', 'Dokumentowaniem istniejących procesów, przygotowywaniem propozycji ich modyfikacji oraz projektowaniem nowych procesów w oparciu o notacje BPMN,', 'Na bieżąco będziesz brać udział w projektach IT w roli analityka biznesowego.']], ['requirements-1', ['Minimum trzyletnie doświadczenie w zakresie przeprowadzania analizy biznesowej w tym identyfikowania oraz specyfikacji wymagań funkcjonalnych i niefunkcjonalnych,', 'Doświadczenie w prowadzeniu projektów i znajomość od strony praktycznej metodyki projektowej (Prince2 / Agile),', 'Znajomość języka angielskiego na poziomie minimum B2, która umożliwi swobodną komunikację biznesową,', 'Komunikatywność, umiejętność budowania i podtrzymywania relacji biznesowych oraz pozytywne nastawienie,', 'Umiejętność modelowania procesów biznesowych, tworzenia mockupów, dokumentacji user flow, opracowywania specyfikacji wymagań biznesowych oraz systemowych,', 'Praktyczna znajomość narzędzi BPM,', 'Znajomość branży logistycznej, wiedza o systemach TMS, SPEED.']], ['offered-1', ['Pracę na stanowisku, na którym będziesz mieć realną możliwość kształtowania obszaru biznesowego, w którym będziesz pracować.', 'Bliską współpracę z zespołem ekspertów, a także z zespołem rozproszonym w całym kraju.', 'Unikatową kulturę organizacyjną – traktujemy się po ludzku i właśnie takich analityków szukamy!', 'Jako firma ciągle się rozwijamy i Ty też będziesz mieć taką możliwość uczestnicząc w szeregu szkoleń wewnętrznych i zewnętrznych,', 'Oprócz wynagrodzenia podstawowego masz możliwość uzyskania premii półrocznej,', 'Dbamy o zdrowie naszych pracowników, dlatego w ofercie mamy Medicover (dla Ciebie i Twojej rodziny), a także dofinansowanie do karty Multisport lub Medicover Sport,', 'Zdrowie psychiczne jest dla nas równie ważne, dlatego pracownicy mogą skorzystać z bezpłatnej i anonimowej pomocy psychologicznej,', 'Na koniec napiszemy, że oferujemy naszą wiedzę z zakresu logistyki, którą zbudowaliśmy na przestrzeni ostatnich 30 lat w Polsce i na całym świecie. Poznaj nas lepiej i aplikuj do SUUSa!']]]"/>
    <s v="Specialist (Mid/Regular)"/>
    <s v="Business Analyst in the Project Management Office"/>
    <s v="'In &quot;SUUS&quot;, as we usually refer to our company - a Polish company with a unique organizational culture, you will: functional and non-functional for IT solutions,', 'Analysis and resolution of service requests,', 'Cooperation with the business owner and PM,', 'Documenting existing processes, preparing proposals for their modification and designing new processes based on BPMN notation,', ' You will participate in IT projects on an ongoing basis as a business analyst.'"/>
    <s v="'A minimum of three years of experience in conducting business analysis, including identifying and specifying functional and non-functional requirements,', 'Experience in project management and practical knowledge of project methodology (Prince2 / Agile),', 'Knowledge of English at least B2 level, which will enable free business communication,', 'Communicativeness, the ability to build and maintain business relationships and a positive attitude,', 'The ability to model business processes, create mockups, user flow documentation, develop business and system requirements specifications,', 'Practical knowledge of BPM tools ,', 'Knowledge of the logistics industry, knowledge of TMS and SPEED systems.'"/>
    <s v="'Work in a position where you will have a real opportunity to shape the business area in which you will work.', 'Close cooperation with a team of experts, as well as with a team dispersed throughout the country.' we are looking for such analysts!', 'As a company, we are constantly developing and you will also have such an opportunity by participating in a number of internal and external trainings,', 'In addition to the basic salary, you have the opportunity to receive a half-yearly bonus,', 'We care about the health of our employees, therefore we offer Medicover (for you and your family), as well as co-financing for the Multisport or Medicover Sport card,', 'Mental health is equally important to us, which is why employees can take advantage of free and anonymous psychological help,', 'Finally, we will write that we offer our knowledge in the field of logistics, which we have built over the last 30 years in Poland and around the world. Get to know us better and apply to SUUS!'"/>
    <m/>
    <m/>
    <m/>
    <s v="business analyst project management office"/>
    <x v="4"/>
    <n v="4"/>
    <s v=" c:business analyst  ji:4  Int:project business management  c:financial analyst  ji:1  Int:management  c:system analyst  ji:0  Int:  c:data scientist  ji:0  Int:  c:financial controller  ji:0  Int:  c:intern analyst  ji:0  Int:  c:security analyst  ji:0  Int:"/>
    <s v="cos:business analyst  cos:0.923 cos:financial analyst  cos:0.896 cos:system analyst  cos:0.954 cos:data scientist  cos:0.956 cos:financial controller  cos:0.949 cos:intern analyst  cos:0.973 cos:security analyst  cos:0.945"/>
    <n v="0.97299999999999998"/>
    <s v="intern analyst"/>
    <s v="analyst office"/>
    <s v="suus usually refer company polish unique organizational culture functional non it solution analysis resolution service request cooperation business owner pm documenting existing process preparing proposal modification designing new based bpmn notation participate project ongoing basis analyst"/>
    <x v="0"/>
    <n v="5"/>
    <s v=" c:business analyst  ji:5  Int:project service process owner business  c:financial analyst  ji:0  Int:  c:system analyst  ji:1  Int:i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analysis functional notation bpmn company ongoing usually suus designing new solution culture proposal resolution non it documenting existing pm based cooperation request modification polish refer basis preparing unique organizational participate"/>
  </r>
  <r>
    <n v="254"/>
    <n v="255"/>
    <s v="Analityk Biznesowy"/>
    <s v="['https://www.pracuj.pl/praca/analityk-biznesowy-wroclaw-powstancow-slaskich-7a,oferta,1002385082']"/>
    <s v="Specjalista (Mid / Regular), Starszy specjalista (Senior)"/>
    <s v="[['https://www.pracuj.pl/praca/analityk-biznesowy-wroclaw-powstancow-slaskich-7a,oferta,1002385082'], 1, ['responsibilities-1', ['Kontakt z potencjalnym oraz aktualnym klientem;', 'Bieżące monitorowanie potrzeb Klienta w zakresie istniejących rozwiązań;', 'Kompleksową analizę zgłaszanych przez Klienta zadań rozwojowych;', 'Konsultacje z zespołem developerskim;', 'Prowadzenie warsztatów z Klientem w celu lepszego poznania potrzeb biznesowych oraz wspólnego ustalenia rozwiązań odpowiadających potrzebom Klienta;', 'Przeprowadzanie wycen przeanalizowanych zadań;', 'Tworzenie dokumentacji projektu z określeniem kryteriów akceptacji i user stories', 'Analizę wprowadzenia nowych funkcjonalności do poszczególnych projektów']], ['requirements-1', ['Posiadasz teoretyczną jak i praktyczną znajomość funkcjonalności Magento zarówno ze strony frontend jak i backend;', 'Posiadasz dobrą znajomość terminologii eCommerce tj. czym są listingi, breadcrumbs, proces zakupowy;', 'Posiadasz doświadczenie na podobnym stanowisku w branży IT;', 'Posługujesz się językiem angielskim na poziomie min. B2;', 'Potrafisz nawiązywać trwałe relacje biznesowe;', 'Świetnie organizujesz swój czas pracy i radzisz sobie z natłokiem zadań;', 'Posiadasz doświadczenie w obszarze wycen projektowych;', 'Zaawansowane funkcjonalności takich programów jak Excel czy Jira nie są Ci obce;', 'Posiadasz podstawową wiedzę w zakresie UX;', 'Znasz i stosujesz w praktyce metody pozyskiwania wymagań biznesowych od klienta;', 'Potrafisz ukazywać zebrane informacje w przejrzysty sposób, również z wykorzystaniem podstawowych diagramów UML i BPMN;', 'Potrafisz zarządzać niewielkimi projektami w metodologii Agile;', 'Certyfikat Adobe Commerce Business Practitioner - Professional', 'Certyfikat Adobe Commerce Business Practitioner - Expert']], ['offered-1', ['Elastyczne podejście w kwestii formy współpracy: B2B, UP;', 'W przypadku B2B - oferujemy 26 dni wolnych od świadczenia usług, płatne z naszej strony;', 'Narzędzia pracy: gwarantujemy niezbędny sprzęt do wykonywania pracy/usług;', 'W przypadku B2B: masz możliwość zakupu własnego sprzętu do pracy, a my pomożemy Ci sfinansować comiesięczne raty;', 'Dajemy Ci możliwość rozwoju w projektach, uczestnictwo w wewnętrznych warsztatach oraz możliwość zdawania certyfikatów;', 'Dostęp do platform edukacyjnych online, dzięki którym możesz poszerzać swoje umiejętności techniczne;', 'Program Poleć Znajomego - zaproś do współpracy kolegę/koleżankę, a my wynagrodzimy Ci to finansowo;', 'Pakiet medyczny Medicover, który pozwoli Ci zadbać o swoje zdrowie;', 'Kartę Multisport, aby zawsze być w dobrej formie;', 'Lekcje języka angielskiego, by podszlifować swój akcent;', 'Owocowe wtorki: oczywiście, że je mamy;', 'Imprezy integracyjne i pizza piątki, aby mieć okazję do rozmowy na żywo ze swoim zespołem;', 'Pracę w dopasowanym do Ciebie trybie: 100% z biura lub domowej kanapy? A może hybrydowo? Wybór należy do Ciebie;', 'Elastycznie podchodzimy również do kwestii startu pracy: jesteś rannym ptaszkiem czy może wolisz dłużej pospać? Startujemy między 7:00 a 9:30.']]]"/>
    <s v="Specialist (Mid/Regular), Senior Specialist (Senior)"/>
    <s v="Business Analyst"/>
    <s v="'Contact with a potential and current client;', 'Ongoing monitoring of the client's needs in terms of existing solutions;', 'Comprehensive analysis of development tasks reported by the client;', 'Consultations with the development team;', 'Conducting workshops with the client in order to better understand business needs and joint determination of solutions that meet the client's needs;', 'Pricing valuations of analyzed tasks;', 'Creating project documentation with defining acceptance criteria and user stories', 'Analysis of introducing new functionalities to individual projects'"/>
    <s v="'You have theoretical and practical knowledge of Magento functionality both from the frontend and backend;', ​​'You have good knowledge of eCommerce terminology, i.e. what are listings, breadcrumbs, purchasing process;', 'You have experience in a similar position in the IT industry;', 'You speak English at a min. B2;', 'You can establish lasting business relationships;', 'You organize your working time well and cope with the multitude of tasks;', 'You have experience in the field of project valuations;', 'Advanced functionalities of such programs as Excel or Jira are not for you foreign;', 'You have basic knowledge of UX;', 'You know and apply in practice the methods of obtaining business requirements from the client;', 'You can present the collected information in a clear way, also using basic UML and BPMN diagrams;', ' You can manage small projects in the Agile methodology;', 'Adobe Commerce Business Practitioner - Professional', 'Adobe Commerce Business Practitioner - Expert'"/>
    <s v="'Flexible approach to the form of cooperation: B2B, UP;', 'In the case of B2B - we offer 26 days off from the provision of services, payable on our part;', 'Work tools: we guarantee the necessary equipment to perform work/services;', ' In the case of B2B: you have the option of buying your own equipment for work, and we will help you finance the monthly installments;', 'We give you the opportunity to develop in projects, participate in internal workshops and pass certificates;', 'Access to online educational platforms, thanks to which you can expand your technical skills;', 'Refer a Friend Program - invite a colleague to cooperate, and we will reward you financially;', 'Medicover medical package that will allow you to take care of your health;', 'Multisport card to always be in good shape;', 'English lessons to polish your accent;', 'Fruit Tuesdays: of course we have them;', 'Building parties and pizza Fridays to have the opportunity to talk live with your team;' , 'Work in a mode that suits you: 100% from the office or home sofa? Or maybe hybrid? The choice is yours;', 'We also have a flexible approach to starting work: are you an early riser or do you prefer to sleep in longer? We start between 7:00 and 9:30.'"/>
    <m/>
    <m/>
    <m/>
    <s v="business analyst"/>
    <x v="4"/>
    <n v="0"/>
    <m/>
    <m/>
    <n v="0"/>
    <s v="n"/>
    <m/>
    <s v="contact potential current client ongoing monitoring need term existing solution comprehensive analysis development task reported consultation team conducting workshop order better understand business joint determination meet pricing valuation analyzed creating project documentation defining acceptance criterion user story introducing new functionality individual"/>
    <x v="0"/>
    <n v="5"/>
    <s v=" c:business analyst  ji:5  Int:project client monitoring pricing business  c:financial analyst  ji:1  Int:valuation  c:system analyst  ji:1  Int: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workshop user analysis introducing valuation order functionality individual reported potential consultation analyzed creating conducting team ongoing acceptance need joint new development solution better task documentation determination existing term story understand meet comprehensive contact current defining"/>
  </r>
  <r>
    <n v="255"/>
    <n v="256"/>
    <s v="Analityk Biznesowy"/>
    <s v="['https://www.pracuj.pl/praca/analityk-biznesowy-wroclaw-powstancow-slaskich-7a,oferta,1002482770']"/>
    <s v="Specjalista (Mid / Regular), Starszy specjalista (Senior)"/>
    <s v="[['https://www.pracuj.pl/praca/analityk-biznesowy-wroclaw-powstancow-slaskich-7a,oferta,1002482770'], 1, ['responsibilities-1', ['Kontakt z potencjalnym oraz aktualnym klientem;', 'Bieżące monitorowanie potrzeb Klienta w zakresie istniejących rozwiązań;', 'Kompleksową analizę zgłaszanych przez Klienta zadań rozwojowych;', 'Konsultacje z zespołem developerskim;', 'Prowadzenie warsztatów z Klientem w celu lepszego poznania potrzeb biznesowych oraz wspólnego ustalenia rozwiązań odpowiadających potrzebom Klienta;', 'Przeprowadzanie wycen przeanalizowanych zadań;', 'Tworzenie dokumentacji projektu z określeniem kryteriów akceptacji i user stories', 'Analizę wprowadzenia nowych funkcjonalności do poszczególnych projektów']], ['requirements-1', ['Posiadasz dobrą znajomość terminologii eCommerce tj. czym są listingi, breadcrumbs, proces zakupowy;', 'Posiadasz doświadczenie na podobnym stanowisku w branży IT;', 'Posługujesz się językiem angielskim na poziomie min. B2;', 'Potrafisz nawiązywać trwałe relacje biznesowe;', 'Świetnie organizujesz swój czas pracy i radzisz sobie z natłokiem zadań;', 'Posiadasz doświadczenie w obszarze wycen projektowych;', 'Zaawansowane funkcjonalności takich programów jak Excel czy Jira nie są Ci obce;', 'Posiadasz podstawową wiedzę w zakresie UX;', 'Znasz i stosujesz w praktyce metody pozyskiwania wymagań biznesowych od klienta;', 'Potrafisz ukazywać zebrane informacje w przejrzysty sposób, również z wykorzystaniem podstawowych diagramów UML i BPMN;', 'Potrafisz zarządzać niewielkimi projektami w metodologii Agile;', 'Certyfikat Adobe Commerce Business Practitioner - Professional', 'Certyfikat Adobe Commerce Business Practitioner - Expert', 'Posiadanie teoretycznej jak i praktycznej znajomości funkcjonalności Magento zarówno ze strony frontend jak i backend;']], ['offered-1', ['Elastyczne podejście w kwestii formy współpracy: B2B, UP;', 'W przypadku B2B - oferujemy 26 dni wolnych od świadczenia usług, płatne z naszej strony;', 'Narzędzia pracy: gwarantujemy niezbędny sprzęt do wykonywania pracy/usług;', 'W przypadku B2B: masz możliwość zakupu własnego sprzętu do pracy, a my pomożemy Ci sfinansować comiesięczne raty;', 'Dajemy Ci możliwość rozwoju w projektach, uczestnictwo w wewnętrznych warsztatach oraz możliwość zdawania certyfikatów;', 'Dostęp do platform edukacyjnych online, dzięki którym możesz poszerzać swoje umiejętności techniczne;', 'Program Poleć Znajomego - zaproś do współpracy kolegę/koleżankę, a my wynagrodzimy Ci to finansowo;', 'Pakiet medyczny Medicover, który pozwoli Ci zadbać o swoje zdrowie;', 'Kartę Multisport, aby zawsze być w dobrej formie;', 'Lekcje języka angielskiego, by podszlifować swój akcent;', 'Owocowe wtorki: oczywiście, że je mamy;', 'Imprezy integracyjne i pizza piątki, aby mieć okazję do rozmowy na żywo ze swoim zespołem;', 'Pracę w dopasowanym do Ciebie trybie: 100% z biura lub domowej kanapy? A może hybrydowo? Wybór należy do Ciebie;', 'Elastycznie podchodzimy również do kwestii startu pracy: jesteś rannym ptaszkiem czy może wolisz dłużej pospać? Startujemy między 7:00 a 9:30.']]]"/>
    <s v="Specialist (Mid/Regular), Senior Specialist (Senior)"/>
    <s v="Business Analyst"/>
    <s v="'Contact with a potential and current client;', 'Ongoing monitoring of the client's needs in terms of existing solutions;', 'Comprehensive analysis of development tasks reported by the client;', 'Consultations with the development team;', 'Conducting workshops with the client in order to better understand business needs and joint determination of solutions that meet the client's needs;', 'Pricing valuations of analyzed tasks;', 'Creating project documentation with defining acceptance criteria and user stories', 'Analysis of introducing new functionalities to individual projects'"/>
    <s v="'You have a good knowledge of eCommerce terminology, i.e. what are listings, breadcrumbs, purchasing process;', 'You have experience in a similar position in the IT industry;', 'You speak English at a min. B2;', 'You can establish lasting business relationships;', 'You organize your working time well and cope with the multitude of tasks;', 'You have experience in the field of project valuations;', 'Advanced functionalities of such programs as Excel or Jira are not for you foreign;', 'You have basic knowledge of UX;', 'You know and apply in practice the methods of obtaining business requirements from the client;', 'You can present the collected information in a clear way, also using basic UML and BPMN diagrams;', ' You can manage small projects in the Agile methodology;', 'Adobe Commerce Business Practitioner - Professional Certificate', 'Adobe Commerce Business Practitioner - Expert Certificate', 'Having theoretical and practical knowledge of Magento functionality both from the frontend and backend;'"/>
    <s v="'Flexible approach to the form of cooperation: B2B, UP;', 'In the case of B2B - we offer 26 days off from the provision of services, payable on our part;', 'Work tools: we guarantee the necessary equipment to perform work/services;', ' In the case of B2B: you have the option of buying your own equipment for work, and we will help you finance the monthly installments;', 'We give you the opportunity to develop in projects, participate in internal workshops and pass certificates;', 'Access to online educational platforms, thanks to which you can expand your technical skills;', 'Refer a Friend Program - invite a colleague to cooperate, and we will reward you financially;', 'Medicover medical package that will allow you to take care of your health;', 'Multisport card to always be in good shape;', 'English lessons to polish your accent;', 'Fruit Tuesdays: of course we have them;', 'Building parties and pizza Fridays to have the opportunity to talk live with your team;' , 'Work in a mode that suits you: 100% from the office or home sofa? Or maybe hybrid? The choice is yours;', 'We also have a flexible approach to starting work: are you an early riser or do you prefer to sleep in longer? We start between 7:00 and 9:30.'"/>
    <m/>
    <m/>
    <m/>
    <s v="business analyst"/>
    <x v="4"/>
    <n v="0"/>
    <m/>
    <m/>
    <n v="0"/>
    <s v="n"/>
    <m/>
    <s v="contact potential current client ongoing monitoring need term existing solution comprehensive analysis development task reported consultation team conducting workshop order better understand business joint determination meet pricing valuation analyzed creating project documentation defining acceptance criterion user story introducing new functionality individual"/>
    <x v="0"/>
    <n v="5"/>
    <s v=" c:business analyst  ji:5  Int:project client monitoring pricing business  c:financial analyst  ji:1  Int:valuation  c:system analyst  ji:1  Int: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workshop user analysis introducing valuation order functionality individual reported potential consultation analyzed creating conducting team ongoing acceptance need joint new development solution better task documentation determination existing term story understand meet comprehensive contact current defining"/>
  </r>
  <r>
    <n v="256"/>
    <n v="257"/>
    <s v="Analityk biznesowy ze znajomością języka niemieckiego"/>
    <s v="['https://www.pracuj.pl/praca/analityk-biznesowy-ze-znajomoscia-jezyka-niemieckiego-poznan-towarowa-37,oferta,1002458382']"/>
    <s v="Specjalista (Mid / Regular)"/>
    <s v="[['https://www.pracuj.pl/praca/analityk-biznesowy-ze-znajomoscia-jezyka-niemieckiego-poznan-towarowa-37,oferta,1002458382'], 1, ['technologies-1', []], ['responsibilities-1', ['analiza i przekładanie potrzeb biznesowych klientów na wymagania oraz priorytety dla zespołu programistów,', 'odbiór, testy i konfiguracja wytwarzanego oprogramowania,', 'koordynowanie współpracy pomiędzy niemieckim klientem a polskim zespołem technicznym,', 'tworzenie i administrowanie dokumentacji.']], ['requirements-1', ['znajomość języka niemieckiego oraz angielskiego na poziomie ułatwiającym swobodną komunikację biznesową,', 'minimum 2- letnie doświadczenie zawodowe na podobnym stanowisku,', 'rozwinięte umiejętności analityczne,', 'umiejętność badania biznesowych potrzeb klienta,', 'doświadczenie we współpracy z zespołem technicznym.']], ['offered-1', ['atrakcyjne wynagrodzenie,', 'ciekawe projekty realizowane dla dużych, zadowolonych klientów (m.in. PGE, TAURON, PSE, LPP S.A., Volkswagen, Audi, Empik, CCC, Airbus, Enea, PERN, MPK Poznań),', 'możliwość tworzenia i rozwijania autorskich produktów PSI (dla przykładu - jesteśmy w pierwszej 10. najlepszych światowych systemów WMS),', 'pracę w zespole specjalistów z wieloletnim stażem, którzy chętnie dzielą się wiedzą,', 'biuro w samym centrum Poznania – 3 minuty od dworca PKP, park koło biura,', 'komfortowe wyposażenie biura – kilkuosobowe pokoje, chillout-room, parkingi i prysznice dla rowerzystów,', 'stabilność i bezpieczeństwo zatrudnienia w firmie o 50-letniej tradycji,', 'elastyczne godziny pracy i przyjazną atmosferę bez sztucznej hierarchii,', 'jasno zdefiniowane ścieżki rozwoju kariery,', 'konferencje i szkolenia technologiczne, kursy językowe (angielski i niemiecki),', 'pakiet świadczeń – prywatna opieka medyczna, ubezpieczenie grupowe, platforma benefitowa, karta Multisport.']]]"/>
    <s v="Specialist (Mid/Regular)"/>
    <s v="Business analyst with knowledge of German"/>
    <s v="'analysis and translation of clients' business needs into requirements and priorities for the development team,', 'receipt, tests and configuration of the produced software,', 'coordination of cooperation between the German client and the Polish technical team,', 'creation and administration of documentation.'"/>
    <s v="'knowledge of German and English at a level that facilitates free business communication,', 'at least 2 years of professional experience in a similar position,', 'developed analytical skills,', 'the ability to research the client's business needs,', 'experience in working with a team technical.'"/>
    <s v="'attractive remuneration,', 'interesting projects implemented for large, satisfied customers (including PGE, TAURON, PSE, LPP S.A., Volkswagen, Audi, Empik, CCC, Airbus, Enea, PERN, MPK Poznań),', ' the possibility of creating and developing proprietary PSI products (for example - we are in the top 10 of the world's best WMS systems),', 'work in a team of specialists with many years of experience who are happy to share their knowledge,','an office in the very center of Poznań - 3 minutes from the train station, a park near the office,', 'comfortable office equipment - rooms for several people, a chill-out room, parking lots and showers for cyclists,', 'stability and security of employment in a company with a 50-year tradition,', 'flexible working hours and friendly atmosphere without artificial hierarchy,', 'clearly defined career development paths,', 'conferences and technological training, language courses (English and German),', 'benefit package - private medical care, group insurance, benefit platform, Multisport card. '"/>
    <m/>
    <m/>
    <m/>
    <s v="business analyst knowledge"/>
    <x v="4"/>
    <n v="2"/>
    <s v=" c:business analyst  ji:2  Int:business  c:financial analyst  ji:0  Int:  c:system analyst  ji:0  Int:  c:data scientist  ji:0  Int:  c:financial controller  ji:0  Int:  c:intern analyst  ji:0  Int:  c:security analyst  ji:0  Int:"/>
    <s v="cos:business analyst  cos:0.886 cos:financial analyst  cos:0.87 cos:system analyst  cos:0.938 cos:data scientist  cos:0.94 cos:financial controller  cos:0.924 cos:intern analyst  cos:0.972 cos:security analyst  cos:0.939"/>
    <n v="0.97199999999999998"/>
    <s v="intern analyst"/>
    <s v="analyst knowledge"/>
    <s v="analysis translation client business need requirement priority development team receipt test configuration produced software coordination cooperation german polish technical creation administration documentation"/>
    <x v="0"/>
    <n v="2"/>
    <s v=" c:business analyst  ji:2  Int:client business  c:financial analyst  ji:0  In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administration analysis requirement coordination creation cooperation team polish receipt produced test german priority configuration software need translation technical"/>
  </r>
  <r>
    <n v="257"/>
    <n v="258"/>
    <s v="Analityk biznesowy "/>
    <s v="['https://www.pracuj.pl/praca/analityk-biznesowy-zlotniki-pow-poznanski-krzemowa-1,oferta,1002418346']"/>
    <s v="Specjalista (Mid / Regular)"/>
    <s v="[['https://www.pracuj.pl/praca/analityk-biznesowy-zlotniki-pow-poznanski-krzemowa-1,oferta,1002418346'], 1, ['responsibilities-1', ['Prowadzenie analiz i zarządzanie projektami', 'Analizowanie projektów pod kątem wykonywalności i oszacowywania pracochłonności', 'Tworzenie, aktualizowanie i usprawnianie dokumentacji projektowej i procesów.', 'Tworzenia wymagań dla systemów w oparciu o notacje BPMN lub UML.', 'Wspieranie biznesu w analizowaniu i projektowanie procesów', 'Komunikacja oraz współpraca z użytkownikami biznesowymi, innymi analitykami, programistami testerami w celu za-pewnienia najwyżej jakości systemu', 'Wspieranie i kontrola wdrożenia danego rozwiązania', 'Aktywne i twórcze uczestniczenie w innowacyjnych projektach (R&amp;D)']], ['requirements-1', ['Minimum 2-roczne doświadczenie w prowadzeniu analiz systemowych', 'Doświadczenie wykonywania analizy z wykorzystaniem przypadków użycia BPML i UML', 'Doświadczenie we współpracy z programistami i testerami', 'Znajomość narzędzi służących do modelowania procesów biznesowych', 'Znajomość języka angielskiego w zakresie swobodnego korzystania z dokumentacji', 'Doskonała organizacja pracy, odpowiedzialność i samodyscyplina', 'Mile widziane doświadczenie w prowadzeniu projektów (project managemnet)', 'Dodatkowym atutem będą znajomość branży płatniczej lub logistycznej']], ['offered-1', ['Zatrudnienie w formie umowy o pracę na pełny etat (po okresie próbnym umowa na czas nieokreślony)', 'Wszystkie niezbędne narzędzia do pracy: laptop, telefon', 'Możliwość ponoszenia swoich kwalifikacji poprzez szkolenia zawodowe – wew. i zew.']], ['additional-module-1', ['Wszystkich zainteresowanych spełniających podane wyżej kryteria prosimy o przesłanie CV (z klauzulą dotyczącą zgody na przetwarzanie danych osobowych).']]]"/>
    <s v="Specialist (Mid/Regular)"/>
    <s v="Business analyst"/>
    <s v="'Conducting analyzes and managing projects', 'Analyzing projects in terms of feasibility and estimating labor consumption', 'Creating, updating and improving project documentation and processes', 'Creating requirements for systems based on BPMN or UML notation.', 'Supporting business in analyzing and designing processes', 'Communication and cooperation with business users, other analysts, programmers and testers in order to ensure the highest quality of the system', 'Supporting and controlling the implementation of a given solution', 'Active and creative participation in innovative projects (R&amp;D) '"/>
    <s v="'Minimum 2 years of experience in conducting system analysis', 'Experience in performing analysis using BPML and UML use cases', 'Experience in cooperation with programmers and testers', 'Knowledge of tools for modeling business processes', 'Knowledge of English in free use of documentation', 'Excellent work organisation, responsibility and self-discipline', 'Experience in project management (project managemnet) is welcome', 'Knowledge of the payment or logistics industry will be an additional asset'"/>
    <s v="'Employment in the form of a full-time employment contract (after the trial period, an indefinite-term contract)', 'All necessary tools for work: laptop, telephone', 'Opportunity to raise your qualifications through vocational training - ext. and out.'"/>
    <m/>
    <m/>
    <m/>
    <s v="business analyst"/>
    <x v="4"/>
    <n v="0"/>
    <m/>
    <m/>
    <n v="0"/>
    <s v="n"/>
    <m/>
    <s v="conducting analyzes managing project analyzing term feasibility estimating labor consumption creating updating improving documentation process requirement system based bpmn uml notation supporting business designing communication cooperation user analyst programmer tester order ensure highest quality controlling implementation given solution active creative participation innovative"/>
    <x v="0"/>
    <n v="4"/>
    <s v=" c:business analyst  ji:4  Int:project business controlling process  c:financial analyst  ji:0  Int:  c:system analyst  ji:3  Int:user system tester  c:data scientist  ji:0  In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analyst user requirement order communication notation creating bpmn implementation given conducting analyzing consumption participation active managing analyzes feasibility designing documentation solution highest supporting based tester quality labor term cooperation updating ensure creative system improving programmer innovative uml estimating"/>
  </r>
  <r>
    <n v="258"/>
    <n v="259"/>
    <s v="Analityk Centrum Monitorowania "/>
    <s v="['https://www.pracuj.pl/praca/analityk-centrum-monitorowania-warszawa,oferta,1002390444']"/>
    <s v="Specjalista (Mid / Regular)"/>
    <s v="[['https://www.pracuj.pl/praca/analityk-centrum-monitorowania-warszawa,oferta,1002390444'], 1, ['technologies-1', []], ['responsibilities-1', ['Praca analityczna z systemami klasy SIEM, SOAR, Web Proxy', 'Opracowywanie procedur / instrukcji reagowania na incydenty bezpieczeństwa', 'Bieżące działania usprawniające pracę systemów monitorowania cyberbezpieczeństwa', 'Przygotowywanie raportów z monitorowania bezpieczeństwa infrastruktury IT', 'Współpraca z zespołami ds. reagowania i analiz w kraju i zagranicą']], ['requirements-1', ['Minimum 1 rok doświadczenia z pracy w IT lub cyberbezpieczeństwie', 'Znajomość podstaw operacji cyberbezpieczeństwa', 'Praktyczna znajomość podstaw Windows, sieci IP, Active Directory', 'Praktyczna wiedza w zakresie analizy logów lub danych', 'Wykształcenie techniczne, IT lub pokrewne', 'Znajomości języka angielskiego pozwalająca na swobodną komunikację w mowie i piśmie (poziom B2)']], ['additional-module-1', ['Osoby zainteresowane współpracą zachęcamy do przesłania CV za pomocą przycisku Aplikuj.']]]"/>
    <s v="Specialist (Mid/Regular)"/>
    <s v="Monitoring Center Analyst"/>
    <s v="'Analytical work with SIEM, SOAR, Web Proxy class systems', 'Development of procedures / instructions for responding to security incidents', 'Current activities to improve the work of cybersecurity monitoring systems', 'Preparation of reports on monitoring the security of IT infrastructure', 'Cooperation with security teams . response and analysis in Poland and abroad'"/>
    <s v="'Minimum 1 year of experience working in IT or cybersecurity', 'Knowledge of the basics of cybersecurity operations', 'Practical knowledge of the basics of Windows, IP networks, Active Directory', 'Practical knowledge of log or data analysis', 'Technical, IT or related', 'Knowledge of English allowing for free communication in speech and writing (B2 level)'"/>
    <m/>
    <m/>
    <m/>
    <m/>
    <s v="monitoring center analyst"/>
    <x v="4"/>
    <n v="3"/>
    <s v=" c:business analyst  ji:3  Int:center monitoring  c:financial analyst  ji:0  Int:  c:system analyst  ji:1  Int:center  c:data scientist  ji:0  Int:  c:financial controller  ji:0  Int:  c:intern analyst  ji:0  Int:  c:security analyst  ji:0  Int:"/>
    <s v="cos:business analyst  cos:0.88 cos:financial analyst  cos:0.865 cos:system analyst  cos:0.947 cos:data scientist  cos:0.931 cos:financial controller  cos:0.917 cos:intern analyst  cos:0.963 cos:security analyst  cos:0.944"/>
    <n v="0.96299999999999997"/>
    <s v="intern analyst"/>
    <s v="analyst"/>
    <s v="analytical work siem soar web proxy class system development procedure instruction responding security incident current activity improve cybersecurity monitoring preparation report it infrastructure cooperation team response analysis poland abroad"/>
    <x v="2"/>
    <n v="4"/>
    <s v=" c:business analyst  ji:1  Int:monitoring  c:financial analyst  ji:1  Int:class  c:system analyst  ji:2  Int:it system  c:data scientist  ji:4  Int:analysis report analytical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evelopment response web it abroad proxy poland activity security cooperation work team cybersecurity system soar procedure class monitoring improve responding current incident preparation instruction infrastructure siem"/>
  </r>
  <r>
    <n v="259"/>
    <n v="260"/>
    <s v="Analityk CRM "/>
    <s v="['https://www.pracuj.pl/praca/analityk-crm-warszawa,oferta,1002374787']"/>
    <s v="Specjalista (Mid / Regular)"/>
    <s v="[['https://www.pracuj.pl/praca/analityk-crm-warszawa,oferta,1002374787'], 1, ['responsibilities-1', ['Budowa i utrzymanie modeli predykcyjnych', 'Zaawansowane segmentacje i profilowanie klientów z wykorzystaniem technik statystycznych oraz techniki data mining', 'Selekcja klientów do kampanii CRM oraz badań rynkowych', 'Analizy portfelowe z zakresu akwizycji, x-sell oraz utrzymania klientów', 'Analizy służące do weryfikacji hipotez sprzedażowych i marketingowych, wykrywając w danych nieoczywiste związki i korelacje zjawisk', 'Wsparcie analitycznie procesu planowania oraz ocenę kampanii CRM', 'Rozwój środowiska analitycznego CRM']], ['requirements-1', ['Min. 3 letnie doświadczenie w obszarze analiz data mining, projektowania struktur danych lub przygotowywania kampanii CRM', 'Znajomość języka SQL i/lub oprogramowania SAS; znajomość języka programowania python będzie dodatkowym atutem', 'Umiejętność budowania i oceny modeli predykcyjnych (data mining) oraz wykonywania zaawansowanych analiz', 'Znajomoścć zagadnień z obszaru Customer Intelligence i Campaign Intelligence', ' Umiejętność przekształcania danych oraz analiz w wiedzę i rekomendacje biznesowe', 'Wykształcenie wyższego z zakresu nauk ścisłych', 'Dobra znajomość języka angielskiego']],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Analityk CRM"/>
    <s v="'Building and maintaining predictive models', 'Advanced customer segmentation and profiling using statistical techniques and data mining techniques', 'Customer selection for CRM campaigns and market research', 'Portfolio analyzes in the field of acquisition, x-sell and customer retention', 'Analyses to verify sales and marketing hypotheses, detecting non-obvious relationships and correlations of phenomena in the data', 'Analytical support for the planning process and evaluation of CRM campaigns', 'Development of the CRM analytical environment'"/>
    <s v="'Min. 3 years of experience in the field of data mining analyses, designing data structures or preparing CRM campaigns', 'Knowledge of SQL and/or SAS software; knowledge of the python programming language will be an additional asset', 'The ability to build and evaluate predictive models (data mining) and perform advanced analyses', 'Knowledge of issues in the area of ​​Customer Intelligence and Campaign Intelligence', 'The ability to transform data and analyzes into knowledge and business recommendations' , 'Higher education in science', 'Good command of English'"/>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analyst crm"/>
    <x v="4"/>
    <n v="1"/>
    <s v=" c:business analyst  ji:1  Int:crm  c:financial analyst  ji:0  Int:  c:system analyst  ji:0  Int:  c:data scientist  ji:0  Int:  c:financial controller  ji:0  Int:  c:intern analyst  ji:0  Int:  c:security analyst  ji:0  Int:"/>
    <s v="cos:business analyst  cos:0.844 cos:financial analyst  cos:0.834 cos:system analyst  cos:0.937 cos:data scientist  cos:0.91 cos:financial controller  cos:0.889 cos:intern analyst  cos:0.97 cos:security analyst  cos:0.941"/>
    <n v="0.97"/>
    <s v="intern analyst"/>
    <s v="analyst"/>
    <s v="building maintaining predictive model advanced customer segmentation profiling using statistical technique data mining selection crm campaign market research portfolio analyzes field acquisition sell retention analysis verify sale marketing hypothesis detecting non obvious relationship correlation phenomenon analytical support planning process evaluation development environment"/>
    <x v="0"/>
    <n v="7"/>
    <s v=" c:business analyst  ji:7  Int:market support customer sale process planning crm  c:financial analyst  ji:2  Int:support research  c:system analyst  ji:0  Int:  c:data scientist  ji:3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hypothesis maintaining advanced data sell analysis marketing detecting model campaign selection evaluation research analytical environment predictive mining field acquisition analyzes technique building statistical retention correlation development segmentation non verify portfolio using relationship profiling obvious phenomenon"/>
  </r>
  <r>
    <n v="260"/>
    <n v="261"/>
    <s v="Analityk Cross-Systemowy"/>
    <s v="['https://www.pracuj.pl/praca/analityk-cross-systemowy-warszawa-towarowa-7a,oferta,1002429100']"/>
    <s v="Specjalista (Mid / Regular), Starszy specjalista (Senior)"/>
    <s v="[['https://www.pracuj.pl/praca/analityk-cross-systemowy-warszawa-towarowa-7a,oferta,1002429100'], 1, ['technologies-1', ['Enterprise Architekt', 'SoapUI']], ['responsibilities-1', ['analiza oraz projektowanie zmian przekrojowych do istniejących oraz nowych systemów na podstawie wymagań biznesowych oraz dokumentacji architektonicznej', 'odpowiedzialność za przygotowywanie oraz prowadzenie analiz cross-systemowych przechodzących przez wiele systemów IT', 'analiza wpływu zmian na istniejące rozwiązania', 'tworzenie dokumentacji technicznej przeznaczonej dla deweloperów/dostawców', 'dbałość o jakość, spójność i kompletność dokumentacji', 'wsparcie merytoryczne w procesie wytwórczym i testowym, dla realizowanych inicjatyw. (np. przygotowywanie scenariuszy i przypadków testowych + pomoc w testach)', 'współpraca z Architektami IT, PMami IT, Administratorami aplikacji, deweloperami oraz innymi analitykami systemowymi/biznesowymi']], ['requirements-1', ['min 3 letnie doświadczenie w roli analityka systemowego w projektach przekrojowych/integracyjnych', 'doświadczenie w analizach, które zawierają zmiany w wielu aplikacjach', 'umiejętność przekładania koncepcji i potrzeb biznesowych na specyfikację techniczną, wymagań funkcjonalnych/niefunkcjonalnych', 'umiejętność tworzenia dokumentacji opisującej wymagania biznesowe i systemowe', 'praktyczna znajomość notacji BPMN, UML', 'znajomość zagadnień związanych z architekturą web-serwisów', 'znajomość narzędzi Enterprise Architekt, SoapUI', 'doświadczenie w pracy z aplikacjami klasy ERP, CRM, CMS', 'doświadczenie w pracy z JIRA/Confluence', 'doświadczenie w pracy w metodyce Agile/SCRUM', 'mile widziana znajomość pojęć biznesowych z sektora energetycznego']], ['offered-1', ['pracę hybrydową (lokalizacja biura: Towarowa 7a, Warszawa)', 'W ramach umowy o pracę oferujemy:', 'premię raz w roku w ramach oceny okresowej', 'kafeterię benefitów', 'ubezpieczenie na życie', 'możliwość rozwoju specjalistycznego w ramach szkoleń', 'elastyczne godziny rozpoczynania pracy', 'kartę multisport', 'opieka medyczna', 'sekcje sportowe', 'konkursy pracownicze']]]"/>
    <s v="Specialist (Mid/Regular), Senior Specialist (Senior)"/>
    <s v="Cross-System Analyst"/>
    <s v="'analysis and design of cross-sectional changes to existing and new systems based on business requirements and architectural documentation', 'responsibility for preparing and conducting cross-system analyzes passing through many IT systems', 'analysis of the impact of changes on existing solutions', 'creating technical documentation intended for developers/suppliers', 'care for the quality, consistency and completeness of documentation', 'substantive support in the development and testing process, for ongoing initiatives. (e.g. preparation of scenarios and test cases + assistance in testing)', 'cooperation with IT Architects, IT PMs, Application Administrators, developers and other system/business analysts'"/>
    <s v="'at least 3 years of experience as a system analyst in cross-cutting/integration projects', 'experience in analyzes that include changes in many applications', 'ability to translate concepts and business needs into technical specifications, functional/non-functional requirements', 'ability to create documentation describing business and system requirements', 'practical knowledge of BPMN, UML notation', 'knowledge of issues related to web service architecture', 'knowledge of Enterprise Architect, SoapUI tools', 'experience in working with ERP, CRM, CMS class applications', 'experience in working with JIRA/Confluence', 'experience in working in Agile/SCRUM methodology', 'knowledge of business terms from the energy sector is welcome'"/>
    <s v="'hybrid work (office location: Towarowa 7a, Warsaw)', 'As part of the employment contract, we offer:', 'bonus once a year as part of periodic evaluation', 'benefits cafeteria', 'life insurance', 'opportunity for specialist development as part of training', 'flexible starting hours', 'multisport card', 'medical care', 'sports sections', 'employee competitions'"/>
    <s v="'Enterprise Architekt', 'SoapUI'"/>
    <m/>
    <m/>
    <s v="cross system analyst"/>
    <x v="5"/>
    <n v="1"/>
    <s v=" c:business analyst  ji:0  Int:  c:financial analyst  ji:0  Int:  c:system analyst  ji:1  Int:system  c:data scientist  ji:0  Int:  c:financial controller  ji:0  Int:  c:intern analyst  ji:0  Int:  c:security analyst  ji:0  Int:"/>
    <s v="cos:business analyst  cos:0.846 cos:financial analyst  cos:0.832 cos:system analyst  cos:0.942 cos:data scientist  cos:0.908 cos:financial controller  cos:0.892 cos:intern analyst  cos:0.965 cos:security analyst  cos:0.938"/>
    <n v="0.96499999999999997"/>
    <s v="intern analyst"/>
    <s v="cross analyst"/>
    <s v="analysis design cross sectional change existing new system based business requirement architectural documentation responsibility preparing conducting analyzes passing many it impact solution creating technical intended developer supplier care quality consistency completeness substantive support development testing process ongoing initiative preparation scenario test case assistance cooperation architect pm application administrator analyst"/>
    <x v="0"/>
    <n v="3"/>
    <s v=" c:business analyst  ji:3  Int:support business process  c:financial analyst  ji:1  Int:support  c:system analyst  ji:3  Int:administrator system it  c:data scientist  ji:3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scenario analysis requirement completeness administrator case passing cross creating conducting consistency initiative impact analyzes ongoing architectural intended care responsibility technical new substantive documentation solution development it architect application testing existing based quality pm cooperation developer assistance design test system preparing sectional change supplier preparation many"/>
  </r>
  <r>
    <n v="261"/>
    <n v="262"/>
    <s v="Analityk/czka biznesowo-systemowy/a OneApp"/>
    <s v="['https://www.pracuj.pl/praca/analityk-czka-biznesowo-systemowy-a-oneapp-warszawa-marynarska-12,oferta,1002371803']"/>
    <s v="Specjalista (Mid / Regular)"/>
    <s v="[['https://www.pracuj.pl/praca/analityk-czka-biznesowo-systemowy-a-oneapp-warszawa-marynarska-12,oferta,1002371803'], 1, ['technologies-1', ['Jira', 'Confluence']], ['responsibilities-1', ['Designing end-to-end customer journey for new and existing features and products in mobile app and web self-care', 'Cooperating within the team / squad with Product Owner, business representatives and programmers', 'Translating conceptual customer requirements into functional designs and/or processes', 'Driving business processes analysis – collecting requirements and aligning the solution with the squad and core stakeholders', 'Creating and managing analytical documentation using existing tools and processes (Jira, Confluence, etc.)', 'Ensuring the quality of products by supporting acceptance tests and implementation of the solution', 'Experience troubleshooting and contributing to the delivery of holistic resolutions to complex technical requirements']], ['requirements-1', ['excellent analytical skills and the ability to effectively prioritize and complete tasks', 'working experience as a Business Analyst or in similar position (3+years)', 'initiative, ability to work on your own and make decisions', 'experience in defining &amp; documenting functional and non-functional requirements', 'practical knowledge and ability to make designs using BPMN', 'knowledge and ability to visualize analysis into readable diagrams using UML notation (Activity Diagrams, Sequence Diagrams, Use Cases).', 'very good knowledge of English', 'you are open, communicative, accurate, patient and determined', 'have working experience in IT design - creating technical documentation (at the High Level Design level) like architectural diagrams, flows and descriptions of designed solutions', 'did analysis of functional and non-functional requirements and their impact on IT systems in technical and logical terms', 'worked using agile methods (e.g. Scrum, Agile, Kanban)', 'know how to use Jira, confluence and MS Teams tools']]]"/>
    <s v="Specialist (Mid/Regular)"/>
    <s v="OneApp business and system analyst"/>
    <s v="'Designing end-to-end customer journey for new and existing features and products in mobile app and web self-care', 'Cooperating within the team / squad with Product Owner, business representatives and programmers', 'Translating conceptual customer requirements into functional designs and/or processes', 'Driving business processes analysis – collecting requirements and aligning the solution with the squad and core stakeholders', 'Creating and managing analytical documentation using existing tools and processes (Jira, Confluence, etc.)', 'Ensuring the quality of products by supporting acceptance tests and implementation of the solution', 'Experience troubleshooting and contributing to the delivery of holistic resolutions to complex technical requirements'"/>
    <s v="'excellent analytical skills and the ability to effectively prioritize and complete tasks', 'working experience as a Business Analyst or in similar position (3+years)', 'initiative, ability to work on your own and make decisions', 'experience in defining &amp; documenting functional and non-functional requirements', 'practical knowledge and ability to make designs using BPMN', 'knowledge and ability to visualize analysis into readable diagrams using UML notation (Activity Diagrams, Sequence Diagrams, Use Cases).', 'very good knowledge of English', 'you are open, communicative, accurate, patient and determined', 'have working experience in IT design - creating technical documentation (at the High Level Design level) like architectural diagrams, flows and descriptions of designed solutions', 'did analysis of functional and non-functional requirements and their impact on IT systems in technical and logical terms', 'worked using agile methods (e.g. Scrum, Agile, Kanban)', 'know how to use Jira, confluence and MS Teams tools'"/>
    <m/>
    <s v="'Jira', 'Confluence'"/>
    <m/>
    <m/>
    <s v="oneapp business system analyst"/>
    <x v="4"/>
    <n v="1"/>
    <s v=" c:business analyst  ji:1  Int:business  c:financial analyst  ji:0  Int:  c:system analyst  ji:1  Int:system  c:data scientist  ji:0  Int:  c:financial controller  ji:0  Int:  c:intern analyst  ji:0  Int:  c:security analyst  ji:0  Int:"/>
    <s v="cos:business analyst  cos:0.883 cos:financial analyst  cos:0.87 cos:system analyst  cos:0.96 cos:data scientist  cos:0.939 cos:financial controller  cos:0.914 cos:intern analyst  cos:0.966 cos:security analyst  cos:0.955"/>
    <n v="0.96599999999999997"/>
    <s v="intern analyst"/>
    <s v="system oneapp analyst"/>
    <s v="designing end customer journey new existing feature product mobile app web self care cooperating within team squad owner business representative programmer translating conceptual requirement functional design process driving analysis collecting aligning solution core stakeholder creating managing analytical documentation using tool jira confluence etc ensuring quality supporting acceptance test implementation experience troubleshooting contributing delivery holistic resolution complex technical"/>
    <x v="0"/>
    <n v="5"/>
    <s v=" c:business analyst  ji:5  Int:product customer process owner business  c:financial analyst  ji:0  Int:  c:system analyst  ji:1  Int:mobile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mplex conceptual jira analysis functional requirement web tool end creating analytical implementation translating team ensuring representative managing care acceptance self designing driving technical mobile new solution documentation resolution journey core within confluence supporting existing quality feature app experience squad delivery aligning design using holistic test programmer cooperating collecting etc troubleshooting contributing"/>
  </r>
  <r>
    <n v="262"/>
    <n v="263"/>
    <s v="Analityk/-czka Biznesowy/-a"/>
    <s v="['https://www.pracuj.pl/praca/analityk-czka-biznesowy-a-warszawa-kolska-12,oferta,1002486747']"/>
    <s v="Specjalista (Mid / Regular)"/>
    <s v="[['https://www.pracuj.pl/praca/analityk-czka-biznesowy-a-warszawa-kolska-12,oferta,1002486747'], 1, ['responsibilities-1', ['Wsparcie klienta zewnętrznego we wdrożeniu do pracy w systemie teleinformatycznym udostępnianym przez NASK-PIB, szkolenia i konsultacje', 'Prowadzenie prezentacji i warsztatów z użytkownikami', 'Zbieranie i dokumentowanie potrzeb użytkowników oraz zgłaszanych problemów w pracy z systemem', 'Identyfikacja usług świadczonych przez różne organizacje i zależności między nimi', 'Utrzymywanie dokumentacji adresowanej do użytkownika,', 'Publikowanie treści na dedykowanej stronie Wiki', 'Współpraca z zespołami rozwoju i utrzymania systemu']], ['requirements-1', ['Minimum dwa lata doświadczenia na podobnym stanowisku', 'Bogata znajomość działalności różnego rodzaju podmiotów publicznych i gospodarczych, świadczonych przez nich usług i wzajemnych powiązań', 'Wysoko rozwinięte kompetencje interpersonalne - łatwość nawiązywania i utrzymywania relacji', 'Wysoko rozwinięte kompetencje komunikacyjne – umiejętność profesjonalnego formułowania wypowiedzi ustnych i pisemnych', 'Umiejętność przygotowywania materiałów szkoleniowych np. prezentacji, broszur informacyjnych, instrukcji', 'Umiejętność organizacji i prowadzenia spotkań i prezentacji, szczególnie w formule online', 'Poświadczenie bezpieczeństwa upoważniające do dostępu do informacji niejawnych o klauzuli „poufne” lub zgoda na poddanie się postępowaniu sprawdzającemu', 'Doświadczenie we wdrażaniu systemów teleinformatycznych', 'Wiedza z zakresu cyberbezpieczeństwa', 'Wiedza z zakresu zapewnienia ciągłości działania organizacji', 'Wiedza z zakresu analizy ryzyka', 'Umiejętność analizy procesów biznesowych', 'Umiejętność użycia narzędzi: Confluence, Redmine, Jira, PowerPoint']], ['offered-1', ['Możliwość ubiegania się o świadczenie teleinformatyczne, zgodnie z art. 5 ustawy z dnia 2 grudnia 2021 r. o szczególnych zasadach wynagradzania osób realizujących zadania z zakresu cyberbezpieczeństwa.']]]"/>
    <s v="Specialist (Mid/Regular)"/>
    <s v="Business Analyst"/>
    <s v="'Support for an external client in the implementation to work in the ICT system provided by NASK-PIB, training and consultations', 'Conducting presentations and workshops with users', 'Collecting and documenting users' needs and reported problems in working with the system', 'Identification of services provided by various organizations and their dependencies', 'Maintenance of documentation addressed to the user,', 'Publishing content on a dedicated Wiki page', 'Cooperation with development and maintenance teams'"/>
    <s v="'Minimum two years of experience in a similar position', 'Extensive knowledge of the activities of various types of public and business entities, services provided by them and mutual links', 'Highly developed interpersonal competences - ease of establishing and maintaining relationships', 'Highly developed communication competences - the ability to professional formulation of oral and written statements', 'The ability to prepare training materials, e.g. presentations, information brochures, instructions', 'The ability to organize and conduct meetings and presentations, especially in the online formula', 'Security clearance authorizing access to classified information with the clause &quot; confidential” or consent to undergo background screening', 'Experience in implementing ICT systems', 'Knowledge in the field of cyber security', 'Knowledge in the field of ensuring business continuity', 'Knowledge in the field of risk analysis', 'Ability to analyze business processes' , 'Ability to use tools: Confluence, Redmine, Jira, PowerPoint'"/>
    <s v="'The possibility of applying for an ICT benefit, in accordance with Art. 5 of the Act of December 2, 2021 on special rules for remunerating persons performing tasks in the field of cyber security.'"/>
    <m/>
    <m/>
    <m/>
    <s v="business analyst"/>
    <x v="4"/>
    <n v="0"/>
    <m/>
    <m/>
    <n v="0"/>
    <s v="n"/>
    <m/>
    <s v="support external client implementation work ict system provided nask pib training consultation conducting presentation workshop user collecting documenting need reported problem working identification service various organization dependency maintenance documentation addressed publishing content dedicated wiki page cooperation development team"/>
    <x v="0"/>
    <n v="4"/>
    <s v=" c:business analyst  ji:4  Int:support service client  c:financial analyst  ji:2  Int:suppor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maintenance publishing nask working reported consultation implementation work conducting pib team identification organization content need development documentation page dedicated dependency presentation problem cooperation addressed ict external system training various provided wiki collecting documenting"/>
  </r>
  <r>
    <n v="263"/>
    <n v="264"/>
    <s v="Analityk/czka Biznesowy/a"/>
    <s v="['https://www.pracuj.pl/praca/analityk-czka-biznesowy-a-wroclaw-wolowska-8,oferta,1002459464']"/>
    <s v="Specjalista (Mid / Regular)"/>
    <s v="[['https://www.pracuj.pl/praca/analityk-czka-biznesowy-a-wroclaw-wolowska-8,oferta,1002459464'], 1, ['technologies-1', ['Agile']], ['responsibilities-1', ['Ścisła współpraca z wewnętrznym klientem biznesowym oraz zespołami programistów i architektów.', 'Praca w projektach związanych z zakupem systemów zewnętrznych', 'Zbieranie i analiza wymagań klienta biznesowego związanych z budową i systemów i rozwiązań IT', 'Kreowanie nowych optymalnych rozwiązań zaspokajających wymagania biznesowe', 'Odpowiedzialność za opracowanie, a także jakość, spójność i kompletność dokumentacji analitycznej', 'Opracowywanie wytycznych do testów akceptacyjnych rozwiązań informatycznych', 'Wspieranie obszarów biznesowych w przeprowadzaniu testów akceptacyjnych rozwiązań informatycznych', 'Wdrażanie rozwiązań informatycznych, wsparcie i doradztwo w zakresie użytkowania wdrożonych rozwiązań', 'Uczestnictwo w modelowaniu procesów biznesowych i ich optymalizacji.']], ['requirements-1', ['Min. 2 lata doświadczenia na stanowisku Analityka Biznesowego', 'rozwinięte umiejętności analityczne', 'Doświadczenie w pracy z metodologią Agile', 'Komunikatywności i umiejętności pracy w zespole', 'Bardzo dobrej organizacji pracy', 'Nastawienia na rozwiązywanie problemów i wdrażanie inicjatyw biznesowych', 'Znajomości języka angielskiego na poziomie komunikatywnym (poziom min. B1)', 'Podstawowa wiedza z zakresu wytwarzania oprogramowania', 'Otwartość na przyjazdy do Wrocławia (zespół spotyka się raz w miesiącu w biurze)', 'Certyfikaty potwierdzające znajomość metodyk prowadzenia projektów informatycznych/biznesowych', 'Doświadczenie w branży finansowej', 'Doświadczenie w pracy z dostawcami zewnętrznymi']], ['offered-1', ['Stabilne warunki zatrudnienia - umowa o pracę', 'Praca w międzynarodowych zespołach', 'Ruchome godziny pracy', 'Możliwość pracy zdalnej i hybrydowej', 'Atrakcyjne cenowo ubezpieczenia na życie dla pracownika i jego rodziny', 'Bezpłatna prywatna opieka medyczna', 'Dofinansowanie do karty multisport', 'Parking dla rowerów i samochodów', 'Możliwość uzyskania atrakcyjnego bonusu w programie poleceń pracowniczych', 'Dodatkowe świadczenia dopasowane do Twoich potrzeb w ramach systemu kafeterii', 'Możliwość współpracy w oparciu o B2B']]]"/>
    <s v="Specialist (Mid/Regular)"/>
    <s v="Business Analyst"/>
    <s v="'Close cooperation with an internal business client and teams of programmers and architects', 'Work in projects related to the purchase of external systems', 'Collecting and analyzing business client's requirements related to the construction and IT systems and solutions', 'Creating new optimal solutions to meet the requirements business', 'Responsibility for the development, as well as the quality, consistency and completeness of analytical documentation', 'Development of guidelines for acceptance tests of IT solutions', 'Supporting business areas in conducting acceptance tests of IT solutions', 'Implementation of IT solutions, support and consultancy in the use of the implemented solutions', 'Participation in modeling business processes and their optimization.'"/>
    <s v="'Min. 2 years of experience as a Business Analyst', 'developed analytical skills', 'Experience in working with Agile methodology', 'Communicativeness and teamwork skills', 'Very good work organisation', 'Attitude towards solving problems and implementing business initiatives' , 'Communicative level of English (at least B1 level)', 'Basic knowledge of software development', 'Openness to visit Wrocław (the team meets once a month in the office)', 'Certificates confirming the knowledge of project management methodologies IT/business', 'Experience in the financial industry', 'Experience in working with external suppliers'"/>
    <s v="'Stable employment conditions - employment contract', 'Work in international teams', 'Flexible working hours', 'Remote and hybrid work possible', 'Attractively priced life insurance for employees and their families', 'Free private medical care' , 'Co-financing for the multisport card', 'Parking for bicycles and cars', 'Opportunity to obtain an attractive bonus in the employee referral program', 'Additional benefits tailored to your needs as part of the cafeteria system', 'Opportunity for cooperation based on B2B'"/>
    <s v="'Agile'"/>
    <m/>
    <m/>
    <s v="business analyst"/>
    <x v="4"/>
    <n v="0"/>
    <m/>
    <m/>
    <n v="0"/>
    <s v="n"/>
    <m/>
    <s v="close cooperation internal business client team programmer architect work project related purchase external system collecting analyzing requirement construction it solution creating new optimal meet responsibility development well quality consistency completeness analytical documentation guideline acceptance test supporting area conducting implementation support consultancy use implemented participation modeling process optimization"/>
    <x v="0"/>
    <n v="5"/>
    <s v=" c:business analyst  ji:5  Int:project support client process business  c:financial analyst  ji:1  Int:support  c:system analyst  ji:2  Int:it system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guideline implemented requirement completeness creating purchase analytical work implementation conducting consistency analyzing team participation area modeling acceptance responsibility optimization new optimal solution development well construction documentation use it architect supporting quality cooperation consultancy close meet external system test internal programmer related collecting"/>
  </r>
  <r>
    <n v="264"/>
    <n v="265"/>
    <s v="Analityk/czka Danych"/>
    <s v="['https://www.pracuj.pl/praca/analityk-czka-danych-wroclaw-wolowska-8,oferta,1002439740']"/>
    <s v="Specjalista (Mid / Regular)"/>
    <s v="[['https://www.pracuj.pl/praca/analityk-czka-danych-wroclaw-wolowska-8,oferta,1002439740'], 1, ['technologies-1', ['Microsoft SQL Server', 'R']], ['responsibilities-1', ['przygotowywanie analiz wspomagających decyzje biznesowe', 'budowa modeli statystycznych, które wspierają kluczowe miejsca decyzyjne w procesie biznesowym', 'eksploracja danych w celu poszukiwania istotnych zależności statystycznych', 'udział w testowaniu procesów biznesowych']], ['requirements-1', ['Masz wyższe wyksztalcenie magisterskie - matematyka, statystyka lub kierunki pokrewne lub studiujesz na ostatnim roku ale jesteś dyspozycyjna/y na pełen etat', 'Znane Ci są zagadnienia dotyczące modelowania danych - modele GLM, drzewa decyzyjne czy sieci neuronowe i inne modele ML', 'Posiadasz praktyczną znajomość pakietu R - w szczególności pakiety wspomagające obróbkę danych, wizualizację i modelowanie', 'Masz doświadczenie w pracy z relacyjnymi bazami danych i językiem SQL (pracujemy w MS SQL) lub dopiero się uczysz, ale chcesz się rozwijać także w tym kierunku, bo bez tego ani rusz :)', 'Sprawnie komunikujesz się w języku angielskim', 'Pasjonuje Cię praca z danymi', 'doświadczenie zawodowe w obszarze Data Mining/Data Science', 'doświadczenie w branży windykacyjnej']], ['work-organization-1', []], ['offered-1', ['Zatrudnienie w oparciu o umowę o pracę', 'Możliwość udziału w ciekawych projektach', 'Możliwość rozwoju w lokalnych i międzynarodowych strukturach Grupy KRUK', 'Realny wkład w optymalizację kluczowych procesów firmy', 'Mamy ruchome godziny pracy (można zacząć między 6:00 a 11:00)', 'Dbamy o to, aby nasi pracownicy nie przekraczali określonego czasu pracy', 'Pula punktów co miesiąc do wykorzystania w systemie kafeteryjnym MyBenefit', 'Bezpłatną prywatną opiekę medyczną w Lux-Med', 'Dofinansowanie do karty multisport', 'Atrakcyjne cenowo ubezpieczenia na życie dla pracownika i jego rodziny', 'Parking dla rowerów i samochodów (jak już wrócimy do biur)']]]"/>
    <s v="Specialist (Mid/Regular)"/>
    <s v="Data Analyst"/>
    <s v="'preparing analyzes to support business decisions', 'building statistical models that support key decision-making places in the business process', 'data mining to search for significant statistical dependencies', 'participation in testing business processes'"/>
    <s v="'You have a master's degree in mathematics, statistics or related fields, or you are a final year student but you are available full-time', 'You are familiar with data modeling issues - GLM models, decision trees or neural networks and other ML models', 'You have practical knowledge of the R package - in particular packages supporting data processing, visualization and modeling', 'You have experience in working with relational databases and SQL language (we work in MS SQL) or you are just learning, but you also want to develop in this direction because you can't do it without it :)', 'You communicate efficiently in English', 'You are passionate about working with data', 'professional experience in the area of ​​Data Mining/Data Science', 'experience in the debt collection industry'"/>
    <s v="'Employment based on an employment contract', 'Opportunity to participate in interesting projects', 'Opportunity for development in the local and international structures of the KRUK Group', 'Real contribution to the optimization of the company's key processes', 'We have flexible working hours (you can start between 6 :00 a 11:00)', 'We make sure that our employees do not exceed the specified working hours', 'Pool of points every month to be used in the MyBenefit cafeteria system', 'Free private medical care at Lux-Med', 'Co-financing to the multisport card', 'Attractively priced life insurance for employees and their families', 'Parking for bicycles and cars (once we return to the offices)'"/>
    <s v="'Microsoft SQL Server', 'R'"/>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ing analyzes support business decision building statistical model key making place process data mining search significant dependency participation testing"/>
    <x v="0"/>
    <n v="3"/>
    <s v=" c:business analyst  ji:3  Int:support business process  c:financial analyst  ji:1  Int:support  c:system analyst  ji:1  Int:key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ata key dependency model decision place testing participation mining analyzes preparing making significant search building statistical"/>
  </r>
  <r>
    <n v="265"/>
    <n v="266"/>
    <s v="Analityk/-czka ds. Planowania i Analiz Biznesowych"/>
    <s v="['https://www.pracuj.pl/praca/analityk-czka-ds-planowania-i-analiz-biznesowych-warszawa-marynarska-12,oferta,1002446524']"/>
    <s v="Specjalista (Mid / Regular)"/>
    <s v="[['https://www.pracuj.pl/praca/analityk-czka-ds-planowania-i-analiz-biznesowych-warszawa-marynarska-12,oferta,1002446524'], 1, ['technologies-1', ['SAS Guide', 'SQL', 'Microsoft Excel', 'Tableau']], ['responsibilities-1', ['Przygotowywanie planów przychodowych i kosztowych', 'Projektowanie i wdrażanie raportów cyklicznych oraz dashboardów', 'Przygotowywanie analiz wspierających podejmowanie decyzji biznesowych', 'Kontrola realizacji budżetu, analiza odchyleń']], ['requirements-1', ['Dobra znajomość SAS Guide lub SQL', 'Dobra znajomość MS Excel', 'Nastawienie na usprawnianie procesów raportowych', 'Zaangażowanie i proaktywna postawa', '3-letnie doświadczenie w analizie danych oraz w przygotowywaniu rekomendacji biznesowych', 'Znajomość Tableau']]]"/>
    <s v="Specialist (Mid/Regular)"/>
    <s v="Analyst for Planning and Business Analysis"/>
    <s v="'Preparation of income and cost plans', 'Design and implementation of cyclical reports and dashboards', 'Preparation of analyzes supporting business decision-making', 'Control of budget implementation, analysis of deviations'"/>
    <s v="'Good knowledge of SAS Guide or SQL', 'Good knowledge of MS Excel', 'Focus on improving reporting processes', 'Commitment and proactive attitude', '3 years of experience in data analysis and in preparing business recommendations', 'Knowledge of Tableau'"/>
    <m/>
    <s v="'SAS Guide', 'SQL', 'Microsoft Excel', 'Tableau'"/>
    <m/>
    <m/>
    <s v="analyst planning business analysis"/>
    <x v="4"/>
    <n v="2"/>
    <s v=" c:business analyst  ji:2  Int:planning business  c:financial analyst  ji:0  Int:  c:system analyst  ji:0  Int:  c:data scientist  ji:1  Int:analysis  c:financial controller  ji:0  Int:  c:intern analyst  ji:0  Int:  c:security analyst  ji:0  Int:"/>
    <s v="cos:business analyst  cos:0.908 cos:financial analyst  cos:0.893 cos:system analyst  cos:0.943 cos:data scientist  cos:0.944 cos:financial controller  cos:0.942 cos:intern analyst  cos:0.965 cos:security analyst  cos:0.943"/>
    <n v="0.96499999999999997"/>
    <s v="intern analyst"/>
    <s v="analyst analysis"/>
    <s v="preparation income cost plan design implementation cyclical report dashboard analyzes supporting business decision making control budget analysis deviation"/>
    <x v="1"/>
    <n v="2"/>
    <s v=" c:business analyst  ji:1  Int:business  c:financial analyst  ji:2  Int:control cos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deviation budget decision supporting implementation plan design analyzes making cyclical income preparation business dashboard"/>
  </r>
  <r>
    <n v="266"/>
    <n v="267"/>
    <s v="Analityk/-czka Finansowy/-a"/>
    <s v="['https://www.pracuj.pl/praca/analityk-czka-finansowy-a-warszawa-kolska-12,oferta,1002475794']"/>
    <s v="Specjalista (Mid / Regular)"/>
    <s v="[['https://www.pracuj.pl/praca/analityk-czka-finansowy-a-warszawa-kolska-12,oferta,1002475794'], 1, ['responsibilities-1', ['Kontrola poprawności rozliczeń prowadzonych projektów;', 'Analiza danych finansowych na potrzeby raportowania zarządczego;', 'Kontrola poprawności przypisania do właściwych kategorii i rodzajów;', 'Analiza odchyleń vs budżet;', 'Współpraca z osobami na każdym etapie obiegu dokumentów finansowych w organizacji.']], ['requirements-1', ['Wykształcenie wyższe;', 'Doświadczenie w pracy w dziale finansowym/księgowym;', 'Sprawność w analizie danych liczbowych;', 'Biegła znajomość arkusza kalkulacyjnego;', 'Doświadczenie w pracy na stanowisku analityka/księgowego;', 'Otwartość i chęć do nauki;', 'Komunikatywność, umiejętność pracy w grupie.', 'Doświadczenie w pracy z systemem f-k TETA;', 'Doświadczenie przy rozliczaniu projektów dofinansowanych.']]]"/>
    <s v="Specialist (Mid/Regular)"/>
    <s v="Financial Analyst"/>
    <s v="'Checking the correctness of settlements of ongoing projects;', 'Analysis of financial data for the purposes of management reporting;', 'Checking the correctness of assignment to the right categories and types;', 'Analysis of deviations vs. budget;', 'Cooperation with people at every stage of the circulation of financial documents in organisation.'"/>
    <s v="'Higher education;', 'Experience in working in the finance/accounting department;', 'Efficiency in analyzing numerical data;', 'Proficiency in spreadsheets;', 'Experience in working as an analyst/accountant;', 'Openness and Willingness to learn;', 'Communicativeness, ability to work in a group.', 'Experience in working with the financial system TETA;', 'Experience in settling co-financed projects.'"/>
    <m/>
    <m/>
    <m/>
    <m/>
    <s v="financial analyst"/>
    <x v="0"/>
    <n v="0"/>
    <m/>
    <m/>
    <n v="0"/>
    <s v="n"/>
    <m/>
    <s v="checking correctness settlement ongoing project analysis financial data purpose management reporting assignment right category type deviation v budget cooperation people every stage circulation document organisation"/>
    <x v="1"/>
    <n v="4"/>
    <s v=" c:business analyst  ji:2  Int:project management  c:financial analyst  ji:4  Int:financial reporting management settlement  c:system analyst  ji:0  Int:  c:data scientist  ji:3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every data analysis category deviation budget people assignment right type stage correctness document cooperation circulation organisation ongoing purpose checking v"/>
  </r>
  <r>
    <n v="267"/>
    <n v="268"/>
    <s v="Analityk/ -czka procesów bankowych"/>
    <s v="['https://www.pracuj.pl/praca/analityk-czka-procesow-bankowych-lodz-ogrodowa-8,oferta,1002430543']"/>
    <s v="Specjalista (Mid / Regular), Młodszy specjalista (Junior)"/>
    <s v="[['https://www.pracuj.pl/praca/analityk-czka-procesow-bankowych-lodz-ogrodowa-8,oferta,1002430543'], 1, ['responsibilities-1', ['identyfikacja potrzeb biznesowych', 'rozwój, utrzymywanie i automatyzacja procesów bankowych', 'analiza i modelowanie procesów bankowych z wykorzystaniem wewnętrznego programu klienta', 'tworzenie szablonów wydruków i dokumentacji procesów', 'współpraca z zespołami deweloperskimi i jednostkami biznesowymi w ramach realizacji wspólnych projektów']], ['requirements-1', ['znasz technologie CSS, HTML, XML, SQL (poziom podstawowy)', 'wyróżniasz się analitycznym i logicznym myśleniem', 'MS Office nie ma przed Tobą tajemnic (w szczególności MS Visio, MS Project)', 'jesteś graczem zespołowym, ale nie straszne Ci zadania samodzielne', 'angażujesz się w swoją pracę', 'jesteś osobą komunikatywną, kreatywną i asertywną', 'super, jeśli znasz takie programy jak UniFlow albo Ferryt']], ['offered-1', ['praca w Scrumie', 'projekty dla jednego z liderów instytucji finansowej w Polsce', 'zespół, który nie zostawi Cię z listą zadań na wczoraj', 'praca hybrydowa (raz w tygodniu widzimy się całym zespołem w biurze w Łodzi, resztę dni pracujemy zdalnie)']]]"/>
    <s v="Specialist (Mid/Regular), Junior Specialist (Junior)"/>
    <s v="Analyst of banking processes"/>
    <s v="'identification of business needs', 'development, maintenance and automation of banking processes', 'analysis and modeling of banking processes using the client's internal program', 'creating printout templates and process documentation', 'cooperation with development teams and business units as part of joint implementation projects'"/>
    <s v="'you know CSS, HTML, XML, SQL technologies (basic level)', 'you stand out with analytical and logical thinking', 'MS Office has no secrets for you (especially MS Visio, MS Project)', 'you are a team player, but you are not afraid of independent tasks', 'you are involved in your work', 'you are a communicative, creative and assertive person', 'great if you know programs such as UniFlow or Ferryt'"/>
    <s v="'work in Scrum', 'projects for one of the leaders of a financial institution in Poland', 'a team that will not leave you with a list of tasks for yesterday', 'hybrid work (once a week we see the whole team in the office in Łódź, the rest of the days we work remotely)'"/>
    <m/>
    <m/>
    <m/>
    <s v="analyst banking process"/>
    <x v="4"/>
    <n v="1"/>
    <s v=" c:business analyst  ji:1  Int:process  c:financial analyst  ji:1  Int:banking  c:system analyst  ji:0  Int:  c:data scientist  ji:0  Int:  c:financial controller  ji:0  Int:  c:intern analyst  ji:0  Int:  c:security analyst  ji:0  Int:"/>
    <s v="cos:business analyst  cos:0.878 cos:financial analyst  cos:0.886 cos:system analyst  cos:0.939 cos:data scientist  cos:0.929 cos:financial controller  cos:0.93 cos:intern analyst  cos:0.967 cos:security analyst  cos:0.946"/>
    <n v="0.96699999999999997"/>
    <s v="intern analyst"/>
    <s v="banking analyst"/>
    <s v="identification business need development maintenance automation banking process analysis modeling using client internal program creating printout template documentation cooperation team unit part joint implementation project"/>
    <x v="0"/>
    <n v="5"/>
    <s v=" c:business analyst  ji:5  Int:project client automation process business  c:financial analyst  ji:1  Int:banking  c:system analyst  ji:0  Int:  c:data scientist  ji:2  Int: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maintenance analysis printout program creating implementation cooperation banking team part using internal identification modeling unit template need joint"/>
  </r>
  <r>
    <n v="268"/>
    <n v="269"/>
    <s v="Analityk/czka Procesu"/>
    <s v="['https://www.pracuj.pl/praca/analityk-czka-procesu-wroclaw-wolowska-8,oferta,1002424407']"/>
    <s v="Specjalista (Mid / Regular)"/>
    <s v="[['https://www.pracuj.pl/praca/analityk-czka-procesu-wroclaw-wolowska-8,oferta,1002424407'], 1, ['responsibilities-1', ['Poszukiwanie rozwiązań podnoszących efektywność procesów biznesowych', 'Doprecyzowanie potrzeb oraz określanie zakresu niezbędnych zmian', 'Projektowanie rozwiązań analitycznych', 'Koordynowanie prac dot. wdrażania nowych rozwiązań i produktów analitycznych', 'Prowadzenie międzynarodowych projektów podnoszących efektywność procesów biznesowych całej Grupy Kapitałowej', 'Dbanie o spójność dostarczanych rozwiązań (produktów analitycznych)', 'Przygotowywanie analiz oraz rekomendacji dot. efektywności procesów biznesowych']], ['requirements-1', ['Wykształcenie wyższe - matematyka, ekonomia lub kierunki pokrewne', 'Przynajmniej 2 letnie doświadczenie na stanowisku Analityka/czki lub Project Managera w środowisku analitycznym', 'Wysoko rozwinięte umiejętności analityczne oraz umiejętność szybkiego wyciągania wniosków', 'Umiejętność odnajdowania się w pracy w różnorodnym zespole, i ustalania szczegółów z osobami będącymi na różnym szczeblu organizacji', 'Nieszablonowe myślenie oraz umiejętność krytycznego spojrzenia na zastaną rzeczywistość', 'Sumienność i staranne podejście do powierzonych zadań', 'Znajomość języka angielskiego na poziomie komunikatywnym w mowie i piśmie', 'Certyfikaty potwierdzające znajomość metodyk prowadzenia projektów', 'Znajomość metodologii Lean', 'Znajomość statystyki', 'Doświadczenie w pracy z wypracowywaniem wskaźników i wizualizacją danych', 'Doświadczenia w pracy związanej z analizami i modelowaniem statystycznym', 'Doświadczenie w branży finansowej']], ['offered-1', ['Ciekawą, kreatywną pracę w międzynarodowym środowisku', 'Dużą samodzielność i decyzyjność. Realny wpływ na działanie organizacji', 'Możliwość wdrażania nowych rozwiązań, ciekawe/pełne wyzwań projekty', 'Stabilne warunki zatrudnienia - umowa o pracę', 'Elastyczny czas pracy w modelu hybrydowym (pracę można zacząć między 6:00 a 11:00)', 'Możliwość rozwoju w lokalnych i międzynarodowych strukturach Grupy KRUK']]]"/>
    <s v="Specialist (Mid/Regular)"/>
    <s v="Process Analyst"/>
    <s v="'Searching for solutions increasing the efficiency of business processes', 'Clarifying needs and defining the scope of necessary changes', 'Designing analytical solutions', 'Coordinating work on the implementation of new solutions and analytical products', 'Conducting international projects increasing the efficiency of business processes across the Capital Group' , 'Caring for the consistency of the solutions provided (analytical products)', 'Preparing analyzes and recommendations on the effectiveness of business processes'"/>
    <s v="'Higher education - mathematics, economics or related fields', 'At least 2 years of experience as an Analyst or Project Manager in an analytical environment', 'Highly developed analytical skills and the ability to quickly draw conclusions', 'Ability to work in a diverse team, and agreeing details with people at different levels of the organization', 'Out-of-the-box thinking and the ability to critically look at the existing reality', 'Conscientiousness and careful approach to entrusted tasks', 'Knowledge of English at a communicative level in speech and writing', ' Certificates confirming knowledge of project management methodologies', 'Knowledge of Lean methodology', 'Knowledge of statistics', 'Experience in working with developing indicators and data visualization', 'Experience in work related to statistical analysis and modeling', 'Experience in the financial industry'"/>
    <s v="'Interesting, creative work in an international environment', 'High independence and decisiveness. Real impact on the operation of the organization', 'Possibility of implementing new solutions, interesting/challenging projects', 'Stable employment conditions - employment contract', 'Flexible working time in the hybrid model (work can be started between 6:00 and 11:00) ', 'Opportunity to develop within the local and international structures of the KRUK Group'"/>
    <m/>
    <m/>
    <m/>
    <s v="process analyst"/>
    <x v="4"/>
    <n v="2"/>
    <s v=" c:business analyst  ji:2  Int:process  c:financial analyst  ji:0  Int:  c:system analyst  ji:0  Int:  c:data scientist  ji:0  Int:  c:financial controller  ji:0  Int:  c:intern analyst  ji:0  Int:  c:security analyst  ji:0  Int:"/>
    <s v="cos:business analyst  cos:0.88 cos:financial analyst  cos:0.858 cos:system analyst  cos:0.948 cos:data scientist  cos:0.924 cos:financial controller  cos:0.917 cos:intern analyst  cos:0.969 cos:security analyst  cos:0.94"/>
    <n v="0.96899999999999997"/>
    <s v="intern analyst"/>
    <s v="analyst"/>
    <s v="searching solution increasing efficiency business process clarifying need defining scope necessary change designing analytical coordinating work implementation new product conducting international project across capital group caring consistency provided preparing analyzes recommendation effectiveness"/>
    <x v="0"/>
    <n v="4"/>
    <s v=" c:business analyst  ji:4  Int:project business product process  c:financial analyst  ji:0  I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larifying searching analytical implementation work conducting consistency group analyzes efficiency scope designing need effectiveness new solution across necessary increasing caring coordinating preparing capital change provided recommendation defining international"/>
  </r>
  <r>
    <n v="269"/>
    <n v="270"/>
    <s v="Analityk(-czka) sprzedażowy(-a) ds. dużych przedsiębiorstw"/>
    <s v="['https://www.pracuj.pl/praca/analityk-czka-sprzedazowy-a-ds-duzych-przedsiebiorstw-katowice,oferta,1002488791']"/>
    <s v="Specjalista (Mid / Regular)"/>
    <s v="[['https://www.pracuj.pl/praca/analityk-czka-sprzedazowy-a-ds-duzych-przedsiebiorstw-katowice,oferta,1002488791'], 1, ['responsibilities-1', ['ocena zdolności kredytowej klientów, w tym: analiza sytuacji finansowej, ocena jakościowa, ocena ryzyka transakcji, ocena zabezpieczeń, analiza grup podmiotów powiązanych, sporządzanie raportów kredytowych', 'ocena klienta w celu identyfikacji jego potrzeb', 'współpraca z doradcą klienta w przygotowaniu klientom segmentu K2 oferty współpracy', 'przyjmowanie i weryfikacja kompletności oraz prawidłowości przygotowanych przez klienta dokumentów', 'weryfikacja wyboru modelu współpracy', 'formułowanie we współpracy z doradcą wielkości i struktury limitu', 'przygotowywanie propozycji kredytowych', 'aktywny udział w procesie uzyskania decyzji kredytowej odpowiedniego szczebla', 'ustanawianie zabezpieczeń', 'prowadzenie monitoringu zgodnie z przepisami wewnętrznymi']], ['requirements-1', ['min. 3-letnie doświadczenie w zakresie oceny sytuacji finansowej przedsiębiorstw w podobnej roli', 'wiedza z zakresu finansów, rachunkowości i analizy kredytowej, oceny projektów inwestycyjnych', 'znajomości produktów bankowych i zasad oceny ryzyka kredytowego', 'umiejętności analityczne, syntezy informacji, opieranie się w dyskusji na argumentach', 'nastawienie na współpracę i partnerskie relacje']], ['offered-1', ['zatrudnienie w oparciu o umowę o pracę', 'współpraca z liderką i zespołem analityków, którzy wesprą Cię w rozwinięciu umiejętności związanych z procesowaniem wniosków kredytowych naszych klientów', 'wsparcie merytoryczne zespołu', 'szeroki wachlarz klientów i spraw zapewni ciągły rozwój i nie pozwoli się nudzić', 'przejrzysty system wynagradzania (w tym bonus roczny i półroczna premia)', 'możliwość pracy w modelu hybrydowym (2-3 dni home office w tygodniu)', 'bogaty pakiet socjalny (w tym opiekę medyczną w LuxMed, dofinansowanie do wypoczynku, świąt, ZFŚS, preferencyjne warunki ubezpieczenia na życie)', 'możliwość udziału w programach rozwojowych (np. u nas każdy piątek to Piątek z rozwojem)', 'wsparcie w opracowaniu indywidualnych planów rozwojowych i odkrywaniu mocnych stron wykorzystując podejście Instytutu Gallupa', 'bezpłatny dostęp do Legimi, Linkedin Learning, platformy językowej']]]"/>
    <s v="Specialist (Mid/Regular)"/>
    <s v="Sales analyst for large enterprises"/>
    <s v="'customer creditworthiness assessment, including: analysis of the financial situation, qualitative assessment, transaction risk assessment, collateral assessment, analysis of groups of related entities, preparation of credit reports', 'client assessment to identify his needs', 'cooperation with a client advisor in preparation clients of the K2 segment', 'acceptance and verification of the completeness and correctness of documents prepared by the client', 'verification of the choice of the cooperation model', 'formulation of the size and structure of the limit in cooperation with the advisor', 'preparation of loan proposals', 'active participation in the obtaining a credit decision at the appropriate level', 'establishing collateral', 'monitoring in accordance with internal regulations'"/>
    <s v="'min. 3 years of experience in assessing the financial situation of enterprises in a similar role', 'knowledge in the field of finance, accounting and credit analysis, evaluation of investment projects', 'knowledge of banking products and credit risk assessment rules', 'analytical skills, information synthesis, in discussions based on arguments', 'focus on cooperation and partner relations'"/>
    <s v="'employment based on an employment contract', 'cooperation with a leader and a team of analysts who will support you in developing skills related to processing credit applications of our clients', 'substantive support of the team', 'a wide range of clients and cases will ensure continuous development and will let you get bored', 'a transparent remuneration system (including an annual bonus and a semi-annual bonus)', 'the possibility of working in a hybrid model (2-3 days of home office a week)', 'a rich social package (including medical care at LuxMed, co-financing for holidays, holidays, Social Fund, preferential terms of life insurance)', 'opportunity to participate in development programs (e.g. with us every Friday is Friday with development)', 'support in developing individual development plans and discovering strengths using the Institute's approach Gallup', 'free access to Legimi, Linkedin Learning, language platform'"/>
    <m/>
    <m/>
    <m/>
    <s v="sale analyst large enterprise"/>
    <x v="4"/>
    <n v="2"/>
    <s v=" c:business analyst  ji:2  Int:sale  c:financial analyst  ji:0  Int:  c:system analyst  ji:0  Int:  c:data scientist  ji:0  Int:  c:financial controller  ji:0  Int:  c:intern analyst  ji:0  Int:  c:security analyst  ji:0  Int:"/>
    <s v="cos:business analyst  cos:0.893 cos:financial analyst  cos:0.895 cos:system analyst  cos:0.942 cos:data scientist  cos:0.929 cos:financial controller  cos:0.926 cos:intern analyst  cos:0.96 cos:security analyst  cos:0.948"/>
    <n v="0.96"/>
    <s v="intern analyst"/>
    <s v="enterprise analyst large"/>
    <s v="customer creditworthiness assessment including analysis financial situation qualitative transaction risk collateral group related entity preparation credit report client identify need cooperation advisor k2 segment acceptance verification completeness correctness document prepared choice model formulation size structure limit loan proposal active participation obtaining decision appropriate level establishing monitoring accordance internal regulation"/>
    <x v="0"/>
    <n v="5"/>
    <s v=" c:business analyst  ji:5  Int:transaction client customer monitoring  c:financial analyst  ji:3  Int:credit financial risk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analysis report limit identify completeness verification level advisor model decision regulation correctness assessment creditworthiness group loan active prepared participation formulation financial obtaining accordance acceptance segment need establishing credit proposal qualitative choice size document cooperation entity k2 collateral including situation internal structure related appropriate preparation"/>
  </r>
  <r>
    <n v="270"/>
    <n v="271"/>
    <s v="Analityk Danych Biznesowych"/>
    <s v="['https://www.pracuj.pl/praca/analityk-danych-biznesowych-warszawa-aleje-jerozolimskie-96,oferta,1002437102']"/>
    <s v="Specjalista (Mid / Regular)"/>
    <s v="[['https://www.pracuj.pl/praca/analityk-danych-biznesowych-warszawa-aleje-jerozolimskie-96,oferta,1002437102'], 1, ['responsibilities-1', ['Pozyskiwanie i analizowanie danych oraz na ich podstawie formułowanie wniosków w zakresie zadanego tematu biznesowego.', 'Przygotowywanie i opracowywanie cyklicznych raportów monitorujących kluczowe wskaźniki biznesowe', 'Prezentowanie wyników przeprowadzanych analiz w postaci prezentacji, raportów, zestawień etc.', 'Branie udziału w procesie przygotowania rekomendacji w oparciu o sporządzone raporty, analizy, modele biznesowe.', 'Testowanie nowych rozwiązań mających na celu usprawnienie procesu raportowania poprzez wykorzystywane narzędzia i systemy IT.', 'Optymalizowanie procesów analityczno–raportowych w celu zwiększania efektywności pracy swojej oraz zespołu.']], ['requirements-1', ['Roczne doświadczenie zawodowe na podobnym stanowisku', 'Doświadczenie w przygotowywaniu analiz, statystyk i raportów', 'Zdolności analityczne i umiejętności interpretacji danych liczbowych', 'Umiejętność analizowania dużych ilości danych i wyciągania wniosków', 'Bardzo dobra znajomość MS Excel (PowerPivot, PowerQuery)', 'Znajomość języka DAX i SQL', 'Znajomość języka VBA – mile widziane', 'Znajomość Power BI', 'Umiejętności wizualizacji danych', 'Bardzo dobra organizacja pracy własnej', 'Kreatywność, samodzielność i inicjatywa w działaniu', 'Znajomość języka angielskiego (min. B2)']], ['offered-1', ['Zatrudnienie w oparciu o umowę o pracę', 'Pracę w systemie hybrydowym/ zdalnym', 'Narzędzia do pracy: laptop i telefon służbowy']], ['additional-module-1', ['Samorozwój - uczestniczymy w specjalistycznych szkoleniach oraz mamy dostęp do platformy szkoleniowej, w której wybieramy interesujące nas tematy.', 'PoszukiwanyPoszukiwana – polecamy swoich znajomych do pracy w Medicover, a do tego pracujemy z osobami, które cenimy i lubimy. Za polecenie możemy zyskać nawet do 6000 zł.', 'NieSamąPracąCzłowiekŻyje\u202f– po pracy działamy jako wolontariusze w Fundacji Medicover, a dodatkowo możemy poczuć się jak gwiazdy rocka, bo mamy MediCover Band.', 'WsiąśćDoPociaguBylejakiego – spełniamy marzenia i podróżujemy. Też marzysz o tym, aby spędzić weekend poza miastem? Nic prostszego. Nasze nowo wyremontowane biuro mieści się 10 minut spacerem od Dworca Zachodniego.', 'WZdrowymCieleZdrowyDuch - od pierwszych dni zatrudnienia możemy skorzystać z bezpłatnej opieki medycznej.', 'MamTęMoc - z pakietem sportowym Medicover Sport mamy bezpłatny dostęp do ponad 4600 obiektów sportowych, rekreacyjnych i rozrywkowych w całej Polsce.', 'Dbamy o #ZdrowyUśmiech z dodatkowym pakietem stomatologicznym Medicover Stomatologia.', 'CzujęSięBezpiecznie - dostajemy bezpłatne ubezpieczenie NNW od 1 dnia zatrudnienia.', 'SpeakEnglish - uczymy się angielskiego za pomocą platformy e-learningowej w dogodnym dla nas miejscu i czasie. Mamy też możliwość uczestniczenia w stacjonarnym kursie językowym.', 'WorkLifeBalance - dzięki platformie Medicover Benefits możemy wybierać benefity dopasowane do naszych potrzeb. Teatr, masaż, a może zakupy w ulubionym sklepie? Wybieramy to, na co mamy ochotę.', 'LessWaste – to ekologiczne rozwiązania w duchu Medicover. Razem z zespołem uczestniczymy w akcjach dbania o środowisko.', 'WellBeing – o swoje zdrowie i dobre samopoczucie dbamy przez cały rok. Biorzemy udział między innymi w profilaktycznych badaniach krwi, zajęciach jogi w biurze, czy webinarach edukacyjnych.']]]"/>
    <s v="Specialist (Mid/Regular)"/>
    <s v="Business Data Analyst"/>
    <s v="'Acquiring and analyzing data and, based on them, formulating conclusions regarding a given business topic.', 'Preparation and development of cyclical reports monitoring key business indicators', 'Presenting the results of analyzes in the form of presentations, reports, summaries, etc.', 'Participating in in the process of preparing recommendations based on the prepared reports, analyses, business models.', 'Testing new solutions aimed at improving the reporting process through the tools and IT systems used.', 'Optimizing analytical and reporting processes in order to increase the efficiency of one's work and that of the team .'"/>
    <s v="'One year of professional experience in a similar position', 'Experience in preparing analyses, statistics and reports', 'Analytical skills and numerical data interpretation skills', 'Ability to analyze large amounts of data and draw conclusions', 'Very good knowledge of MS Excel (PowerPivot, PowerQuery)', 'Knowledge of DAX and SQL', 'Knowledge of VBA - welcome', 'Knowledge of Power BI', 'Data visualization skills', 'Very good organization of own work', 'Creativity, independence and initiative in action' , 'Knowledge of English (min. B2)'"/>
    <s v="'Employment based on an employment contract', 'Hybrid/remote work', 'Tools for work: laptop and business phone'"/>
    <m/>
    <m/>
    <m/>
    <s v="business data analyst"/>
    <x v="4"/>
    <n v="2"/>
    <s v=" c:business analyst  ji:2  Int:business  c:financial analyst  ji:0  Int:  c:system analyst  ji:0  Int:  c:data scientist  ji:1  Int:data  c:financial controller  ji:0  Int:  c:intern analyst  ji:0  Int:  c:security analyst  ji:0  Int:"/>
    <s v="cos:business analyst  cos:0.874 cos:financial analyst  cos:0.868 cos:system analyst  cos:0.94 cos:data scientist  cos:0.933 cos:financial controller  cos:0.92 cos:intern analyst  cos:0.97 cos:security analyst  cos:0.944"/>
    <n v="0.97"/>
    <s v="intern analyst"/>
    <s v="data analyst"/>
    <s v="acquiring analyzing data based formulating conclusion regarding given business topic preparation development cyclical report monitoring key indicator presenting result analyzes form presentation summary etc participating process preparing recommendation prepared analysis model testing new solution aimed improving reporting tool it system used optimizing analytical order increase efficiency one work team"/>
    <x v="2"/>
    <n v="5"/>
    <s v=" c:business analyst  ji:3  Int:process business monitoring  c:financial analyst  ji:1  Int:reporting  c:system analyst  ji:3  Int:it system key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order key model tool given work analyzing team prepared analyzes summary used presenting form efficiency result new development solution acquiring conclusion one participating indicator it presentation formulating process topic based testing regarding optimizing system preparing cyclical improving monitoring increase recommendation preparation aimed etc business"/>
  </r>
  <r>
    <n v="271"/>
    <n v="272"/>
    <s v="Analityk Danych Biznesowych"/>
    <s v="['https://www.pracuj.pl/praca/analityk-danych-biznesowych-wroclaw-parafialna-32,oferta,1002434917']"/>
    <s v="Specjalista (Mid / Regular)"/>
    <s v="[['https://www.pracuj.pl/praca/analityk-danych-biznesowych-wroclaw-parafialna-32,oferta,1002434917'], 1, ['technologies-1', []], ['responsibilities-1', ['Agregowanie danych uzyskanych przy użyciu obecnych narzędzi.( MySQL, POSTRESQL, Google Sheets),', 'Współpraca z innymi działami w celu zbierania,wymagań dotyczących prezentacji danych,', 'optymalizacji zakresów danych potrzebnych do dalszej analizy,', 'Tworzenie wizualizacji, widoków oraz paneli prezentujących dane na podstawie wymagań innych działów opartych o PowerBI,', 'Aktywne proponowanie własnych analiz i wizualizacji danych na podstawie procesów biznesowych organizacji,', 'Tworzenie modeli biznesowych i product mix na podstawie wniosków z analizy,', 'Rekomendowanie rozwiązań mających na celu optymalizację procesu pozyskiwania danych (budowanie automatyzacji),', 'Rozwiązywanie problemów zgłaszanych przez innych pracowników, wynikających z użytkowania baz danych,', 'Rozwój narzędzi BI opartych o Power BI, Looker Studio, Autorskie systemy webowe,', 'Wykonywanie testów akceptacyjnych użytkownika,', 'Śledzenie aktualnych trendów wraz z rekomendacją działań,', 'Zapewnienie rozwiązań spełniających wymagania użytkowników,', 'Dokumentowanie i prezentacja wyników swojej pracy']], ['requirements-1', ['Wykształcenie wyższe lub student/ka ostatniego roku studiów w dziedzinach związanych z analizą i prezentacją danych,', 'Znajomość MS Excel/PowerBI i/lub Arkuszy Google w stopniu średniozaawansowanym,', 'Znajomość języka angielskiego na poziomie umożliwiającym korzystanie z dostępnych narzędzi oraz zdobywanie informacji dostępnej online,', 'Skrupulatność i dokładność,', 'Łatwość uczenia się i otwartość na potrzebę zdobywania wiedzy,', 'Samodzielność,', 'Umiejętność analitycznego myślenia,', 'Zrozumienie potrzeb klienta i łatwość tłumaczenia ich na język techniczny,', 'Znajomość formatów JSON, XML,', 'Mile widziane doświadczenie w zakresie administrowania danych i/lub przygotowywania prezentacji i/lub rekomendacji bazujących na wskaźnikach liczbowych (data driven solutions),', 'Mile widziane doświadczenie w branży HORECA/FMCG,', 'Mile widziana znajomość Google Analytics,', 'Mile widziana znajomość SQL,', 'Mile widziana znajomość języka DAX,', 'Mile widziana znajomość HTML, PHP, CSS.']], ['offered-1', ['Legendarną atmosferę Pasibusa,', 'System premiowy za osiągnięte cele,', 'Zniżkę na jedzenie w naszych restauracjach,', 'Pakiet benefitów - kartę multisport, prywatną opiekę medyczną LUXMED dla Ciebie i Twojej rodziny oraz ubezpieczenie na życie,', 'Możliwość rozwoju osobistego pod okiem najlepszych.']]]"/>
    <s v="Specialist (Mid/Regular)"/>
    <s v="Business Data Analyst"/>
    <s v="'Aggregating data obtained using current tools. (MySQL, POSTRESQL, Google Sheets),', 'Cooperation with other departments to collect data presentation requirements,', 'optimizing data ranges needed for further analysis,', 'Creating visualizations views and panels presenting data based on the requirements of other departments based on PowerBI,', 'Actively proposing own analyzes and data visualization based on the organization's business processes,', 'Creating business models and product mix based on analysis conclusions,', 'Recommending solutions aimed at optimizing the data acquisition process (building automation),', 'Solving problems reported by other employees, resulting from the use of databases,', 'Development of BI tools based on Power BI, Looker Studio, Original web systems,', ' Performing user acceptance tests,', 'Tracking current trends and recommending actions,', 'Providing solutions that meet user requirements,', 'Documenting and presenting the results of your work'"/>
    <s v="'Higher education or a student of the last year of studies in fields related to data analysis and presentation,', 'Knowledge of MS Excel/PowerBI and/or Google Sheets at an intermediate level,', 'Knowledge of English at a level enabling the use of available tools and acquiring information available online,', 'Meticulousness and accuracy,', 'Ease of learning and openness to the need to acquire knowledge,', 'Independence,', 'Ability to think analytically,', 'Understanding customer needs and ease of translating them into technical language ,', 'Knowledge of JSON, XML formats,', 'Experience in data administration and/or preparation of presentations and/or recommendations based on numerical indicators (data driven solutions) is welcome,', 'Experience in the HORECA/FMCG industry is welcome ,', 'Knowledge of Google Analytics is welcome,', 'Knowledge of SQL is welcome,', 'Knowledge of DAX is welcome,', 'Knowledge of HTML, PHP, CSS is welcome.'"/>
    <s v="'The legendary atmosphere of Pasibus,', 'Bonus system for achieved goals,', 'Discount on food in our restaurants,', 'Benefit package - multisport card, LUXMED private medical care for you and your family and life insurance,', ' Possibility of personal development under the guidance of the best.'"/>
    <m/>
    <m/>
    <m/>
    <s v="business data analyst"/>
    <x v="4"/>
    <n v="2"/>
    <s v=" c:business analyst  ji:2  Int:business  c:financial analyst  ji:0  Int:  c:system analyst  ji:0  Int:  c:data scientist  ji:1  Int:data  c:financial controller  ji:0  Int:  c:intern analyst  ji:0  Int:  c:security analyst  ji:0  Int:"/>
    <s v="cos:business analyst  cos:0.874 cos:financial analyst  cos:0.868 cos:system analyst  cos:0.94 cos:data scientist  cos:0.933 cos:financial controller  cos:0.92 cos:intern analyst  cos:0.97 cos:security analyst  cos:0.944"/>
    <n v="0.97"/>
    <s v="intern analyst"/>
    <s v="data analyst"/>
    <s v="aggregating data obtained using current tool mysql postresql google sheet cooperation department collect presentation requirement optimizing range needed analysis creating visualization view panel presenting based powerbi actively proposing analyzes organization business process model product mix conclusion recommending solution aimed acquisition building automation solving problem reported employee resulting use database development bi power looker studio original web system performing user acceptance test tracking trend action providing meet documenting result work"/>
    <x v="0"/>
    <n v="4"/>
    <s v=" c:business analyst  ji:4  Int:automation business product process  c:financial analyst  ji:0  Int:  c:system analyst  ji:2  Int:system user  c:data scientist  ji:3  Int:data analysis bi  c:financial controller  ji:0  Int:  c:intern analyst  ji:0  Int:  c:security analyst  ji:0  Int:"/>
    <s v="cos:business analyst  cos:0 cos:financial analyst  cos:0 cos:system analyst  cos:0 cos:data scientist  cos:0 cos:financial controller  cos:0 cos:intern analyst  cos:0 cos:security analyst  cos:0"/>
    <n v="0"/>
    <s v="n"/>
    <s v="bi analysis obtained recommending tracking powerbi creating panel studio proposing power view organization acceptance aggregating mix building development conclusion resulting google presentation cooperation using looker system providing current action aimed documenting sheet data user requirement web model tool reported performing work acquisition analyzes presenting mysql department result needed solution use trend actively postresql collect based original problem employee optimizing range visualization test meet solving database"/>
  </r>
  <r>
    <n v="272"/>
    <n v="273"/>
    <s v="Analityk Danych"/>
    <s v="['https://www.pracuj.pl/praca/analityk-danych-czestochowa,oferta,1002483917']"/>
    <s v="Specjalista (Mid / Regular), Młodszy specjalista (Junior)"/>
    <s v="[['https://www.pracuj.pl/praca/analityk-danych-czestochowa,oferta,1002483917'], 1, ['technologies-1', ['Qlickview', 'Tableau', 'Power BI', 'Microsoft Excel', 'SQL', 'Python']], ['responsibilities-1', ['Tworzenie raportów, dashboardów i metryk w Power BI;', 'Automatyzacja procesów zbierania, konsolidacji i transformacji danych;', 'Wsparcie analizy i wizualizacji danych oraz raportowania na poziomie dywizji i całego ZF;', 'Ciągłe usprawnianie istniejących procesów, narzędzi i raportów;', 'Współpraca z działami inżynieryjnymi, zarządzania projektami, finansami i HR;', 'Komunikacja z zespołami z ZF na całym świecie (np. z USA, Chin, Niemiec, Wielkiej Brytanii).']], ['requirements-1', ['Wykształcenie wyższe z zakresu informatyki, finansów, ekonomii, matematyki lub pokrewne;', 'Przynajmniej rok doświadczenia zawodowego z narzędziami do wizualizacji danych (np. Power BI, QlikView lub Tableau);', 'Bardzo dobra znajomość języka angielskiego (w mowie i piśmie);', 'Umiejętność przetwarzania, transformacji i wizualizacji danych;', 'Bardzo dobre zdolności analityczne i komunikacyjne oraz dociekliwość w rozwiązywaniu problemów;', 'Znajomość na poziomie bardzo dobrym Excela (wraz z tabelami i wykresami przestawnymi oraz PowerQuery).', 'Doświadczenie z SQL, Python lub innym językiem programowania.']], ['offered-1', ['Pracę w międzynarodowym zespole wspierającym strategiczne decyzje;', 'Specjalistyczne szkolenia oraz wsparcie rozwoju pracownika;', 'Przyjazną atmosferę sprzyjającą pracy twórczej;', 'Umowa o pracę z możliwością rozliczenia praw autorskich;', 'Pakiet socjalny: opieka medyczna, pakiet ubezpieczeń, karta sportowa;', 'Pakiet relokacyjny;', 'Elastyczne godziny pracy oraz możliwość pracy hybrydowej.']]]"/>
    <s v="Specialist (Mid/Regular), Junior Specialist (Junior)"/>
    <s v="Data Analyst"/>
    <s v="'Creating reports, dashboards and metrics in Power BI;', 'Automation of data collection, consolidation and transformation processes;', 'Support for data analysis and visualization as well as reporting at the division and entire ZF level;', 'Continuous improvement of existing processes, tools and reports;', 'Cooperation with engineering, project management, finance and HR departments;', 'Communication with ZF teams around the world (e.g. from the USA, China, Germany, Great Britain).'"/>
    <s v="'Higher education in IT, finance, economics, mathematics or similar;', 'At least one year of professional experience with data visualization tools (e.g. Power BI, QlikView or Tableau);', 'Very good command of English (spoken and in writing);', 'The ability to process, transform and visualize data;', 'Very good analytical and communication skills and inquisitiveness in solving problems;', 'Very good knowledge of Excel (including pivot tables and charts and PowerQuery).' , 'Experience with SQL, Python or another programming language.'"/>
    <s v="'Work in an international team supporting strategic decisions;', 'Specialist training and employee development support;', 'Friendly atmosphere conducive to creative work;', 'Employment contract with the possibility of settling copyrights;', 'Social package: medical care, insurance, sports card;', 'Relocation package;', 'Flexible working hours and the possibility of hybrid work.'"/>
    <s v="'Qlickview', 'Tableau', 'Power BI', 'Microsoft Excel', 'SQL', 'Python'"/>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creating report dashboard metric power bi automation data collection consolidation transformation process support analysis visualization well reporting division entire zf level continuous improvement existing tool cooperation engineering project management finance hr department communication team around world usa china germany great britain"/>
    <x v="0"/>
    <n v="5"/>
    <s v=" c:business analyst  ji:5  Int:project management support automation process  c:financial analyst  ji:4  Int:support reporting finance management  c:system analyst  ji:0  Int:  c:data scientist  ji:5  Int:bi data 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improvement bi zf finance data report analysis level tool hr communication germany consolidation creating britain usa team entire power transformation around collection reporting department dashboard well metric china continuous world existing cooperation engineering great visualization division"/>
  </r>
  <r>
    <n v="273"/>
    <n v="274"/>
    <s v="Analityk Danych / Data Engineer (SQL + Excel)"/>
    <s v="['https://www.pracuj.pl/praca/analityk-danych-data-engineer-sql-%2b-excel-warszawa-przeskok-2,oferta,1002396414']"/>
    <s v="Specjalista (Mid / Regular), Starszy specjalista (Senior)"/>
    <s v="[['https://www.pracuj.pl/praca/analityk-danych-data-engineer-sql-%2b-excel-warszawa-przeskok-2,oferta,1002396414'], 1, ['technologies-1', ['SQL', 'OLAP', 'Excel']], ['responsibilities-1', ['Automatyzacja procesów raportowania zarządczego, budżetowania i prognozowania z wykorzystaniem oprogramowania FlexiReporting – udział w projektach wdrożeniowych realizowanych dla Klientów FlexiSolutions.', 'Projektowanie i implementacja interfejsów oraz algorytmów przetwarzania danych w środowisku FlexiReporting oraz MS SQL Server.', 'Budowa raportów oraz modeli planistycznych z wykorzystaniem dostępnych narzędzi (FlexiReporting + Excel + SQL).', 'Współpraca z zespołem developerskim przy analizie i projektowaniu funkcjonalności systemu.']], ['requirements-1', ['Wykształcenie wyższe zgodne z profilem stanowiska (informatyka, finanse, ekonometria, matematyka, nauki ścisłe).', 'Doświadczenie zawodowe w projektowaniu i tworzeniu narzędzi automatyzacji raportowania, analizy danych lub budżetowania z wykorzystaniem pakietu Microsoft Office (Excel, Access) lub dedykowanych rozwiązań klasy EPM.', 'Praktyczna znajomość baz danych SQL oraz OLAP (preferowane środowisko MS SQL Server) – umiejętność tworzenia zapytań, procedur składowanych lub mechanizmów integracyjnych', 'Doskonała znajomość Microsoft Excel.', 'Zdolności analityczne oraz umiejętność pracy z dużymi zbiorami danych.', 'Silna motywacja do rozwoju zawodowego. Samodzielność, kreatywność i orientacja na rozwiązywanie problemów.']], ['offered-1', ['CIEKAWE ZADANIA: Dla naszych klientów tworzymy zaawansowane rozwiązania informatyczne oraz złożone procesy i algorytmy przetwarzania danych. Jeżeli szukasz wyzwań zawodowych, które zmuszą Cię do wysiłku intelektualnego, to FlexiSolutions może być dla Ciebie doskonałym miejscem rozwoju zawodowego.', 'REALNY WPŁYW NA PROJEKT: Szukamy osób, która szybko staną się istotną częścią naszego zespołu. Zależy nam na tym, byś od pierwszych dni pracy aktywnie uczestniczył / uczestniczyła w projektowaniu rozwiązań. Chcemy wykorzystać Twoją wiedzę i doświadczenie, by dostarczać świetne narzędzia naszym Klientom i dalej doskonalić i rozwijać nasze systemy.', 'KULTURA PRACY: Stanowimy zgrany zespół, w którym konsultanci i programiści efektywnie współpracują przy realizacji celów biznesowych. Profesjonalne narzędzia, rozwój systemu w formule Agile, praca zdalna w wymiarze do 80% czasu oraz empatia osób zarządzających projektem tworzą nietuzinkowe i przyjazne środowisko dla codziennej pracy.', 'DŁUGOFALOWA WIZJA WSPÓŁPRACY: Koncentrujemy nasze działania by zapewnić stabilny wzrost firmy w kolejnych latach. Projektujemy indywidualne ścieżki kariery, które pomogą wyróżniającym się konsultantom objąć w przyszłości stanowiska menedżerskie i wziąć większą odpowiedzialność za pracę zespołów wdrożeniowych lub developerskich.', 'HYBRYDOWY MODEL PRACY: Skutecznie korzystamy z możliwości pracy zdalnej jakie dają współczesne narzędzia komunikacyjne, a jednocześnie wierzymy w moc interakcji ‘face-to-face’ w budowaniu dobrych relacji w środowisku pracy. Dlatego w naszym zespole mamy pozytywne przykłady osób mieszkających z dala od Warszawy, dla których jeden dzień biurowy stał się miłym urozmaiceniem każdego tygodnia pracy.']]]"/>
    <s v="Specialist (Mid/Regular), Senior Specialist (Senior)"/>
    <s v="Data Analyst / Data Engineer (SQL + Excel)"/>
    <s v="'Automation of management reporting, budgeting and forecasting processes using FlexiReporting software - participation in implementation projects carried out for FlexiSolutions clients.', 'Design and implementation of interfaces and data processing algorithms in the FlexiReporting environment and MS SQL Server.', 'Building reports and planning models using the available tools (FlexiReporting + Excel + SQL).', 'Cooperation with the development team in analyzing and designing system functionality.'"/>
    <s v="'Higher education in line with the position profile (IT, finance, econometrics, mathematics, exact sciences).', 'Professional experience in designing and creating tools for automating reporting, data analysis or budgeting using Microsoft Office (Excel, Access) or dedicated solutions EPM class.', 'Practical knowledge of SQL and OLAP databases (MS SQL Server environment preferred) - the ability to create queries, stored procedures or integration mechanisms', 'Excellent knowledge of Microsoft Excel.', 'Analytical skills and the ability to work with large data sets .', 'Strong motivation for professional development. Independence, creativity and problem-solving orientation.'"/>
    <s v="INTERESTING TASKS: For our clients, we create advanced IT solutions as well as complex data processing processes and algorithms. If you are looking for professional challenges that will force you to make an intellectual effort, FlexiSolutions may be a perfect place for professional development for you.', 'REAL IMPACT ON THE PROJECT: We are looking for people who will quickly become an important part of our team. We want you to actively participate in designing solutions from the first days of work. We want to use your knowledge and experience to provide great tools to our clients and to further improve and develop our systems.', 'WORKING CULTURE: We are a well-coordinated team in which consultants and programmers effectively cooperate in achieving business goals. Professional tools, system development in the Agile formula, remote work up to 80% of the time and empathy of project managers create an extraordinary and friendly environment for everyday work.', 'LONG-TERM VISION OF COOPERATION: We focus our activities to ensure stable growth of the company in the coming years. We design individual career paths that will help outstanding consultants to take managerial positions in the future and take more responsibility for the work of implementation or development teams.', 'HYBRID WORK MODEL: We effectively use the possibilities of remote work offered by modern communication tools, and at the same time we believe in the power face-to-face interaction in building good relationships in the work environment. That is why in our team we have positive examples of people living far from Warsaw, for whom one office day has become a nice diversion of each working week.'"/>
    <s v="'SQL', 'OLAP', 'Excel'"/>
    <m/>
    <m/>
    <s v="data analyst engineer sql excel"/>
    <x v="2"/>
    <n v="4"/>
    <s v=" c:business analyst  ji:0  Int:  c:financial analyst  ji:1  Int:excel  c:system analyst  ji:0  Int:  c:data scientist  ji:4  Int:data engineer sql  c:financial controller  ji:0  Int:  c:intern analyst  ji:0  Int:  c:security analyst  ji:0  Int:"/>
    <s v="cos:business analyst  cos:0.893 cos:financial analyst  cos:0.874 cos:system analyst  cos:0.965 cos:data scientist  cos:0.947 cos:financial controller  cos:0.915 cos:intern analyst  cos:0.952 cos:security analyst  cos:0.952"/>
    <n v="0.96499999999999997"/>
    <s v="system analyst"/>
    <s v="analyst excel"/>
    <s v="automation management reporting budgeting forecasting process using flexireporting software participation implementation project carried flexisolutions client design interface data processing algorithm environment m sql server building report planning model available tool excel cooperation development team analyzing designing system functionality"/>
    <x v="0"/>
    <n v="8"/>
    <s v=" c:business analyst  ji:8  Int:project management client automation process planning budgeting  c:financial analyst  ji:3  Int:reporting excel management  c:system analyst  ji:1  Int:system  c:data scientist  ji:4  Int:data report reporting sq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ata server report flexireporting available model tool functionality environment implementation analyzing team participation interface processing designing reporting building carried development flexisolutions sql forecasting excel cooperation design using algorithm m system software"/>
  </r>
  <r>
    <n v="274"/>
    <n v="275"/>
    <s v="Analityk Danych (Data Scientist)"/>
    <s v="['https://www.pracuj.pl/praca/analityk-danych-data-scientist-warszawa,oferta,1002491342']"/>
    <s v="Specjalista (Mid / Regular)"/>
    <s v="[['https://www.pracuj.pl/praca/analityk-danych-data-scientist-warszawa,oferta,1002491342'], 1, ['technologies-1', ['SQL', 'Microsoft Power BI', 'Microsoft Excel', 'Power BI', 'Python', 'Azure SQL', 'SAS']], ['responsibilities-1', ['Prowadzenie samodzielnych projektów analitycznych dotyczących zaangażowania użytkowników w aktywności na platformie zakupowej (analityka usera, segmentacje, modele churn, modele rekomendacyjne, itp.)', 'Interpretacja biznesowa wyników modeli i segmentacji oraz wypracowywanie rekomendacji dla odbiorców biznesowych', 'Opracowywanie grup docelowych kampanii marketingu bezpośredniego w różnych kanałach komunikacji i proponowanie optymalnych kryteriów selekcji', 'Przygotowywanie danych oraz analiz umożliwiających pomiar efektywności działań, w tym tworzenie oraz automatyzowanie raportów', 'Współudział w budowie, wdrażaniu i rozwoju produktów analitycznych oraz narzędzi raportowych']], ['requirements-1', ['Doświadczenie w analityce biznesowej, analityce predykcyjnej, przetwarzaniu danych lub Business Intelligence w instytucji finansowej lub e-commerce', 'Dobra znajomość SQL i MS Excel', 'Umiejętność swobodnej komunikacji w języku angielskim', 'Samodzielność i kreatywność w wyszukiwaniu analitycznych rozwiązań problemów biznesowych oraz umiejętność opracowywania i przedstawiania rekomendacji', 'Umiejętność pracy w dynamicznym środowisku i współpracy z innymi zespołami w ramach organizacji', 'Wykształcenie wyższe (metody ilościowe, informatyka, matematyka, statystyka, ekonometria, itp.)', 'Doświadczenie w pracy z Python, SAS EG oraz usług Azure (Databricks, Synapse)', 'Doświadczenie w prowadzeniu projektów analitycznych, budowaniu modeli segmentacyjnych i scoringowych']], ['offered-1', ['Okazja do bliskiej współpracy nad realizacją ambitnych zadań w interdyscyplinarnym zespole Banku Millennium oraz Millennium Goodie', 'Ciekawy zakres obowiązków i możliwość rozwoju osobistego', 'Atrakcyjny pakiet premiowy, umowę o pracę, pakiet medyczny', 'Przestrzeń do realizacji własnych pomysłów, usprawnień, wdrażania nowych rozwiązań w obszarze funkcjonowania platformy zakupowej', 'Dostęp do nowoczesnych technologii i narzędzi', 'Praca w dynamicznym zespole nastawionym na dzielenie się wiedzą']]]"/>
    <s v="Specialist (Mid/Regular)"/>
    <s v="Data Scientist"/>
    <s v="'Conducting independent analytical projects regarding user involvement in activities on the purchasing platform (user analytics, segmentation, churn models, recommendation models, etc.)', 'Business interpretation of model and segmentation results and developing recommendations for business recipients', 'Development of campaign target groups direct marketing in various communication channels and proposing optimal selection criteria', 'Preparation of data and analyzes to measure the effectiveness of activities, including the creation and automation of reports', 'Participation in the construction, implementation and development of analytical products and reporting tools'"/>
    <s v="'Experience in business analytics, predictive analytics, data processing or Business Intelligence in a financial institution or e-commerce', 'Good knowledge of SQL and MS Excel', 'Communication skills in English', 'Independence and creativity in finding analytical solutions to problems and the ability to develop and present recommendations', 'Ability to work in a dynamic environment and cooperate with other teams within the organization', 'Higher education (quantitative methods, IT, mathematics, statistics, econometrics, etc.)', 'Experience in working with Python, SAS EG and Azure services (Databricks, Synapse)', 'Experience in conducting analytical projects, building segmentation and scoring models'"/>
    <s v="'An opportunity for close cooperation on the implementation of ambitious tasks in the interdisciplinary team of Bank Millennium and Millennium Goodie', 'An interesting scope of duties and the possibility of personal development', 'Attractive bonus package, employment contract, medical package', 'Space to implement your own ideas, improvements implementation of new solutions in the area of ​​functioning of the purchasing platform', 'Access to modern technologies and tools', 'Work in a dynamic team focused on sharing knowledge'"/>
    <s v="'SQL', 'Microsoft Power BI', 'Microsoft Excel', 'Power BI', 'Python', 'Azure SQL', 'SAS'"/>
    <m/>
    <m/>
    <s v="data scientist"/>
    <x v="2"/>
    <n v="0"/>
    <m/>
    <m/>
    <n v="0"/>
    <s v="n"/>
    <m/>
    <s v="conducting independent analytical project regarding user involvement activity purchasing platform analytics segmentation churn model recommendation etc business interpretation result developing recipient development campaign target group direct marketing various communication channel proposing optimal selection criterion preparation data analyzes measure effectiveness including creation automation report participation construction implementation product reporting tool"/>
    <x v="2"/>
    <n v="5"/>
    <s v=" c:business analyst  ji:4  Int:project automation business product  c:financial analyst  ji:1  Int:reporting  c:system analyst  ji:1  Int:user  c:data scientist  ji:5  Int:data report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criterion user independent marketing automation model campaign communication tool selection activity implementation conducting group participation proposing recipient target analyzes result involvement effectiveness platform development optimal construction segmentation developing measure creation churn purchasing interpretation channel regarding product including various direct recommendation preparation etc business"/>
  </r>
  <r>
    <n v="275"/>
    <n v="276"/>
    <s v="Analityk Danych / Data Scientist"/>
    <s v="['https://www.pracuj.pl/praca/analityk-danych-data-scientist-warszawa-burakowska-14,oferta,1002456128']"/>
    <s v="Specjalista (Mid / Regular)"/>
    <s v="[['https://www.pracuj.pl/praca/analityk-danych-data-scientist-warszawa-burakowska-14,oferta,1002456128'], 1, ['technologies-1', ['Python', 'SQL', 'Power BI', 'Google Cloud Platform']], ['responsibilities-1', ['Uczestnictwo w projektach kreujących wartość biznesową na podstawie danych', 'Budowanie modeli analitycznych', 'Analizowanie danych w obszarze doświadczenia klienta', 'Propagowanie wiedzy o danych w organizacji', 'Współpracę w środowisku międzynarodowym w zakresie metodyki data science']], ['requirements-1', ['Posiadasz doświadczenie w budowaniu algorytmów uczenia maszynowego oraz ich wdrażaniu', 'Masz wiedzę z zakresu wizualizacji danych', 'Potrafisz programować, najlepiej w R lub Python', 'Znasz podstawy baz danych i języka SQL', 'Odnajdujesz się w międzynarodowym otoczeniu projektowym i efektywnie komunikujesz się z biznesem', 'Masz wykształcenie wyższe o profilu matematycznym/statystycznym/analitycznym', 'Wykorzystywałeś platformę analityczną Big Querry', 'Znasz architekturę chmury Google']], ['offered-1', ['Hybrydowy model pracy (biuro w Warszawie mieści się w nowoczesnym budynku Forest)', 'Zatrudnienie w oparciu o umowę o pracę', 'Dostęp do technologii - używamy narzędzi wysoko ocenianych przez Gartnera;', 'Dostęp do specjalistycznych szkoleń, kursów Google/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
    <s v="Specialist (Mid/Regular)"/>
    <s v="Data Analyst / Data Scientist"/>
    <s v="'Participation in projects that create business value based on data', 'Building analytical models', 'Analyzing data in the area of ​​customer experience', 'Promoting knowledge about data in the organization', 'Cooperation in the international environment in the field of data science methodology'"/>
    <s v="'You have experience in building machine learning algorithms and their implementation', 'You have knowledge in the field of data visualization', 'You can program, preferably in R or Python', 'You know the basics of databases and SQL', 'You find yourself in an international design environment and communicate effectively with business', 'You have a university degree in mathematics/statistics/analytical', 'You used the Big Querry analytical platform', 'You know the Google cloud architecture'"/>
    <s v="'Hybrid model of work (the office in Warsaw is located in the modern Forest building)', 'Employment based on an employment contract', 'Access to technology - we use tools highly rated by Gartner;', 'Access to specialized training, Google courses/ Coursera and more', 'Informal working atmosphere - we are relaxed, we shorten the distance', 'Independence, real influence on projects, including international ones - boredom and routine are alien to us', 'Direct participation in the technological transformation of our company' , 'Participation in development programs - because for us your development is important (both expert and leadership)', 'In addition to the basic salary, participation in the company's results in the form of a quarterly bonus and the right to purchase shares of the Adeo Group!', 'A rich package of benefits non-wage benefits: Worksmile benefits cafeteria, private medical care, life insurance, financial support when buying the first apartment, the opportunity to learn foreign languages ​​through the eTutor Platform for you and your loved ones'"/>
    <s v="'Python', 'SQL', 'Power BI', 'Google Cloud Platform'"/>
    <m/>
    <m/>
    <s v="data analyst scientist"/>
    <x v="2"/>
    <n v="3"/>
    <s v=" c:business analyst  ji:0  Int:  c:financial analyst  ji:0  Int:  c:system analyst  ji:0  Int:  c:data scientist  ji:3  Int:data scientist  c:financial controller  ji:0  Int:  c:intern analyst  ji:0  Int:  c:security analyst  ji:0  Int:"/>
    <s v="cos:business analyst  cos:0.866 cos:financial analyst  cos:0.849 cos:system analyst  cos:0.939 cos:data scientist  cos:0.934 cos:financial controller  cos:0.903 cos:intern analyst  cos:0.971 cos:security analyst  cos:0.939"/>
    <n v="0.97099999999999997"/>
    <s v="intern analyst"/>
    <s v="analyst"/>
    <s v="participation project create business value based data building analytical model analyzing area customer experience promoting knowledge organization cooperation international environment field science methodology"/>
    <x v="0"/>
    <n v="3"/>
    <s v=" c:business analyst  ji:3  Int:project business customer  c:financial analyst  ji:0  Int:  c:system analyst  ji:0  Int: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ternational data create model knowledge based environment experience analytical cooperation promoting analyzing value participation field area organization science methodology building"/>
  </r>
  <r>
    <n v="276"/>
    <n v="277"/>
    <s v="Analityk Danych / Data Scientist w Ryzyku Kredytowym"/>
    <s v="['https://www.pracuj.pl/praca/analityk-danych-data-scientist-w-ryzyku-kredytowym-warszawa,oferta,1002500804']"/>
    <s v="Specjalista (Mid / Regular)"/>
    <s v="[['https://www.pracuj.pl/praca/analityk-danych-data-scientist-w-ryzyku-kredytowym-warszawa,oferta,1002500804'], 1, ['responsibilities-1', ['wykorzystujesz zaawansowaną analitykę danych do zarządzania ryzykiem kredytowym portfela MŚP,', 'rozwijasz i optymalizujesz procesy kredytowe z wykorzystaniem analityki danych,', 'aktywnie poszukujesz nowych źródeł danych i badasz ich potencjał dla analiz i procesów oceny ryzyka,', 'budujesz narzędzia wspierające zarządzanie ryzykiem kredytowym,', 'współpracujesz z jednostkami biznesowymi oraz IT w ramach toczących się w Banku projektów.']], ['requirements-1', ['posiadasz doświadczenie w analizie danych,', 'znasz narzędzia analityczne i języki programowania takie jak: SAS, Python, SQL', 'potrafisz myśleć analitycznie, wyciągać wnioski i kreatywnie szukać rozwiązań,', 'nie obawiasz się nowych wyzwań, lubisz uczyć się nowych technologii i narzędzi,', 'posiadasz wykształcenie wyższe (preferowane kierunki: matematyka, informatyka, statystyka, metody ilościowe, ekonomia),', 'dodatkowym atutem będą: znajomość narzędzi związanych z przetwarzaniem danych w chmurze, doświadczenie w budowaniu modeli wiarygodności i zdolności dla klienta AGRO.']]]"/>
    <s v="Specialist (Mid/Regular)"/>
    <s v="Data Analyst / Data Scientist in Credit Risk"/>
    <s v="'you use advanced data analytics to manage the credit risk of the SME portfolio,', 'you develop and optimize credit processes using data analytics,', 'you actively search for new data sources and explore their potential for analyzes and risk assessment processes,', 'you build support tools credit risk management,', 'you cooperate with business and IT units as part of ongoing projects at the Bank.'"/>
    <s v="'you have experience in data analysis,', 'you know analytical tools and programming languages ​​such as: SAS, Python, SQL', 'you can think analytically, draw conclusions and look for creative solutions,', 'you are not afraid of new challenges, you like to learn new technologies and tools,', 'have higher education (preferred majors: mathematics, computer science, statistics, quantitative methods, economics),', 'an additional advantage will be: knowledge of tools related to cloud data processing, experience in building credibility and capacity models for the AGRO client.'"/>
    <m/>
    <m/>
    <m/>
    <m/>
    <s v="data analyst scientist credit risk"/>
    <x v="2"/>
    <n v="3"/>
    <s v=" c:business analyst  ji:0  Int:  c:financial analyst  ji:2  Int:credit risk  c:system analyst  ji:0  Int:  c:data scientist  ji:3  Int:data scientist  c:financial controller  ji:0  Int:  c:intern analyst  ji:0  Int:  c:security analyst  ji:0  Int:"/>
    <s v="cos:business analyst  cos:0.898 cos:financial analyst  cos:0.902 cos:system analyst  cos:0.95 cos:data scientist  cos:0.948 cos:financial controller  cos:0.936 cos:intern analyst  cos:0.962 cos:security analyst  cos:0.962"/>
    <n v="0.96199999999999997"/>
    <s v="intern analyst"/>
    <s v="credit analyst risk"/>
    <s v="use advanced data analytics manage credit risk sme portfolio develop optimize process using actively search new source explore potential analyzes assessment build support tool management cooperate business it unit part ongoing project bank"/>
    <x v="0"/>
    <n v="5"/>
    <s v=" c:business analyst  ji:5  Int:project management support process business  c:financial analyst  ji:4  Int:support risk management credit  c:system analyst  ji:1  Int:it  c:data scientist  ji:2  Int:data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risk advanced data tool potential assessment part optimize analyzes ongoing unit new credit cooperate use actively develop it build portfolio manage bank sme using search explore analytics source"/>
  </r>
  <r>
    <n v="277"/>
    <n v="278"/>
    <s v="Analityk Danych / Data Scientist w Zespole Pricingu"/>
    <s v="['https://www.pracuj.pl/praca/analityk-danych-data-scientist-w-zespole-pricingu-warszawa-aleje-jerozolimskie-162,oferta,1002393836']"/>
    <s v="Specjalista (Mid / Regular), Młodszy specjalista (Junior)"/>
    <s v="[['https://www.pracuj.pl/praca/analityk-danych-data-scientist-w-zespole-pricingu-warszawa-aleje-jerozolimskie-162,oferta,1002393836'], 1, ['responsibilities-1', ['Organizowanie danych z procesów polisowych, szkodowych i sprzedażowych', 'Budowanie i rozwijanie Data Marts dla baz polis, szkód i kalkulacji', 'Przetwarzanie danych na potrzeby dalszych analiz i modelowania', 'Tworzenie modeli predykcyjnych w oparciu o przygotowane dane', 'Wspieranie tworzenia raportów i statystyk dotyczących rentowności produktów ubezpieczeniowych']], ['requirements-1', ['Znajomość SQL i SAS', 'Znajomość MS Excel', 'Znajomość Python, Data Bricks, Jupyter Notebook będzie dodatkowym atutem', 'Doświadczenie w przygotowywaniu danych na potrzeby raportowe, analityczne lub modelowania', 'Doświadczenie w obróbce danych w zakładzie ubezpieczeń, (w zespołach kontrolingu, aktuariatu, pricingu) będzie dodatkowym atutem', 'Dobra znajomość języka angielskiego', 'Zdolności analityczne i umiejętność pracy w zespole']], ['offered-1', ['Zatrudnienie w oparciu o umowę o pracę', 'Praca w modelu hybrydowym', 'Elastyczny czas rozpoczęcia pracy (między 7.30 a 9.00)', 'Zniżki na firmowe produkty ubezpieczeniowe (również dla rodziny i znajomych)', 'Prywatna opieka medyczna', 'Możliwość zakupu karty Multisport na preferencyjnych zasadach', 'Dofinansowanie do szkoleń, kursów i studiów podyplomowych', 'Kompleksowy onboarding, w tym wsparcie Buddy’ego', 'Program Poleceń Pracowniczych', 'Możliwość dojazdu do biura bezpłatnym autobusem firmowym (z Centrum)', 'Wewnętrzne inicjatywy charytatywne, sportowe i integracyjne', 'Akcje komunikacyjne dotyczące profilaktyki zdrowia i wellbeing’u (spotkania z ekspertami i webinary)', 'Środowisko pracy zachęcające do innowacji', 'Zaplecze techniczne dla rowerzystów (strzeżona wiata rowerowa, prysznice, szatnie)', 'Inicjatywy integracyjne oraz młody, zgrany i otwarty zespół, dla którego współpraca i wymiana wiedzy jest bardzo dużą wartością']]]"/>
    <s v="Specialist (Mid/Regular), Junior Specialist (Junior)"/>
    <s v="Data Analyst / Data Scientist in the Pricing Team"/>
    <s v="'Organizing data from policy, claims and sales processes', 'Building and developing Data Marts for policy databases, claims and calculations', 'Data processing for further analysis and modeling', 'Creating predictive models based on prepared data', ' Supporting the creation of reports and statistics on the profitability of insurance products'"/>
    <s v="'Knowledge of SQL and SAS', 'Knowledge of MS Excel', 'Knowledge of Python, Data Bricks, Jupyter Notebook will be an advantage', 'Experience in preparing data for reporting, analytical or modeling purposes', 'Experience in data processing in an insurance company, (in controlling, actuarial and pricing teams) will be an additional asset', 'Good command of English', 'Analytical skills and ability to work in a team'"/>
    <s v="'Employment based on an employment contract', 'Work in the hybrid model', 'Flexible starting time (between 7.30 and 9.00)', 'Discounts on company insurance products (also for family and friends)', 'Private medical care' , 'Possibility to purchase a Multisport card on preferential terms', 'Co-financing for training, courses and post-graduate studies', 'Comprehensive onboarding, including Buddy's support', 'Employee Referral Program', 'Possibility to travel to the office by a free company bus (with Centre)', 'Internal charity, sports and integration initiatives', 'Communication campaigns on preventive health and wellbeing (meetings with experts and webinars)', 'Work environment encouraging innovation', 'Technical facilities for cyclists (guarded bicycle shelter showers, locker rooms)', 'Integration initiatives and a young, well-coordinated and open team for whom cooperation and exchange of knowledge is of great value'"/>
    <m/>
    <m/>
    <m/>
    <s v="data analyst scientist pricing team"/>
    <x v="2"/>
    <n v="3"/>
    <s v=" c:business analyst  ji:1  Int:pricing  c:financial analyst  ji:0  Int:  c:system analyst  ji:0  Int:  c:data scientist  ji:3  Int:data scientist  c:financial controller  ji:0  Int:  c:intern analyst  ji:0  Int:  c:security analyst  ji:0  Int:"/>
    <s v="cos:business analyst  cos:0.872 cos:financial analyst  cos:0.861 cos:system analyst  cos:0.945 cos:data scientist  cos:0.938 cos:financial controller  cos:0.904 cos:intern analyst  cos:0.973 cos:security analyst  cos:0.952"/>
    <n v="0.97299999999999998"/>
    <s v="intern analyst"/>
    <s v="analyst team pricing"/>
    <s v="organizing data policy claim sale process building developing mart database calculation processing analysis modeling creating predictive model based prepared supporting creation report statistic profitability insurance product"/>
    <x v="0"/>
    <n v="3"/>
    <s v=" c:business analyst  ji:3  Int:sale process product  c:financial analyst  ji:1  Int:insurance  c:system analyst  ji:0  Int:  c:data scientist  ji:3  Int:data analysis 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olicy data mart analysis report developing model insurance profitability supporting organizing based creating creation predictive calculation prepared processing statistic claim modeling database building"/>
  </r>
  <r>
    <n v="278"/>
    <n v="279"/>
    <s v="Analityk Danych e-commerce"/>
    <s v="['https://www.pracuj.pl/praca/analityk-danych-e-commerce-lodz-fabryczna-17,oferta,1002380830']"/>
    <s v="Specjalista (Mid / Regular)"/>
    <s v="[['https://www.pracuj.pl/praca/analityk-danych-e-commerce-lodz-fabryczna-17,oferta,1002380830'], 1, ['responsibilities-1', ['przygotowywanie raportów i analiz w oparciu u narzędzia analityki internetowej', 'monitorowanie i analizowanie efektywności prowadzonych działań marketingowych', 'optymalizacja konwersji', 'analiza ruchu oraz zachowania użytkowników w serwisie', 'wizualizacja danych w oparciu o dostępne narzędzia raportowe', 'współtworzenie i rozwijanie struktury systemu analiz oraz raportowania', 'monitoring trendów w E-commerce', 'wsparcie, utrzymanie i rozwój rozwiązań oraz narzędzi w obszarze analityki internetowej', 'praca w środowisku Google Analytics 360 (Google Analytics, Google Tag Manager, Google Data Studio, Big Query)']], ['requirements-1', ['wykształcenie wyższe (ekonometria, metody ilościowe, matematyka lub inne związane z pracą na danych)', 'zdolności analityczne i formułowania wniosków na podstawie danych', 'doświadczenie w pracy z dużymi zbiorami liczbowymi', 'umiejętność tworzenia raportów, analiz, prezentacji', 'znajomość MS Excel na poziomie bardzo dobrym', 'znajomość Google Analytics i SQL', 'dobra organizacja pracy, odpowiedzialność i samodzielność', 'znajomość zagadnień z obszaru E-commerce']], ['offered-1', ['umowę o pracę i system premiowy', 'wdrożenie i ścieżkę edukacyjną przy wsparciu Google', 'prywatną opiekę medyczną z dofinansowaniem', 'kartę MultiSport z dofinansowaniem', 'ubezpieczenie dla Ciebie i Twojej rodziny na preferencyjnych warunkach', 'zniżki na zakup najnowocześniejszego sprzętu w naszych elektromarketach', 'pomoc i opiekę fundacji Mediaexpert „Włącz się”']]]"/>
    <s v="Specialist (Mid/Regular)"/>
    <s v="E-commerce Data Analyst"/>
    <s v="'preparing reports and analyzes based on web analytics tools', 'monitoring and analyzing the effectiveness of marketing activities', 'conversion optimization', 'traffic and user behavior analysis on the website', 'data visualization based on available reporting tools', ' co-creation and development of the structure of the analysis and reporting system', 'monitoring trends in E-commerce', 'support, maintenance and development of solutions and tools in the field of web analytics', 'work in the Google Analytics 360 environment (Google Analytics, Google Tag Manager, Google Data Studio, Big Query)'"/>
    <s v="'higher education (econometrics, quantitative methods, mathematics or other related to working with data)', 'analytical skills and formulating conclusions based on data', 'experience in working with large numerical sets', 'ability to create reports, analyzes and presentations' , 'very good knowledge of MS Excel', 'knowledge of Google Analytics and SQL', 'good organization of work, responsibility and independence', 'knowledge of E-commerce issues'"/>
    <s v="'employment contract and bonus system', 'implementation and educational path with the support of Google', 'private medical care with co-financing', 'MultiSport card with co-financing', 'insurance for you and your family on preferential terms', 'purchase discounts state-of-the-art equipment in our electromarkets', 'help and care of the Mediaexpert 'Join yourself' foundation'"/>
    <m/>
    <m/>
    <m/>
    <s v="commerce data analyst"/>
    <x v="2"/>
    <n v="1"/>
    <s v=" c:business analyst  ji:0  Int:  c:financial analyst  ji:0  Int:  c:system analyst  ji:0  Int:  c:data scientist  ji:1  Int:data  c:financial controller  ji:0  Int:  c:intern analyst  ji:0  Int:  c:security analyst  ji:0  Int:"/>
    <s v="cos:business analyst  cos:0.87 cos:financial analyst  cos:0.871 cos:system analyst  cos:0.943 cos:data scientist  cos:0.929 cos:financial controller  cos:0.92 cos:intern analyst  cos:0.966 cos:security analyst  cos:0.95"/>
    <n v="0.96599999999999997"/>
    <s v="intern analyst"/>
    <s v="commerce analyst"/>
    <s v="preparing report analyzes based web analytics tool monitoring analyzing effectiveness marketing activity conversion optimization traffic user behavior analysis website data visualization available reporting co creation development structure system trend commerce support maintenance solution field work google 360 environment tag manager studio big query"/>
    <x v="2"/>
    <n v="5"/>
    <s v=" c:business analyst  ji:3  Int:manager support monitoring  c:financial analyst  ji:2  Int:support reporting  c:system analyst  ji:2  Int:system user  c:data scientist  ji:5  Int:data analysis report 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user marketing support maintenance web available tool query activity environment work 360 analyzing studio field analyzes big optimization conversion manager effectiveness development solution co trend google website traffic based creation visualization system preparing commerce monitoring tag structure"/>
  </r>
  <r>
    <n v="279"/>
    <n v="280"/>
    <s v="Analityk Danych e-commerce"/>
    <s v="['https://www.pracuj.pl/praca/analityk-danych-e-commerce-lodz-jedrzejowska-45-a,oferta,1002481773']"/>
    <s v="Specjalista (Mid / Regular)"/>
    <s v="[['https://www.pracuj.pl/praca/analityk-danych-e-commerce-lodz-jedrzejowska-45-a,oferta,1002481773'], 1, ['responsibilities-1', ['przygotowywanie raportów i analiz w oparciu o narzędzia analityki internetowej', 'bieżące monitorowanie i analizowanie efektywności prowadzonych działań marketingowych', 'optymalizacja konwersji', 'analiza ruchu oraz zachowań użytkowników w serwisie', 'wizualizacja danych w oparciu o dostępne narzędzia raportowe', 'współtworzenie i rozwijanie struktury systemu analiz oraz raportowania', 'monitorowanie trendów w e-commerce', 'wsparcie, utrzymanie i rozwój rozwiązań oraz narzędzi w obszarze analityki internetowej', 'praca w środowisku Google Analytics 360 (Google Analytics, Google Tag Manager, Google Data Studio, Big Query)']], ['requirements-1', ['wykształcenie wyższe (ekonometria, metody ilościowe, matematyka lub inne związane z pracą na danych)', 'zdolności analityczne i umiejętność formułowania wniosków', 'doświadczenie w pracy z dużymi zbiorami liczbowymi', 'umiejętność tworzenia raportów, analiz, prezentacji', 'znajomość MS Excel na poziomie bardzo dobrym', 'znajomość Google Analytics i SQL', 'dobra organizacja pracy, odpowiedzialność i samodzielność', 'znajomość zagadnień z obszaru e-commerce']], ['offered-1', ['umowę o pracę', 'wsparcie w trakcie wdrożenia']], ['additional-module-1', ['Podobno jeśli dane będą torturowane dość długo, przyznają się do wszystkiego 😊. Ale spokojnie, nie chcemy, żebyś się nad nimi znęcał 😉 Wystarczy, że zajmiesz się nimi jak należy. Jako nasz Analityk Danych e-commerce.']]]"/>
    <s v="Specialist (Mid/Regular)"/>
    <s v="E-commerce Data Analyst"/>
    <s v="'preparing reports and analyzes based on web analytics tools', 'ongoing monitoring and analyzing the effectiveness of marketing activities', 'conversion optimization', 'analysis of traffic and user behavior on the website', 'data visualization based on available reporting tools', 'co-creation and development of the structure of the analysis and reporting system', 'monitoring trends in e-commerce', 'support, maintenance and development of solutions and tools in the field of web analytics', 'work in the Google Analytics 360 environment (Google Analytics, Google Tag Manager, Google Data Studio, Big Query)'"/>
    <s v="'higher education (econometrics, quantitative methods, mathematics or other related to working with data)', 'analytical skills and ability to formulate conclusions', 'experience in working with large numerical sets', 'ability to create reports, analyzes and presentations', ' very good knowledge of MS Excel', 'knowledge of Google Analytics and SQL', 'good organization of work, responsibility and independence', 'knowledge of e-commerce issues'"/>
    <s v="'employment contract', 'implementation support'"/>
    <m/>
    <m/>
    <m/>
    <s v="commerce data analyst"/>
    <x v="2"/>
    <n v="1"/>
    <s v=" c:business analyst  ji:0  Int:  c:financial analyst  ji:0  Int:  c:system analyst  ji:0  Int:  c:data scientist  ji:1  Int:data  c:financial controller  ji:0  Int:  c:intern analyst  ji:0  Int:  c:security analyst  ji:0  Int:"/>
    <s v="cos:business analyst  cos:0.87 cos:financial analyst  cos:0.871 cos:system analyst  cos:0.943 cos:data scientist  cos:0.929 cos:financial controller  cos:0.92 cos:intern analyst  cos:0.966 cos:security analyst  cos:0.95"/>
    <n v="0.96599999999999997"/>
    <s v="intern analyst"/>
    <s v="commerce analyst"/>
    <s v="preparing report analyzes based web analytics tool ongoing monitoring analyzing effectiveness marketing activity conversion optimization analysis traffic user behavior website data visualization available reporting co creation development structure system trend commerce support maintenance solution field work google 360 environment tag manager studio big query"/>
    <x v="2"/>
    <n v="5"/>
    <s v=" c:business analyst  ji:3  Int:manager support monitoring  c:financial analyst  ji:2  Int:support reporting  c:system analyst  ji:2  Int:system user  c:data scientist  ji:5  Int:data analysis report 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user marketing support maintenance web available tool query activity environment work 360 analyzing studio field analyzes big ongoing optimization conversion manager effectiveness development solution co trend google website traffic based creation visualization system preparing commerce monitoring tag structure"/>
  </r>
  <r>
    <n v="280"/>
    <n v="281"/>
    <s v="Analityk Danych Eksploatacja Statków"/>
    <s v="['https://www.pracuj.pl/praca/analityk-danych-eksploatacja-statkow-gdynia,oferta,1002469528']"/>
    <s v="Specjalista (Mid / Regular)"/>
    <s v="[['https://www.pracuj.pl/praca/analityk-danych-eksploatacja-statkow-gdynia,oferta,1002469528'], 1, ['technologies-1', ['Python', 'SQL']], ['responsibilities-1', ['Analiza danych operacyjnych oraz modelowanie matematyczne procesów,', 'Dobór rozwiązań technicznych zgodnych z wymaganiami klienta,', 'Tworzenie informacji technicznych produktów oraz prezentacji dla klientów,', 'Planowanie i realizacja projektów rozwoju produktów IT (hardware i software).']], ['requirements-1', ['Wykształcenie wyższe techniczne (projektowanie/eksploatacja statków),', 'Kompetencje analityczne i umiejętność jasnego formułowania wniosków,', 'Ukierunkowanie na rozwój kompetencji programistycznych,', 'Umiejętność współpracy w interdyscyplinarnym zespole,', 'Znajomość języka angielskiego pozwalająca na swobodną komunikację,', 'Umiejętność programowania w Python oraz znajomość SQL nie jest niezbędne ale stanowi dodatkowy atut.']], ['offered-1', ['Stabilne zatrudnienie (umowa o pracę/B2B),', 'Przyjazną atmosferę w młodym, zgranym i otwartym zespole,', 'Możliwości rozwoju i zdobycia doświadczenia w branży IT i kontaktach z krajowymi i międzynarodowymi kooperantami,', 'Udział w szkoleniach,', 'Pełne wsparcie członków zespołu w okresie wdrożeniowym,', 'Pakiet Medyczny Medicover, kartę Multisport, cykliczne spotkania integracyjne.']], ['additional-module-1', ['Masz solidne podstawy w zakresie eksploatacji lub projektowania statków i ciekawi Cię branża IT. Dajemy szansę wejścia do dynamicznie rozwijającego się sektora usług informatycznych dla branży morskiej. Dołącz do zespołu badawczo-rozwojowego integrującego specjalistów różnych branż, zajmującego się rozwojem systemu akwizycji i przetwarzania danych.', '', &quot;Enamor nie jest software house'm. W firmie projektujemy, wykonujemy i sprzedajemy własne rozwiązania dla klientów końcowych. Dzięki temu analityk danych ma możliwość poznania branży IT również od strony biznesu.&quot;]]]"/>
    <s v="Specialist (Mid/Regular)"/>
    <s v="Ship Operations Data Analyst"/>
    <s v="'Analysis of operational data and mathematical modeling of processes,', 'Selection of technical solutions in accordance with customer requirements,', 'Creating technical information of products and presentations for customers,', 'Planning and implementation of IT product development projects (hardware and software).'"/>
    <s v="'Higher technical education (ship design/operation),', 'Analytical competences and the ability to clearly formulate conclusions,', 'Focus on the development of programming competences,', 'Ability to cooperate in an interdisciplinary team,', 'Knowledge of English allowing for free communication ,', 'The ability to program in Python and knowledge of SQL is not necessary, but it is an added advantage.'"/>
    <s v="'Stable employment (employment contract/B2B),', 'Friendly atmosphere in a young, harmonious and open team,', 'Opportunities for development and gaining experience in the IT industry and contacts with domestic and international partners,', 'Participation in training, ', 'Full support of team members during the implementation period,', 'Medicover Medical Package, Multisport card, cyclical integration meetings.'"/>
    <s v="'Python', 'SQL'"/>
    <m/>
    <m/>
    <s v="ship operation data analyst"/>
    <x v="4"/>
    <n v="1"/>
    <s v=" c:business analyst  ji:1  Int:operation  c:financial analyst  ji:0  Int:  c:system analyst  ji:0  Int:  c:data scientist  ji:1  Int:data  c:financial controller  ji:0  Int:  c:intern analyst  ji:0  Int:  c:security analyst  ji:0  Int:"/>
    <s v="cos:business analyst  cos:0.88 cos:financial analyst  cos:0.871 cos:system analyst  cos:0.946 cos:data scientist  cos:0.921 cos:financial controller  cos:0.917 cos:intern analyst  cos:0.952 cos:security analyst  cos:0.939"/>
    <n v="0.95199999999999996"/>
    <s v="intern analyst"/>
    <s v="ship data analyst"/>
    <s v="analysis operational data mathematical modeling process selection technical solution accordance customer requirement creating information product presentation planning implementation it development project hardware software"/>
    <x v="0"/>
    <n v="5"/>
    <s v=" c:business analyst  ji:5  Int:project product customer process planning  c:financial analyst  ji:0  Int:  c:system analyst  ji:1  Int:it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data analysis requirement mathematical it presentation selection creating implementation information hardware accordance modeling software technical operational"/>
  </r>
  <r>
    <n v="281"/>
    <n v="282"/>
    <s v="Analityk Danych Finansowych"/>
    <s v="['https://www.pracuj.pl/praca/analityk-danych-finansowych-lodz-gillette-11,oferta,1002501710']"/>
    <s v="Specjalista (Mid / Regular)"/>
    <s v="[['https://www.pracuj.pl/praca/analityk-danych-finansowych-lodz-gillette-11,oferta,1002501710'], 1, ['responsibilities-1', ['Udział w projektach z zakresu wdrażania i doskonalenia narzędzi raportowania i analiz,', 'Tworzenie i analizowanie raportów w PowerBI oraz wsparcie istniejącego już procesu raportowania,', 'Analizę oraz rekomendację w zakresie usprawniania działających już procesów,', 'Usprawnienie oraz budowę narzędzi kontrolingowych wspomagających automatyzację istniejących procesów']], ['requirements-1', ['Poszukujemy osób posiadających wykształcenie wyższe (mile widziane kierunki: ekonomia, finanse, matematyka, analityka)', 'Oczekujemy wysoko rozwiniętych umiejętności analitycznych, więc swobodna obsługa MS Excel powinna być dla Ciebie codziennością', 'Ważna jest dla nas znajomość języka zapytań SQL opcjonalnie VBA, a także narzędzia Power BI', 'Umiejętność tworzenia raportów,\u202fanaliz i prezentacji jest dla nas ważną wartością', 'Świetnie jeżeli jesteś skrupulatny/a i terminowy/a, a także odznaczasz się wysoką jakość realizowanych zadań i przygotowywanych materiałów']],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
    <s v="Specialist (Mid/Regular)"/>
    <s v="Financial Data Analyst"/>
    <s v="'Participation in projects in the field of implementation and improvement of reporting and analysis tools,', 'Creating and analyzing reports in PowerBI and supporting the existing reporting process,', 'Analysis and recommendation on improving existing processes,', 'Improvement and construction of tools supporting the automation of existing processes'"/>
    <s v="'We are looking for people with higher education (faculties: economics, finance, mathematics, analytics are welcome)', 'We expect highly developed analytical skills, so you should be comfortable using MS Excel every day', 'It is important for us to know the language of SQL queries optional VBA, as well as Power BI tools', 'The ability to create reports, analyzes and presentations is an important value for us', 'It's great if you are meticulous and timely, and you also have high quality of tasks performed and prepared materials'"/>
    <s v="'👩\u200d💻 Ambitious work where you can't get bored', '🔏 Opportunity to join good group insurance on preferential terms that will ensure a sense of security for you and your loved ones', '🩺 Private medical care thanks to which you will be able to consult with specialists throughout the country', '💉 Preventive actions thanks to which we want to take care of your health!', '☕ Delicious coffee in the nice company of colleagues', '📉 discounts and discount cards for selected products', '💪 Sports cards thanks to which you will take care of your well-being', '👼 Participation in CSR actions, because we like to help', '🤝 regular feedback that will help you develop your competences'"/>
    <m/>
    <m/>
    <m/>
    <s v="financial data analyst"/>
    <x v="0"/>
    <n v="2"/>
    <s v=" c:business analyst  ji:0  Int:  c:financial analyst  ji:2  Int:financial  c:system analyst  ji:0  Int:  c:data scientist  ji:1  Int:data  c:financial controller  ji:2  Int:financial  c:intern analyst  ji:0  Int:  c:security analyst  ji:0  Int:"/>
    <s v="cos:business analyst  cos:0.866 cos:financial analyst  cos:0.871 cos:system analyst  cos:0.936 cos:data scientist  cos:0.927 cos:financial controller  cos:0.921 cos:intern analyst  cos:0.961 cos:security analyst  cos:0.942"/>
    <n v="0.96099999999999997"/>
    <s v="intern analyst"/>
    <s v="data analyst"/>
    <s v="participation project field implementation improvement reporting analysis tool creating analyzing report powerbi supporting existing process recommendation improving construction automation"/>
    <x v="0"/>
    <n v="3"/>
    <s v=" c:business analyst  ji:3  Int:project automation process  c:financial analyst  ji:1  Int:reporting  c:system analyst  ji:0  Int: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construction analysis report tool supporting powerbi existing creating implementation analyzing participation field improving recommendation reporting"/>
  </r>
  <r>
    <n v="282"/>
    <n v="283"/>
    <s v="Analityk danych"/>
    <s v="['https://www.pracuj.pl/praca/analityk-danych-gdansk,oferta,1002424961']"/>
    <s v="Specjalista (Mid / Regular)"/>
    <s v="[['https://www.pracuj.pl/praca/analityk-danych-gdansk,oferta,1002424961'], 1, ['technologies-1', ['SQL', 'Python', 'C++', 'Grafana', 'PostgreSQL']], ['responsibilities-1', ['automatyzacja raportowania i analiz wspierających pracę systemu ciepłowniczego', 'integrowanie danych z wielu źródeł', 'projektowanie i tworzenie prototypów aplikacji, algorytmów analitycznych, logicznych modeli danych', 'testowanie i zapewnienie jakości wdrażanych rozwiązań', 'współpraca w zakresie narzędzi oraz procesów wymiany i pozyskiwania danych', 'udział w projektach rozwojowych w Grupie GPEC']], ['requirements-1', ['min. 3-lata praktycznego doświadczenia w analizie danych/ data science / BI / integracji danych', 'preferowane kierunki wykształcenia: informatyka, automatyka, matematyka, fizyka', 'wiedza z obszaru technik analitycznych takich jak: predykcje, prognozy, machine learning', 'w jakich technologiach pracujemy: Python, C++, InfluxDB, Grafana, PostgreSQL, PowerBI, Modbus']], ['offered-1', ['indywidualnie dobrane możliwości rozwoju', 'pracę hybrydową', 'ciekawe zadania i fajną atmosferę', 'bezpośrednią komunikację i nieformalny styl pracy', 'dodatkowe 4 dni wolnego', 'opiekę medyczną', 'benefity zdrowotne (m.in.: karta MultiSport, flota rowerowa, bezpłatny dostęp do basenów)', 'pakiet świadczeń dla „świeżo upieczonych” rodziców, w tym dodatkowe 30 dni urlopu']]]"/>
    <s v="Specialist (Mid/Regular)"/>
    <s v="Data analyst"/>
    <s v="'automation of reporting and analyzes supporting the operation of the heating system', 'integration of data from multiple sources', 'design and creation of application prototypes, analytical algorithms, logical data models', 'testing and quality assurance of implemented solutions', 'cooperation in the field of tools and processes data exchange and acquisition', 'participation in development projects in the GPEC Group'"/>
    <s v="'min. 3 years of practical experience in data analysis / data science / BI / data integration', 'preferred fields of education: computer science, automation, mathematics, physics', 'knowledge in the field of analytical techniques such as: predictions, forecasts, machine learning', ' what technologies we work in: Python, C++, InfluxDB, Grafana, PostgreSQL, PowerBI, Modbus'"/>
    <s v="'individually selected development opportunities', 'hybrid work', 'interesting tasks and a nice atmosphere', 'direct communication and informal work style', 'additional 4 days off', 'medical care', 'health benefits (among others: MultiSport card, bicycle fleet, free access to swimming pools)', 'a package of benefits for new parents, including an additional 30 days of leave'"/>
    <s v="'SQL', 'Python', 'C++', 'Grafana', 'PostgreSQL'"/>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automation reporting analyzes supporting operation heating system integration data multiple source design creation application prototype analytical algorithm logical model testing quality assurance implemented solution cooperation field tool process exchange acquisition participation development project gpec group"/>
    <x v="0"/>
    <n v="5"/>
    <s v=" c:business analyst  ji:5  Int:project automation operation process  c:financial analyst  ji:1  Int:reporting  c:system analyst  ji:1  Int:system  c:data scientist  ji:3  Int:data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ata assurance implemented gpec model multiple tool analytical integration participation field acquisition group analyzes reporting prototype logical development solution application testing supporting quality creation cooperation heating design exchange system algorithm source"/>
  </r>
  <r>
    <n v="283"/>
    <n v="284"/>
    <s v="Analityk Danych GIS"/>
    <s v="['https://www.pracuj.pl/praca/analityk-danych-gis-olsztyn-dworcowa-3,oferta,1002413756']"/>
    <s v="Młodszy specjalista (Junior)"/>
    <s v="[['https://www.pracuj.pl/praca/analityk-danych-gis-olsztyn-dworcowa-3,oferta,1002413756'], 1, ['responsibilities-1', ['przetwarzanie danych geoprzestrzennych', 'inwentaryzacja sieci elektroenergetycznej', 'analityka danych 2D i 3D (dane wektorowe i LiDAR)', 'współtworzenie produktów na bazie technologii i danych GIS']], ['requirements-1', ['znajomość oprogramowania klasy GIS', 'dobra znajomość obsługi komputera PC', 'wykształcenie techniczne (geoinformatyka, geodezja i kartografia, informatyka, energetyka lub pokrewne)', 'umiejętność analitycznego myślenia', 'umiejętność pracy w zespole', 'komunikatywność', 'dokładność w wykonywaniu powierzonych zadań', 'znajomość oprogramowania EwMapa', 'doświadczenie w opracowywaniu baz BDOT, GESUT', 'wiedza z zakresu energetyki', 'umiejętność planowania i organizacji pracy własnej']], ['offered-1', ['szkolenia wdrażające do pracy na stanowisku', 'zdobycie nowego doświadczenia oraz podniesienie kwalifikacji', 'wynagrodzenie adekwatne do doświadczenia i zaangażowania w pracę', 'umowa o pracę po zakończeniu okresu próbnego', 'praca w przyjaznej atmosferze, z fajnymi ludźmi :)']], ['additional-module-2', ['Osoby zainteresowane spełniające powyższe wymagania proszone są o przesłanie dokumentów aplikacyjnych bezpośrednio poprzez przycisk Aplikuj.']]]"/>
    <s v="Junior specialist (Junior)"/>
    <s v="GIS Data Analyst"/>
    <s v="'geospatial data processing', 'power grid inventory', '2D and 3D data analytics (vector and LiDAR data)', 'co-creation of products based on GIS technology and data'"/>
    <s v="'knowledge of GIS class software', 'good knowledge of using a PC', 'technical education (geoinformatics, geodesy and cartography, computer science, energy or similar)', 'analytical thinking', 'team work', 'communication skills', 'accuracy in performing entrusted tasks', 'knowledge of EwMapa software', 'experience in developing BDOT, GESUT databases', 'knowledge in the field of energy', 'ability to plan and organize own work'"/>
    <s v="'induction training for work on the position', 'gaining new experience and improving qualifications', 'remuneration adequate to experience and commitment to work', 'employment contract after the end of the trial period', 'work in a friendly atmosphere, with cool people :) '"/>
    <m/>
    <m/>
    <m/>
    <s v="gi data analyst"/>
    <x v="2"/>
    <n v="1"/>
    <s v=" c:business analyst  ji:0  Int:  c:financial analyst  ji:0  Int:  c:system analyst  ji:0  Int:  c:data scientist  ji:1  Int:data  c:financial controller  ji:0  Int:  c:intern analyst  ji:0  Int:  c:security analyst  ji:0  Int:"/>
    <s v="cos:business analyst  cos:0.884 cos:financial analyst  cos:0.871 cos:system analyst  cos:0.959 cos:data scientist  cos:0.945 cos:financial controller  cos:0.924 cos:intern analyst  cos:0.97 cos:security analyst  cos:0.954"/>
    <n v="0.97"/>
    <s v="intern analyst"/>
    <s v="gi analyst"/>
    <s v="geospatial data processing power grid inventory 2d 3d analytics vector lidar co creation product based gi technology"/>
    <x v="2"/>
    <n v="2"/>
    <s v=" c:business analyst  ji:1  Int:product  c:financial analyst  ji:0  Int:  c:system analyst  ji:0  Int:  c:data scientist  ji:2  Int:data analytic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geospatial co based creation lidar 2d product power grid technology processing inventory gi vector 3d"/>
  </r>
  <r>
    <n v="284"/>
    <n v="285"/>
    <s v="Analityk danych klienta"/>
    <s v="['https://www.pracuj.pl/praca/analityk-danych-klienta-warszawa-aleja-krakowska-61,oferta,1002401481']"/>
    <s v="Specjalista (Mid / Regular)"/>
    <s v="[['https://www.pracuj.pl/praca/analityk-danych-klienta-warszawa-aleja-krakowska-61,oferta,1002401481'], 1, ['responsibilities-1', ['Opracowywanie pogłębionych analiz (np. zwyczajów zakupowych, profili, cyklu życia klientów), efektywności działań promocyjnych, optymalizacji asortymentu w kampaniach marketingowych,', 'Rekomendacje dot. planu kontaktów i działań marketingowych,', 'Selekcja klientów do akcji CRM,', 'Tworzenie użytecznych i atrakcyjnych wizualnie raportów (cyklicznych i ad hoc) i dashboardów wykorzystywanych do podejmowania decyzji i działań biznesowych,', 'Utrzymanie obecnie zaimplementowanych raportów oraz dalszy ich rozwój.']], ['requirements-1', ['Biegłość w posługiwaniu się aplikacjami Microsoft Office, w szczególności zaawansowana znajomość programu Excel,', 'Umiejętność efektywnej pracy z bazami danych (SQL),', 'Umiejętność analizy oraz interpretacji danych, tworzenia raportów i dashboardów,', 'Umiejętność efektywnej komunikacji z odbiorcami raportów, którzy nie posiadają niskopoziomowej wiedzy technicznej,', 'Umiejętności prezentacji danych,', 'Znajomość języka angielskiego w mowie i piśmie w stopniu pozwalającym na swobodną komunikację,', 'Otwartość na poszerzanie wiedzy.', 'Znajomość narzędzi do statystycznej obróbki danych np.: R, Python,', 'Znajomość VBA lub zdolność szybkiego wdrożenia w zagadnienia VBA,', 'Znajomość i umiejętność projektowania interaktywnych wizualizacji danych na bazie platform BI,', 'Doświadczenie w pracy z danymi dot. klientów,', 'Znajomość zagadnień z zakresu hurtowni danych,', 'Doświadczenie z analityką internetową i aplikacji mobilnych (Analytics 360, Firebase),', 'Doświadczenie w branży FMCG.']], ['offered-1', ['ciekawą pracę w międzynarodowym, dynamicznym środowisku jednej z czołowych, globalnych firm handlowych', 'możliwości rozwoju i budowania ścieżki kariery w różnych obszarach związanych z działalnością sieci handlowej', 'atrakcyjny pakiet benefitów (m.in. prywatną opiekę medyczną, dofinansowanie kart sportowo-rekreacyjnych, dofinansowanie do posiłków, zniżki na zakupy w MAKRO)', 'bezpłatny parking do dyspozycji Pracowników', 'duży zakres samodzielności, przyjazną i nieformalną atmosferę pracy']]]"/>
    <s v="Specialist (Mid/Regular)"/>
    <s v="Customer data analyst"/>
    <s v="'Development of in-depth analyzes (e.g. shopping habits, profiles, customer life cycle), the effectiveness of promotional activities, optimization of the assortment in marketing campaigns,', 'Recommendations regarding the contact plan and marketing activities,', 'Customer selection for CRM campaigns,', 'Creating useful and visually attractive reports (cyclical and ad hoc) and dashboards used to make decisions and business activities,', 'Maintenance of currently implemented reports and their further development.'"/>
    <s v="'Proficiency in using Microsoft Office applications, in particular advanced knowledge of Excel,', 'Ability to work effectively with databases (SQL),', 'Ability to analyze and interpret data, create reports and dashboards,', 'Ability to communicate effectively with recipients of reports who do not have low-level technical knowledge,', 'Data presentation skills,', 'Knowledge of English in speech and writing to a degree that allows free communication,', 'Openness to expanding knowledge.', 'Knowledge of tools for statistical processing R, Python,', 'Knowledge of VBA or the ability to quickly implement VBA issues,', 'Knowledge and ability to design interactive data visualizations based on BI platforms,', 'Experience in working with customer data,', 'Knowledge of issues in the field of data warehouse,', 'Experience with web analytics and mobile applications (Analytics 360, Firebase),', 'Experience in the FMCG industry.'"/>
    <s v="'interesting work in an international, dynamic environment of one of the leading global trading companies', 'development opportunities and building a career path in various areas related to the operation of the retail chain', 'attractive benefits package (including private medical care, co-financing sports cards - recreation, co-financing for meals, discounts on shopping at MAKRO)', 'free parking for employees', 'a large scope of independence, friendly and informal working atmosphere'"/>
    <m/>
    <m/>
    <m/>
    <s v="customer data analyst"/>
    <x v="4"/>
    <n v="2"/>
    <s v=" c:business analyst  ji:2  Int:customer  c:financial analyst  ji:0  Int:  c:system analyst  ji:0  Int:  c:data scientist  ji:1  Int:data  c:financial controller  ji:0  Int:  c:intern analyst  ji:0  Int:  c:security analyst  ji:0  Int:"/>
    <s v="cos:business analyst  cos:0.881 cos:financial analyst  cos:0.875 cos:system analyst  cos:0.948 cos:data scientist  cos:0.93 cos:financial controller  cos:0.923 cos:intern analyst  cos:0.968 cos:security analyst  cos:0.95"/>
    <n v="0.96799999999999997"/>
    <s v="intern analyst"/>
    <s v="data analyst"/>
    <s v="development depth analyzes shopping habit profile customer life cycle effectiveness promotional activity optimization assortment marketing campaign recommendation regarding contact plan selection crm creating useful visually attractive report cyclical ad hoc dashboard used make decision business maintenance currently implemented"/>
    <x v="0"/>
    <n v="3"/>
    <s v=" c:business analyst  ji:3  Int:business customer crm  c:financial analyst  ji:0  I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visually maintenance marketing report implemented hoc decision campaign selection activity creating attractive currently shopping habit analyzes ad used life optimization effectiveness useful development dashboard make depth profile regarding plan cyclical promotional cycle contact recommendation assortment"/>
  </r>
  <r>
    <n v="285"/>
    <n v="286"/>
    <s v="Analityk Danych"/>
    <s v="['https://www.pracuj.pl/praca/analityk-danych-komorniki-gm-komorniki,oferta,1002490794']"/>
    <s v="Specjalista (Mid / Regular)"/>
    <s v="[['https://www.pracuj.pl/praca/analityk-danych-komorniki-gm-komorniki,oferta,1002490794'], 1, ['responsibilities-1', ['Przygotowywanie danych w środowisku chmurowym Microsoft Azure Databricks,', 'Tworzenie spersonalizowanych raportów i pulpitów informacyjnych w Power BI,', 'Analiza danych biznesowych, dostarczanie ocen, wniosków i rekomendacji,', 'Poszukiwanie i wdrażanie nowych form analiz danych i metod ich wykorzystania w biznesie,', 'Monitorowanie satysfakcji odbiorców poszczególnych raportów i analiz,', 'Bieżące wsparcie analityczne w ramach jednostki biznesowej Eurocash Cash&amp;Carry.']], ['requirements-1', ['Sprawnie posługujesz się SQL,', 'Masz doświadczenie w pracy w MS Power BI (tworzenie dashboardów z użyciem DAX),', 'Posiadasz min. 1-2 lata doświadczenia na stanowisku analitycznym,', 'Masz analityczny umysł i umiejetność wyciągania wniosków,', 'Wyróżniasz się samodzielnością, dokładnością i komunikatywnością,', 'Ukończyłeś/-aś studia wyższe (finanse, ekonomia, ekonometria),', 'Potrafisz dobrze organizować swoją pracę, zwłaszcza pod presją czasu.', 'Znasz platformę analityczną Microsoft Azure Databricks,', 'Umiesz programować dla celów analitycznych (Python),', 'Masz doświadczenie w pracy w branży FMCG .']], ['offered-1', ['Pracę w firmie będącej liderem na rynku FMCG,', 'Ciekawy, pełen wyzwań zakres obowiązków,', 'Możliwość rozwoju zawodowego dzięki szkoleniom i wsparciu zespołu,', 'Możliwość pracy zdalnej (z uwzględnieniem comiesięcznych spotkań zespołu w Komornikach).']]]"/>
    <s v="Specialist (Mid/Regular)"/>
    <s v="Data Analyst"/>
    <s v="'Data preparation in the Microsoft Azure Databricks cloud environment,', 'Creating personalized reports and information dashboards in Power BI,', 'Analyzing business data, providing assessments, conclusions and recommendations,', 'Searching for and implementing new forms of data analysis and methods for their analysis use in business,', 'Monitoring the satisfaction of recipients of individual reports and analyses,', 'Ongoing analytical support within the Eurocash Cash&amp;Carry business unit.'"/>
    <s v="'You are proficient in SQL,', 'You have experience in working in MS Power BI (creating dashboards using DAX),', 'You have min. 1-2 years of experience in an analytical position,', 'You have an analytical mind and the ability to draw conclusions,', 'You stand out with independence, accuracy and communicativeness,', 'You have completed university studies (finance, economics, econometrics),', 'You can organize your work well, especially under time pressure.', 'You know the Microsoft Azure Databricks analytical platform,', 'You can program for analytical purposes (Python),', 'You have experience in working in the FMCG industry.'"/>
    <s v="'Work in a company that is a leader on the FMCG market,', 'Interesting and challenging scope of duties,', 'Professional development opportunity thanks to training and team support,', 'Remote work opportunity (including monthly team meetings in Komorniki).'"/>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data preparation microsoft azure databricks cloud environment creating personalized report information dashboard power bi analyzing business providing assessment conclusion recommendation searching implementing new form analysis method use monitoring satisfaction recipient individual ongoing analytical support within eurocash cash carry unit"/>
    <x v="2"/>
    <n v="7"/>
    <s v=" c:business analyst  ji:3  Int:support business monitoring  c:financial analyst  ji:1  Int:support  c:system analyst  ji:0  Int:  c:data scientist  ji:7  Int:bi data analysis report cloud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arry support azure searching satisfaction individual creating environment cash information assessment analyzing power recipient ongoing implementing unit form dashboard new conclusion method databricks use within microsoft eurocash providing personalized monitoring recommendation preparation business"/>
  </r>
  <r>
    <n v="286"/>
    <n v="287"/>
    <s v="Analityk Danych Księgowych"/>
    <s v="['https://www.pracuj.pl/praca/analityk-danych-ksiegowych-warszawa-ogrodowa-58,oferta,1002463348']"/>
    <s v="Specjalista (Mid / Regular)"/>
    <s v="[['https://www.pracuj.pl/praca/analityk-danych-ksiegowych-warszawa-ogrodowa-58,oferta,1002463348'], 1, ['responsibilities-1', ['Analiza danych transakcyjnych/księgowych', 'Wykorzystanie PowerBI i Qlik Sense w celu usprawniania rozliczeń finansowo-księgowych', 'Budowa modeli i analiza niezgodności rozliczeń dla poszczególnych obszarów biznesowych', 'Interpretacja danych i przygotowywanie komentarzy dotyczących trendów', 'Współpraca z działem IT w pozyskiwaniu rozwiązań systemowych']], ['requirements-1', ['Co najmniej dwuletnie doświadczenie w pracy na stanowiskach analitycznych w firmach sprzedażowych', 'Ponadprzeciętne zdolności analityczne oraz syntezy wniosków', 'Umiejętność interpretowania danych liczbowych, poparta dobrą znajomością programu Excel', 'Doświadczenia w pracy z dużą ilością danych transakcyjnych', 'Zaangażowanie, kreatywność i pracowitość', 'Komunikatywna znajomość języka angielskiego', 'Doświadczenie w pracy w księgowości oraz znajomość systemu IMPULS']], ['offered-1', ['Pełną wyzwań pracę w firmie posiadającej ugruntowaną pozycję w Polsce', 'Atrakcyjne wynagrodzenie i premię roczną', 'Pracę w przyjaznej atmosferze', 'Bogaty pakiet benefitów pracowniczych']]]"/>
    <s v="Specialist (Mid/Regular)"/>
    <s v="Accounting Data Analyst"/>
    <s v="'Analysis of transactional/accounting data', 'Use of PowerBI and Qlik Sense to improve financial and accounting settlements', 'Building models and analyzing settlement discrepancies for individual business areas', 'Data interpretation and preparing comments on trends', 'Cooperation with the department IT in obtaining system solutions'"/>
    <s v="'At least two years of experience in working in analytical positions in sales companies', 'Above average analytical skills and synthesis of conclusions', 'Ability to interpret numerical data, supported by good knowledge of Excel', 'Experience in working with large amounts of transactional data', 'Commitment creativity and diligence', 'Communicative knowledge of English', 'Experience in accounting and knowledge of the IMPULS system'"/>
    <s v="'Challenging work in a company with an established position in Poland', 'Attractive salary and annual bonus', 'Work in a friendly atmosphere', 'A rich package of employee benefits'"/>
    <m/>
    <m/>
    <m/>
    <s v="accounting data analyst"/>
    <x v="0"/>
    <n v="2"/>
    <s v=" c:business analyst  ji:0  Int:  c:financial analyst  ji:2  Int:accounting  c:system analyst  ji:0  Int:  c:data scientist  ji:1  Int:data  c:financial controller  ji:2  Int:accounting  c:intern analyst  ji:0  Int:  c:security analyst  ji:0  Int:"/>
    <s v="cos:business analyst  cos:0.886 cos:financial analyst  cos:0.883 cos:system analyst  cos:0.944 cos:data scientist  cos:0.938 cos:financial controller  cos:0.94 cos:intern analyst  cos:0.969 cos:security analyst  cos:0.944"/>
    <n v="0.96899999999999997"/>
    <s v="intern analyst"/>
    <s v="data analyst"/>
    <s v="analysis transactional accounting data use powerbi qlik sense improve financial settlement building model analyzing discrepancy individual business area interpretation preparing comment trend cooperation department it obtaining system solution"/>
    <x v="1"/>
    <n v="3"/>
    <s v=" c:business analyst  ji:1  Int:business  c:financial analyst  ji:3  Int:financial settlement accounting  c:system analyst  ji:2  Int:it system  c:data scientist  ji:3  Int:data 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solution data analysis use trend department it model transactional individual powerbi discrepancy cooperation interpretation business analyzing system preparing area improve obtaining sense qlik building comment"/>
  </r>
  <r>
    <n v="287"/>
    <n v="288"/>
    <s v="Analityk Danych"/>
    <s v="['https://www.pracuj.pl/praca/analityk-danych-lodz,oferta,1002417851']"/>
    <s v="Specjalista (Mid / Regular)"/>
    <s v="[['https://www.pracuj.pl/praca/analityk-danych-lodz,oferta,1002417851'], 1, ['responsibilities-1', ['Monitorowanie zgodności dokumentów finansowych od dostawców z uzgodnionymi warunkami handlowymi', 'Wprowadzanie i aktualizacja danych dotyczących ofert handlowych', 'Organizowanie i wdrażanie procesów poprawiających efektywność rozliczeń z dostawcami', 'Tworzenie i rozwijanie narzędzi umożliwiających prowadzenie analiz i przetwarzania informacji', 'Przygotowywanie zestawień oraz raportów cyklicznych i ad hoc na potrzeby Działu Kontroli Warunków Handlowych']], ['requirements-1', ['Posiadasz wykształcenie wyższe', 'Dobrze znasz SQL oraz Excel (w tym dodatki Power Query i Power Pivot)', 'Potrafisz umiejętnie tworzyć czytelne raporty, analizy i prezentacje', 'Myślisz logicznie i analitycznie, dzięki czemu potrafisz formułować jasne wnioski', 'Wyróżnia Cię dokładność, samodzielność i dobra organizacja prac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erenie całego kraju', '💉Akcje profilaktyczne, dzięki którym chcemy zadbać o Twoje zdrowie!', '☕Pyszną kawę w miłym towarzystwie współpracowników 🧡', '📉Zniżki oraz karty rabatowe na wybrane produkty', '💪Karty sportowe, dzięki którym zadbasz o swoje dobre samopoczucie', '👼Udział w akcjach CSR, bo lubimy pomagać', '🤝Regularny feedback, który pomoże rozwijać Twoje kompetencje🧡']]]"/>
    <s v="Specialist (Mid/Regular)"/>
    <s v="Data Analyst"/>
    <s v="'Monitoring the compliance of financial documents from suppliers with the agreed commercial terms', 'Entering and updating data on commercial offers', 'Organizing and implementing processes that improve the efficiency of settlements with suppliers', 'Creating and developing tools for conducting analyzes and information processing', 'Preparing summaries and cyclical and ad hoc reports for the Trade Conditions Control Department'"/>
    <s v="'You have a university degree', 'You know SQL and Excel well (including the Power Query and Power Pivot add-ons)', 'You can skillfully create clear reports, analyzes and presentations', 'You think logically and analytically, thanks to which you can formulate clear conclusions', 'You are distinguished by accuracy, independence and good organization of work'"/>
    <s v="'👩\u200d💻 Ambitious work in which you can't get bored', '🔏 Possibility of joining good group insurance on preferential terms that will ensure a sense of security for you and your loved ones', '🩺 Private medical care, thanks to which you will be able to consult with specialists throughout the country', '💉 Preventive actions thanks to which we want to take care of your health!', '☕ Delicious coffee in the nice company of colleagues 🧡', '📉 Discounts and discount cards for selected products', '💪 Sports cards thanks to which you will take care of your well-being', '👼 Participation in CSR campaigns, because we like to help', '🤝 Regular feedback that will help you develop your competences 🧡'"/>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monitoring compliance financial document supplier agreed commercial term entering updating data offer organizing implementing process improve efficiency settlement creating developing tool conducting analyzes information processing preparing summary cyclical ad hoc report trade condition control department"/>
    <x v="0"/>
    <n v="3"/>
    <s v=" c:business analyst  ji:3  Int:process monitoring  c:financial analyst  ji:3  Int:financial control settlement  c:system analyst  ji:0  Int:  c:data scientist  ji:2  Int:data report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trade data report hoc tool organizing creating information conducting analyzes processing summary ad financial efficiency department compliance control entering developing document term offer updating agreed preparing cyclical improve supplier settlement condition implementing commercial"/>
  </r>
  <r>
    <n v="288"/>
    <n v="289"/>
    <s v="Analityk Danych"/>
    <s v="['https://www.pracuj.pl/praca/analityk-danych-lodz,oferta,1002491582']"/>
    <s v="Specjalista (Mid / Regular)"/>
    <s v="[['https://www.pracuj.pl/praca/analityk-danych-lodz,oferta,1002491582'], 1, ['responsibilities-1', ['Monitorowanie zgodności dokumentów finansowych od dostawców z uzgodnionymi warunkami handlowymi', 'Wprowadzanie i aktualizacja danych dotyczących ofert handlowych', 'Organizowanie i wdrażanie procesów poprawiających efektywność rozliczeń z dostawcami', 'Tworzenie i rozwijanie narzędzi umożliwiających prowadzenie analiz i przetwarzania informacji', 'Przygotowywanie zestawień oraz raportów cyklicznych i ad hoc na potrzeby Działu Kontroli Warunków Handlowych']], ['requirements-1', ['Posiadasz wykształcenie wyższe', 'Dobrze znasz SQL oraz Excel (w tym dodatki Power Query i Power Pivot)', 'Potrafisz umiejętnie tworzyć czytelne raporty, analizy i prezentacje', 'Myślisz logicznie i analitycznie, dzięki czemu potrafisz formułować jasne wnioski', 'Wyróżnia Cię dokładność, samodzielność i dobra organizacja prac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erenie całego kraju', '💉Akcje profilaktyczne, dzięki którym chcemy zadbać o Twoje zdrowie!', '☕Pyszną kawę w miłym towarzystwie współpracowników 🧡', '📉Zniżki oraz karty rabatowe na wybrane produkty', '💪Karty sportowe, dzięki którym zadbasz o swoje dobre samopoczucie', '👼Udział w akcjach CSR, bo lubimy pomagać', '🤝Regularny feedback, który pomoże rozwijać Twoje kompetencje🧡']]]"/>
    <s v="Specialist (Mid/Regular)"/>
    <s v="Data Analyst"/>
    <s v="'Monitoring the compliance of financial documents from suppliers with the agreed commercial terms', 'Entering and updating data on commercial offers', 'Organizing and implementing processes that improve the efficiency of settlements with suppliers', 'Creating and developing tools for conducting analyzes and information processing', 'Preparing summaries and cyclical and ad hoc reports for the Trade Conditions Control Department'"/>
    <s v="'You have a university degree', 'You know SQL and Excel well (including the Power Query and Power Pivot add-ons)', 'You can skillfully create clear reports, analyzes and presentations', 'You think logically and analytically, thanks to which you can formulate clear conclusions', 'You are distinguished by accuracy, independence and good organization of work'"/>
    <s v="'👩\u200d💻 Ambitious work in which you can't get bored', '🔏 Possibility of joining good group insurance on preferential terms that will ensure a sense of security for you and your loved ones', '🩺 Private medical care, thanks to which you will be able to consult with specialists throughout the country', '💉 Preventive actions thanks to which we want to take care of your health!', '☕ Delicious coffee in the nice company of colleagues 🧡', '📉 Discounts and discount cards for selected products', '💪 Sports cards thanks to which you will take care of your well-being', '👼 Participation in CSR campaigns, because we like to help', '🤝 Regular feedback that will help you develop your competences 🧡'"/>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monitoring compliance financial document supplier agreed commercial term entering updating data offer organizing implementing process improve efficiency settlement creating developing tool conducting analyzes information processing preparing summary cyclical ad hoc report trade condition control department"/>
    <x v="0"/>
    <n v="3"/>
    <s v=" c:business analyst  ji:3  Int:process monitoring  c:financial analyst  ji:3  Int:financial control settlement  c:system analyst  ji:0  Int:  c:data scientist  ji:2  Int:data report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trade data report hoc tool organizing creating information conducting analyzes processing summary ad financial efficiency department compliance control entering developing document term offer updating agreed preparing cyclical improve supplier settlement condition implementing commercial"/>
  </r>
  <r>
    <n v="289"/>
    <n v="290"/>
    <s v="Analityk Danych"/>
    <s v="['https://www.pracuj.pl/praca/analityk-danych-lodz-rozalii-1,oferta,1002384797']"/>
    <s v="Specjalista (Mid / Regular)"/>
    <s v="[['https://www.pracuj.pl/praca/analityk-danych-lodz-rozalii-1,oferta,1002384797'], 1, ['responsibilities-1', ['wsparcie zespołu przy budowaniu i wdrażaniu kompleksowych rozwiązań raportowania i analityki biznesowej;', 'przygotowywanie analiz, statystyk, prognoz i zestawień danych zleconych przez przełożonych, interpretacja wyników oraz prezentowanie wniosków;', 'praca z danymi, prowadzanie analiz oraz tworzenie raportów i kokpitów zarządczych z wykorzystaniem narzędzi informatycznych;', 'badanie zależności w dużych zbiorach danych i wykorzystywanie ich w praktyce do podnoszenia efektywności procesów decyzyjnych oraz do automatyzacji procesów;', 'tworzenie modeli danych i raportów dla zespołów;', 'współpraca z developerami, testerami i analitykami;', 'tworzenie specyfikacji dodatkowych źródeł danych;', 'współpraca pomiędzy biznesem a IT - ustalanie z biznesem wymagań pod kątem katalogu danych;', 'wspieranie użytkowników analitycznych w zakresie tworzenia raportów.']], ['requirements-1', ['umiejętność analitycznego myślenia;', 'umiejętność czytelnego przekazywania wyników pracy odbiorcom raportów;', 'umiejętność budowania źródeł danych w oparciu o istniejące procesy w firmie;', 'umiejętność monitorowania efektywności kluczowych procesów (przygotowywanie, monitorowanie i analiza KPI);', 'umiejętność wykonywania analiz ad-hoc (ilościowe i jakościowe);', 'umiejętność dokumentowania wykonywanych prac i analiz;', 'umiejętność współpracy z użytkownikami danych w zakresie dalszego rozwoju i ich zakresu stosowania;', 'umiejętność budowania struktur baz danych dla nieustrukturyzowanych danych z różnych źródeł i łączeniu ich w jedno źródło pod potrzeby raportowe;', 'umiejętność debugowania raportów, identyfikacji nieprawidłowych lub brakujących danych;', 'zaawansowana znajomość narzędzi z pakietu MS Office;', 'bardzo dobra znajomość SQL;', 'dobra organizacja swojej pracy (i pracy zespołu);', 'komunikatywność i umiejętność pracy w zespole.', 'wiedza bazodanowa;', 'znajomość SAP;', 'umiejętności programowania w języku Python, R - R&amp; R Studio.']]]"/>
    <s v="Specialist (Mid/Regular)"/>
    <s v="Data Analyst"/>
    <s v="'supporting the team in building and implementing comprehensive reporting and business analytics solutions;', 'preparing analyses, statistics, forecasts and data summaries commissioned by superiors, interpreting results and presenting conclusions;', 'working with data, conducting analyzes and creating reports and dashboards with the use of IT tools;', 'examining dependencies in large data sets and using them in practice to increase the effectiveness of decision-making processes and to automate processes;', 'creating data models and reports for teams;', 'cooperation with developers, testers and analysts;', 'creating specifications for additional data sources;', 'cooperation between business and IT - setting requirements with business in terms of the data catalog;', 'supporting analytical users in creating reports.'"/>
    <s v="'the ability to think analytically;', 'the ability to clearly communicate the results of work to the recipients of reports;', 'the ability to build data sources based on existing processes in the company;', 'the ability to monitor the effectiveness of key processes (preparation, monitoring and KPI analysis);', 'the ability to perform ad-hoc analyzes (quantitative and qualitative);', 'the ability to document the performed work and analyses;', 'the ability to cooperate with data users in terms of further development and their scope of application;', 'the ability to build database structures for unstructured data from various sources and combining them into one source for reporting purposes;', 'the ability to debug reports, identify incorrect or missing data;', 'advanced knowledge of MS Office tools;', 'very good knowledge of SQL;', 'good organization of your work (and team work);', 'communication skills and ability to work in a team.', 'database knowledge;', 'knowledge of SAP;', 'programming skills in Python, R - R&amp;R Studio.'"/>
    <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supporting team building implementing comprehensive reporting business analytics solution preparing analysis statistic forecast data summary commissioned superior interpreting result presenting conclusion working conducting analyzes creating report dashboard use it tool examining dependency large set using practice increase effectiveness decision making process automate model cooperation developer tester analyst specification additional source setting requirement term catalog analytical user"/>
    <x v="2"/>
    <n v="8"/>
    <s v=" c:business analyst  ji:2  Int:business process  c:financial analyst  ji:1  Int:reporting  c:system analyst  ji:3  Int:it user tester  c:data scientist  ji:8  Int:developer forecast data analysis report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catalog large user practice requirement model decision working tool creating automate conducting team additional summary analyzes specification implementing statistic presenting result building effectiveness dashboard solution conclusion use it dependency setting superior supporting process tester cooperation term examining commissioned using comprehensive preparing set making increase interpreting source business"/>
  </r>
  <r>
    <n v="290"/>
    <n v="291"/>
    <s v="Analityk danych"/>
    <s v="['https://www.pracuj.pl/praca/analityk-danych-lodz-zbaszynska-3,oferta,1002440105']"/>
    <s v="Specjalista (Mid / Regular)"/>
    <s v="[['https://www.pracuj.pl/praca/analityk-danych-lodz-zbaszynska-3,oferta,1002440105'], 1, ['responsibilities-1', ['przygotowywanie cyklicznych raportów i analiz na podstawie wewnętrznych i zewnętrznych danych oraz wyciąganie długofalowych wniosków i prognoz,', 'nadzorowanie poprawności przetwarzanych w systemie danych,', 'rozwój narzędzi analitycznych wspomagających podejmowanie decyzji,', 'współudział w procesie adaptowania systemu raportowania do bieżących potrzeb biznesowych,', 'ścisła współpraca z biznesem, analiza danych pod kątem jakości i przydatności w firmie,', 'regularna współpraca z innymi działami firmy (dział Sprzedaży, Trade Marketingu)', 'przygotowywanie prezentacji na bazie danych wewnętrznych i zewnętrznych,', 'przygotowywanie raportów ad hoc na potrzeby Zarządu Spółki.']], ['requirements-1', ['doświadczenie w pracy na podobnym stanowisku (min. 1 rok),', 'wykształcenie wyższe (ekonomia, matematyka, statystyka lub pokrewne)', 'bardzo dobra znajomość MS Excel,', 'umiejętność pracy z wykorzystaniem narzędzi analitycznych: Qlik, Tableau, Power BI,', 'znajomość języków programowania: VBA, SQL,', 'rozwinięte umiejętności analityczne,', 'samodzielność w realizacji zadań i dobra organizacja pracy,', 'dokładność, terminowość.']], ['offered-1', ['Rozwój kariery zawodowej w firmie obecnej od 30 lat na polskim rynku.', 'Pracę w organizacji zatrudniającej ponad 2 tys. Pracowników.', 'Karierę w Spółce współpracującej z przeszło 600 dostawcami produktów farmaceutycznych.', 'Jasne warunki wynagradzania i premiowania.']]]"/>
    <s v="Specialist (Mid/Regular)"/>
    <s v="Data analyst"/>
    <s v="'preparing cyclical reports and analyzes based on internal and external data and drawing long-term conclusions and forecasts,', 'supervising the correctness of data processed in the system,', 'development of analytical tools to support decision-making,', 'participation in the process of adapting the reporting system to current business needs,', 'close cooperation with business, data analysis in terms of quality and usefulness in the company,', 'regular cooperation with other departments of the company (Sales, Trade Marketing)', 'preparing presentations based on internal and external data,' , 'preparation of ad hoc reports for the needs of the Company's Management Board.'"/>
    <s v="'experience in working in a similar position (at least 1 year),', 'higher education (economics, mathematics, statistics or similar)', 'very good knowledge of MS Excel,', 'ability to work with the use of analytical tools: Qlik, Tableau , Power BI,', 'knowledge of programming languages: VBA, SQL,', 'developed analytical skills,', 'independence in the implementation of tasks and good organization of work,', 'accuracy, timeliness.'"/>
    <s v="'Career development in a company present on the Polish market for 30 years.', 'Work in an organization employing over 2,000 people. Employees.', 'Career in a company cooperating with over 600 suppliers of pharmaceutical products.', 'Clear remuneration and bonus conditions.'"/>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ing cyclical report analyzes based internal external data drawing long term conclusion forecast supervising correctness processed system development analytical tool support decision making participation process adapting reporting current business need close cooperation analysis quality usefulness company regular department sale trade marketing presentation preparation ad hoc management board"/>
    <x v="2"/>
    <n v="6"/>
    <s v=" c:business analyst  ji:5  Int:management support sale process business  c:financial analyst  ji:3  Int:support reporting management  c:system analyst  ji:1  Int:system  c:data scientist  ji:6  Int:forecast 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trade support marketing hoc sale decision tool correctness usefulness board participation management supervising company analyzes long ad regular drawing need department development conclusion adapting processed presentation process based quality term cooperation close external system preparing making cyclical internal current preparation business"/>
  </r>
  <r>
    <n v="291"/>
    <n v="292"/>
    <s v="Analityk Danych Marketingowych"/>
    <s v="['https://www.pracuj.pl/praca/analityk-danych-marketingowych-lodz-pojezierska-90a,oferta,1002492247']"/>
    <s v="Specjalista (Mid / Regular), Starszy specjalista (Senior)"/>
    <s v="[['https://www.pracuj.pl/praca/analityk-danych-marketingowych-lodz-pojezierska-90a,oferta,1002492247'], 1, ['technologies-1', ['Google Analytics', 'Power BI', 'Tableau', 'SQL', 'BigQuery']], ['responsibilities-1', ['zbieranie, sprawdzanie, weryfikowanie i nadzorowanie danych firmowych, w tym danych o ruchu w witrynie, współczynnikach konwersji, wydatkach na reklamę oraz wynikach pozyskiwania klientów;', 'zaprojektowanie nowego modelu zbierania danych (z wykorzystaniem Data Studio, Power BI lub innych platform), aby lepiej gromadzić dane oraz wizualizować wyniki i pomysły;', 'identyfikowanie i śledzenie wskaźników przepływu pracy w marketingu;', 'definiowanie celów biznesowych i marketingowych;', 'mierzenie ROI kampanii reklamowych online i offline; monitorowanie rozkładu budżetu i skuteczności płatnych kampanii;', 'ścisła współpraca z zespołami sprzedaży i marketingu w celu identyfikowania możliwości pozyskania nowych klientów;', 'współpraca z działem medycznym i produktowym w celu analizy zachowania klientów;', 'współpraca z działem IT w celu wdrożenia aktualizacji oprogramowania oraz użycia dużych zbiorów danych.']], ['requirements-1', ['masz 2+ lata doświadczenia w analizie danych i / lub Business Intelligence;', 'rozumiesz koncepcje analizy danych marketingowych i pomiarów (analityka internetowa, SEM, SEO, śledzenie zdarzeń i atrybucja marketingowa);', 'masz doświadczenie w pracy z Google Analytics oraz narzędziami do wizualizacji danych (Data Studio, Power BI, Tableau);', 'potrafisz posługiwać się językiem SQL/bazami BigQuery;', 'umiesz krytycznie myśleć i rozwiązywać problemy;', 'masz silne umiejętności komunikacyjne;', 'biegle władasz językami angielskim i polskim.']], ['offered-1', ['różnorodne, ciekawe projekty z zakresu analizy lejka sprzedażowego, analizy osobowości klienta, budowania segmentów odbiorców, analityki predykcyjnej i optymalizacji kanałów marketingowych;', 'pracę w zatrudnieniu o umowę o pracę']]]"/>
    <s v="Specialist (Mid/Regular), Senior Specialist (Senior)"/>
    <s v="Marketing Data Analyst"/>
    <s v="'collecting, checking, verifying and supervising company data, including data on website traffic, conversion rates, advertising spend and customer acquisition results;', 'designing a new data collection model (using Data Studio, Power BI or other platforms) to better collect data and visualize results and ideas;'; identifying and tracking marketing workflow metrics;'; defining business and marketing goals;'; monitoring the budget distribution and the effectiveness of paid campaigns;', 'close cooperation with sales and marketing teams to identify opportunities to acquire new customers;', 'cooperation with the medical and product department to analyze customer behavior;', 'cooperation with the IT department to implementation of software updates and the use of big data.'"/>
    <s v="'you have 2+ years of experience in data analysis and / or Business Intelligence;', 'you understand the concepts of marketing data analysis and measurement (web analytics, SEM, SEO, event tracking and marketing attribution);', 'you have experience working with Google Analytics and data visualization tools (Data Studio, Power BI, Tableau);', 'You can use SQL/BigQuery databases;', 'You can think critically and solve problems;', 'You have strong communication skills;' in English and Polish.'"/>
    <s v="'various, interesting projects in the field of sales funnel analysis, customer personality analysis, building customer segments, predictive analytics and optimization of marketing channels;', 'employment under employment contract'"/>
    <s v="'Google Analytics', 'Power BI', 'Tableau', 'SQL', 'BigQuery'"/>
    <m/>
    <m/>
    <s v="marketing data analyst"/>
    <x v="2"/>
    <n v="1"/>
    <s v=" c:business analyst  ji:0  Int:  c:financial analyst  ji:0  Int:  c:system analyst  ji:0  Int:  c:data scientist  ji:1  Int:data  c:financial controller  ji:0  Int:  c:intern analyst  ji:0  Int:  c:security analyst  ji:0  Int:"/>
    <s v="cos:business analyst  cos:0.879 cos:financial analyst  cos:0.871 cos:system analyst  cos:0.939 cos:data scientist  cos:0.932 cos:financial controller  cos:0.923 cos:intern analyst  cos:0.969 cos:security analyst  cos:0.944"/>
    <n v="0.96899999999999997"/>
    <s v="intern analyst"/>
    <s v="marketing analyst"/>
    <s v="collecting checking verifying supervising company data including website traffic conversion rate advertising spend customer acquisition result designing new collection model using studio power bi platform better collect visualize idea identifying tracking marketing workflow metric defining business goal monitoring budget distribution effectiveness paid campaign close cooperation sale team identify opportunity acquire medical product department analyze behavior it implementation software update use big"/>
    <x v="0"/>
    <n v="5"/>
    <s v=" c:business analyst  ji:5  Int:product customer monitoring sale business  c:financial analyst  ji:0  Int:  c:system analyst  ji:1  Int:it  c:data scientist  ji:2  Int:data bi  c:financial controller  ji:0  Int:  c:intern analyst  ji:0  Int:  c:security analyst  ji:0  Int:"/>
    <s v="cos:business analyst  cos:0 cos:financial analyst  cos:0 cos:system analyst  cos:0 cos:data scientist  cos:0 cos:financial controller  cos:0 cos:intern analyst  cos:0 cos:security analyst  cos:0"/>
    <n v="0"/>
    <s v="n"/>
    <s v="medical bi behavior spend data marketing workflow identify identifying rate model tracking campaign opportunity implementation team studio supervising advertising company acquisition power big defining collection conversion checking designing result department update effectiveness new platform better use metric website budget paid traffic it collect idea goal distribution analyze cooperation acquire using close including visualize software verifying collecting"/>
  </r>
  <r>
    <n v="292"/>
    <n v="293"/>
    <s v="Analityk Danych (m/k)"/>
    <s v="['https://www.pracuj.pl/praca/analityk-danych-m-k-lublin,oferta,1002471668']"/>
    <s v="Specjalista (Mid / Regular)"/>
    <s v="[['https://www.pracuj.pl/praca/analityk-danych-m-k-lublin,oferta,1002471668'], 1, ['responsibilities-1', ['Analiza potrzeb raportowych, definiowanie wymagań i uzgadnianie możliwości raportowania danych z różnych źródeł,', 'Przygotowywanie raportów/analiz on-line.']], ['requirements-1', ['Praktyczna znajomość Microsoft SQL Server, T-SQL,', 'Znajomość Power BI, Reporting Services będzie dodatkowym atutem,', 'Bardzo dobra organizacja pracy, samodzielność, chęć dalszego rozwoju,', 'Podstawowa znajomość języka angielskiego (B1/B2).', 'Znajomość języka francuskiego,', 'Umiejętności programowania w technologii.NET, C#, Python.']], ['offered-1', ['Konkurencyjną stawkę godzinową (stawka do negocjacji w oparciu o posiadane umiejętności/doświadczenie - podana w ogłoszeniu stawka jest stawką wyjściową),', 'Możliwość szerokiego rozwoju zawodowego,', 'Umowę o pracę,', 'Udział w ciekawych projektach lokalnych i centralnych,', 'Przyjazną atmosferę pracy,', 'Pracę na systemach wykorzystywanych przez korporacje i duże firmy,', 'Możliwość korzystania z szerokiej palety benefitów pracowniczych obejmujących karty sportowe, ubezpieczenie medyczne, ubezpieczenie na życie itp.,', 'Możliwość pracy w systemie hybrydowym - 2 dni w biurze/3 dni zdalnie.']], ['additional-module-1', ['Osoby zainteresowane ofertą prosimy o przesłanie dokumentów aplikacyjnych.', 'Uprzejmie informujemy, że skontaktujemy się z wybranymi Kandydatami.']]]"/>
    <s v="Specialist (Mid/Regular)"/>
    <s v="Data Analyst (m/f)"/>
    <s v="'Analysis of reporting needs, defining requirements and agreeing on the possibility of reporting data from various sources,', 'Preparing reports/analyses on-line.'"/>
    <s v="'Practical knowledge of Microsoft SQL Server, T-SQL,', 'Knowledge of Power BI, Reporting Services will be an asset,', 'Very good work organization, independence, willingness to develop further,', 'Basic knowledge of English (B1/B2) .', 'Knowledge of French,', 'Programming skills in .NET, C#, Python technology.'"/>
    <s v="'Competitive hourly rate (the rate is negotiable based on your skills/experience - the rate given in the advertisement is the starting rate),', 'Opportunity for extensive professional development,', 'Employment contract,', 'Participation in interesting local and central projects ,', 'Friendly working atmosphere,', 'Work on systems used by corporations and large companies,', 'Opportunity to use a wide range of employee benefits, including sports cards, medical insurance, life insurance, etc.,', 'Opportunity to work in hybrid system - 2 days in the office / 3 days remotely.'"/>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analysis reporting need defining requirement agreeing possibility data various source preparing report line"/>
    <x v="2"/>
    <n v="5"/>
    <s v=" c:business analyst  ji:0  Int:  c:financial analyst  ji:1  Int:reporting  c:system analyst  ji:0  Int:  c:data scientist  ji:5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ossibility line agreeing requirement various preparing defining need source"/>
  </r>
  <r>
    <n v="293"/>
    <n v="294"/>
    <s v="Analityk danych (obszar Sales Operations)"/>
    <s v="['https://www.pracuj.pl/praca/analityk-danych-obszar-sales-operations-warszawa,oferta,1002467082']"/>
    <s v="Specjalista (Mid / Regular)"/>
    <s v="[['https://www.pracuj.pl/praca/analityk-danych-obszar-sales-operations-warszawa,oferta,1002467082'], 1, ['responsibilities-1', ['Wielowymiarowa analiza danych sprzedażowych, w tym per rynek, Zespół Sprzedaży, grupy produktowe, typ Klienta i inne;', 'Budowa i utrzymanie systemu raportowania i informowania kierownictwa w zakresie Sprzedaży B2B i Sprzedaży B2B-ICT;', 'Tworzenie raportów i analiz wspomagających pracę Dyrektorów/Menadżerów Sprzedaży B2B i B2B-ICT;', 'Kompleksowe wsparcie analityczne dla obszaru Sales Operations;', 'Ocena wyników sprzedażowych, formułowanie wniosków i rekomendacji;', 'Rewizja obecnego modelu prognozowania sprzedaży i rekomendacja zmian, w tym koordynacja ich wdrożenia;', 'Standaryzacja narzędzi umożliwiających monitorowanie lejka szans sprzedaży we współpracy z Dyrektorami i Menadżerami Sprzedaży;', 'Monitorowanie kompletności i jakości danych w systemie CRM, w tym cykliczne raportowanie do Dyrektorów/Menadżerów Sprzedaży;', 'Optymalizacja UX systemu klasy CRM w zakresie raportowania – identyfikacja potrzeb i współpraca w zakresie ich wdrożenia z Zespołem Analiz i Raportowania;', 'Wsparcie analityczne dla re-segmentacji Klientów B2B, ze szczególnym naciskiem na identyfikację potencjału i nowych źródeł przychodu;', 'Udział w projektach z obszaru Sales Operations, w tym projektach optymalizacyjnych w Sprzedaży;', 'Wsparcie analityczne dla kampanii marketingowych realizowanych w ramach procesu generowania leadów B2B.']], ['requirements-1', ['Wykształcenie wyższe, preferowane kierunki: Matematyka, Statystyka, Ekonometria, Metody ilościowe i systemy informatyczne, Big Data;', 'Min. 2-3-letnie doświadczenie w obszarze Sprzedaży / Marketingu na stanowisku analitycznym;', 'Znajomość MS Office, w tym biegła znajomość MS Excel i Access oraz co najmniej dobra znajomość MS PowerPoint;', 'Praktyczna znajomość SQL i baz danych;', 'Mile widziana znajomość Tableau oraz Power BI;', 'Praktyczna znajomość rozwiązań klasy CRM (np.: Microsoft Dynamics, Salesforce, Pipedrive) i procesu sprzedaży;', 'Znajomość branży technologicznej lub innej branży działającej w obszarze B2B;', 'Ogólna znajomość produktów i rozwiązań telekomunikacyjnych i ICT będzie dodatkowym atutem;', 'Analityczne myślenie i zdolność formułowania wniosków i rekomendacji na podstawie danych wewnętrznych i zewnętrznych;', 'Doskonałe zdolności komunikacyjne i interpersonalne;', 'Wysoka motywacja do pracy i samodzielność;', 'Znajomość jęz. angielskiego co najmniej w stopniu komunikatywnym.']], ['offered-1', ['Stabilne zatrudnienie w oparciu o umowę o pracę;', 'Atrakcyjne warunki wynagrodzenia (podstawa + premia);', 'System szkoleń i warsztatów pozwalający systematycznie podnosić kompetencje;', 'Niezbędne narzędzia pracy + pakiet benefitów pozapłacowych;', 'Zniżki na produkty, usługi całej Grupy.']]]"/>
    <s v="Specialist (Mid/Regular)"/>
    <s v="Data analyst (Sales Operations area)"/>
    <s v="'Multidimensional analysis of sales data, including per market, Sales Team, product groups, customer type and others;', 'Development and maintenance of a reporting and information system for the management in the field of B2B Sales and B2B-ICT Sales;', 'Creating reports and analyzes supporting the work of B2B and B2B-ICT Sales Directors/Managers;'; their implementation;', 'Standardization of tools for monitoring the sales opportunities funnel in cooperation with Sales Directors and Managers;', 'Monitoring the completeness and quality of data in the CRM system, including periodic reporting to Sales Directors/Managers;', 'UX optimization of the class system CRM in the field of reporting - identification of needs and cooperation in their implementation with the Analysis and Reporting Team;', 'Analytical support for re-segmentation of B2B Customers, with particular emphasis on identifying potential and new sources of income;', 'Participation in projects in the area of Sales Operations, including optimization projects in Sales;', 'Analytical support for marketing campaigns carried out as part of the B2B lead generation process.'"/>
    <s v="'Higher education, preferred majors: Mathematics, Statistics, Econometrics, Quantitative methods and IT systems, Big Data;', 'Min. 2-3 years of experience in the area of ​​Sales / Marketing on an analytical position;', 'Knowledge of MS Office, including fluent knowledge of MS Excel and Access and at least good knowledge of MS PowerPoint;', 'Practical knowledge of SQL and databases;', 'Knowledge of Tableau and Power BI is welcome;', 'Practical knowledge of CRM class solutions (e.g.: Microsoft Dynamics, Salesforce, Pipedrive) and the sales process;', 'Knowledge of the technology industry or other industry operating in the B2B area;', 'General knowledge of telecommunications and ICT products and solutions will be an additional advantage;', 'Analytical thinking and the ability to formulate conclusions and recommendations based on internal and external data;', 'Excellent communication and interpersonal skills;', 'High motivation to work and independence;', 'Language knowledge. English at least communicative.'"/>
    <s v="'Stable employment based on an employment contract;', 'Attractive salary conditions (base + bonus);', 'Training and workshop system allowing for systematic improvement of competences;', 'Necessary work tools + package of non-wage benefits;', 'Discounts on products, services of the entire Group.'"/>
    <m/>
    <m/>
    <m/>
    <s v="data analyst sale operation area"/>
    <x v="4"/>
    <n v="2"/>
    <s v=" c:business analyst  ji:2  Int:operation sale  c:financial analyst  ji:0  Int:  c:system analyst  ji:0  Int:  c:data scientist  ji:2  Int:data  c:financial controller  ji:0  Int:  c:intern analyst  ji:0  Int:  c:security analyst  ji:0  Int:"/>
    <s v="cos:business analyst  cos:0.88 cos:financial analyst  cos:0.879 cos:system analyst  cos:0.948 cos:data scientist  cos:0.923 cos:financial controller  cos:0.916 cos:intern analyst  cos:0.964 cos:security analyst  cos:0.948"/>
    <n v="0.96399999999999997"/>
    <s v="intern analyst"/>
    <s v="analyst data area"/>
    <s v="multidimensional analysis sale data including per market team product group customer type others development maintenance reporting information system management field b2b ict creating report analyzes supporting work director manager implementation standardization tool monitoring opportunity funnel cooperation completeness quality crm periodic ux optimization class identification need analytical support segmentation particular emphasis identifying potential new source income participation project area operation marketing campaign carried part lead generation process"/>
    <x v="0"/>
    <n v="12"/>
    <s v=" c:business analyst  ji:12  Int:project market product management support customer monitoring sale operation process manager crm  c:financial analyst  ji:4  Int:support reporting class management  c:system analyst  ji:1  Int:system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identifying particular opportunity creating potential analytical implementation information team group field participation part others class optimization need development carried segmentation lead type multidimensional cooperation director including system periodic data maintenance report marketing completeness funnel tool campaign work analyzes area identification generation reporting emphasis new standardization supporting b2b quality per ict income ux source"/>
  </r>
  <r>
    <n v="294"/>
    <n v="295"/>
    <s v="Analityk danych - Planista "/>
    <s v="['https://www.pracuj.pl/praca/analityk-danych-planista-opole-gustawa-morcinka-43,oferta,1002373391']"/>
    <s v="Specjalista (Mid / Regular), Starszy specjalista (Senior)"/>
    <s v="[['https://www.pracuj.pl/praca/analityk-danych-planista-opole-gustawa-morcinka-43,oferta,1002373391'], 1, ['technologies-1', ['C#']], ['responsibilities-1', ['Tworzenie architektury programu planistycznego', 'Dokonywanie zmian (ciągła optymalizacja) w programie', 'Współpraca z zespołem Produkt Menagerów', 'Współudział w zarządzaniu procesem zakupowym', 'Tworzenie planów krótko i średnioterminowych przy zachowaniu odpowiedniego zapasu surowców', 'Planowanie, modelowanie, ulepszanie łańcucha dostaw', 'Analiza i raportowanie danych', 'Udział w projektach lokalnych i strategicznych']], ['requirements-1', ['Znajomość C#', 'Umiejętność logicznego i analitycznego myślenia na bazie wiedzy matematycznej z zakresu rachunku prawdopodobieństwa', 'Doświadczenie w pracy na stanowisku planistycznym (idealnie w świecie Automotiv)', 'Wykształcenie wyższe (mile widziane kierunki: logistyka, ekonomia oraz pokrewne)', 'Znajomość systemów klasy ERP oraz znajomość zagadnień planowania zakupów', 'Doświadczenie w pracy z pakietem MS Office (szczególnie Excel)', 'Umiejętność koordynowania i monitorowania wielu tematów jednocześnie w dynamicznym środowisku']], ['work-organization-1', []], ['offered-1', ['Pracę w ambitnej i dynamicznie rozwijającej się firmie', 'Stabilne zatrudnienie w oparciu o umowę o pracę', 'Wynagrodzenie + premie uznaniowe', 'Bogaty pakiet benefitów w tym dostęp do Programu Multisport, prywatną opiekę medyczną, ubezpieczenie na życie na preferencyjnych warunkach', 'Program poleceń dla pracowników']]]"/>
    <s v="Specialist (Mid/Regular), Senior Specialist (Senior)"/>
    <s v="Data Analyst - Planner"/>
    <s v="'Creating the architecture of the planning program', 'Making changes (continuous optimization) in the program', 'Cooperation with the Product Managers team', 'Participation in the management of the purchasing process', 'Creating short and medium-term plans while maintaining an adequate stock of raw materials', 'Planning, modelling, improving the supply chain', 'Data analysis and reporting', 'Participation in local and strategic projects'"/>
    <s v="'Knowledge of C#', 'The ability to think logically and analytically on the basis of mathematical knowledge in the field of probability theory', 'Experience in working in a planning position (ideally in the Automotiv world)', 'Higher education (preferably: logistics, economics and related fields) ', 'Knowledge of ERP class systems and knowledge of purchasing planning issues', 'Experience in working with MS Office package (especially Excel)', 'Ability to coordinate and monitor many topics simultaneously in a dynamic environment'"/>
    <s v="'Work in an ambitious and dynamically developing company', 'Stable employment based on an employment contract', 'Salary + discretionary bonuses', 'A rich package of benefits including access to the Multisport Program, private medical care, life insurance on preferential terms ', 'Employee referral program'"/>
    <s v="'C#'"/>
    <m/>
    <m/>
    <s v="data analyst planner"/>
    <x v="2"/>
    <n v="2"/>
    <s v=" c:business analyst  ji:0  Int:  c:financial analyst  ji:0  Int:  c:system analyst  ji:0  Int:  c:data scientist  ji:2  Int:data  c:financial controller  ji:0  Int:  c:intern analyst  ji:0  Int:  c:security analyst  ji:0  Int:"/>
    <s v="cos:business analyst  cos:0.894 cos:financial analyst  cos:0.875 cos:system analyst  cos:0.956 cos:data scientist  cos:0.941 cos:financial controller  cos:0.927 cos:intern analyst  cos:0.967 cos:security analyst  cos:0.95"/>
    <n v="0.96699999999999997"/>
    <s v="intern analyst"/>
    <s v="analyst planner"/>
    <s v="creating architecture planning program making change continuous optimization cooperation product manager team participation management purchasing process short medium term plan maintaining adequate stock raw material modelling improving supply chain data analysis reporting local strategic project"/>
    <x v="0"/>
    <n v="7"/>
    <s v=" c:business analyst  ji:7  Int:project product management process manager supply planning  c:financial analyst  ji:2  Int:reporting management  c:system analyst  ji:0  Int:  c:data scientist  ji:4  Int:data analysis reporting program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data analysis modelling creating medium team participation short strategic chain optimization reporting raw material continuous local program term cooperation purchasing adequate plan stock making improving change architecture"/>
  </r>
  <r>
    <n v="295"/>
    <n v="296"/>
    <s v="Analityk Danych Power BI"/>
    <s v="['https://www.pracuj.pl/praca/analityk-danych-power-bi-lodz,oferta,1002376687']"/>
    <s v="Specjalista (Mid / Regular)"/>
    <s v="[['https://www.pracuj.pl/praca/analityk-danych-power-bi-lodz,oferta,1002376687'], 1, ['technologies-1', ['SQL', 'Power BI']], ['responsibilities-1', ['przygotowywanie analiz i raportów dotyczących zarządzania zapasami w Dziale Planowania i Analiz', 'utrzymanie i optymalizacja istniejących narzędzi raportowych', 'tworzenie raportów w środowisku Business Intelligence (Power BI)', 'współpraca z IT w zakresie rozwijania istniejących i pozyskiwania nowych źródeł danych', 'udział w tworzeniu modeli analitycznych na potrzeby użytkowników biznesowych', 'wsparcie użytkowników w zakresie analizy i interpretacji danych']], ['requirements-1', ['wykształcenie wyższe', 'min. rok doświadczenia w pracy na podobnym stanowisku', 'dobra znajomość języka zapytań SQL oraz doświadczenie w pracy z bazą danych', 'bardzo dobra znajomość MS Excel', 'znajomość narzędzi typu BI (Tableau, Power BI lub podobne)', 'przynajmniej podstawowa znajomość języka DAX i PowerQuery', 'umiejętność tworzenia kompleksowych raportów i analiz', 'wiedza z zakresu tworzenia modeli analitycznych', 'umiejętność logicznego i analitycznego myślenia oraz formułowania wniosków', 'umiejętność planowania pracy i ustalania priorytetów', 'entuzjastyczne nastawienie do pracy z danymi oraz chęć rozwoju w tym obszarze', 'komunikatywność i umiejętność pracy w Zespole']]]"/>
    <s v="Specialist (Mid/Regular)"/>
    <s v="Power BI Data Analyst"/>
    <s v="'preparing analyzes and reports on inventory management in the Planning and Analysis Department', 'maintenance and optimization of existing reporting tools', 'creating reports in the Business Intelligence (Power BI) environment', 'cooperation with IT in developing existing and acquiring new data sources ', 'participation in the creation of analytical models for business users', 'user support in the analysis and interpretation of data'"/>
    <s v="'higher education', 'min. one year of work experience in a similar position', 'good knowledge of the SQL query language and experience in working with a database', 'very good knowledge of MS Excel', 'knowledge of BI tools (Tableau, Power BI or similar)', 'at least basic knowledge of DAX and PowerQuery', 'the ability to create comprehensive reports and analyses', 'knowledge in the field of creating analytical models', 'the ability to think logically and analytically and formulate conclusions', 'the ability to plan work and set priorities', 'enthusiastic attitude to work with data and willingness to develop in this area', 'communication skills and ability to work in a team'"/>
    <m/>
    <s v="'SQL', 'Power BI'"/>
    <m/>
    <m/>
    <s v="power bi data analyst"/>
    <x v="2"/>
    <n v="2"/>
    <s v=" c:business analyst  ji:0  Int:  c:financial analyst  ji:0  Int:  c:system analyst  ji:0  Int:  c:data scientist  ji:2  Int:data bi  c:financial controller  ji:0  Int:  c:intern analyst  ji:0  Int:  c:security analyst  ji:0  Int:"/>
    <s v="cos:business analyst  cos:0.872 cos:financial analyst  cos:0.866 cos:system analyst  cos:0.953 cos:data scientist  cos:0.934 cos:financial controller  cos:0.911 cos:intern analyst  cos:0.968 cos:security analyst  cos:0.954"/>
    <n v="0.96799999999999997"/>
    <s v="intern analyst"/>
    <s v="analyst power"/>
    <s v="preparing analyzes report inventory management planning analysis department maintenance optimization existing reporting tool creating business intelligence power bi environment cooperation it developing acquiring new data source participation creation analytical model user support interpretation"/>
    <x v="2"/>
    <n v="6"/>
    <s v=" c:business analyst  ji:4  Int:planning support business management  c:financial analyst  ji:3  Int:support reporting management  c:system analyst  ji:2  Int:it user  c:data scientist  ji:6  Int:bi 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maintenance support model tool creating environment participation management power analyzes optimization department new acquiring intelligence developing it existing planning creation cooperation interpretation preparing source business inventory"/>
  </r>
  <r>
    <n v="296"/>
    <n v="297"/>
    <s v="Analityk Danych Power BI"/>
    <s v="['https://www.pracuj.pl/praca/analityk-danych-power-bi-lodz,oferta,1002392392']"/>
    <s v="Specjalista (Mid / Regular)"/>
    <s v="[['https://www.pracuj.pl/praca/analityk-danych-power-bi-lodz,oferta,1002392392'], 1, ['technologies-1', ['SQL', 'Tableau', 'Python']], ['responsibilities-1', ['Przygotowywanie analiz i raportów dotyczących zarządzania zapasami w Dziale Planowania i Analiz,', 'Tworzenie raportów w środowisku Business Intelligence (Power BI),', 'Udział w tworzeniu modeli analitycznych na potrzeby użytkowników biznesowych,', 'Współpraca z IT w zakresie rozwijania istniejących i pozyskiwania nowych źródeł danych,', 'Wsparcie użytkowników w zakresie analizy i interpretacji danych.']], ['requirements-1', ['Posiadasz doświadczenie w pracy na podobnym stanowisku (min. 2 lata),', 'Bardzo dobrze znasz język zapytań SQL oraz posiadasz doświadczenie w pracy z bazą danych,', 'Bardzo dobrze znasz narzędzia typu BI (Tableau, Power BI lub podobne),', 'Podstawowa znajomość DAX i PowerQuery,', 'Potrafisz tworzyć kompleksowe raporty i analizy oraz modele analitycznym.']], ['offered-1', ['Umowę o pracę,', 'Prywatną opiekę medyczną, ubezpieczenie na życie,', 'Dedykowane szkolenia specjalistyczne,', 'Dofinansowanie wypoczynku i zajęć sportowych,', 'Zniżki na firmowe produkty i usługi,', 'Wyprawkę dla dziecka,', 'Wyprawka szkolna,', 'Akcje profilaktyczne, programy prozdrowotne,', 'System premiowy,', 'Rozpocznij pracę między 7 a 9 rano.']], ['additional-module-1', ['1. Rozmowa telefoniczna (kontakt w ciągu 48h od przesłania CV lub numeru telefonu),', '2. Spotkanie z menagerem działu']]]"/>
    <s v="Specialist (Mid/Regular)"/>
    <s v="Power BI Data Analyst"/>
    <s v="'Preparation of analyzes and reports on inventory management in the Planning and Analysis Department', 'Creating reports in the Business Intelligence (Power BI) environment', 'Participation in creating analytical models for business users', 'Cooperation with IT in developing existing and obtaining new data sources,', 'Support for users in the field of data analysis and interpretation.'"/>
    <s v="'You have experience in working in a similar position (min. 2 years),', 'You know the language of SQL queries very well and you have experience in working with a database,', 'You know BI tools (Tableau, Power BI or similar) very well ,', 'Basic knowledge of DAX and PowerQuery,', 'You can create comprehensive reports and analyzes as well as analytical models.'"/>
    <s v="'Employment contract,', 'Private medical care, life insurance,', 'Dedicated specialist training,', 'Co-financing of leisure and sports activities,', 'Discounts on company products and services,', 'Layette for a child,' , 'School layette,', 'Preventive campaigns, pro-health programmes,', 'Bonus system,', 'Start work between 7 and 9 am.'"/>
    <s v="'SQL', 'Tableau', 'Python'"/>
    <m/>
    <m/>
    <s v="power bi data analyst"/>
    <x v="2"/>
    <n v="2"/>
    <s v=" c:business analyst  ji:0  Int:  c:financial analyst  ji:0  Int:  c:system analyst  ji:0  Int:  c:data scientist  ji:2  Int:data bi  c:financial controller  ji:0  Int:  c:intern analyst  ji:0  Int:  c:security analyst  ji:0  Int:"/>
    <s v="cos:business analyst  cos:0.872 cos:financial analyst  cos:0.866 cos:system analyst  cos:0.953 cos:data scientist  cos:0.934 cos:financial controller  cos:0.911 cos:intern analyst  cos:0.968 cos:security analyst  cos:0.954"/>
    <n v="0.96799999999999997"/>
    <s v="intern analyst"/>
    <s v="analyst power"/>
    <s v="preparation analyzes report inventory management planning analysis department creating business intelligence power bi environment participation analytical model user cooperation it developing existing obtaining new data source support field interpretation"/>
    <x v="2"/>
    <n v="5"/>
    <s v=" c:business analyst  ji:4  Int:planning support business management  c:financial analyst  ji:2  Int:support management  c:system analyst  ji:2  Int:it user  c:data scientist  ji:5  Int:bi 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support intelligence developing it model existing planning environment creating cooperation interpretation participation management power field analyzes obtaining preparation department source business inventory new"/>
  </r>
  <r>
    <n v="297"/>
    <n v="298"/>
    <s v="Analityk Danych Power BI"/>
    <s v="['https://www.pracuj.pl/praca/analityk-danych-power-bi-lodz,oferta,1002461841']"/>
    <s v="Specjalista (Mid / Regular)"/>
    <s v="[['https://www.pracuj.pl/praca/analityk-danych-power-bi-lodz,oferta,1002461841'], 1, ['technologies-1', ['SQL', 'Power BI']], ['responsibilities-1', ['przygotowywanie analiz i raportów dotyczących zarządzania zapasami w Dziale Planowania i Analiz', 'utrzymanie i optymalizacja istniejących narzędzi raportowych', 'tworzenie raportów w środowisku Business Intelligence (Power BI)', 'współpraca z IT w zakresie rozwijania istniejących i pozyskiwania nowych źródeł danych', 'udział w tworzeniu modeli analitycznych na potrzeby użytkowników biznesowych', 'wsparcie użytkowników w zakresie analizy i interpretacji danych']], ['requirements-1', ['wykształcenie wyższe', 'min. rok doświadczenia w pracy na podobnym stanowisku', 'dobra znajomość języka zapytań SQL oraz doświadczenie w pracy z bazą danych', 'bardzo dobra znajomość MS Excel', 'znajomość narzędzi typu BI (Tableau, Power BI lub podobne)', 'przynajmniej podstawowa znajomość języka DAX i PowerQuery', 'umiejętność tworzenia kompleksowych raportów i analiz', 'wiedza z zakresu tworzenia modeli analitycznych', 'umiejętność logicznego i analitycznego myślenia oraz formułowania wniosków', 'umiejętność planowania pracy i ustalania priorytetów', 'entuzjastyczne nastawienie do pracy z danymi oraz chęć rozwoju w tym obszarze', 'komunikatywność i umiejętność pracy w Zespole']]]"/>
    <s v="Specialist (Mid/Regular)"/>
    <s v="Power BI Data Analyst"/>
    <s v="'preparing analyzes and reports on inventory management in the Planning and Analysis Department', 'maintenance and optimization of existing reporting tools', 'creating reports in the Business Intelligence (Power BI) environment', 'cooperation with IT in developing existing and acquiring new data sources ', 'participation in the creation of analytical models for business users', 'user support in the analysis and interpretation of data'"/>
    <s v="'higher education', 'min. one year of work experience in a similar position', 'good knowledge of the SQL query language and experience in working with a database', 'very good knowledge of MS Excel', 'knowledge of BI tools (Tableau, Power BI or similar)', 'at least basic knowledge of DAX and PowerQuery', 'the ability to create comprehensive reports and analyses', 'knowledge in the field of creating analytical models', 'the ability to think logically and analytically and formulate conclusions', 'the ability to plan work and set priorities', 'enthusiastic attitude to work with data and willingness to develop in this area', 'communication skills and ability to work in a team'"/>
    <m/>
    <s v="'SQL', 'Power BI'"/>
    <m/>
    <m/>
    <s v="power bi data analyst"/>
    <x v="2"/>
    <n v="2"/>
    <s v=" c:business analyst  ji:0  Int:  c:financial analyst  ji:0  Int:  c:system analyst  ji:0  Int:  c:data scientist  ji:2  Int:data bi  c:financial controller  ji:0  Int:  c:intern analyst  ji:0  Int:  c:security analyst  ji:0  Int:"/>
    <s v="cos:business analyst  cos:0.872 cos:financial analyst  cos:0.866 cos:system analyst  cos:0.953 cos:data scientist  cos:0.934 cos:financial controller  cos:0.911 cos:intern analyst  cos:0.968 cos:security analyst  cos:0.954"/>
    <n v="0.96799999999999997"/>
    <s v="intern analyst"/>
    <s v="analyst power"/>
    <s v="preparing analyzes report inventory management planning analysis department maintenance optimization existing reporting tool creating business intelligence power bi environment cooperation it developing acquiring new data source participation creation analytical model user support interpretation"/>
    <x v="2"/>
    <n v="6"/>
    <s v=" c:business analyst  ji:4  Int:planning support business management  c:financial analyst  ji:3  Int:support reporting management  c:system analyst  ji:2  Int:it user  c:data scientist  ji:6  Int:bi 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maintenance support model tool creating environment participation management power analyzes optimization department new acquiring intelligence developing it existing planning creation cooperation interpretation preparing source business inventory"/>
  </r>
  <r>
    <n v="298"/>
    <n v="299"/>
    <s v="Analityk danych"/>
    <s v="['https://www.pracuj.pl/praca/analityk-danych-poznan,oferta,1002370474']"/>
    <s v="Specjalista (Mid / Regular)"/>
    <s v="[['https://www.pracuj.pl/praca/analityk-danych-poznan,oferta,1002370474'], 1, ['responsibilities-1', ['Przygotowanie analiz cyklicznych wyników sprzedaży i marketingu', 'Prowadzenie projektów badawczych tj. satysfakcji, profili klientów, badań produktu', 'Tworzenie prognoz rynkowych', 'Sporządzanie raportów i analiz finansowych', 'Przygotowywanie analiz rentowności produktów', 'Przygotowanie doraźnych analiz na potrzeby władz uczelni oraz działów współpracujących', 'Administrowanie bazami danych uczelni']], ['requirements-1', ['Wykształcenie wyższe kierunkowe', 'Dobra znajomość języka angielskiego', 'Zaawansowana znajomość zasad BI', 'Minimum rok doświadczenia na stanowisku związanym z analizami', 'Wykazywanie się proaktywnością, chęcią rozwoju i inicjatywą']], ['additional-module-1', ['Osoby zainteresowane prosimy o przesłanie CV klikając w przycisk aplikowania.']]]"/>
    <s v="Specialist (Mid/Regular)"/>
    <s v="Data analyst"/>
    <s v="'Preparing cyclical analyzes of sales and marketing results', 'Conducting research projects, i.e. satisfaction, customer profiles, product research', 'Creating market forecasts', 'Preparing reports and financial analyses', 'Preparing product profitability analyses', 'Preparing ad hoc analyzes for the needs of university authorities and cooperating departments', 'Administration of university databases'"/>
    <s v="'Higher education in a major', 'Good command of English', 'Advanced knowledge of BI principles', 'Minimum one year of experience in a position related to analysis', 'Showing proactivity, willingness to develop and initiative'"/>
    <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ing cyclical analyzes sale marketing result conducting research project satisfaction customer profile product creating market forecast report financial analysis profitability ad hoc need university authority cooperating department administration database"/>
    <x v="0"/>
    <n v="5"/>
    <s v=" c:business analyst  ji:5  Int:project market product customer sale  c:financial analyst  ji:2  Int:financial research  c:system analyst  ji:0  Int:  c:data scientist  ji:4  Int:analysis report forecast university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dministration marketing report analysis university hoc authority department profitability satisfaction profile creating research conducting forecast analyzes preparing cyclical ad financial cooperating database need result"/>
  </r>
  <r>
    <n v="299"/>
    <n v="300"/>
    <s v="Analityk danych produkcyjnych "/>
    <s v="['https://www.pracuj.pl/praca/analityk-danych-produkcyjnych-szczecin,oferta,1002393827']"/>
    <s v="Specjalista (Mid / Regular)"/>
    <s v="[['https://www.pracuj.pl/praca/analityk-danych-produkcyjnych-szczecin,oferta,1002393827'], 1, ['responsibilities-1', ['Przygotowanie i analiza danych z systemów wspomagania produkcji.', 'Wizualizacja i prezentacja danych.', 'Praca z systemami wspomagającymi produkcję i arkuszami kalkulacyjnymi.', 'Współpraca z działem zakupów, produkcji i wdrożeń w celu utrzymania prawidłowego przepływu informacji.', 'Wdrażanie usprawnień procesów produkcyjnych.', 'Wspieranie działu produkcji w realizacji bieżących zadań.', 'Wyszukiwanie odchyleń i rozbieżności w danych.', 'Przygotowywanie raportów okresowych i bieżących.']], ['requirements-1', ['Umiejętność analizowania szerokiego zakresu danych i prezentowania wyników.', 'Bardzo dobra znajomość pakietu MS Office, a w szczególności Excel.', 'Znajomość systemu SAP.', 'Doświadczenie na podobnym stanowisku ok 2 lat.', 'Posługiwanie się językiem angielskim na poziomie min. komunikatywnym.']], ['offered-1', ['Stabilne zatrudnienie na podstawie umowy o pracę.', 'Pracę w dynamicznie rozwijającej się firmie, działającej na rynkach międzynarodowych.', 'Uczestnictwo w ciekawych, innowacyjnych projektach.', 'Budżet szkoleniowy.', 'Możliwość przystąpienia do dodatkowego ubezpieczenia grupowego.', 'Dofinansowanie karty Multisport.', 'Opiekę medyczną', 'Premie świąteczne i wakacyjne.', 'Dostęp do platformy językowej.', 'Transport firmowy.', 'Uczestnictwo w cyklicznych imprezach integracyjnych [jeździmy na grzybobrania, spływy', 'kajakowe, bawimy się w ramach działów i całej firmy].']]]"/>
    <s v="Specialist (Mid/Regular)"/>
    <s v="Production data analyst"/>
    <s v="'Preparation and analysis of data from production support systems.', 'Visualization and presentation of data.', 'Work with production support systems and spreadsheets.', 'Cooperation with the purchasing, production and implementation department to maintain the correct flow of information.', 'Implementation of improvements in production processes.', 'Supporting the production department in the implementation of current tasks.', 'Searching for deviations and discrepancies in data.', 'Preparation of periodic and current reports.'"/>
    <s v="'Ability to analyze a wide range of data and present results.', 'Very good knowledge of MS Office, in particular Excel.', 'Knowledge of the SAP system.', 'Experience in a similar position about 2 years.', 'Speaking English on level min. communicative.'"/>
    <s v="'Stable employment on the basis of an employment contract.', 'Work in a dynamically developing company operating on international markets.', 'Participation in interesting, innovative projects.', 'Training budget.', 'Possibility of joining additional group insurance. ', 'Multisport card co-financing.', 'Medical care', 'Christmas and holiday bonuses.', 'Access to a language platform.', 'Company transport.', 'Participation in cyclical integration events, we go mushroom picking, rafting', ' kayaking, we have fun within departments and the whole company.'"/>
    <m/>
    <m/>
    <m/>
    <s v="production data analyst"/>
    <x v="2"/>
    <n v="1"/>
    <s v=" c:business analyst  ji:0  Int:  c:financial analyst  ji:0  Int:  c:system analyst  ji:0  Int:  c:data scientist  ji:1  Int:data  c:financial controller  ji:0  Int:  c:intern analyst  ji:0  Int:  c:security analyst  ji:0  Int:"/>
    <s v="cos:business analyst  cos:0.88 cos:financial analyst  cos:0.871 cos:system analyst  cos:0.946 cos:data scientist  cos:0.932 cos:financial controller  cos:0.924 cos:intern analyst  cos:0.972 cos:security analyst  cos:0.944"/>
    <n v="0.97199999999999998"/>
    <s v="intern analyst"/>
    <s v="analyst production"/>
    <s v="preparation analysis data production support system visualization presentation work spreadsheet cooperation purchasing implementation department maintain correct flow information improvement process supporting current task searching deviation discrepancy periodic report"/>
    <x v="2"/>
    <n v="3"/>
    <s v=" c:business analyst  ji:2  Int:support process  c:financial analyst  ji:1  Int:support  c:system analyst  ji:1  Int:system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flow improvement task maintain production support deviation searching presentation process supporting discrepancy correct implementation information work cooperation purchasing spreadsheet visualization system periodic current preparation department"/>
  </r>
  <r>
    <n v="300"/>
    <n v="301"/>
    <s v="Analityk danych "/>
    <s v="['https://www.pracuj.pl/praca/analityk-danych-skawina,oferta,1002438097']"/>
    <s v="Specjalista (Mid / Regular)"/>
    <s v="[['https://www.pracuj.pl/praca/analityk-danych-skawina,oferta,1002438097'], 1, ['responsibilities-1', ['Tworzenie raportów oraz analiz na potrzeby zarządu, działu zakupów i działu sprzedaży', 'Analiza oraz proponowanie działań usprawniających procesy', 'Analiza potrzeb biznesowych i przekładanie ich w specyfikację rozwiązań systemowych', 'Opracowywanie strategii zakupowych oraz wdrożenie i aktualizacja procedur zakupowych', 'Ścisła współpraca z działem zakupów i działem sprzedaży']], ['requirements-1', ['Bardzo dobra znajomość pakietu Microsoft Office (w szczególności Excel, PowerPoint)', 'Umiejętność tworzenia czytelnych raportów, analiz i prezentacji', 'Umiejętności analityczne', 'Dokładność, samodzielność oraz dobra organizacja pracy']], ['offered-1', ['Stabilne zatrudnienie w oparciu o umowę o pracę', 'Pracę w zespole doświadczonych współpracowników', 'Możliwość rozwoju zawodowego']]]"/>
    <s v="Specialist (Mid/Regular)"/>
    <s v="Data analyst"/>
    <s v="'Creating reports and analyzes for the management board, the purchasing department and the sales department', 'Analyzing and proposing actions to improve processes', 'Analyzing business needs and translating them into the specification of system solutions', 'Developing purchasing strategies as well as implementing and updating purchasing procedures', 'Close cooperation with the purchasing and sales department'"/>
    <s v="'Very good knowledge of Microsoft Office (especially Excel, PowerPoint)', 'Ability to create clear reports, analyzes and presentations', 'Analytical skills', 'Accuracy, independence and good organization of work'"/>
    <s v="'Stable employment based on an employment contract', 'Work in a team of experienced associates', 'Professional development opportunity'"/>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creating report analyzes management board purchasing department sale analyzing proposing action improve process business need translating specification system solution developing strategy well implementing updating procedure close cooperation"/>
    <x v="0"/>
    <n v="4"/>
    <s v=" c:business analyst  ji:4  Int:sale business management process  c:financial analyst  ji:1  Int:management  c:system analyst  ji:1  Int:system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well report developing department creating board cooperation purchasing updating translating analyzing proposing close system analyzes specification procedure improve action strategy need implementing"/>
  </r>
  <r>
    <n v="301"/>
    <n v="302"/>
    <s v="Analityk Danych"/>
    <s v="['https://www.pracuj.pl/praca/analityk-danych-sopot-hestii-1,oferta,1002423843']"/>
    <s v="Specjalista (Mid / Regular)"/>
    <s v="[['https://www.pracuj.pl/praca/analityk-danych-sopot-hestii-1,oferta,1002423843'], 1, ['responsibilities-1', ['monitorowanie bieżących wyników sprzedaży i rentowności oraz prognozowanie wyników w horyzoncie miesięcznym kwartalnym i rocznym,', 'analizowanie pozycji cenowej i określenie jej mierzalnego wpływu na wyniki,', 'aktywny udział w tworzeniu strategii cenowej firmy (klienci, produkty),', 'analiza konkurencji i trendów cenowych na rynku,', 'proponowanie usprawnień w zakresie polityki cenowej, mających na celu zwiększenie efektywności marży,', 'budowa rozwiązań dających przewagę konkurencyjną (np. dynamiczna taryfikacja, modele retencji klientów, etc.),', 'poszukiwanie inspiracji w branży ubezpieczeniowej i w innych branżach,', 'możliwość wykorzystania w pracy wiedzy z zakresu SQL, R.']], ['requirements-1', ['wykształcenie wyższe,', 'umiejętność pracy na dużych zbiorach danych, analizy i syntezy,', 'wiedza na temat modelowania taryf lub gotowość do rozwijania się w tym obszarze,', 'zainteresowanie obszarem pricingu,', 'bardzo dobra znajomość MS Excel, SQL.']], ['offered-1', ['pracę w firmie będącej jednym z liderów rynku ubezpieczeń w Polsce,', 'stabilne zatrudnienie w dynamicznie rozwijającej się organizacji i branży,', 'umowę o pracę,', 'pracę w systemie hybrydowym,', 'innowacyjne środowisko pracy i możliwość udziału w ciekawych projektach, które niejednokrotnie wyznaczają trendy na rynku,', 'realny wpływ na swój rozwój oraz ścieżkę kariery,', 'narzędzia niezbędne do realizacji celów,', 'najwyższe standardy pracy i przyjazną atmosferę,', 'bogaty pakiet benefitów związanych ze zdrowiem, sportem oraz czasem wolnym.']], ['additional-module-1', ['Zainteresowanych Kandydatów spełniających powyższe kryteria prosimy o dokładne wypełnienie formularza rekrutacyjnego dostępnego po kliknięciu w przycisk &quot;Aplikuj&quot;.']]]"/>
    <s v="Specialist (Mid/Regular)"/>
    <s v="Data Analyst"/>
    <s v="'monitoring current sales results and profitability and forecasting results in a monthly, quarterly and annual horizon,', 'analyzing the price position and determining its measurable impact on results,', 'active participation in creating the company's pricing strategy (customers, products),', ' analysis of competition and price trends on the market,', 'proposing improvements in pricing policy aimed at increasing margin efficiency,', 'building solutions that give a competitive advantage (e.g. dynamic pricing, customer retention models, etc.),', ' looking for inspiration in the insurance industry and other industries,', 'possibility to use knowledge in the field of SQL, R.'"/>
    <s v="'higher education,', 'ability to work with large data sets, analysis and synthesis,', 'knowledge of tariff modeling or readiness to develop in this area,', 'interest in the area of ​​pricing,', 'very good knowledge of MS Excel , SQL.'"/>
    <s v="'work in a company that is one of the leaders of the insurance market in Poland,', 'stable employment in a dynamically developing organization and industry,', 'employment contract,', 'work in a hybrid system,', 'innovative work environment and opportunity to participate in interesting projects that often set trends on the market,', 'real impact on your development and career path,', 'tools necessary to achieve goals,', 'the highest work standards and friendly atmosphere,', 'a rich package of benefits related to health, sports and free time.'"/>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monitoring current sale result profitability forecasting monthly quarterly annual horizon analyzing price position determining measurable impact active participation creating company pricing strategy customer product analysis competition trend market proposing improvement policy aimed increasing margin efficiency building solution give competitive advantage dynamic retention model etc looking inspiration insurance industry possibility use knowledge field sql"/>
    <x v="0"/>
    <n v="7"/>
    <s v=" c:business analyst  ji:7  Int:market product customer monitoring sale pricing  c:financial analyst  ji:1  Int:insurance  c:system analyst  ji:0  Int:  c:data scientist  ji:2  Int:analysis sql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advantage analysis competition model profitability knowledge price monthly creating analyzing impact participation measurable active company proposing margin field efficiency dynamic determining result strategy building retention position solution policy use trend sql insurance forecasting give possibility increasing inspiration looking annual industry quarterly current competitive horizon aimed etc"/>
  </r>
  <r>
    <n v="302"/>
    <n v="303"/>
    <s v="Analityk Danych - Specjalista ds. Analiz w Pionie Logistyki"/>
    <s v="['https://www.pracuj.pl/praca/analityk-danych-specjalista-ds-analiz-w-pionie-logistyki-lodz-jedrzejowska-45,oferta,1002446096']"/>
    <s v="Specjalista (Mid / Regular)"/>
    <s v="[['https://www.pracuj.pl/praca/analityk-danych-specjalista-ds-analiz-w-pionie-logistyki-lodz-jedrzejowska-45,oferta,1002446096'], 1, ['technologies-1', ['SQL']], ['responsibilities-1', ['przygotowywanie zapytań SQL', 'sporządzanie raportów i zestawień na potrzeby logistyki', 'przygotowywanie narzędzi do ewidencji danych i obsługa baz danych', 'monitorowanie i analiza KPI']], ['requirements-1', ['doświadczenie w tworzeniu zapytań w języku SQL - warunek konieczny', 'umiejętność tworzenia statystyk i analiz', 'min. 2 letnie doświadczenie na podobnym stanowisku', 'bardzo dobra znajomość MS Excel', 'wysoko rozwinięte umiejętności analityczne', 'samodzielne rozwiązywania problemów i umiejętność pracy w zespole', 'umiejętność wizualizacji i prezentacji wyników analiz', 'praktyczna znajomość Power Pivot, Power BI', 'praktyczna znajomość projektowania oraz implementacji procesów ETL w oparciu o SQL Server Integration Services (SSIS)', 'znajomość procesu logistycznego']], ['offered-1', ['umowę o pracę', 'atrakcyjny system premiowy', 'wsparcie w trakcie wdrożenia']], ['additional-module-2', ['Podobno jeśli dane będą torturowane dość długo, przyznają się do wszystkiego. Ale spokojnie, nie chcemy, żebyś się nad nimi znęcał. Wystarczy, że zajmiesz się nimi jak należy. Jako nasz Analityk Danych.']]]"/>
    <s v="Specialist (Mid/Regular)"/>
    <s v="Data Analyst - Analysis Specialist in the Logistics Division"/>
    <s v="'preparation of SQL queries', 'preparation of reports and summaries for the needs of logistics', 'preparation of tools for data recording and database service', 'monitoring and KPI analysis'"/>
    <s v="'experience in creating queries in SQL language - a necessary condition', 'ability to create statistics and analyses', 'min. 2 years of experience in a similar position', 'very good knowledge of MS Excel', 'highly developed analytical skills', 'independent problem solving and ability to work in a team', 'ability to visualize and present analysis results', 'practical knowledge of Power Pivot, Power BI', 'practical knowledge of designing and implementing ETL processes based on SQL Server Integration Services (SSIS)', 'knowledge of the logistics process'"/>
    <s v="'employment contract', 'attractive bonus system', 'implementation support'"/>
    <s v="'SQL'"/>
    <m/>
    <m/>
    <s v="data analyst analysis specialist logistics division"/>
    <x v="2"/>
    <n v="3"/>
    <s v=" c:business analyst  ji:0  Int:  c:financial analyst  ji:0  Int:  c:system analyst  ji:0  Int:  c:data scientist  ji:3  Int:data analysis  c:financial controller  ji:0  Int:  c:intern analyst  ji:0  Int:  c:security analyst  ji:0  Int:"/>
    <s v="cos:business analyst  cos:0.895 cos:financial analyst  cos:0.878 cos:system analyst  cos:0.922 cos:data scientist  cos:0.922 cos:financial controller  cos:0.919 cos:intern analyst  cos:0.943 cos:security analyst  cos:0.917"/>
    <n v="0.94299999999999995"/>
    <s v="intern analyst"/>
    <s v="specialist analyst logistics division"/>
    <s v="preparation sql query report summary need logistics tool data recording database service monitoring kpi analysis"/>
    <x v="2"/>
    <n v="4"/>
    <s v=" c:business analyst  ji:2  Int:service monitoring  c:financial analyst  ji:0  Int:  c:system analyst  ji:0  Int:  c:data scientist  ji:4  Int:data analysis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logistics summary kpi monitoring service tool recording database query preparation need"/>
  </r>
  <r>
    <n v="303"/>
    <n v="304"/>
    <s v="Analityk Danych"/>
    <s v="['https://www.pracuj.pl/praca/analityk-danych-strykow-15a,oferta,1002400840']"/>
    <s v="Specjalista (Mid / Regular)"/>
    <s v="[['https://www.pracuj.pl/praca/analityk-danych-strykow-15a,oferta,1002400840'], 1, ['responsibilities-1', ['przygotowywanie raportów finansowych i operacyjnych zgodnie ze standardami firmy w zakresie transportów i/lub logistyki magazynowej', 'analizę wyniku finansowego, bilansu, sprzedaży, kosztów, rentowności na potrzeby kierownictwa firmy w zakresie transportów i/lub logistyki magazynowej', 'współudział przy przygotowaniu budżetu i prognozy wyników finansowych firmy z zachowaniem obowiązujących standardów', 'analizę i interpretację zaistniałych odchyleń danych rzeczywistych w stosunku do budżetu/prognozy', 'kontrolę kosztów i przychodów planów operacyjnych firmy', 'optymalizację procesów biznesowych oraz udział w projektach wewnątrz działu jak i ogólnofirmowych', 'kontrolę i weryfikację założeń proceduralno – operacyjnych', 'monitorowanie i nadzorowanie realizacji działań naprawczych i korygujących', 'przygotowanie kalkulacji na potrzeby przetargów i projektów inwestycyjnych', 'aktywną współpracę z innymi działami firmy w planowaniu oraz podnoszeniu zyskowności działania']], ['requirements-1', ['kierunkowe wykształcenie wyższe', 'bardzo dobra znajomość pakietu MS Office – w tym biegle MS Excel (mile widziane VBA)', 'średniozaawansowana znajomość SQL oraz Power BI', 'mile widziana znajomość systemów księgowych klasy ERP', 'doświadczenia w pracy w dziale kontrolingu/finansowym lub pokrewnym', 'umiejętności analitycznego myślenia oraz skrupulatności', 'silnej motywacji i zaangażowania w realizację nałożonych celów', 'zdolności komunikacyjnych i organizacyjnych']], ['offered-1', ['chcesz twardo stąpać po ziemi i czuć się bezpiecznie? – my Ci gwarantujemy stabilne zatrudnienie i umowę o pracę na pełen etat', 'atrakcyjne wynagrodzenie', 'rozwój zawodowy', 'odpowiedzialne stanowisko pozwalające na samodzielność w ramach realizacji obowiązków', 'sponsorowany pakiet medyczny z dostępem do lekarzy opieki podstawowej i specjalistycznej', 'możliwość przystąpienia do dodatkowego ubezpieczenia oraz pakietu sportowego na preferencyjnych warunkach', 'wsparcie w procesie adaptacji zawodowej – na nas możesz liczyć!', 'miłą atmosferę pracy w sympatycznym zespole #SpedimexTeam!']]]"/>
    <s v="Specialist (Mid/Regular)"/>
    <s v="Data Analyst"/>
    <s v="'preparation of financial and operational reports in accordance with the company's standards in the field of transport and/or warehouse logistics', 'analysis of the financial result, balance sheet, sales, costs, profitability for the company's management in the field of transport and/or warehouse logistics', 'participation in the preparation budget and forecast of the company's financial results in compliance with applicable standards', 'analysis and interpretation of existing deviations of actual data in relation to the budget/forecast', 'control of costs and revenues of the company's operating plans', 'optimization of business processes and participation in projects within the department as well as company-wide procedures', 'control and verification of procedural and operational assumptions', 'monitoring and supervising the implementation of corrective and corrective actions', 'preparation of calculations for tenders and investment projects', 'active cooperation with other company departments in planning and increasing the profitability of operations'"/>
    <s v="'higher education in the field', 'very good knowledge of MS Office - including fluent MS Excel (preferably VBA)', 'medium-advanced knowledge of SQL and Power BI', 'knowledge of ERP class accounting systems is welcome', 'experience in controlling/financial or related department', 'analytical thinking skills and meticulousness', 'strong motivation and commitment to achieving the set goals', 'communication and organizational skills'"/>
    <s v="'Do you want to keep your feet on the ground and feel safe? – we guarantee you stable employment and a full-time employment contract', 'attractive remuneration', 'professional development', 'responsible position allowing for independence in the performance of duties', 'sponsored medical package with access to primary and specialist care doctors' , 'additional insurance and a sports package on preferential terms', 'support in the process of professional adaptation - you can count on us!', 'nice working atmosphere in a nice team #SpedimexTea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ation financial operational report accordance company standard field transport warehouse logistics analysis result balance sheet sale cost profitability management participation budget forecast compliance applicable interpretation existing deviation actual data relation control revenue operating plan optimization business process project within department well wide procedure verification procedural assumption monitoring supervising implementation corrective action calculation tender investment active cooperation planning increasing operation"/>
    <x v="0"/>
    <n v="8"/>
    <s v=" c:business analyst  ji:8  Int:project management monitoring sale operation process planning business  c:financial analyst  ji:5  Int:control management financial investment cost  c:system analyst  ji:0  Int:  c:data scientist  ji:4  Int:data analysis report forecas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sheet data report analysis verification revenue investment profitability implementation participation field supervising company balance active procedure relation financial accordance standard optimization department result compliance corrective assumption well logistics control deviation within budget operating existing warehouse cooperation interpretation plan procedural forecast increasing actual calculation wide transport action applicable preparation tender cost operational"/>
  </r>
  <r>
    <n v="304"/>
    <n v="305"/>
    <s v="Analityk Danych "/>
    <s v="['https://www.pracuj.pl/praca/analityk-danych-strykow-15a,oferta,1002483615']"/>
    <s v="Specjalista (Mid / Regular)"/>
    <s v="[['https://www.pracuj.pl/praca/analityk-danych-strykow-15a,oferta,1002483615'], 1, ['responsibilities-1', ['przygotowywanie raportów finansowych i operacyjnych zgodnie ze standardami firmy w zakresie transportów i/lub logistyki magazynowej', 'analizę wyniku finansowego, bilansu, sprzedaży, kosztów, rentowności na potrzeby kierownictwa firmy w zakresie transportów i/lub logistyki magazynowej', 'współudział przy przygotowaniu budżetu i prognozy wyników finansowych firmy z zachowaniem obowiązujących standardów', 'analizę i interpretację zaistniałych odchyleń danych rzeczywistych w stosunku do budżetu/prognozy', 'kontrolę kosztów i przychodów planów operacyjnych firmy', 'optymalizację procesów biznesowych oraz udział w projektach wewnątrz działu jak i ogólnofirmowych', 'kontrolę i weryfikację założeń proceduralno – operacyjnych', 'monitorowanie i nadzorowanie realizacji działań naprawczych i korygujących', 'przygotowanie kalkulacji na potrzeby przetargów i projektów inwestycyjnych', 'aktywną współpracę z innymi działami firmy w planowaniu oraz podnoszeniu zyskowności działania']], ['requirements-1', ['kierunkowego wykształcenia wyższego', 'bardzo dobrej znajomości pakietu MS Office – w tym biegle MS Excel (mile widziane VBA)', 'średniozaawansowanej znajomości SQL oraz Power BI', 'mile widziana znajomość systemów księgowych klasy ERP', 'doświadczenia w pracy w dziale kontrolingu/finansowym lub pokrewnym', 'umiejętności analitycznego myślenia oraz skrupulatności', 'silnej motywacji i zaangażowania w realizację nałożonych celów', 'zdolności komunikacyjnych i organizacyjnych']], ['offered-1', ['chcesz twardo stąpać po ziemi i czuć się bezpiecznie? – my Ci gwarantujemy stabilne zatrudnienie i umowę o pracę na pełen etat', 'atrakcyjne wynagrodzenie', 'rozwój zawodowy', 'odpowiedzialne stanowisko pozwalające na samodzielność w ramach realizacji obowiązków', 'sponsorowany pakiet medyczny z dostępem do lekarzy opieki podstawowej i specjalistycznej', 'możliwość przystąpienia do dodatkowego ubezpieczenia oraz pakietu sportowego na preferencyjnych warunkach', 'wsparcie w procesie adaptacji zawodowej – na nas możesz liczyć!', 'miłą atmosferę pracy w sympatycznym zespole #SpedimexTeam!']]]"/>
    <s v="Specialist (Mid/Regular)"/>
    <s v="Data Analyst"/>
    <s v="'preparation of financial and operational reports in accordance with the company's standards in the field of transport and/or warehouse logistics', 'analysis of the financial result, balance sheet, sales, costs, profitability for the company's management in the field of transport and/or warehouse logistics', 'participation in the preparation budget and forecast of the company's financial results in compliance with applicable standards', 'analysis and interpretation of existing deviations of actual data in relation to the budget/forecast', 'control of costs and revenues of the company's operating plans', 'optimization of business processes and participation in projects within the department as well as company-wide procedures', 'control and verification of procedural and operational assumptions', 'monitoring and supervising the implementation of corrective and corrective actions', 'preparation of calculations for tenders and investment projects', 'active cooperation with other company departments in planning and increasing the profitability of operations'"/>
    <s v="'higher education in the field', 'very good knowledge of MS Office - including fluent MS Excel (VBA is welcome)', 'intermediate knowledge of SQL and Power BI', 'knowledge of ERP class accounting systems is welcome', 'experience in controlling/financial or related department', 'analytical thinking skills and meticulousness', 'strong motivation and commitment to achieving the set goals', 'communication and organizational skills'"/>
    <s v="'Do you want to keep your feet on the ground and feel safe? – we guarantee you stable employment and a full-time employment contract', 'attractive remuneration', 'professional development', 'responsible position allowing for independence in the performance of duties', 'sponsored medical package with access to primary and specialist care doctors' , 'additional insurance and a sports package on preferential terms', 'support in the process of professional adaptation - you can count on us!', 'nice working atmosphere in a nice team #SpedimexTea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ation financial operational report accordance company standard field transport warehouse logistics analysis result balance sheet sale cost profitability management participation budget forecast compliance applicable interpretation existing deviation actual data relation control revenue operating plan optimization business process project within department well wide procedure verification procedural assumption monitoring supervising implementation corrective action calculation tender investment active cooperation planning increasing operation"/>
    <x v="0"/>
    <n v="8"/>
    <s v=" c:business analyst  ji:8  Int:project management monitoring sale operation process planning business  c:financial analyst  ji:5  Int:control management financial investment cost  c:system analyst  ji:0  Int:  c:data scientist  ji:4  Int:data analysis report forecas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sheet data report analysis verification revenue investment profitability implementation participation field supervising company balance active procedure relation financial accordance standard optimization department result compliance corrective assumption well logistics control deviation within budget operating existing warehouse cooperation interpretation plan procedural forecast increasing actual calculation wide transport action applicable preparation tender cost operational"/>
  </r>
  <r>
    <n v="305"/>
    <n v="306"/>
    <s v="Analityk danych / Tableau Developer"/>
    <s v="['https://www.pracuj.pl/praca/analityk-danych-tableau-developer-warszawa-woloska-22,oferta,1002404274']"/>
    <s v="Specjalista (Mid / Regular)"/>
    <s v="[['https://www.pracuj.pl/praca/analityk-danych-tableau-developer-warszawa-woloska-22,oferta,1002404274'], 1, ['responsibilities-1', ['Identyfikacja i analiza potrzeb biznesowych, głównie z obszaru komercyjnego', 'Budowa raportów i analiz pozwalających użytkownikom samodzielnie interpretować wyniki oraz trendy ich obszaru', 'Wdrażanie raportów oraz ich modyfikacji (koordynowanie testów, szkoleń, change management)', 'Analizy ad-hoc']], ['requirements-1', ['Kreowanie wizualizacji danych w Tableau poparte doświadczeniem zawodowym (ew. Power BI)', 'Doświadczenie na stanowisku analityka danych', 'Znajomość j. angielskiego pozwalająca na swobodną komunikację w regionie EMEA', 'Doświadczenie w firmie dystrybucyjnej lub produkcyjnej będzie dodatkowym atutem']], ['offered-1', ['Zapewniamy dynamiczną pracę w stymulującym, międzynarodowym środowisku, które pozwoli Ci rozwinąć Twoje umiejętności i ukierunkować Twoje talenty. Oferujemy również konkurencyjne wynagrodzenie i benefity w połączeniu z wyjątkowymi możliwościami rozwoju kariery w jednej z największych i najbardziej solidnych firm prywatnych na świecie.']], ['additional-module-1', ['Analityk Danych, którego celem będzie rozwój systemu raportowania w regionie EMEA, wspierającego biznes w podejmowaniu decyzji. W roli tej będziesz działać jako partner współpracujący z wewnętrznymi klientami, zespołem analityków oraz IT.']]]"/>
    <s v="Specialist (Mid/Regular)"/>
    <s v="Data Analyst / Tableau Developer"/>
    <s v="'Identification and analysis of business needs, mainly in the commercial area', 'Building reports and analyzes allowing users to independently interpret the results and trends in their area', 'Implementing reports and their modifications (coordinating tests, training, change management)', 'Ad- hoc'"/>
    <s v="'Creating data visualization in Tableau supported by professional experience (or Power BI)', 'Experience as a data analyst', 'Knowledge of English allowing for free communication in the EMEA region', 'Experience in a distribution or production company will be an advantage'"/>
    <s v="'We provide dynamic work in a stimulating, international environment that will allow you to develop your skills and channel your talents. We also offer a competitive salary and benefits combined with exceptional career opportunities in one of the largest and most robust private companies in the world.'"/>
    <m/>
    <m/>
    <m/>
    <s v="data analyst tableau developer"/>
    <x v="2"/>
    <n v="3"/>
    <s v=" c:business analyst  ji:0  Int:  c:financial analyst  ji:0  Int:  c:system analyst  ji:0  Int:  c:data scientist  ji:3  Int:data developer  c:financial controller  ji:0  Int:  c:intern analyst  ji:0  Int:  c:security analyst  ji:0  Int:"/>
    <s v="cos:business analyst  cos:0.889 cos:financial analyst  cos:0.87 cos:system analyst  cos:0.965 cos:data scientist  cos:0.941 cos:financial controller  cos:0.913 cos:intern analyst  cos:0.96 cos:security analyst  cos:0.955"/>
    <n v="0.96499999999999997"/>
    <s v="system analyst"/>
    <s v="analyst tableau"/>
    <s v="identification analysis business need mainly commercial area building report analyzes allowing user independently interpret result trend implementing modification coordinating test training change management ad hoc"/>
    <x v="0"/>
    <n v="2"/>
    <s v=" c:business analyst  ji:2  Int:business management  c:financial analyst  ji:1  Int:management  c:system analyst  ji:1  Int:user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report trend hoc allowing interpret mainly modification coordinating test training analyzes area ad change identification implementing independently need result building commercial"/>
  </r>
  <r>
    <n v="306"/>
    <n v="307"/>
    <s v="Analityk danych"/>
    <s v="['https://www.pracuj.pl/praca/analityk-danych-torun,oferta,1002500023']"/>
    <s v="Specjalista (Mid / Regular)"/>
    <s v="[['https://www.pracuj.pl/praca/analityk-danych-torun,oferta,1002500023'], 1, ['technologies-1', ['SQL', 'Microsoft Excel']], ['responsibilities-1', ['Przygotowywanie analityki na potrzeby projektowe.', 'Wykonywanie analiz danych ukierunkowanych na dostarczanie pomysłów i rozwiązań biznesowych wspierających zarządzanie infrastrukturą telekomunikacyjną.', 'Przeprowadzenie analiz statystycznych zarówno w oparciu o gotowe procedury jak i poszukiwanie innowacyjnych narzędzi.', 'Tworzenie raportów zarządczych.']], ['requirements-1', ['Znajomość SQL w stopniu podstawowym oraz doświadczenie w pracy z dużymi zbiorami danych.', 'Biegłość w obsłudze pakietu MS Office, w szczególności MS Excel.', 'Umiejętność analizy danych, formułowania i prezentowania wniosków.', 'Dokładność, zaangażowanie i poczucie odpowiedzialności za dostarczane dane.', 'Komunikatywność i umiejętność pracy w zespole.', 'Terminowość, odpowiedzialność i samodzielność w realizacji zadań.', 'Wykształcenie średnie/wyższe lub studenci ostatnich lat studiów (matematyka, informatyka lub kierunki pokrewne).']]]"/>
    <s v="Specialist (Mid/Regular)"/>
    <s v="Data analyst"/>
    <s v="'Preparing analytics for project needs.', 'Performing data analyzes aimed at providing ideas and business solutions supporting the management of telecommunications infrastructure.', 'Conducting statistical analyzes both based on ready-made procedures and searching for innovative tools.', 'Creating management reports. '"/>
    <s v="'Basic knowledge of SQL and experience in working with large data sets.', 'Proficiency in MS Office, especially MS Excel.', 'Ability to analyze data, formulate and present conclusions.', 'Accuracy, commitment and sense of responsibility for the data provided.', 'Communicativeness and ability to work in a team.', 'Timeliness, responsibility and independence in the implementation of tasks.', 'Secondary/higher education or students of the last years of studies (mathematics, computer science or related fields).'"/>
    <m/>
    <s v="'SQL', 'Microsoft Excel'"/>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ing analytics project need performing data analyzes aimed providing idea business solution supporting management telecommunication infrastructure conducting statistical based ready made procedure searching innovative tool creating report"/>
    <x v="0"/>
    <n v="3"/>
    <s v=" c:business analyst  ji:3  Int:project business management  c:financial analyst  ji:1  Int:management  c:system analyst  ji:0  Int:  c:data scientist  ji:3  Int:data 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infrastructure made data report searching idea tool supporting based ready creating performing conducting telecommunication analytics providing analyzes preparing procedure innovative aimed need statistical"/>
  </r>
  <r>
    <n v="307"/>
    <n v="308"/>
    <s v="Analityk Danych"/>
    <s v="['https://www.pracuj.pl/praca/analityk-danych-warszawa,oferta,1002401234']"/>
    <s v="Specjalista (Mid / Regular)"/>
    <s v="[['https://www.pracuj.pl/praca/analityk-danych-warszawa,oferta,1002401234'], 1, ['technologies-1', ['Python', 'SQL', 'GitLab', 'R', 'SAP', 'Oracle']], ['responsibilities-1', ['Wsparcie i rozwój aplikacji wspierających procesy logistyczne', 'Zarządzanie przepływami danych z wielu źródeł oraz procesami ETL', 'Wsparcie projektowania, rozwoju i utrzymywania hurtowni danych oraz infrastruktury chmurowej', 'Dokumentacja procesów przepływu danych oraz aplikacji', 'Wsparcie w zakresie bieżącego i cyklicznego raportowania', 'Kontrola poprawności danych', 'Wsparcie w zarządzaniu bazami danych', 'Tworzenie i optymalizacja narzędzi analitycznych', 'Współpraca z innymi działami firmy w zakresie analizy danych', 'Udział w projektach biznesowych w zakresie analizy danych', 'Współpraca z Działem IT w zakresie rozwoju systemu analizy BI']], ['requirements-1', ['Dobra znajomość języka programowania Python', 'Znajomość SQL,', 'Doświadczenie w pracy w systemach SAP, Oracle', 'Doświadczenie w pracy z MS Power BI / Praca z innymi narzędziami BI', 'Bardzo dobra znajomość pakietu MS Excel, Power Query, VBA', 'Doświadczenie w pracy z bazami danych', 'Umiejętność pracy z dużą ilością danych pochodzących z różnych źródeł', 'Znajomość programowania z użyciem praktyki CI/CD (GitLab)', 'Znajomość technologii chmurowych', 'Praca z narzędziami BI', 'Znajomość języka angielskiego na poziomie min. B2', 'Wykształcenie wyższe (preferowane kierunki ekonomiczne/matematyczne/statystyczne)', 'Doświadczenie w pracy na podobnym stanowisku (preferowane w branży FMCG)', 'Zdolności analityczne i komunikacyjne', 'Samodzielność, dokładność realizacji powierzonych zadań', 'Efektywne organizowanie pracy własnej', 'Umiejętność pracy pod presją czasu', 'Znajomość języka R', 'Doświadczenie w pracy w systemach SAP, Oracle']], ['offered-1', ['Zatrudnienie w oparciu o UoP lub kontrakt B2B', 'Duża autonomia w działaniu', 'Możliwość awansu', 'Benefity: opieka medyczna, ubezpieczenie na życie, kafeteria, nauka języka angielskiego', 'Bardzo przyjazna, wspierająca atmosfera pracy']]]"/>
    <s v="Specialist (Mid/Regular)"/>
    <s v="Data Analyst"/>
    <s v="'Support and development of applications supporting logistics processes', 'Management of data flows from multiple sources and ETL processes', 'Support for the design, development and maintenance of data warehouses and cloud infrastructure', 'Documentation of data flow processes and applications', 'Ongoing support and cyclical reporting', 'Data validation', 'Support in database management', 'Creating and optimizing analytical tools', 'Cooperation with other company departments in the field of data analysis', 'Participation in business projects in the field of data analysis', 'Cooperation with the IT Department in the development of the BI analysis system'"/>
    <s v="'Good knowledge of the Python programming language', 'Knowledge of SQL', 'Experience in working with SAP, Oracle systems', 'Experience in working with MS Power BI / Working with other BI tools', 'Very good knowledge of MS Excel, Power Query, VBA', 'Experience in working with databases', 'Ability to work with large amounts of data from various sources', 'Knowledge of programming using CI/CD practice (GitLab)', 'Knowledge of cloud technologies', 'Work with BI tools', 'Knowledge of English at the level of min. B2', 'Higher education (preferred majors in economics/mathematics/statistics)', 'Experience in working in a similar position (preferred in the FMCG industry)', 'Analytical and communication skills', 'Independence, accuracy in the implementation of entrusted tasks', 'Effective organizing own work', 'Ability to work under time pressure', 'Knowledge of the R language', 'Experience in working in SAP, Oracle systems'"/>
    <s v="'Employment based on UoP or B2B contract', 'Large autonomy in action', 'Promotion opportunity', 'Benefits: medical care, life insurance, cafeteria, learning English', 'Very friendly, supportive work atmosphere'"/>
    <s v="'Python', 'SQL', 'GitLab', 'R', 'SAP', 'Oracle'"/>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support development application supporting logistics process management data flow multiple source etl design maintenance warehouse cloud infrastructure documentation ongoing cyclical reporting validation database creating optimizing analytical tool cooperation company department field analysis participation business project it bi system"/>
    <x v="2"/>
    <n v="7"/>
    <s v=" c:business analyst  ji:6  Int:project management support process business  c:financial analyst  ji:4  Int:support reporting management  c:system analyst  ji:2  Int:it system  c:data scientist  ji:7  Int:bi data analysis cloud reporting analytical et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flow support maintenance multiple tool creating participation management field company ongoing department infrastructure development documentation logistics it application process supporting validation warehouse cooperation optimizing design system cyclical database source business"/>
  </r>
  <r>
    <n v="308"/>
    <n v="309"/>
    <s v="Analityk Danych"/>
    <s v="['https://www.pracuj.pl/praca/analityk-danych-warszawa,oferta,1002410079']"/>
    <s v="Specjalista (Mid / Regular)"/>
    <s v="[['https://www.pracuj.pl/praca/analityk-danych-warszawa,oferta,1002410079'], 1, ['responsibilities-1', ['współtworzenie rozwiązań informatycznych wspomagających proces zarządzania ryzykiem zarówno na poziomie pojedynczej transakcji jak i na poziomie całego portfela,', 'utrzymanie, modyfikowanie i automatyzowanie istniejących raportów zarządczych w wybranych obszarach,', 'wykonywanie zleconych analiz ad hoc oraz projektowanie i rozwijanie nowych raportów z wykorzystaniem dostępnych narzędzi,', 'reprezentowanie Departamentu Ryzyka w projektach realizowanych w Spółce i w Grupie Kapitałowej PKO Banku Polskiego.']], ['requirements-1', ['znajomości SQL oraz relacyjnych baz danych,', 'doświadczenia w przetwarzaniu danych,', 'bardzo dobrej znajomości MS Office,', 'umiejętności analitycznego myślenia, samodzielności, pozytywnego nastawienia,', 'wykształcenia wyższego lub studenta ostatniego roku (preferowane kierunki ekonometria, statystyka, ekonomia, analityka gospodarcza, informatyka lub inne pokrewne).']]]"/>
    <s v="Specialist (Mid/Regular)"/>
    <s v="Data Analyst"/>
    <s v="'co-creation of IT solutions supporting the risk management process, both at the level of a single transaction and at the level of the entire portfolio,', 'maintenance, modification and automation of existing management reports in selected areas,', 'performing commissioned ad hoc analyzes and designing and developing new reports from using the available tools,', 'representing the Risk Department in projects implemented in the Company and in the PKO Bank Polski Group.'"/>
    <s v="'knowledge of SQL and relational databases,', 'experience in data processing,', 'very good knowledge of MS Office,', 'analytical thinking skills, independence, positive attitude,', 'higher education or last year student (preferably econometrics majors) , statistics, economics, economic analytics, computer science or other related).'"/>
    <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co creation it solution supporting risk management process level single transaction entire portfolio maintenance modification automation existing report selected area performing commissioned ad hoc analyzes designing developing new using available tool representing department project implemented company pko bank polski group"/>
    <x v="0"/>
    <n v="5"/>
    <s v=" c:business analyst  ji:5  Int:project management automation transaction process  c:financial analyst  ji:2  Int:risk management  c:system analyst  ji:1  Int:i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isk selected maintenance report implemented level hoc available tool performing group entire company analyzes area representing ad designing department new solution pko co single developing it supporting existing creation portfolio polski modification commissioned bank using"/>
  </r>
  <r>
    <n v="309"/>
    <n v="310"/>
    <s v="Analityk danych"/>
    <s v="['https://www.pracuj.pl/praca/analityk-danych-warszawa,oferta,1002414037']"/>
    <s v="Specjalista (Mid / Regular)"/>
    <s v="[['https://www.pracuj.pl/praca/analityk-danych-warszawa,oferta,1002414037'], 1, ['responsibilities-1', ['przetwarzanie i analiza danych ankietowych', 'przygotowywanie raportów tabelarycznych', 'współpraca i wspieranie działów badawczych w zakresie przetwarzania i analizy danych', 'obsługa programu SPSS']], ['requirements-1', ['co najmniej rok doświadczenia na stanowisku związanym z analizą i przetwarzaniem danych', 'znajomość podstaw statystyki, umiejętność stosowania metod i testów statystycznych wykorzystywanych w badaniach marketingowych (korelacja, analiza korespondencji)', 'dobra znajomość programu SPSS', 'systematyczność i dokładność', 'znajomość podstaw programowania w językach Python, R, VBA']], ['offered-1', ['umowa o pracę, pełny etat lub ½ etatu', 'praca hybrydowa (w biurze łączona ze zdalną)', 'możliwość samodzielnego opracowywania nowych rozwiązań analitycznych oraz rozwoju w innych dziedzinach', 'różnorodność zadań', 'pracę w miłej atmosferze ze zgranym zespołem', 'dodatkowe benefity (Luxmed, nauka języka, dzień na wolontariat)']]]"/>
    <s v="Specialist (Mid/Regular)"/>
    <s v="Data analyst"/>
    <s v="'processing and analysis of survey data', 'preparation of tabular reports', 'cooperation and support of research departments in the field of data processing and analysis', 'support for the SPSS program'"/>
    <s v="'at least one year of experience in a position related to data analysis and processing', 'knowledge of the basics of statistics, ability to use statistical methods and tests used in marketing research (correlation, correspondence analysis)', 'good knowledge of SPSS', 'systematic and accurate' , 'knowledge of the basics of programming in Python, R, VBA'"/>
    <s v="'employment contract, full-time or ½-time', 'hybrid work (in the office combined with remote work)', 'possibility of independently developing new analytical solutions and development in other areas', 'variety of tasks', 'work in a nice atmosphere with a harmonious team', 'additional benefits (Luxmed, language learning, volunteering day)'"/>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ocessing analysis survey data preparation tabular report cooperation support research department field spss program"/>
    <x v="2"/>
    <n v="4"/>
    <s v=" c:business analyst  ji:1  Int:support  c:financial analyst  ji:2  Int:support research  c:system analyst  ji:0  Int:  c:data scientist  ji:4  Int:data analysis report program  c:financial controller  ji:0  Int:  c:intern analyst  ji:2  Int:processing  c:security analyst  ji:0  Int:"/>
    <s v="cos:business analyst  cos:0 cos:financial analyst  cos:0 cos:system analyst  cos:0 cos:data scientist  cos:0 cos:financial controller  cos:0 cos:intern analyst  cos:0 cos:security analyst  cos:0"/>
    <n v="0"/>
    <s v="n"/>
    <s v="spss survey field support processing department tabular preparation research cooperation"/>
  </r>
  <r>
    <n v="310"/>
    <n v="311"/>
    <s v="Analityk Danych"/>
    <s v="['https://www.pracuj.pl/praca/analityk-danych-warszawa,oferta,1002420750']"/>
    <s v="Specjalista (Mid / Regular), Młodszy specjalista (Junior)"/>
    <s v="[['https://www.pracuj.pl/praca/analityk-danych-warszawa,oferta,1002420750'], 1, ['responsibilities-1', ['Współpraca z wielofunkcyjnymi zespołami, rozumienie potrzeb i tworzenie rozwiązań w zakresie danych', 'Wyodrębnianie, przekształcanie i ładowanie danych z różnych źródeł do hurtowni danych', 'Przeprowadzenie analiz statystycznych i tworzenie modeli predykcyjnych', 'Wizualizacja złożonych spostrzeżeń dotyczących danych i przekazanie ich różnym interesariuszom w jasny i zwięzły sposób', 'Bieżące śledzenie trendów i technologii, rozwijanie wiedzy specjalistycznej w celu stałego ulepszania analizy danych']], ['requirements-1', ['Wykształcenie wyższe, preferowane kierunki ścisłe (np.informatyka, statystyka, matematyka, ekonometria)', 'Minimum 3-letnie doświadczenie w pracy na stanowisku Analityk Danych lub pokrewnym', 'Dobra znajomość SQL i narzędzi do wizualizacji danych (np. Tableau, Power BI)', 'Znajmojość języków programowania (np. R, Python) oraz technik uczenia maszynowego', 'Umijętność rowiązywania problemów i szukania alternatywnych rozwiąząń', 'Zdolności komunikacyjne, doświadczenie w tworzeniu prezentacji', 'Zaawansowane umiejętności analityczne, myślenie koncepcyjne i umiejętność wyciągania wniosków', 'Znajomość języka angielskiego']], ['offered-1', ['Stabilną pracę w firmie, która jest jednym z czołowych graczy na rynku reklamy zewnętrznej w Polsce', 'Rozwój zawodowy i podnoszenie kwalifikacji', 'Ciekawe i różnorodne zadania', 'Pracę w miłej i przyjazdnej atmosferze', 'Bogaty pakiet benefitów, ubezpieczenie na życie, opieka medyczna (pakiet ze stomatotogiem) dla pracowników i ich rodzin, karty sportowe']], ['additional-module-1', ['Osoby zainteresowane prosimy o przesyłanie aplikacji klikając w przycisk aplikowania.', '', 'Zastrzegamy sobie możliwość kontaktu tylko z wybranymi kandydatami.']]]"/>
    <s v="Specialist (Mid/Regular), Junior Specialist (Junior)"/>
    <s v="Data Analyst"/>
    <s v="'Working with cross-functional teams, understanding needs and creating data solutions', 'Extracting, transforming and loading data from various sources into the data warehouse', 'Performing statistical analysis and building predictive models', 'Visualizing and communicating complex data insights various stakeholders in a clear and concise way', 'Staying up to date with trends and technologies, developing expertise to continuously improve data analysis'"/>
    <s v="'Higher education, preferred sciences (e.g. computer science, statistics, mathematics, econometrics)', 'Minimum 3 years of work experience as a Data Analyst or similar', 'Good knowledge of SQL and data visualization tools (e.g. Tableau, Power BI)', 'Knowledge of programming languages ​​(e.g. R, Python) and machine learning techniques', 'Ability to solve problems and look for alternative solutions', 'Communication skills, experience in creating presentations', 'Advanced analytical skills, conceptual thinking and ability to draw conclusions', 'Knowledge of English'"/>
    <s v="'Stable work in a company that is one of the leading players on the outdoor advertising market in Poland', 'Professional development and raising qualifications', 'Interesting and diverse tasks', 'Work in a nice and friendly atmosphere', 'A rich package of benefits, insurance for life, medical care (package with a dentist) for employees and their families, sports cards'"/>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working cross functional team understanding need creating data solution extracting transforming loading various source warehouse performing statistical analysis building predictive model visualizing communicating complex insight stakeholder clear concise way staying date trend technology developing expertise continuously improve"/>
    <x v="2"/>
    <n v="2"/>
    <s v=" c:business analyst  ji:0  Int: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mplex visualizing insight functional clear model working cross creating performing understanding predictive team extracting staying need building statistical solution communicating transforming trend developing expertise warehouse way loading technology various date concise improve source continuously"/>
  </r>
  <r>
    <n v="311"/>
    <n v="312"/>
    <s v="Analityk Danych"/>
    <s v="['https://www.pracuj.pl/praca/analityk-danych-warszawa-aleje-jerozolimskie-132,oferta,1002411886']"/>
    <s v="Specjalista (Mid / Regular)"/>
    <s v="[['https://www.pracuj.pl/praca/analityk-danych-warszawa-aleje-jerozolimskie-132,oferta,1002411886'], 1, ['technologies-1', []], ['responsibilities-1', ['Odpowiedzialność za zapewnienie prawidłowego oraz terminowego rozliczania stategii i portfela projektów,', 'Sporządzanie kalkulacji rentowności projektów oraz raportów, zestawień, prezentacji na potrzeby deaprtamentu,', 'Opracowywanie przekrojowych analiz finansowych i operacyjnych,', 'Opracowywanie, obliczanie i monitorowanie KPI dla wybranych procesów, obszarów, produktów,', 'Analiza rentowności usług i działań, bazując na KPI: identyfikowanie ryzyk, poziomów efektywności i rekomendowanie dalszych działań,', 'Udział w procesie budżetowania i monitorowanie wykonania budżetu.']], ['requirements-1', ['Minimum 3-letnie doświadczenie w pracy z danymi w tym minimum rok doświadczenia zawodowego na podobnym stanowisku', 'Umiejętność syntetycznego i ciekawego przedstawiania wniosków z analiz – w formie raportów, prezentacji, czy one pagerów', 'Bardzo dobra organizacja pracy własnej, w tym umiejętność szacowania pracochłonności zadań', 'Dociekliwość, umiejętność pogłębiania tematu i budowania hipotez.']], ['work-organization-1', []], ['offered-1', ['Pracę w największej firmie IT tworzącej usługi dla Obywateli,', 'Zatrudnienie na podstawie umowy o pracę (podstawa 7-10 tys. zł brutto, premia roczna, premie uznaniowe, dofinansowanie do wakacji ~900 zł, płatny urlop z okazji urodzin, karta sportowa, pakiet medyczny, ubezpieczenie na życie, PPK oraz wiele innych!)', 'Możliwość pracy w trybie zdalnym,', 'Możliwość pracy w wygodnym biurze blisko Dworca Zachodniego + bezpłatny parking dla pracowników,', 'Elastyczne godziny pracy (start między 7:00 a 10:00),', 'Udział w zróżnicowanych technicznie projektach,', 'Otwarty zespół ludzi nastawionych na rozwój,', 'Możliwość podnoszenia swoich kwalifikacji,', 'Pracę w stabilnej organizacji, która daje naprawdę ogromne możliwości pracy na systemach docierających do milionów użytkowników!']]]"/>
    <s v="Specialist (Mid/Regular)"/>
    <s v="Data Analyst"/>
    <s v="'Responsibility for ensuring correct and timely settlement of the strategy and project portfolio,', 'Preparation of project profitability calculations as well as reports, statements, presentations for the needs of the department,', 'Development of cross-sectional financial and operational analyses,', 'Development, calculation and monitoring of KPIs for selected processes, areas, products,', 'Profitability analysis of services and activities, based on KPIs: identifying risks, efficiency levels and recommending further actions,', 'Participation in the budgeting process and monitoring budget implementation.'"/>
    <s v="'A minimum of 3 years of experience in working with data, including a minimum of one year of professional experience in a similar position', 'Ability to present analysis conclusions in a synthetic and interesting way - in the form of reports, presentations or pagers', 'Very good organization of own work, in including the ability to estimate the workload of tasks', 'Inquisitiveness, the ability to explore the topic and build hypotheses.'"/>
    <s v="'Work in the largest IT company providing services for citizens,', 'Employment under an employment contract (base PLN 7-10 thousand gross, annual bonus, discretionary bonuses, co-financing for holidays ~ PLN 900, paid leave on the occasion of a birthday, card medical package, life insurance, PPK and many others!)', 'Opportunity to work remotely,', 'Opportunity to work in a comfortable office near the Zachodni Railway Station + free parking for employees,', 'Flexible working hours (start between 7:00 a.m. and 10:00),', 'Participation in technically diverse projects,', 'An open team of people focused on development,', 'Opportunity to improve your qualifications,', 'Work in a stable organization that offers really great job opportunities on systems reaching millions of users!'"/>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responsibility ensuring correct timely settlement strategy project portfolio preparation profitability calculation well report statement presentation need department development cross sectional financial operational analysis monitoring kpis selected process area product service activity based identifying risk efficiency level recommending action participation budgeting budget implementation"/>
    <x v="0"/>
    <n v="6"/>
    <s v=" c:business analyst  ji:6  Int:project product monitoring service process budgeting  c:financial analyst  ji:3  Int:financial risk settlemen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selected report analysis identifying level recommending profitability cross activity correct implementation participation ensuring statement area financial timely efficiency responsibility need department development well budget presentation based portfolio calculation sectional action settlement strategy preparation kpis operational"/>
  </r>
  <r>
    <n v="312"/>
    <n v="313"/>
    <s v="Analityk Danych "/>
    <s v="['https://www.pracuj.pl/praca/analityk-danych-warszawa-aleje-jerozolimskie-96,oferta,1002434007']"/>
    <s v="Specjalista (Mid / Regular)"/>
    <s v="[['https://www.pracuj.pl/praca/analityk-danych-warszawa-aleje-jerozolimskie-96,oferta,1002434007'], 1, ['technologies-1', ['SQL', 'T-SQL']], ['responsibilities-1', ['Analizowanie, uzgadnianie, specyfikowanie wymagań w zakresie raportowym', 'Tworzenie dedykowanych systemów raportowych', 'Realizowanie raportów cyklicznych, jednorazowych, ad-hoc i innych rozwiązań analityczno-raportowych', 'Testowanie, wdrażanie oraz utrzymanie rozwiązań raportowych', 'Dokumentowanie wdrożonych rozwiązań raportowych (dokumentacja techniczno-biznesowa)', 'Dbanie o jakość dostarczonych rozwiązań raportowych', 'Wspieranie użytkowników w rozwiązywaniu problemów raportowych']], ['requirements-1', ['Co najmniej 2 lata doświadczenia na podobnym stanowisku', 'Wykształcenie wyższe – preferowane kierunki ścisłe', 'Bardzo dobra znajomość SQL, preferowany T-SQL', 'Dobra znajomość relacyjnych baz danych', 'Angielski na poziomie umożliwiającym rozumienie i tworzenie dokumentacji technicznej (min B1)', 'Umiejętność pracy w grupie']], ['work-organization-1', []], ['offered-1', ['Zdobywaj z nami wiedzę i doświadczenie. Wiedzę od naszych ekspertów i współpracowników – liczymy już ponad 200 osób. Doświadczenie poprzez pracę przy różnorodnych projektach – jesteśmy firmą wielobiznesową, a działamy w takich obszarach jak: opieka medyczna, stomatologia, optyk, sieć aptek czy kluby fitness', 'Przedsiębiorczość to jedna z naszych wartości, którą kierujemy się w pracy. Twórz z nami innowacyjne rozwiązania i kreuj obraz współczesnej branży medycznej', 'Rozwijaj się w różnych technologiach. Korzystamy z wielu nowoczesnych narzędzi i cały czas poszukujemy nowych rozwiązań', 'Pracujemy w środowisku międzynarodowym i implementujemy nasze rozwiązania na inne rynki zagraniczne (min. Rumunia, Indie)', 'Ważny jest dla nas rozwój naszych pracowników, dlatego z programem „Sięgaj Wyżej z Medicover” pokierujesz swoją ścieżką kariery w obranym przez Ciebie kierunku']], ['additional-module-1', ['Szukamy doświadczonego Analityka Danych, który będzie odpowiedzialny za przetwarzanie i analizę dużych zbiorów danych, a także tworzenie efektywnych narzędzi raportowych. Jeśli jesteś ekspertem w SQL i dbasz o jakość swoich rozwiązań, to ta oferta jest dla Ciebie.']]]"/>
    <s v="Specialist (Mid/Regular)"/>
    <s v="Data Analyst"/>
    <s v="'Analyzing, reconciling, specifying reporting requirements', 'Creating dedicated reporting systems', 'Implementation of cyclical, one-off, ad-hoc reports and other analytical and reporting solutions', 'Testing, implementing and maintaining reporting solutions', 'Documenting the implemented solutions (technical and business documentation)', 'Taking care of the quality of the delivered reporting solutions', 'Supporting users in solving reporting problems'"/>
    <s v="'At least 2 years of experience in a similar position', 'Higher education - science majors preferred', 'Very good knowledge of SQL, preferred T-SQL', 'Good knowledge of relational databases', 'English at a level that allows understanding and creating technical documentation (min B1)', 'Ability to work in a group'"/>
    <s v="'Gain knowledge and experience with us. Knowledge from our experts and associates - we already count over 200 people. Experience through working on various projects - we are a multi-business company, and we operate in such areas as: medical care, dentistry, optician, pharmacy chain or fitness clubs', 'Entrepreneurship is one of our values ​​that we follow at work. Create innovative solutions with us and create the image of the modern medical industry', 'Develop in various technologies. We use many modern tools and we are constantly looking for new solutions', 'We work in an international environment and implement our solutions on other foreign markets (e.g. Romania, India)', 'The development of our employees is important to us, therefore the 'Reach Higher' program with Medicover” you will guide your career path in the direction you have chosen'"/>
    <s v="'SQL', 'T-SQL'"/>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analyzing reconciling specifying reporting requirement creating dedicated system implementation cyclical one ad hoc report analytical solution testing implementing maintaining documenting implemented technical business documentation taking care quality delivered supporting user solving problem"/>
    <x v="2"/>
    <n v="3"/>
    <s v=" c:business analyst  ji:1  Int:business  c:financial analyst  ji:1  Int:reporting  c:system analyst  ji:2  Int:system user  c:data scientist  ji:3  Int:report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pecifying user maintaining reconciling implemented requirement hoc creating implementation analyzing ad care taking technical delivered solution documentation one dedicated documenting testing supporting quality problem business system cyclical solving implementing"/>
  </r>
  <r>
    <n v="313"/>
    <n v="314"/>
    <s v="Analityk Danych"/>
    <s v="['https://www.pracuj.pl/praca/analityk-danych-warszawa-burakowska-14,oferta,1002387288']"/>
    <s v="Specjalista (Mid / Regular)"/>
    <s v="[['https://www.pracuj.pl/praca/analityk-danych-warszawa-burakowska-14,oferta,1002387288'], 1, ['technologies-1', ['R', 'Python', 'SQL', 'GCP', 'Power BI']], ['responsibilities-1', ['Aktywne poszukiwanie danych analitycznych kreujących wartość biznesową;', 'Zbieranie i syntezowanie wymagań biznesowych oraz przekładanie ich na wymagania techniczne i problemy analityczne;', 'Analizowanie danych w szczególności skupionych na kliencie;', 'Propagowanie wiedzy o danych w organizacji;', 'Współpracę w środowisku międzynarodowym w zakresie metodyki data science.']], ['requirements-1', ['Posiadasz doświadczenie w budowaniu algorytmów uczenia maszynowego oraz ich wdrażaniu;', 'Masz wiedzę z zakresu wizualizacji danych;', 'Potrafisz programować (najlepiej w R lub Python);', 'Znasz podstawy baz danych i języka SQL;', 'Efektywnie komunikujesz się z członkami zespołu oraz biznesem;', 'Masz wykształcenie wyższe o profilu matematycznym/ statystycznym/ analitycznym.', 'Znasz platformę GCP, Power BI;', 'Masz doświadczenie z platformami Data Governance (Collibra).']], ['offered-1', ['Hybrydowy model pracy w nowoczesnym biurowcu FOREST;', 'Dostęp do technologii - nie mamy ograniczeń - pracujemy na rozwiązaniach wysoko ocenianych przez Gartnera;', 'Dostęp do specjalistycznych szkoleń, kursów Google/ 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
    <s v="Specialist (Mid/Regular)"/>
    <s v="Data Analyst"/>
    <s v="'Active search for analytical data that creates business value;', 'Collecting and synthesizing business requirements and translating them into technical requirements and analytical problems;', 'Analyzing data in particular focused on the client;', 'Promoting knowledge about data in the organization;', 'Cooperation in the international environment in the field of data science methodology.'"/>
    <s v="'You have experience in building machine learning algorithms and their implementation;', 'You have knowledge in the field of data visualization;', 'You can program (preferably in R or Python);', 'You know the basics of databases and SQL language;', 'Effectively you communicate with team members and business;', 'You have a university degree in mathematics/statistics/analytical.', 'You know the GCP platform, Power BI;', 'You have experience with Data Governance platforms (Collibra).'"/>
    <s v="'Hybrid model of work in a modern FOREST office building;', 'Access to technology - we have no limits - we work on solutions highly rated by Gartner;', 'Access to specialized training, Google/Coursera courses and more;', 'Informal working atmosphere - we are relaxed, we shorten the distance;', 'Independence of action, real impact on projects, including international ones - boredom and routine are foreign to us;', 'Direct participation in the technological transformation of our company;', 'Participation in development programs - because your development is important to us (both expert and leadership);', 'In addition to the basic salary, participation in the company's results in the form of a quarterly bonus and the right to acquire shares of the Adeo Group!', 'A rich package of non-wage benefits: Worksmile benefits cafeteria, private medical care, life insurance, financial support when buying the first apartment, the possibility of learning foreign languages ​​through the eTutor Platform for you and your loved ones.'"/>
    <s v="'R', 'Python', 'SQL', 'GCP', 'Power BI'"/>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active search analytical data creates business value collecting synthesizing requirement translating technical problem analyzing particular focused client promoting knowledge organization cooperation international environment field science methodology"/>
    <x v="0"/>
    <n v="2"/>
    <s v=" c:business analyst  ji:2  Int:client business  c:financial analyst  ji:0  Int:  c:system analyst  ji:0  Int: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ata requirement particular synthesizing knowledge environment analytical problem cooperation promoting translating analyzing value field active focused creates search organization science methodology collecting international technical"/>
  </r>
  <r>
    <n v="314"/>
    <n v="315"/>
    <s v="Analityk Danych"/>
    <s v="['https://www.pracuj.pl/praca/analityk-danych-warszawa-chlodna-51,oferta,1002435223']"/>
    <s v="Specjalista (Mid / Regular)"/>
    <s v="[['https://www.pracuj.pl/praca/analityk-danych-warszawa-chlodna-51,oferta,1002435223'], 1, ['technologies-1', ['SAS', 'SQL', 'Microsoft Power BI', 'Google Cloud Platform', 'Python', 'Jira', 'Confluence']], ['responsibilities-1', ['Realizacja UC w oparciu o narzędzia SAS VIYA.', 'Tworzenie zapytań SQL na hurtowni danych, Oracle, Bigdata z wykorzystaniem Google Cloud Platform.', 'Współpraca z różnymi zainteresowanymi stronami, aby opracowywać i utrzymywać modele AI/ML oraz zapewniać praktyczne spostrzeżenia dotyczące zidentyfikowanych przypadków użycia zaawansowanych analiz.', 'Tworzenie skryptów analitycznych oraz raportów, modelowanie, prognozowanie.', 'Praca z bazami danych, wizualizacja danych.']], ['requirements-1', ['Doświadczenie w realizacji zadań w SAS VIYA.', 'Praktyczna znajomość SQL i zagadnień związanych z bazami danych.', 'Dobra organizacja pracy własnej – samodzielność.', 'Zdolności analityczne, chęć pogłębiania wiedzy i umiejętność szukania nieszablonowych rozwiązań.', 'Komunikatywność, otwartość, umiejętność pracy w zespole.', 'Język angielski na poziomie komunikatywnym.', 'Znajomość budowy ML w Python.', 'Znajomość JIRA, Confluence.', 'Doświadczenie w pracy z metodykami zwinnymi.']], ['work-organization-1', []], ['offered-1', ['Hybryda: 2 dni w biurze z Warszawy (Ochota) lub możliwość pracy 100% zdalnie.', 'Pracę dla firmy z branży telekomunikacyjnej.', 'Odpowiedzialną pracę w gronie ekspertów technologicznych.', 'Pracę w zgranym zespole dzielącym się swoją wiedzą.', 'Duże pole do wdrażana własnych pomysłów.', 'Ciekawe, złożone technologicznie projekty.']]]"/>
    <s v="Specialist (Mid/Regular)"/>
    <s v="Data Analyst"/>
    <s v="'Developing UC based on SAS VIYA tools.', 'Creating SQL queries on data warehouse, Oracle, Bigdata using Google Cloud Platform.', 'Working with various stakeholders to develop and maintain AI/ML models and provide actionable insights concerning identified use cases of advanced analyses.', 'Creating analytical scripts and reports, modelling, forecasting.', 'Working with databases, data visualization.'"/>
    <s v="'Experience in performing tasks in SAS VIYA.', 'Practical knowledge of SQL and database-related issues.', 'Good organization of own work - independence.', 'Analytical skills, willingness to deepen knowledge and the ability to look for unconventional solutions.', ' Communicativeness, openness, ability to work in a team.', 'English at a communicative level.', 'Knowledge of ML construction in Python.', 'Knowledge of JIRA, Confluence.', 'Experience in working with agile methodologies.'"/>
    <s v="'Hybrid: 2 days in an office from Warsaw (Ochota) or the possibility of working 100% remotely.', 'Work for a company from the telecommunications industry.', 'Responsible work in a group of technology experts.' .', 'Large scope for implementing your own ideas.', 'Interesting, technologically complex projects.'"/>
    <s v="'SAS', 'SQL', 'Microsoft Power BI', 'Google Cloud Platform', 'Python', 'Jira', 'Confluence'"/>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developing uc based sa viya tool creating sql query data warehouse oracle bigdata using google cloud platform working various stakeholder develop maintain ai ml model provide actionable insight concerning identified use case advanced analysis analytical script report modelling forecasting database visualization"/>
    <x v="2"/>
    <n v="7"/>
    <s v=" c:business analyst  ji:0  Int:  c:financial analyst  ji:0  Int:  c:system analyst  ji:0  Int:  c:data scientist  ji:7  Int:ai data analysis report sql cloud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nsight maintain advanced model case tool working query modelling creating sa script platform ml google uc use develop developing provide viya based forecasting warehouse concerning oracle bigdata using visualization identified various database actionable"/>
  </r>
  <r>
    <n v="315"/>
    <n v="316"/>
    <s v="Analityk danych"/>
    <s v="['https://www.pracuj.pl/praca/analityk-danych-warszawa-gdanska-27-31,oferta,1002428669']"/>
    <s v="Specjalista (Mid / Regular)"/>
    <s v="[['https://www.pracuj.pl/praca/analityk-danych-warszawa-gdanska-27-31,oferta,1002428669'], 1, ['technologies-1', ['SQL', 'Python', 'R', 'SAS']], ['responsibilities-1', ['Udział w projektach we wdrażaniu systemów informatycznych wsparcia sprzedaży, logistyki, obsługi klienta (m.in. CRM analityczny i operacyjny, wykrywanie nadużyć, ocena i zarządzanie ryzykiem, optymalizacja łańcucha dostaw) opartych o rozwiązania SAS i open-source', 'Praca na dużych zbiorach danych - analiza, zastosowanie algorytmów ML i wyciąganie wniosków oraz wizualizacja wyników', 'Rozwiązywanie praktycznych i teoretycznych problemów, a także zagłębianie się w prace twórczą i kreatywną', 'Analiza zachowań klientów i budowanie modeli prognostycznych, predykcyjnych, statystycznych i segmentacyjnych', 'Budowa koncepcji wykorzystania danych i zaawansowanej analityki w praktycznych zastosowaniach biznesowych wspomagających decyzje i procesy w organizacjach', 'Kreowanie i adresowanie wymagań biznesowych klientów', 'Mapowanie wymagań biznesowych na techniczną koncepcję implementacji rozwiązań', 'Opracowanie założeń, przypadków użycia, specyfikacji funkcjonalnej wdrażanych rozwiązań', 'Prowadzenie warsztatów, prezentacji i demonstracji biznesowych i technicznych', 'Zapewnienie wysokiej jakości wytwarzanych produktów']], ['requirements-1', ['Umiejętność analitycznego myślenia, łączenia faktów, klarownej prezentacji własnych wniosków i potrafisz przekonać do swojego rozwiązania', 'Biegle posługujesz się narzędziami przetwarzania danych: SQL, oraz w budowaniu rozwiązań analitycznych w Pythonie lub R.', 'Doświadczenie w projektach informatycznych przygotowujących analizy np. w działach CRM, logistyki, oceny ryzyka, obszarze wykrywania nadużyć', 'Minimum 2-letnie doświadczenie w wiodącej roli biznesowego projektanta systemów analitycznych (np. tworzących/wykorzystujących modele analityczne)', 'Posiadasz i chcesz poszerzać wiedzę i umiejętności dotyczące zagadnień związanych z analizą danych i tworzeniem modeli analitycznych (statystycznych/ data mining/ machine learning/ data science)/budową kampanii marketingowych/wykrywaniem nadużyć (sieci powiązań)', 'Doświadczenie w zbieraniu wymagań, tworzeniu specyfikacji dla systemów informatycznych', 'Wykształcenie wyższe, preferowane metody ilościowe, ekonometria, matematyka, statystyka lub pokrewne, informatyka', 'Znajomość języka polskiego- warunek konieczny i język angielski min B2.', 'Znajomość rozwiązań SAS (w szczególności 4GL, Enterprise Guide, Enterprise Miner, Visual Data Mining &amp; Machine Learning, SAS Visual Analytics, Tableau, Power BI)']], ['training-space-1', ['szkolenia wewnątrzfirmowe', 'wymiana wiedzy technicznej w firmie']], ['offered-1', ['Preferowaną przez kandydata formę zatrudnienia (umowa o pracę, współpraca B2B)', 'Dostęp do różnych technologii oraz możliwość rozwoju zawodowego i podnoszenia kwalifikacji (m.in. szkolenia w zakresie technologii SAS)', 'Możliwość zdobycia cennego doświadczenia oraz współpracę ze specjalistami w swojej dziedzinie', 'praca hybrydowa (2 dni z biura, 3 dni zdalnie)', 'Benefity: opieka medyczna (również dla partnera/rodziny), ubezpieczenie grupowe, kartę Multisport, kurs języka angielskiego on-line, system kafeteryjny tj. vouchery na produkty i wydarzenia']]]"/>
    <s v="Specialist (Mid/Regular)"/>
    <s v="Data analyst"/>
    <s v="'Participation in projects in the implementation of IT systems for sales support, logistics, customer service (including analytical and operational CRM, fraud detection, risk assessment and management, supply chain optimization) based on SAS and open-source solutions', 'Work on big data - analysis, application of ML algorithms and drawing conclusions and visualization of results', 'Solving practical and theoretical problems, as well as delving into creative and creative work', 'Analyzing customer behavior and building forecasting, predictive, statistical and segmentation models' , 'Building the concept of using data and advanced analytics in practical business applications supporting decisions and processes in organizations', 'Creating and addressing customer business requirements', 'Mapping business requirements to the technical concept of solution implementation', 'Development of assumptions, use cases, functional specification implemented solutions', 'Conducting workshops, business and technical presentations and demonstrations', 'Ensuring high quality of manufactured products'"/>
    <s v="'Ability to think analytically, combine facts, clearly present your own conclusions and be able to convince to your solution', 'You are fluent in data processing tools: SQL, and in building analytical solutions in Python or R.', 'Experience in IT projects preparing analyzes e.g. in the departments of CRM, logistics, risk assessment, fraud detection', 'Minimum 2 years of experience in a leading role as a business designer of analytical systems (e.g. creating/using analytical models)', 'You have and want to expand your knowledge and skills on issues related to with data analysis and creating analytical models (statistical / data mining / machine learning / data science) / construction of marketing campaigns / fraud detection (networks)', 'Experience in collecting requirements, creating specifications for IT systems', 'Higher education, preferred quantitative methods, econometrics, mathematics, statistics or related, computer science', 'Knowledge of Polish - a prerequisite and English language min B2.', 'Knowledge of SAS solutions (in particular 4GL, Enterprise Guide, Enterprise Miner, Visual Data Mining &amp; Machine Learning , SAS Visual Analytics, Tableau, Power BI)'"/>
    <s v="'The candidate's preferred form of employment (employment contract, B2B cooperation)', 'Access to various technologies and the possibility of professional development and improvement of qualifications (including training in SAS technology)', 'The opportunity to gain valuable experience and cooperation with specialists in your field', 'hybrid work (2 days from the office, 3 days remotely)', 'Benefits: medical care (also for your partner/family), group insurance, Multisport card, online English language course, cafeteria system, i.e. vouchers for products and events'"/>
    <s v="'SQL', 'Python', 'R', 'SAS'"/>
    <s v="'in-company training', 'exchange of technical knowledge in the company'"/>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articipation project implementation it system sale support logistics customer service including analytical operational crm fraud detection risk assessment management supply chain optimization based sa open source solution work big data analysis application ml algorithm drawing conclusion visualization result solving practical theoretical problem well delving creative analyzing behavior building forecasting predictive statistical segmentation model concept using advanced analytics business supporting decision process organization creating addressing requirement mapping technical development assumption use case functional specification implemented conducting workshop presentation demonstration ensuring high quality manufactured product"/>
    <x v="0"/>
    <n v="11"/>
    <s v=" c:business analyst  ji:11  Int:project product management support customer sale service process supply business crm  c:financial analyst  ji:3  Int:support risk management  c:system analyst  ji:2  Int:it system  c:data scientist  ji:4  Int:data analysis analytics analytical  c:financial controller  ji:0  Int:  c:intern analyst  ji:0  Int:  c:security analyst  ji:1  Int:fraud"/>
    <s v="cos:business analyst  cos:0 cos:financial analyst  cos:0 cos:system analyst  cos:0 cos:data scientist  cos:0 cos:financial controller  cos:0 cos:intern analyst  cos:0 cos:security analyst  cos:0"/>
    <n v="0"/>
    <s v="n"/>
    <s v="behavior practical analysis implemented decision creating analytical implementation detection predictive conducting analyzing participation big chain organization addressing concept optimization building delving mapping conclusion development well ml segmentation presentation using system including analytics open operational risk workshop data theoretical advanced functional requirement case model assessment work sa ensuring high specification drawing result statistical technical assumption demonstration solution logistics use manufactured it application supporting forecasting based quality fraud problem visualization creative algorithm solving source"/>
  </r>
  <r>
    <n v="316"/>
    <n v="317"/>
    <s v="Analityk Danych"/>
    <s v="['https://www.pracuj.pl/praca/analityk-danych-warszawa-murmanska-25,oferta,1002436538']"/>
    <s v="Specjalista (Mid / Regular)"/>
    <s v="[['https://www.pracuj.pl/praca/analityk-danych-warszawa-murmanska-25,oferta,1002436538'], 1, ['responsibilities-1', ['przygotowywanie danych do analiz i weryfikacja ich jakości', 'budowanie modeli ekonomicznych, prognoz i symulacji', 'wdrażanie, stały rozwój i automatyzacja narzędzi raportowych', 'bliska współpraca z biznesem, aktywny udział w przygotowywaniu rekomendacji i monitorowanie ich wdrażania']], ['requirements-1', ['doświadczenie na podobnym stanowisku', 'znajomość narzędzi do analizy biznesowej (Power BI, Looker Studio)', 'doskonała znajomość MS Excel', 'komunikatywność i umiejętność pracy w zespole', 'umiejętność analitycznego myślenia', 'samodzielność oraz dokładność', 'dobra znajomość języka angielskiego, znajomość języka francuskiego będzie atutem']], ['offered-1', ['umowę o pracę na czas nieokreślony już po 6 miesiącach', 'akcjonariat pracowniczy', 'prywatną opiekę medyczną', 'dodatkowe ubezpieczenie na życie', 'dofinansowanie karty multisport', 'rabat pracowniczy', 'dodatkowe świadczenia socjalne', 'wczasy pod gruszą', 'bony na święta']]]"/>
    <s v="Specialist (Mid/Regular)"/>
    <s v="Data Analyst"/>
    <s v="'preparing data for analysis and verifying their quality', 'building economic models, forecasts and simulations', 'implementation, constant development and automation of reporting tools', 'close cooperation with business, active participation in the preparation of recommendations and monitoring their implementation'"/>
    <s v="'experience in a similar position', 'knowledge of business analysis tools (Power BI, Looker Studio)', 'excellent knowledge of MS Excel', 'communication skills and ability to work in a team', 'analytical thinking skills', 'independence and accuracy', 'good knowledge of English, knowledge of French would be an asset'"/>
    <s v="'employment contract for an indefinite period after 6 months', 'employee shareholding', 'private medical care', 'additional life insurance', 'multisport card co-financing', 'employee discount', 'additional social benefits', 'holidays under the pear tree', 'holiday vouchers'"/>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ing data analysis verifying quality building economic model forecast simulation implementation constant development automation reporting tool close cooperation business active participation preparation recommendation monitoring"/>
    <x v="2"/>
    <n v="4"/>
    <s v=" c:business analyst  ji:3  Int:automation business monitoring  c:financial analyst  ji:1  Int:reporting  c:system analyst  ji:0  Int:  c:data scientist  ji:4  Int:data analysis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utomation constant model tool quality implementation cooperation business participation economic close active preparing monitoring recommendation simulation verifying preparation building"/>
  </r>
  <r>
    <n v="317"/>
    <n v="318"/>
    <s v="Analityk danych"/>
    <s v="['https://www.pracuj.pl/praca/analityk-danych-warszawa-plac-europejski-6,oferta,1002487095']"/>
    <s v="Specjalista (Mid / Regular), Starszy specjalista (Senior)"/>
    <s v="[['https://www.pracuj.pl/praca/analityk-danych-warszawa-plac-europejski-6,oferta,1002487095'], 1, ['responsibilities-1', ['Wykonywanie i nadzorowanie różnych zadań zawodowych obejmujących systematyczne gromadzenie, opracowywanie i interpretację danych liczbowych;', 'sporządzanie wykresów, tabel i grafów związanych z analizą statystyczną;', 'przygotowywanie sprawozdań statystycznych, analiza tabel statystycznych, wykresów i grafów', 'pomagać w interpretacji i ocenie wyników badań;', 'opracowanie łatwych do przeanalizowania technik i procesów pobierania próbek.']], ['requirements-1', ['wykształcenie wyższe w zakresie statystyki, ekonomii lub ekonometrii', 'co najmniej 2-letnie doświadczenie zawodowe w zakresie doradztwa statystycznego', 'biegła znajomość systemu analizy statystycznej (SAS), bardzo dobra znajomość oprogramowania MS Office (Excel, Word, Outlook)', 'bardzo dobra znajomość języka angielskiego w mowie i piśmie (co najmniej na poziomie B2)', 'Wcześniejsze doświadczenie w pracy w strukturach europejskich']], ['offered-1', ['Atrakcyjne warunki finansowe wypłacane w Euro,', 'Pracę na pełen etat w centrum Warszawy,', 'Szansę na rozwój i awans', 'Umowę o pracę tymczasową za pośrednictwem Adecco Poland']]]"/>
    <s v="Specialist (Mid/Regular), Senior Specialist (Senior)"/>
    <s v="Data analyst"/>
    <s v="'Performing and supervising various professional tasks involving the systematic collection, processing and interpretation of numerical data;', 'preparation of charts, tables and graphs related to statistical analysis;', 'preparation of statistical reports, analysis of statistical tables, charts and graphs', 'help in interpretation and evaluation of test results;', 'development of easy-to-analyze sampling techniques and processes.'"/>
    <s v="'higher education in statistics, economics or econometrics', 'at least 2 years of professional experience in the field of statistical consulting', 'proficient knowledge of the statistical analysis system (SAS), very good knowledge of MS Office software (Excel, Word, Outlook)' , 'very good command of English in speech and writing (at least B2 level)', 'Earlier experience in working in European structures'"/>
    <s v="'Attractive financial conditions paid in Euro,', 'Full-time work in the center of Warsaw,', 'Chance for development and promotion', 'Temporary employment contract through Adecco Poland'"/>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erforming supervising various professional task involving systematic collection processing interpretation numerical data preparation chart table graph related statistical analysis report help evaluation test result development easy analyze sampling technique process"/>
    <x v="2"/>
    <n v="3"/>
    <s v=" c:business analyst  ji:1  Int:process  c:financial analyst  ji:0  Int:  c:system analyst  ji:0  Int:  c:data scientist  ji:3  Int:data analysis 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evelopment task graph systematic numerical process table evaluation analyze performing interpretation involving professional supervising test processing help technique various sampling easy related collection preparation chart result statistical"/>
  </r>
  <r>
    <n v="318"/>
    <n v="319"/>
    <s v="Analityk danych"/>
    <s v="['https://www.pracuj.pl/praca/analityk-danych-warszawa-stradomska-72,oferta,1002419126']"/>
    <s v="Specjalista (Mid / Regular)"/>
    <s v="[['https://www.pracuj.pl/praca/analityk-danych-warszawa-stradomska-72,oferta,1002419126'], 1, ['responsibilities-1', ['•\tPrzygotowywanie raportów cyklicznych i ad hoc', '•\tAnalizy KPI', '•\tAnalizy sprzedaży i produktów', '•\tKontrola budżetów oraz realizacji sprzedaży', '•\tAnalizy kosztów', '•\tPrognozowanie', '•\tUdział w strategii marketingowej i cenowej', '•\tWspomaganie decyzji biznesowych', '•\tStała współpraca z działem handlowym, marketingu i księgowym', '•\tUsprawnianie raportów, jakości informacji oraz procesów raportowania', '•\tProponowanie rozwiązań w różnych sferach firmy']], ['requirements-1', ['bardzo dobra znajomość programu Excel, w tym Power Pivot - warunek konieczny', 'wysoki poziom zdolności matematyczno - analitycznych', 'biegła znajomość języka włoskiego - warunek konieczny', 'otwartość na zmiany, ciekawość biznesu, aktywność w codziennej pracy, chęć uczenia się', 'umiejętność analizowania problemów oraz poszukiwania i wdrażania rozwiązań', 'gotowość do zagranicznych podróży']], ['offered-1', ['•\tUmowę o pracę w międzynarodowej firmie odzieżowej', '•\tAtrakcyjne warunki wynagrodzenia', '•\tCiekawa, pełna wyzwań praca w dynamicznym zespole', '•\tZniżkę pracowniczą 50% na produkty marki Terranova', '•\tPakiet medyczny', '•\tUbezpieczenie na życie na specjalnych warunkach']], ['benefits-1', ['dofinansowanie zajęć sportowych', 'prywatna opieka medyczna', 'dofinansowanie nauki języków', 'dofinansowanie szkoleń i kursów', 'ubezpieczenie na życie', 'zniżki na firmowe produkty i usługi', 'spotkania integracyjne', 'kawa / herbata', 'parking dla pracowników', 'dofinansowanie wypoczynku']], ['about-us-1', ['Dlaczego warto wiązać swoją karierę zawodową z firmą Tiberius Polska Sp. z o. o. i marką Terranova?', 'Tiberius Polska Sp. z o. o. jako część grupy Teddy SpA aspiruje do grona ścisłych liderów w branży retail i fast fashion. Nasz globalny wizerunek tworzą cztery marki odzieżowe (Terranova, Rinascimento, Calliope, Miss Miss).', 'Nie zapominając o naszych włoskich korzeniach, wykorzystujemy codziennie nasz międzynarodowy know-how, na który składa się ponad 40 lat doświadczeń. Przed nami ciągle nowe marzenia i wyzwania, za którymi pragniemy podążać.', 'Jeśli i Ty masz swoje marzenia, przyłącz się do nas, abyśmy mogli je wspólnie realizować!']]]"/>
    <s v="Specialist (Mid/Regular)"/>
    <s v="Data analyst"/>
    <s v="'•\tPreparation of cyclical and ad hoc reports', '•\tKPI analyses', '•\tSales and product analyses', '•\tBudgets and sales execution control', '•\tCost analyses', '•\tForecasting', '•\tParticipation in the marketing and pricing strategy', '•\tSupporting business decisions', '•\tConstant cooperation with the sales, marketing and accounting department', '•\tImproving reports, information quality and reporting processes', '•\tProposing solutions in various areas of the company'"/>
    <s v="'very good knowledge of Excel, including Power Pivot - a prerequisite', 'high level of mathematical and analytical skills', 'fluent knowledge of Italian - a prerequisite', 'openness to change, curiosity about business, activeness in everyday work, willingness to learn oneself', 'the ability to analyze problems and search for and implement solutions', 'readiness to travel abroad'"/>
    <s v="'•\tContract of employment in an international clothing company', '•\tAttractive salary conditions', '•\tInteresting and challenging work in a dynamic team', '•\t50% employee discount on Terranova products', '•\tPackage medical', '•\tLife insurance on special terms'"/>
    <m/>
    <m/>
    <s v="'co-financing of sports activities', 'private medical care', 'co-financing of language learning', 'co-financing of training and courses', 'life insurance', 'discounts on company products and services', 'integration meetings', 'coffee / tea' , 'employee parking', 'subsidy for rest'"/>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tpreparation cyclical ad hoc report tkpi analysis tsales product tbudgets sale execution control tcost tforecasting tparticipation marketing pricing strategy tsupporting business decision tconstant cooperation accounting department timproving information quality reporting process tproposing solution various area company"/>
    <x v="0"/>
    <n v="5"/>
    <s v=" c:business analyst  ji:5  Int:product sale process pricing business  c:financial analyst  ji:3  Int:reporting control accounting  c:system analyst  ji:0  Int:  c:data scientist  ji:3  Int:analysis report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execution report tpreparation analysis marketing accounting hoc decision tsales information company area ad tbudgets reporting department strategy tproposing solution tconstant control tforecasting quality tcost cooperation various cyclical tparticipation timproving tkpi tsupporting"/>
  </r>
  <r>
    <n v="319"/>
    <n v="320"/>
    <s v="Analityk Danych"/>
    <s v="['https://www.pracuj.pl/praca/analityk-danych-warszawa-tasmowa-10,oferta,1002425789']"/>
    <s v="Specjalista (Mid / Regular)"/>
    <s v="[['https://www.pracuj.pl/praca/analityk-danych-warszawa-tasmowa-10,oferta,1002425789'], 1, ['responsibilities-1', ['Praca w zespole odpowiedzialnym za utrzymanie danych w obszarach: Location and Property Master Data / Webcost hierachies / Cost and Profit hierarchies.', 'Analiza danych w celu monitorowania jakości oraz zapewnienia wymaganego poziomu KPI.', 'Analiza metod przetwarzania danych wraz z budową narzędzi usprawniających zarządzanie danymi.', 'Identyfikacja potencjalnych procedur i narzędzi wraz z opracowaniem propozycji optymalizacji.', 'Zapewnienie wsparcia zespołom obszaru usług księgowych w zakresie automatyzacji raportowania i budowania narzędzi usprawniających realizację procesów.']], ['requirements-1', ['Bardzo dobra znajomość Microsoft Office, w tym Microsoft Project, Excel (VB, Makra, Zaawansowane formuły, Funkcje, Zaawansowana prezentacja danych), PowerPoint, Word,', 'Bardzo dobra znajomość języka angielskiego (min. poziom B2),', 'Umiejętność formułowania wniosków i rekomendacji na podstawie otrzymanych danych,', 'Wysokie umiejętności interpersonalne i komunikacyjne,', 'Umiejętność pracy pod presją czasu,', 'Minimalne doświadczenie zawodowe: Przynajmniej 1 rok doświadczenia na stanowisku związanym budową narzędzi zarządzania danymi w oparciu o Excel.']], ['offered-1', ['Umowa o pracę', 'Kompleksowy program wdrożeniowy', 'Buddy', 'Katalog szkoleń wewnętrznych oraz platforma e-learningowa', 'Kultura feedbacku', 'Program przejść wewnętrznych', 'Skandynawska kultura pracy', 'Work-life Harmony']], ['additional-module-1', ['https://social.dsv.com/2QS']]]"/>
    <s v="Specialist (Mid/Regular)"/>
    <s v="Data Analyst"/>
    <s v="'Work in the team responsible for data maintenance in the areas: Location and Property Master Data / Webcost hierachies / Cost and Profit hierarchies.', 'Data analysis to monitor quality and ensure the required KPI level.', 'Analysis of data processing methods along with building tools to improve data management.', 'Identification of potential procedures and tools along with the development of optimization proposals.', 'Providing support to the teams in the accounting services area in the field of reporting automation and building tools to improve the implementation of processes.'"/>
    <s v="'Very good knowledge of Microsoft Office, including Microsoft Project, Excel (VB, Macros, Advanced formulas, Functions, Advanced data presentation), PowerPoint, Word,', 'Very good knowledge of English (min. B2 level),', ' Ability to formulate conclusions and recommendations based on the received data,', 'High interpersonal and communication skills,', 'Ability to work under time pressure,', 'Minimum professional experience: At least 1 year of experience in a position related to the construction of data management tools based on Excel .'"/>
    <s v="'Employment contract', 'Comprehensive implementation program', 'Buddy', 'Internal training catalog and e-learning platform', 'Feedback culture', 'Internal transition program', 'Scandinavian work culture', 'Work-life Harmony'"/>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work team responsible data maintenance area location property master webcost hierachies cost profit hierarchy analysis monitor quality ensure required kpi level processing method along building tool improve management identification potential procedure development optimization proposal providing support accounting service field reporting automation implementation process"/>
    <x v="0"/>
    <n v="5"/>
    <s v=" c:business analyst  ji:5  Int:management support automation service process  c:financial analyst  ji:5  Int:management support accounting reporting cost  c:system analyst  ji:0  Int:  c:data scientist  ji:3  Int:data analysis reporting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hierarchy data maintenance profit analysis level accounting property tool potential implementation work team field area processing procedure webcost identification location master optimization reporting building along development proposal method responsible quality kpi ensure hierachies required providing improve monitor cost"/>
  </r>
  <r>
    <n v="320"/>
    <n v="321"/>
    <s v="Analityk Danych"/>
    <s v="['https://www.pracuj.pl/praca/analityk-danych-warszawa-tasmowa-10,oferta,1002428927']"/>
    <s v="Specjalista (Mid / Regular)"/>
    <s v="[['https://www.pracuj.pl/praca/analityk-danych-warszawa-tasmowa-10,oferta,1002428927'], 1, ['responsibilities-1', ['Praca w zespole odpowiedzialnym za utrzymanie danych w obszarach: Location and Property Master Data / Webcost hierachies / Cost and Profit hierarchies.', 'Analiza danych w celu monitorowania jakości oraz zapewnienia wymaganego poziomu KPI.', 'Analiza metod przetwarzania danych wraz z budową narzędzi usprawniających zarządzanie danymi.', 'Identyfikacja potencjalnych procedur i narzędzi wraz z opracowaniem propozycji optymalizacji.', 'Zapewnienie wsparcia zespołom obszaru usług księgowych w zakresie automatyzacji raportowania i budowania narzędzi usprawniających realizację procesów.']], ['requirements-1', ['Bardzo dobra znajomość Microsoft Office, w tym Microsoft Project, Excel (VB, Makra, Zaawansowane formuły, Funkcje, Zaawansowana prezentacja danych), PowerPoint, Word,', 'Bardzo dobra znajomość języka angielskiego (min. poziom B2),', 'Umiejętność formułowania wniosków i rekomendacji na podstawie otrzymanych danych,', 'Wysokie umiejętności interpersonalne i komunikacyjne,', 'Umiejętność pracy pod presją czasu,', 'Minimalne doświadczenie zawodowe: Przynajmniej 1 rok doświadczenia na stanowisku związanym budową narzędzi zarządzania danymi w oparciu o Excel.']], ['offered-1', ['Umowa o pracę', 'Kompleksowy program wdrożeniowy', 'Buddy', 'Katalog szkoleń wewnętrznych oraz platforma e-learningowa', 'Kultura feedbacku', 'Program przejść wewnętrznych', 'Skandynawska kultura pracy', 'Work-life Harmony']], ['additional-module-1', ['https://social.dsv.com/2QS']]]"/>
    <s v="Specialist (Mid/Regular)"/>
    <s v="Data Analyst"/>
    <s v="'Work in the team responsible for data maintenance in the areas: Location and Property Master Data / Webcost hierachies / Cost and Profit hierarchies.', 'Data analysis to monitor quality and ensure the required KPI level.', 'Analysis of data processing methods along with building tools to improve data management.', 'Identification of potential procedures and tools along with the development of optimization proposals.', 'Providing support to the teams in the accounting services area in the field of reporting automation and building tools to improve the implementation of processes.'"/>
    <s v="'Very good knowledge of Microsoft Office, including Microsoft Project, Excel (VB, Macros, Advanced formulas, Functions, Advanced data presentation), PowerPoint, Word,', 'Very good knowledge of English (min. B2 level),', ' Ability to formulate conclusions and recommendations based on the received data,', 'High interpersonal and communication skills,', 'Ability to work under time pressure,', 'Minimum professional experience: At least 1 year of experience in a position related to the construction of data management tools based on Excel .'"/>
    <s v="'Employment contract', 'Comprehensive implementation program', 'Buddy', 'Internal training catalog and e-learning platform', 'Feedback culture', 'Internal transition program', 'Scandinavian work culture', 'Work-life Harmony'"/>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work team responsible data maintenance area location property master webcost hierachies cost profit hierarchy analysis monitor quality ensure required kpi level processing method along building tool improve management identification potential procedure development optimization proposal providing support accounting service field reporting automation implementation process"/>
    <x v="0"/>
    <n v="5"/>
    <s v=" c:business analyst  ji:5  Int:management support automation service process  c:financial analyst  ji:5  Int:management support accounting reporting cost  c:system analyst  ji:0  Int:  c:data scientist  ji:3  Int:data analysis reporting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hierarchy data maintenance profit analysis level accounting property tool potential implementation work team field area processing procedure webcost identification location master optimization reporting building along development proposal method responsible quality kpi ensure hierachies required providing improve monitor cost"/>
  </r>
  <r>
    <n v="321"/>
    <n v="322"/>
    <s v="Analityk Danych"/>
    <s v="['https://www.pracuj.pl/praca/analityk-danych-warszawa-tasmowa-10,oferta,1002492421']"/>
    <s v="Specjalista (Mid / Regular)"/>
    <s v="[['https://www.pracuj.pl/praca/analityk-danych-warszawa-tasmowa-10,oferta,1002492421'], 1, ['responsibilities-1', ['Praca w zespole odpowiedzialnym za utrzymanie danych w obszarach: Location and Property Master Data / Webcost hierachies / Cost and Profit hierarchies.', 'Analiza danych w celu monitorowania jakości oraz zapewnienia wymaganego poziomu KPI.', 'Analiza metod przetwarzania danych wraz z budową narzędzi usprawniających zarządzanie danymi.', 'Identyfikacja potencjalnych procedur i narzędzi wraz z opracowaniem propozycji optymalizacji.', 'Zapewnienie wsparcia zespołom obszaru usług księgowych w zakresie automatyzacji raportowania i budowania narzędzi usprawniających realizację procesów.']], ['requirements-1', ['Bardzo dobra znajomość Microsoft Office, w tym Microsoft Project, Excel (VB, Makra, Zaawansowane formuły, Funkcje, Zaawansowana prezentacja danych), PowerPoint, Word,', 'Bardzo dobra znajomość języka angielskiego (min. poziom B2),', 'Umiejętność formułowania wniosków i rekomendacji na podstawie otrzymanych danych,', 'Wysokie umiejętności interpersonalne i komunikacyjne,', 'Umiejętność pracy pod presją czasu,', 'Minimalne doświadczenie zawodowe: Przynajmniej 1 rok doświadczenia na stanowisku związanym budową narzędzi zarządzania danymi w oparciu o Excel.']], ['offered-1', ['Umowa o pracę', 'Kompleksowy program wdrożeniowy', 'Buddy', 'Katalog szkoleń wewnętrznych oraz platforma e-learningowa', 'Kultura feedbacku', 'Program przejść wewnętrznych', 'Skandynawska kultura pracy', 'Work-life Harmony']], ['additional-module-1', ['https://social.dsv.com/2QS']]]"/>
    <s v="Specialist (Mid/Regular)"/>
    <s v="Data Analyst"/>
    <s v="'Work in the team responsible for data maintenance in the areas: Location and Property Master Data / Webcost hierachies / Cost and Profit hierarchies.', 'Data analysis to monitor quality and ensure the required KPI level.', 'Analysis of data processing methods along with building tools to improve data management.', 'Identification of potential procedures and tools along with the development of optimization proposals.', 'Providing support to the teams in the accounting services area in the field of reporting automation and building tools to improve the implementation of processes.'"/>
    <s v="'Very good knowledge of Microsoft Office, including Microsoft Project, Excel (VB, Macros, Advanced formulas, Functions, Advanced data presentation), PowerPoint, Word,', 'Very good knowledge of English (min. B2 level),', ' Ability to formulate conclusions and recommendations based on the received data,', 'High interpersonal and communication skills,', 'Ability to work under time pressure,', 'Minimum professional experience: At least 1 year of experience in a position related to the construction of data management tools based on Excel .'"/>
    <s v="'Employment contract', 'Comprehensive implementation program', 'Buddy', 'Internal training catalog and e-learning platform', 'Feedback culture', 'Internal transition program', 'Scandinavian work culture', 'Work-life Harmony'"/>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work team responsible data maintenance area location property master webcost hierachies cost profit hierarchy analysis monitor quality ensure required kpi level processing method along building tool improve management identification potential procedure development optimization proposal providing support accounting service field reporting automation implementation process"/>
    <x v="0"/>
    <n v="5"/>
    <s v=" c:business analyst  ji:5  Int:management support automation service process  c:financial analyst  ji:5  Int:management support accounting reporting cost  c:system analyst  ji:0  Int:  c:data scientist  ji:3  Int:data analysis reporting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hierarchy data maintenance profit analysis level accounting property tool potential implementation work team field area processing procedure webcost identification location master optimization reporting building along development proposal method responsible quality kpi ensure hierachies required providing improve monitor cost"/>
  </r>
  <r>
    <n v="322"/>
    <n v="323"/>
    <s v=" Analityk Danych w Dziale Inwestycji i Ekspansji"/>
    <s v="['https://www.pracuj.pl/praca/analityk-danych-w-dziale-inwestycji-i-ekspansji-lodz-sw-teresy-od-dzieciatka-jezus-109,oferta,1002380063']"/>
    <s v="Specjalista (Mid / Regular)"/>
    <s v="[['https://www.pracuj.pl/praca/analityk-danych-w-dziale-inwestycji-i-ekspansji-lodz-sw-teresy-od-dzieciatka-jezus-109,oferta,1002380063'], 1, ['responsibilities-1', ['monitorowanie i bieżąca analiza rynku retail i nieruchomości komercyjnych,', 'zbieranie danych z różnych źródeł wewnętrznych i zewnętrznych oraz tworzenie raportów,', 'prezentowanie wniosków i rekomendowanie rozwiązań,', 'udział w spotkaniach na wysokich szczeblach zarządczych,', 'udział w spotkaniach z innymi działami wewnątrz firmy,', 'wsparcie w procesach decyzyjnych na podstawie zgromadzonych danych,', 'analiza rentowności wdrażanych projektów,', 'udział w budowaniu i wdrażaniu innowacyjnych rozwiązań w obszarze rozwoju sieci.']], ['requirements-1', ['wykształcenie wyższe (kierunki: ekonomiczne, informatyczne, matematyczne),', 'doświadczenie w budowaniu raportów, prezentowaniu wyników i rekomendacji,', 'znajomość MS Excel na poziomie zaawansowanym (umiejętność korzystania z wbudowanych funkcji),', 'wysoko rozwinięte umiejętności analityczne i logiczne,', 'zainteresowanie nowymi technologiami,', 'nastawienie na współpracę oraz rozwój osobisty,', 'otwartość na zmiany, automatyzacje procesów/raportów.', 'znajomość pisania podstawowych zapytań SQL,', 'znajomość systemów GIS (Systemów Informacji Geograficznej),', 'znajomość korzystania z rozwiązań Business Intelligence (Power Bi, Qlik Sense).']]]"/>
    <s v="Specialist (Mid/Regular)"/>
    <s v="Data Analyst in the Investment and Expansion Department"/>
    <s v="'monitoring and ongoing analysis of the retail market and commercial real estate,', 'collecting data from various internal and external sources and creating reports,', 'presenting conclusions and recommending solutions,', 'participation in meetings at high management levels,', 'participation in in meetings with other departments within the company,', 'support in decision-making processes based on collected data,', 'profitability analysis of implemented projects,', 'participation in building and implementing innovative solutions in the area of ​​network development.'"/>
    <s v="'higher education (faculties: economics, IT, mathematics),', 'experience in building reports, presenting results and recommendations,', 'advanced knowledge of MS Excel (ability to use built-in functions),', 'highly developed analytical skills and logical,', 'interest in new technologies,', 'focus on cooperation and personal development,', 'openness to changes, automation of processes/reports.', 'knowledge of writing basic SQL queries,', 'knowledge of GIS systems (Information Geographic),', 'knowledge of using Business Intelligence solutions (Power Bi, Qlik Sense).'"/>
    <m/>
    <m/>
    <m/>
    <m/>
    <s v="data analyst investment expansion"/>
    <x v="2"/>
    <n v="2"/>
    <s v=" c:business analyst  ji:0  Int:  c:financial analyst  ji:1  Int:investment  c:system analyst  ji:0  Int:  c:data scientist  ji:2  Int:data  c:financial controller  ji:0  Int:  c:intern analyst  ji:0  Int:  c:security analyst  ji:0  Int:"/>
    <s v="cos:business analyst  cos:0.867 cos:financial analyst  cos:0.877 cos:system analyst  cos:0.932 cos:data scientist  cos:0.926 cos:financial controller  cos:0.902 cos:intern analyst  cos:0.955 cos:security analyst  cos:0.94"/>
    <n v="0.95499999999999996"/>
    <s v="intern analyst"/>
    <s v="investment analyst expansion"/>
    <s v="monitoring ongoing analysis retail market commercial real estate collecting data various internal external source creating report presenting conclusion recommending solution participation meeting high management level department within company support decision making process based collected profitability implemented project building implementing innovative area network development"/>
    <x v="0"/>
    <n v="9"/>
    <s v=" c:business analyst  ji:9  Int:project market management support monitoring estate process real  c:financial analyst  ji:2  Int:support management  c:system analyst  ji:1  Int:network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ollected data analysis report implemented level recommending decision profitability creating participation company high area ongoing presenting department building development solution conclusion meeting within based external various making internal innovative network retail collecting source implementing commercial"/>
  </r>
  <r>
    <n v="323"/>
    <n v="324"/>
    <s v="Analityk Danych"/>
    <s v="['https://www.pracuj.pl/praca/analityk-danych-wroclaw-legnicka-48b,oferta,1002434958']"/>
    <s v="Specjalista (Mid / Regular), Młodszy specjalista (Junior)"/>
    <s v="[['https://www.pracuj.pl/praca/analityk-danych-wroclaw-legnicka-48b,oferta,1002434958'], 1, ['responsibilities-1', ['Analiza danych i ich wizualizacja na potrzeby kierunkowych decyzji dalszych działań,', 'Tworzenie i zarządzanie strukturami bazodanowymi zawierającymi duże zbiory danych,', 'Wsparcie analityczne przy przygotowywaniu kampanii ofertowych do Klienta,', 'Udział w projektach związanych z RODO,', 'Wsparcie analityczne w tematyce RODO,', 'Monitorowanie i raportowanie skuteczności i efektywności obsługiwanych procesów i kampanii.']], ['requirements-1', ['Zaawansowana znajomość SQL i narzędzi MS SQL,', 'Praktyczna znajomość pakietu MS Office oraz VBA,', 'Rozwinięte kompetencje analityczne i umiejętność trafnego formułowania wniosków,', 'Kreatywność w poszukiwaniu rozwiązań', 'Komunikatywność i współpraca jako klucz do osiągania najlepszych efektów', 'Mile widziana znajomość Power BI,', 'Wykształcenie kierunkowe: matematyka, informatyka', 'Poczucie odpowiedzialności za rezultaty i wyniki']], ['offered-1', ['Zatrudnienie w Centrali jednego ze znanych Banków,', 'Pracę w dogodnej lokalizacji w nowoczesnym biurze,', 'Elastyczne godziny pracy,', 'Możliwość nabycia nowych umiejętności i doświadczeń,', 'Opieka medyczna, ubezpieczenie grupowe, dofinansowanie do karty sportowej']]]"/>
    <s v="Specialist (Mid/Regular), Junior Specialist (Junior)"/>
    <s v="Data Analyst"/>
    <s v="'Data analysis and visualization for the purpose of directional decisions on further actions,', 'Creating and managing database structures containing large data sets,', 'Analytical support in preparing offer campaigns for the client,', 'Participation in projects related to the GDPR,', 'Analytical support in the field of GDPR,', 'Monitoring and reporting the effectiveness and efficiency of supported processes and campaigns.'"/>
    <s v="'Advanced knowledge of SQL and MS SQL tools,', 'Practical knowledge of MS Office and VBA,', 'Developed analytical competences and the ability to accurately formulate conclusions,', 'Creativity in finding solutions', 'Communication and cooperation as the key to achieving the best effects', 'Knowledge of Power BI is welcome,', 'Education major: mathematics, computer science', 'Sense of responsibility for results and results'"/>
    <s v="'Employment at the Head Office of one of the well-known Banks,', 'Work in a convenient location in a modern office,', 'Flexible working hours,', 'Opportunity to acquire new skills and experience,', 'Medical care, group insurance, sports card co-financing '"/>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data analysis visualization purpose directional decision action creating managing database structure containing large set analytical support preparing offer campaign client participation project related gdpr field monitoring reporting effectiveness efficiency supported process"/>
    <x v="0"/>
    <n v="5"/>
    <s v=" c:business analyst  ji:5  Int:project support client monitoring process  c:financial analyst  ji:2  Int:support reporting  c:system analyst  ji:0  Int:  c:data scientist  ji:5  Int:data analysis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large gdpr containing data analysis directional supported decision campaign creating analytical offer participation field visualization managing set preparing purpose action efficiency structure database related reporting effectiveness"/>
  </r>
  <r>
    <n v="324"/>
    <n v="325"/>
    <s v="Analityk Danych (w systemach BI)"/>
    <s v="['https://www.pracuj.pl/praca/analityk-danych-w-systemach-bi-piaseczno-wisniowa-6a,oferta,1002418376']"/>
    <s v="Specjalista (Mid / Regular)"/>
    <s v="[['https://www.pracuj.pl/praca/analityk-danych-w-systemach-bi-piaseczno-wisniowa-6a,oferta,1002418376'], 1, ['responsibilities-1', ['budowanie modeli, sporządzanie raportów oraz analiz finansowych/statystycznych na potrzeby wewnętrznych odbiorców w PowerBI', 'przygotowanie i budowa modeli predykcyjnych (budżetów, planów) oraz kontrola ich realizacji', 'udział w projektach wdrożeniowych systemów informatycznych', 'czynny udział w integracji danych pochodzących z różnych źródeł', 'poszukiwanie i analizowanie danych oraz zapewnienie spójności w przypadku wykrycia braków/niezgodności']], ['requirements-1', ['znajomość rozwiązań self-service BI (np. PowerBI) po stronie konstruowania raportów (mile widziane doświadczenie w tworzeniu zapytań SQL)', 'gotowość do kreowania rozwiązań BI oraz rozwiązań z zakresu modelowania predykcyjnego odpowiadających na potrzeby biznesu', 'dobra znajomość MS Excel z umiejętnością budowy modeli danych', 'bardzo dobre umiejętności analityczne (analiza/ wnioskowanie)', 'umiejętność prezentowania wyników analiz']], ['offered-1', ['umowa o pracę gwarantowana (lub inna preferowana forma zatrudnienia) – szukamy kogoś do długofalowej współpracy', 'pakiet prywatnej opieki medycznej', 'dostęp do platformy benefitowej– każdy znajdzie to, czego potrzebuje', 'możliwość rozwoju zawodowego – chętnie pokażemy Ci co wiemy i umiemy oraz razem z Tobą będziemy sięgać po więcej 😉', 'szkolenia wewnętrzne i zewnętrzne – żeby być lepszym, w tym co robisz', 'program poleceń pracowniczych oraz program inicjatyw, dzięki którym możesz dostać dodatkową gratyfikację', 'atmosfera bez napięcia, z poczuciem humoru i swobodnym stylem bycia', 'możliwość współtworzenia nowatorskich rozwiązań!']], ['additional-module-1', ['Poszukujemy pracowników potrafiących realizować innowacyjne rozwiązania w zakresie przygotowania danych do analiz oraz tworzenia raportów Business Intelligence wspierających podejmowanie decyzji biznesowych.']]]"/>
    <s v="Specialist (Mid/Regular)"/>
    <s v="Data Analyst (in BI systems)"/>
    <s v="'building models, preparing reports and financial/statistical analyzes for internal recipients in PowerBI', 'preparation and construction of predictive models (budgets, plans) and control of their implementation', 'participation in IT systems implementation projects', 'active participation in integration data from various sources', 'searching and analyzing data and ensuring consistency in the event of detecting deficiencies/inconsistencies'"/>
    <s v="'knowledge of self-service BI solutions (e.g. PowerBI) on the side of constructing reports (experience in creating SQL queries is welcome)', 'readiness to create BI solutions and predictive modeling solutions that meet business needs', 'good knowledge of MS Excel with the ability to build data models', 'very good analytical skills (analysis/ reasoning)', 'ability to present analysis results'"/>
    <s v="'guaranteed employment contract (or other preferred form of employment) - we are looking for someone for long-term cooperation', 'private medical care package', 'access to the benefit platform - everyone will find what they need', 'professional development opportunity - we will be happy to show you what we know and we can, and together with you we will reach for more 😉', 'internal and external training - to be better at what you do', 'employee referral program and initiative program thanks to which you can get additional gratification', 'an atmosphere without tension , with a sense of humor and an easy-going style', 'the ability to co-create innovative solutions!'"/>
    <m/>
    <m/>
    <m/>
    <s v="data analyst bi system"/>
    <x v="2"/>
    <n v="3"/>
    <s v=" c:business analyst  ji:0  Int:  c:financial analyst  ji:0  Int:  c:system analyst  ji:1  Int:system  c:data scientist  ji:3  Int:data bi  c:financial controller  ji:0  Int:  c:intern analyst  ji:0  Int:  c:security analyst  ji:0  Int:"/>
    <s v="cos:business analyst  cos:0.864 cos:financial analyst  cos:0.855 cos:system analyst  cos:0.951 cos:data scientist  cos:0.93 cos:financial controller  cos:0.906 cos:intern analyst  cos:0.966 cos:security analyst  cos:0.951"/>
    <n v="0.96599999999999997"/>
    <s v="intern analyst"/>
    <s v="analyst system"/>
    <s v="building model preparing report financial statistical analyzes internal recipient powerbi preparation construction predictive budget plan control implementation participation it system project active integration data various source searching analyzing ensuring consistency event detecting deficiency inconsistency"/>
    <x v="1"/>
    <n v="2"/>
    <s v=" c:business analyst  ji:1  Int:project  c:financial analyst  ji:2  Int:financial control  c:system analyst  ji:2  Int:it system  c:data scientist  ji:2  Int:data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ata report detecting searching inconsistency model powerbi implementation predictive integration consistency analyzing participation ensuring active recipient analyzes building statistical deficiency construction budget it plan system preparing various event internal preparation source"/>
  </r>
  <r>
    <n v="325"/>
    <n v="326"/>
    <s v="Analityk - Deal Advisory Strategy"/>
    <s v="['https://www.pracuj.pl/praca/analityk-deal-advisory-strategy-warszawa-inflancka-4a,oferta,1002407799']"/>
    <s v="Specjalista (Mid / Regular)"/>
    <s v="[['https://www.pracuj.pl/praca/analityk-deal-advisory-strategy-warszawa-inflancka-4a,oferta,1002407799'], 1, ['responsibilities-1', ['udział w projektach z zakresu tworzenia strategii, transformacji biznesowych i optymalizacji operacyjnych i finansowych dla największych polskich i międzynarodowych Grup Kapitałowych i przedsiębiorstw z różnych branż', 'przygotowywanie analiz biznesowych zawierających szczegółowe analizy rynku, klientów, konkurencji', 'tworzenie dokumentów strategicznych i biznesowych (m.in. raportów, prezentacji, sprawozdań menedżerskich) omawianych z liderami biznesowymi ze strony klienta oraz budowę modeli finansowych', 'nauka i rozwój praktycznych umiejętności']], ['requirements-1', ['wykształcenie wyższe lub status studenta', 'pierwsze doświadczenie zawodowe (mile widziane doświadczenie w wiodącej firmie doradczej lub instytucji finansowej świadczącej podobne usługi w zakresie Corporate Finance, tworzenia strategii, transformacji biznesowych i optymalizacji operacyjnych/finansowych lub w dziale strategii/transformacji w firmie z dowolnej branży)', 'umiejętność krytycznego myślenia oraz samodzielność w konstruowaniu i strukturyzowaniu wniosków z przeprowadzonych prac oraz analiz', 'zaciekawienie i otwartość na nowe wyzwania', 'zorientowanie na realizowanie postawionych celów', 'zdolności analityczne oraz umiejętność pracy z danymi finansowymi', 'rozwinięte umiejętności interpersonalne i komunikacyjne', 'biegła znajomość języka angielskiego', 'znajomość pakietu MS Office']], ['offered-1', ['pełną wyzwań kreatywną pracę w wiodącej firmie doradczej', 'projekty dla krajowych i zagranicznych klientów o dużym zróżnicowaniu branżowym', 'realny wpływ na poprawę funkcjonowania przedsiębiorstw', 'bezpośredni kontakt z najwyższą kadrą menedżerską po stronie naszych klientów', 'dużą samodzielność oraz doskonałe warunki do rozwoju zawodowego w ambitnym, zgranym i zaangażowanym zespole', 'szybką i intensywną ścieżkę kariery oraz możliwość zdobycia i rozwoju nowych umiejętności przy wsparciu doświadczonych menedżerów', 'konkurencyjne warunki zatrudnienia', 'finansowanie kwalifikacji zawodowych – wesprzemy Cię w zdobywaniu kwalifikacji m.in. biegłego rewidenta, doradcy podatkowego, ACCA, CIMA, CFA, CIA', 'stały rozwój – skorzystaj z dofinansowania studiów podyplomowych, kursów językowych, przygotowawczych i egzaminów', 'szeroki pakiet szkoleń – korzystaj z platform Degreed i LinkedIn Learning, szkoleń technicznych oraz certyfikowanych szkoleń Microsoft', 'wsparcie Buddy’ego – Twój opiekun będzie dla Ciebie przewodnikiem po KPMG', 'program poleceń – zyskaj dodatkowy bonus finansowy za skuteczną rekomendację znajomego do pracy', 'program mentoringowy – świadomie planuj swoją ścieżkę kariery', 'pakiet kafeteryjny – wybieraj benefity, które Cię interesują m.in. kartę MultiSport, bilety do kina, teatru, vouchery i zniżki', 'prywatną opiekę medyczną, dodatkowe ubezpieczenie i program wellbeing – dbaj o siebie i swoją rodzinę', 'dni wolne na wolontariat – skorzystaj z 2 dodatkowych dni wolnych i grantu na działania charytatywne']], ['additional-module-1', ['Dział Deal Advisory skupia ekspertów KPMG, którzy specjalizują się w doradztwie finansowym i strategicznym. Doradzamy zarówno klientom rozważającym bądź przeprowadzającym transakcje gospodarcze, jak i tym którzy planują restrukturyzacje, transformacje, albo zwyczajnie chcą zwiększyć swoją efektywność biznesową. W ramach działu, funkcjonują zespoły m.in.: doradztwa transakcyjnego, doradztwa w obszarze finansowania, fuzji i przejęć – M&amp;A, Wycen oraz Strategii Biznesowej:', '', 'Zespół Strategii Biznesowej i Transakcji, do którego możesz zaaplikować zajmuje się kompleksowym doradztwem w obszarach, jak:', '', '- Strategia biznesowa - rewizja strategii działalności i rozwoju, analiza i kwantyfikacja opcji strategicznych, operacjonalizacja strategii, analiza ryzyk oraz kamieni milowych służących do wdrożenia wybranej strategii', '- Kreowanie wartości – poszukiwanie pomysłów i hipotez na podniesienie wartości firmy. Źródłem tych wartości może być wzrost przychodów, poprawa marży operacyjnej, redukcja kosztów, czy szereg innych usprawnień, jak poprawa poziomu kapitału obrotowego, czy optymalizacja poziomu nakładów inwestycyjnych', '- Optymalizacja modeli biznesowych - w tym segmentów biznesowych, funkcji, struktur organizacyjnych oraz procesów, itp. Przygotowanie planów naprawczych i transformacyjnych, w tym przygotowanie modeli opłacalności do działań i inwestycji', '- Analizy strategiczne - analiza atrakcyjności produktów, rynków geograficznych, sektorów, konkurencji oraz innych uwarunkowań do podjęcia decyzji zarządczych.', '', 'Nasze podejście może być stosowane na poziomie grupy kapitałowej, korporacji, spółki, jednostki biznesowej lub funkcji w przedsiębiorstwie. Sprawdza się tak samo dla firm międzynarodowych jak i krajowych, dużych i małych, prywatnych oraz publicznych, a także organizacji non-profit.']], ['additional-module-2', ['opracowanie strategii działalności i rozwoju, w tym przygotowanie inicjatyw strategicznych wraz z ich priorytetyzacją oraz przygotowaniem planu wdrożenia', 'przygotowanie modelu strategicznego z kwantyfikowanymi działaniami strategicznymi', 'weryfikacja bieżącej strategii na skutek działań restrukturyzacyjnych, transakcji, zmian otoczenia rynkowego lub uwarunkowań ekonomicznych oraz wskazanie potencjalnych zmian lub nowych opcji strategicznych w celu maksymalizacji wartości', 'przeprowadzanie badań rynkowych, w tym analizy atrakcyjności produktów, rynków geograficznych, sektorów, konkurencji oraz innych uwarunkowań niezbędnych do podjęcia decyzji zarządczych', 'analiza kluczowych ryzyk, wymagań oraz kamieni milowych służących do operacjonalizacji wybranej strategii', 'opracowywanie planów transformacji, w tym rozwiązania w zakresie zarządzania i kontroli stopnia ich realizacji', 'benchmarking wybranych parametrów finansowo-operacyjnych przedsiębiorstwa z innymi podmiotami lub najlepszymi praktykami rynkowymi', 'przygotowanie modeli opłacalności do działań i inwestycji, jak również operacyjne feasibility study i due diligence']]]"/>
    <s v="Specialist (Mid/Regular)"/>
    <s v="Analityk - Deal Advisory Strategy"/>
    <s v="'participation in projects in the field of strategy development, business transformation and operational and financial optimization for the largest Polish and international Capital Groups and enterprises from various industries', 'preparation of business analyzes containing detailed analyzes of the market, customers, competition', 'creation of strategic and business documents (e.g. reports, presentations, managerial reports) discussed with business leaders from the client's side and the construction of financial models', 'learning and development of practical skills'"/>
    <s v="'higher education or student status', 'first professional experience (preferably experience in a leading consulting company or financial institution providing similar services in the field of corporate finance, strategy development, business transformation and operational/financial optimization or in the strategy/transformation department of a company with any industry)', 'critical thinking skills and independence in constructing and structuring conclusions from the work and analyzes carried out', 'curiosity and openness to new challenges', 'goal orientation', 'analytical skills and the ability to work with financial data' , 'extensive interpersonal and communication skills', 'fluent knowledge of English', 'knowledge of MS Office'"/>
    <s v="'challenging creative work in a leading consulting company', 'projects for domestic and foreign clients with a large variety of industries', 'real impact on improving the functioning of enterprises', 'direct contact with the top management of our clients', 'high independence and excellent conditions for professional development in an ambitious, well-coordinated and committed team', 'a fast and intensive career path and the opportunity to acquire and develop new skills with the support of experienced managers', 'competitive employment conditions', 'financing of professional qualifications - we will support you in acquiring qualifications m among others certified auditor, tax advisor, ACCA, CIMA, CFA, CIA', 'constant development - take advantage of co-financing for postgraduate studies, language courses, preparatory and exams', 'wide training package - use the Degreed and LinkedIn Learning platforms, technical and certified training Microsoft training', 'Buddy's support - your mentor will be your guide to KPMG', 'referral program - get an additional financial bonus for successfully recommending a friend to work', 'mentoring program - consciously plan your career path', 'cafeteria package – choose the benefits that interest you, e.g. MultiSport card, cinema and theater tickets, vouchers and discounts', 'private medical care, additional insurance and wellbeing program - take care of yourself and your family', 'free days for volunteering - take advantage of 2 additional days off and a grant for charity activities '"/>
    <m/>
    <m/>
    <m/>
    <s v="analyst deal advisory strategy"/>
    <x v="3"/>
    <n v="0"/>
    <s v=" c:business analyst  ji:0  Int:  c:financial analyst  ji:0  Int:  c:system analyst  ji:0  Int:  c:data scientist  ji:0  Int:  c:financial controller  ji:0  Int:  c:intern analyst  ji:0  Int:  c:security analyst  ji:0  Int:"/>
    <s v="cos:business analyst  cos:0.888 cos:financial analyst  cos:0.877 cos:system analyst  cos:0.939 cos:data scientist  cos:0.931 cos:financial controller  cos:0.922 cos:intern analyst  cos:0.97 cos:security analyst  cos:0.945"/>
    <n v="0.97"/>
    <s v="intern analyst"/>
    <s v="n"/>
    <s v="participation project field strategy development business transformation operational financial optimization largest polish international capital group enterprise various industry preparation analyzes containing detailed market customer competition creation strategic document report presentation managerial discussed leader client side construction model learning practical skill"/>
    <x v="0"/>
    <n v="5"/>
    <s v=" c:business analyst  ji:5  Int:project market client customer business  c:financial analyst  ji:1  Int:financial  c:system analyst  ji:0  Int:  c:data scientist  ji:1  Int: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actical report competition skill model detailed strategic participation field group transformation enterprise analyzes financial managerial preparation optimization strategy leader side development construction containing learning presentation creation document discussed polish various industry capital largest international operational"/>
  </r>
  <r>
    <n v="326"/>
    <n v="327"/>
    <s v="Analityk Digital"/>
    <s v="['https://www.pracuj.pl/praca/analityk-digital-warszawa,oferta,1002392376']"/>
    <s v="Specjalista (Mid / Regular)"/>
    <s v="[['https://www.pracuj.pl/praca/analityk-digital-warszawa,oferta,1002392376'], 1, ['technologies-1', ['Windows Server', 'JavaScript', 'HTML']], ['responsibilities-1', ['Analiza prowadzonych działań digital marketing i e-commerce.', 'Konfiguracja narzędzi i wdrożenia: Google Analytics, Google Tag Manager', 'Tworzenie raportów i ich automatyzacja w Google Data Studio,', 'Zbieranie danych oraz bieżąca ich analiza,', 'Usprawnianie działań digital marketingowych i e-commerce,', 'Współpraca z działem IT i dostawcami.']], ['requirements-1', ['Doświadczenie we wdrażaniu i konfiguracji set-upu analitycznego,', 'Przynajmniej podstawowa znajomość digital marketingu i e-commerce', 'Znajomość Excela,', 'Umiejętność logicznego myślenia i rozwiązywania problemów,', 'Samodzielność i zaangażowanie,', 'Znajomość Google Data Studio.', 'Znajomość JavaScript, HTML', 'Znajomość Google BigQuery,', 'Komunikatywna znajomość języka angielskiego']], ['offered-1', ['Dofinansowanie zajęć sportowych,', 'Prywatna opieka medyczna,', 'Karty przedpłacone,', 'Bezpłatne szkolenia językowe,', 'Elastyczny czas pracy oraz możliwość pracy hybrydowej.']], ['additional-module-1', ['Proces rekrutacyjny:', '1.Rozmowa telefoniczna z rekruterem — Angelika Kochmańska', '2.Spotkanie z przedstawicielem firmy.', '', 'Osoby zainteresowane serdecznie zapraszamy do aplikowania i rozmowy! Będzie mi bardzo miło Cię poznać!']]]"/>
    <s v="Specialist (Mid/Regular)"/>
    <s v="Digital Analyst"/>
    <s v="'Analysis of digital marketing and e-commerce activities.', 'Tool configuration and implementation: Google Analytics, Google Tag Manager', 'Creating reports and their automation in Google Data Studio,', 'Data collection and ongoing analysis,', 'Improving digital marketing and e-commerce activities,', 'Cooperation with the IT department and suppliers.'"/>
    <s v="'Experience in implementing and configuring an analytical set-up,', 'At least basic knowledge of digital marketing and e-commerce', 'Knowledge of Excel,', 'Logical thinking and problem solving skills,', 'Independence and commitment,', 'Knowledge of Google Data Studio.', 'Knowledge of JavaScript, HTML', 'Knowledge of Google BigQuery,', 'Communicative English'"/>
    <s v="'Co-financing of sports activities,', 'Private medical care,', 'Prepaid cards,', 'Free language training,', 'Flexible working hours and the possibility of hybrid work.'"/>
    <s v="'Windows Server', 'JavaScript', 'HTML'"/>
    <m/>
    <m/>
    <s v="digital analyst"/>
    <x v="3"/>
    <n v="0"/>
    <s v=" c:business analyst  ji:0  Int:  c:financial analyst  ji:0  Int:  c:system analyst  ji:0  Int:  c:data scientist  ji:0  Int:  c:financial controller  ji:0  Int:  c:intern analyst  ji:0  Int:  c:security analyst  ji:0  Int:"/>
    <s v="cos:business analyst  cos:0.865 cos:financial analyst  cos:0.853 cos:system analyst  cos:0.94 cos:data scientist  cos:0.924 cos:financial controller  cos:0.908 cos:intern analyst  cos:0.969 cos:security analyst  cos:0.938"/>
    <n v="0.96899999999999997"/>
    <s v="intern analyst"/>
    <s v="n"/>
    <s v="analysis digital marketing commerce activity tool configuration implementation google analytics tag manager creating report automation data studio collection ongoing improving cooperation it department supplier"/>
    <x v="2"/>
    <n v="5"/>
    <s v=" c:business analyst  ji:2  Int:manager automation  c:financial analyst  ji:0  Int:  c:system analyst  ji:1  Int:it  c:data scientist  ji:5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rketing automation google it tool creating activity digital implementation cooperation studio commerce improving ongoing tag supplier configuration collection manager department"/>
  </r>
  <r>
    <n v="327"/>
    <n v="328"/>
    <s v="Analityk ds. baz danych nowych inicjatyw​"/>
    <s v="['https://www.pracuj.pl/praca/analityk-ds-baz-danych-nowych-inicjatyw-strykow-przemyslowa-1,oferta,1002407730']"/>
    <s v="Specjalista (Mid / Regular)"/>
    <s v="[['https://www.pracuj.pl/praca/analityk-ds-baz-danych-nowych-inicjatyw-strykow-przemyslowa-1,oferta,1002407730'], 1, ['responsibilities-1', ['Prowadzenie codziennych czynności w systemie ERP (QAD) - ustawianie danych podstawowych w obszarze Master Daty', 'Aktywny nadzór nad zmianami w systemie - koordynacja z innymi działami odpowiednich aktywności w celu zapewnienia zgodności systemów', 'Aktywne uczestniczenie i współtworzenie procesu Master Daty nowych inicjatyw', 'Inicjowanie i wykonywanie wymaganych audytów systemu (QAD) w celu zapewnienia zgodności systemów', 'Inicjowanie i wykonywanie wymaganych raportów', 'Wprowadzanie i utrzymywanie nadzoru nad statusem komponentów (monitorowanie danych w systemie QAD oraz w systemie klienta)', 'Prowadzenie szkolenia z zakresu swojej wiedzy, umiejętności']], ['requirements-1', ['Wykształcenie wyższe kierunkowe', 'Minimum 1 rok doświadczenia na podobnym stanowisku', 'Dobra znajomość języka angielskiego', 'Bardzo dobra obsługa arkusza kalkulacyjnego Excel', 'Orientacja na klienta']], ['offered-1', ['Pracę w dynamicznej, wielokulturowej i rozwijającej się firmie w branży opakowaniowej', 'Udział w ciekawych projektach', 'Przyjazną atmosferę pracy', 'Nowe wyzwania wspierające rozwój zawodowy i podnoszenie kwalifikacji', 'A do tego ciekawy pakiet benefitów']], ['additional-module-1', ['Nasza firma jest otwarta na różnorodność i zatrudnianie osób z niepełnosprawnością.', 'Realizujemy projekt: &quot;No Barriers&quot; - dedykowany zatrudnianiu osób z orzeczeniem o niepełnosprawności na różne stanowiska pracy, zarówno w obszarze produkcji, jak i na stanowiska administracyjno – biurowe.', 'Podczas procesu rekrutacji dokładamy wszelkich starań, aby jak najlepiej poznać kandydatów oraz ich potrzeby.']]]"/>
    <s v="Specialist (Mid/Regular)"/>
    <s v="New initiatives database analyst"/>
    <s v="'Conducting daily activities in the ERP system (QAD) - setting master data in the Master Data area', 'Active supervision over changes in the system - coordination with other departments of relevant activities to ensure system compatibility', 'Active participation and co-creation of the Master Data process of new initiatives', 'Initiating and performing required system audits (QAD) to ensure system compliance', 'Initiating and executing required reports', 'Initiating and maintaining control over the status of components (monitoring data in the QAD system and in the customer's system)', ' Conducting training in the field of your knowledge, skills"/>
    <s v="'Higher education', 'Minimum 1 year of experience in a similar position', 'Good command of English', 'Very good Excel spreadsheet', 'Customer orientation'"/>
    <s v="'Work in a dynamic, multicultural and growing company in the packaging industry', 'Participation in interesting projects', 'Friendly working atmosphere', 'New challenges supporting professional development and raising qualifications', 'And an interesting package of benefits'"/>
    <m/>
    <m/>
    <m/>
    <s v="new initiative database analyst"/>
    <x v="3"/>
    <n v="0"/>
    <s v=" c:business analyst  ji:0  Int:  c:financial analyst  ji:0  Int:  c:system analyst  ji:0  Int:  c:data scientist  ji:0  Int:  c:financial controller  ji:0  Int:  c:intern analyst  ji:0  Int:  c:security analyst  ji:0  Int:"/>
    <s v="cos:business analyst  cos:0.864 cos:financial analyst  cos:0.85 cos:system analyst  cos:0.947 cos:data scientist  cos:0.933 cos:financial controller  cos:0.9 cos:intern analyst  cos:0.967 cos:security analyst  cos:0.946"/>
    <n v="0.96699999999999997"/>
    <s v="intern analyst"/>
    <s v="n"/>
    <s v="conducting daily activity erp system qad setting master data area active supervision change coordination department relevant ensure compatibility participation co creation process new initiative initiating performing required audit compliance executing report maintaining control status component monitoring customer training field knowledge skill"/>
    <x v="0"/>
    <n v="3"/>
    <s v=" c:business analyst  ji:3  Int:process customer monitoring  c:financial analyst  ji:1  Int:control  c:system analyst  ji:1  Int:system  c:data scientist  ji:2  Int:data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qad data report maintaining erp skill supervision coordination knowledge activity performing conducting initiating initiative participation field active area relevant master audit department compliance new component control co setting creation ensure required training system executing daily change compatibility status"/>
  </r>
  <r>
    <n v="328"/>
    <n v="329"/>
    <s v="Analityk ds. bezpieczeństwa IT"/>
    <s v="['https://www.pracuj.pl/praca/analityk-ds-bezpieczenstwa-it-warszawa-konstruktorska-4,oferta,1002428267']"/>
    <s v="Specjalista (Mid / Regular)"/>
    <s v="[['https://www.pracuj.pl/praca/analityk-ds-bezpieczenstwa-it-warszawa-konstruktorska-4,oferta,1002428267'], 1, ['technologies-1', []], ['responsibilities-1', ['Udział w audytach zewnętrznych i wewnętrznych prowadzonych w obszarze bezpieczeństwa teleinformatycznego;', 'Identyfikacja zagrożeń dla systemów informatycznych, monitorowanie pojawiających się zagrożeń w systemach informatycznych;', 'Inicjowanie i egzekwowanie usuwania zagrożeń od właścicieli narzędzi/systemów i procesów;', 'Uczestnictwo w projektach związanych z oceną ryzyka w obszarze bezpieczeństwa;', 'Przeprowadzanie analiz technicznych związanych z obszarem bezpieczeństwa;', 'Promowanie i wspieranie stosowania procedur i polityk zapewniających zgodność ze standardami bezpieczeństwa IT;', 'Opracowywanie dokumentacji oraz procedur wewnętrznych związanych z zapewnieniem bezpieczeństwa teleinformatycznego.']], ['requirements-1', ['Wyższe wykształcenie techniczne, preferowane z zakresu bezpieczeństwa informacji;', 'Minimum 1 rok doświadczenia w pracy z projektami z obszaru bezpieczeństwa IT;', 'Umiejętność analitycznego myślenia;', 'Doświadczenie w realizacji audytów oraz testów bezpieczeństwa teleinformatycznego;', 'Znajomość norm, standardów oraz praktyk w obszarze bezpieczeństwa i regulacji, np. ISO 27001;', 'Znajomość procesów zarządzania bezpieczeństwem IT.']], ['offered-1', ['Pracę w ambitnym zespole przy ciekawych rozwiązaniach;', 'Współpracę z osobami o różnym profilu zawodowym;', 'Pakiet benefitów: opieka medyczna LuxMed z możliwością wykupienia usług dla członków rodziny, kartę Multisport, ubezpieczenie grupowe;', 'Zniżki na produkty Grupy Polsat Plus w sprzedaży pracowniczej.']]]"/>
    <s v="Specialist (Mid/Regular)"/>
    <s v="IT security analyst"/>
    <s v="'Participation in external and internal audits conducted in the area of ​​IT security;', 'Identification of threats to IT systems, monitoring of emerging threats in IT systems;', 'Initiating and enforcing the removal of threats from the owners of tools/systems and processes;', 'Participation in projects related to risk assessment in the security area;', 'Conducting technical analyzes related to security;', 'Promoting and supporting the use of procedures and policies ensuring compliance with IT security standards;', 'Developing documentation and internal procedures related to ensuring security ICT.'"/>
    <s v="'Higher technical education, preferably in the field of information security;', 'Minimum 1 year of experience in working with projects in the field of IT security;', 'Ability to think analytically;', 'Experience in the implementation of audits and IT security tests;', 'Knowledge norms, standards and practices in the field of security and regulation, e.g. ISO 27001;', 'Knowledge of IT security management processes.'"/>
    <s v="'Work in an ambitious team with interesting solutions;', 'Cooperation with people with different professional profiles;', 'Benefits package: LuxMed medical care with the option of purchasing services for family members, Multisport card, group insurance;', 'Discounts on Group products Polsat Plus in employee sales.'"/>
    <m/>
    <m/>
    <m/>
    <s v="it security analyst"/>
    <x v="5"/>
    <n v="2"/>
    <s v=" c:business analyst  ji:0  Int:  c:financial analyst  ji:0  Int:  c:system analyst  ji:2  Int:it  c:data scientist  ji:0  Int:  c:financial controller  ji:0  Int:  c:intern analyst  ji:0  Int:  c:security analyst  ji:1  Int:security"/>
    <s v="cos:business analyst  cos:0.885 cos:financial analyst  cos:0.871 cos:system analyst  cos:0.954 cos:data scientist  cos:0.936 cos:financial controller  cos:0.922 cos:intern analyst  cos:0.97 cos:security analyst  cos:0.956"/>
    <n v="0.97"/>
    <s v="intern analyst"/>
    <s v="security analyst"/>
    <s v="participation external internal audit conducted area it security identification threat system monitoring emerging initiating enforcing removal owner tool process project related risk assessment conducting technical analyzes promoting supporting use procedure policy ensuring compliance standard developing documentation ict"/>
    <x v="0"/>
    <n v="4"/>
    <s v=" c:business analyst  ji:4  Int:project process owner monitoring  c:financial analyst  ji:1  Int:risk  c:system analyst  ji:2  Int:it system  c:data scientist  ji:0  Int:  c:financial controller  ji:1  Int:audit  c:intern analyst  ji:0  Int:  c:security analyst  ji:1  Int:security"/>
    <s v="cos:business analyst  cos:0 cos:financial analyst  cos:0 cos:system analyst  cos:0 cos:data scientist  cos:0 cos:financial controller  cos:0 cos:intern analyst  cos:0 cos:security analyst  cos:0"/>
    <n v="0"/>
    <s v="n"/>
    <s v="risk threat tool security assessment removal conducting initiating participation ensuring analyzes area procedure identification audit compliance technical documentation policy use developing it supporting emerging promoting ict conducted external system internal related enforcing standard"/>
  </r>
  <r>
    <n v="329"/>
    <n v="330"/>
    <s v="Analityk ds. Cyberbezpieczeństwa SOC"/>
    <s v="['https://www.pracuj.pl/praca/analityk-ds-cyberbezpieczenstwa-soc-warszawa-11-listopada-23,oferta,1002373670']"/>
    <s v="Specjalista (Mid / Regular), Młodszy specjalista (Junior)"/>
    <s v="[['https://www.pracuj.pl/praca/analityk-ds-cyberbezpieczenstwa-soc-warszawa-11-listopada-23,oferta,1002373670'], 1, ['technologies-1', ['CYBERSECURITY', 'SIEM']], ['responsibilities-1', ['monitorowanie zdarzeń naruszenia bezpieczeństwa w czasie rzeczywistym', 'analiza wykrytych zdarzeń bezpieczeństwa', 'kategoryzowanie incydentów bezpieczeństwa i nadawanie im priorytetów', 'obsługa incydentów bezpieczeńswta', 'szukanie zależności pomiędzy zdarzeniami', 'zbieranie kluczowych informacji i opisywanie ich na potrzeby dalszej analizy', 'współpraca z kadrą techniczną klientów', 'praca na systemach usług bezpieczeństwa IT i/lub OT', 'współpraca z zespołami CERT/CSIRT z kraju i ze świata']], ['requirements-1', ['gotowość do pracy w systemie zmianowym w trybie 24/7/365', 'znajomość systemów operacyjnych Windows i Linux', 'praktyczna znajomość TCP/IP i podstawowych protokołów sieciowych (DNS, HTTP, SMTP, itp.)', 'wiedza z obszaru cyberbezpieczeństwa oraz sieci, systemów operacyjnych, baz danych lub aplikacji', 'umiejętność analitycznego myślenia i pracy pod presją czasu', 'mile widziane doświadczenie pracy w zespołach monitorujących NOC lub SOC', 'znajomość narzędzi i produktów takich jak: SIEM, SOAR, WAF, DLP, AV, skanery podatności, proxy', 'doświadczenie pracy w zespołach monitorujących NOC lub SOC', 'doświadczenie w administrowaniu systemami informatycznymi']], ['offered-1', ['Potrzebujesz wyzwań? Ciekawa, ambitna i odpowiedzialna praca w dynamicznie rozwijającym się zespole czeka na Ciebie.', 'Chcesz zadbać o siebie i bliskich? Oferujemy prywatną opiekę medyczną oraz ubezpieczenia grupowe na życie.', 'Chcesz się rozwijać? U nas będziesz mieć wiele okazji: programy szkoleniowe i rozwojowe, dofinansowanie do podnoszenia kwalifikacji zawodowych, możliwość awansu…', 'Lubisz aktywność fizyczną? Mamy dla Ciebie kartę Multisport oraz możesz dołączyć do naszej firmowej drużyny biegowej.', 'Chcesz mieć chwilę dla siebie? Oferujemy dofinansowanie do wypoczynku.', 'Możliwość zatrudnienia w oparciu o umowę B2B - w zależności od Twoich potrzeb.']]]"/>
    <s v="Specialist (Mid/Regular), Junior Specialist (Junior)"/>
    <s v="SOC Cyber ​​Security Analyst"/>
    <s v="'monitoring security breach events in real time', 'analysis of detected security events', 'categorizing and prioritizing security incidents', 'handling security incidents', 'searching for dependencies between events', 'collecting key information and describing it for further analyses', 'cooperation with clients' technical staff', 'work on IT and/or OT security service systems', 'cooperation with CERT/CSIRT teams from Poland and abroad'"/>
    <s v="'readiness to work in a 24/7/365 shift system', 'knowledge of Windows and Linux operating systems', 'practical knowledge of TCP/IP and basic network protocols (DNS, HTTP, SMTP, etc.)', 'knowledge of in the area of ​​cybersecurity and networks, operating systems, databases or applications', 'the ability to think analytically and work under time pressure', 'experience of working in NOC or SOC monitoring teams is welcome', 'knowledge of tools and products such as: SIEM, SOAR, WAF, DLP, AV, vulnerability scanners, proxy', 'experience of working in NOC or SOC monitoring teams', 'experience in administering IT systems'"/>
    <s v="'Need a challenge? An interesting, ambitious and responsible job in a dynamically developing team is waiting for you.', 'Do you want to take care of yourself and your loved ones? We offer private medical care and group life insurance.', 'Do you want to develop? You will have many opportunities with us: training and development programmes, co-financing to improve professional qualifications, promotion opportunities...', 'Do you like physical activity? We have a Multisport card for you and you can join our company running team.', 'Do you want a moment for yourself? We offer co-financing for rest.', 'Possibility of employment based on a B2B contract - depending on your needs.'"/>
    <s v="'CYBERSECURITY', 'SIEM'"/>
    <m/>
    <m/>
    <s v="soc cyber security analyst"/>
    <x v="6"/>
    <n v="3"/>
    <s v=" c:business analyst  ji:0  Int:  c:financial analyst  ji:0  Int:  c:system analyst  ji:0  Int:  c:data scientist  ji:0  Int:  c:financial controller  ji:0  Int:  c:intern analyst  ji:0  Int:  c:security analyst  ji:3  Int:security soc"/>
    <s v="cos:business analyst  cos:0.91 cos:financial analyst  cos:0.885 cos:system analyst  cos:0.955 cos:data scientist  cos:0.952 cos:financial controller  cos:0.927 cos:intern analyst  cos:0.957 cos:security analyst  cos:0.955"/>
    <n v="0.95699999999999996"/>
    <s v="intern analyst"/>
    <s v="analyst cyber"/>
    <s v="monitoring security breach event real time analysis detected categorizing prioritizing incident handling searching dependency collecting key information describing it cooperation client technical staff work ot service system cert csirt team poland abroad"/>
    <x v="0"/>
    <n v="5"/>
    <s v=" c:business analyst  ji:5  Int:client real service monitoring  c:financial analyst  ji:0  Int:  c:system analyst  ji:3  Int:it system key  c:data scientist  ji:1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escribing analysis key searching abroad prioritizing security information work csirt team incident technical categorizing ot cert dependency it poland breach cooperation staff event system handling time detected collecting"/>
  </r>
  <r>
    <n v="330"/>
    <n v="331"/>
    <s v="Analityk ds. energetycznych"/>
    <s v="['https://www.pracuj.pl/praca/analityk-ds-energetycznych-jasin-pow-poznanski-rabowicka-65,oferta,1002416103']"/>
    <s v="Specjalista (Mid / Regular)"/>
    <s v="[['https://www.pracuj.pl/praca/analityk-ds-energetycznych-jasin-pow-poznanski-rabowicka-65,oferta,1002416103'], 1, ['responsibilities-1', ['Weryfikacja faktur rozliczeniowych związana z obrotem energią na rynku hurtowym', 'Weryfikacja raportów dziennych, dekadowych, miesięcznych na rynku bilansującym', 'Weryfikacja rozliczeń okresowych związana z obrotem energią elektryczną', 'Aktualizacja danych rynkowych w zestawieniach operacyjnych', 'Przygotowywanie i zgłaszanie zakupów na Rynku Dnia Następnego oraz zgłoszeń dobowo godzinowych na rynku bilansującym', 'raportowanie/prognozowanie danych dotyczących zużycia energii i gazu Klastra Energii CLIP', 'koordynacja procesu rozliczania umów PPA', 'koordynacja procesu rozliczania umów sprzedaży i dystrybucji', 'analiza projektów w zakresie efektywności energetycznej', 'Przygotowywanie analiz, raportów i sprawozdań', 'prace związane z przygotowaniem innych kalkulacji i prezentacji']], ['requirements-1', ['doskonała znajomość MS Excel', 'wysoko rozwinięte zdolności analityczne', 'samodzielność i odpowiedzialność', 'bardzo dobra znajomość języka angielskiego', 'znajomość obecnie obowiązujących i planowanych regulacji oraz trendów gospodarczo-rynkowych w zakresie zarządzania energią będzie dodatkowym atutem', 'znajomość branży energetycznej', 'doświadczeniem w pracy z umowami/ działami prawnymi (mile widziane)', 'zainteresowanie rozwojem w dziedzinie energetyki w Klastrze Energii oraz dziedzinie obrotu hurtowego energią elektryczną']], ['offered-1', ['Zatrudnienie w oparciu o umowę o pracę;', 'Kompleksowe szkolenie oraz wdrożenie do pracy;', 'Wynagrodzenie podstawowe i system premiowy;', 'Pracę w otwartym i przyjaznym zespole;', 'Bezpieczeństwo i stabilność zatrudnienia;', 'Możliwość rozwoju oraz samorealizacji – zdobycie unikatowych kompetencji;', 'Ubezpieczenie grupowe oraz możliwość skorzystania z dodatkowych benefitów.']]]"/>
    <s v="Specialist (Mid/Regular)"/>
    <s v="Energy analyst"/>
    <s v="'Verification of billing invoices related to energy trading on the wholesale market', 'Verification of daily, decade and monthly reports on the balancing market', 'Verification of periodic settlements related to electricity trading', 'Updating market data in operational statements', 'Preparation and reporting purchases on the Day-Ahead Market and daily hourly notifications on the balancing market', 'reporting/forecasting data on energy and gas consumption of the CLIP Energy Cluster', 'coordination of the PPA settlement process', 'coordination of the sales and distribution contract settlement process', 'project analysis in the field of energy efficiency', 'Preparation of analyses, reports and statements', 'work related to the preparation of other calculations and presentations'"/>
    <s v="'excellent knowledge of MS Excel', 'highly developed analytical skills', 'independence and responsibility', 'very good command of English', 'knowledge of current and planned regulations as well as economic and market trends in the field of energy management will be an additional advantage', ' knowledge of the energy industry', 'experience in working with contracts/legal departments (preferred)', 'interest in development in the field of energy in the Energy Cluster and in the field of wholesale electricity trading'"/>
    <s v="'Employment based on an employment contract;', 'Comprehensive training and onboarding;', 'Basic salary and bonus system;', 'Work in an open and friendly team;', 'Security and stability of employment;', 'Opportunity development and self-fulfillment - gaining unique competences;', 'Group insurance and the possibility of taking advantage of additional benefits.'"/>
    <m/>
    <m/>
    <m/>
    <s v="energy analyst"/>
    <x v="3"/>
    <n v="0"/>
    <s v=" c:business analyst  ji:0  Int:  c:financial analyst  ji:0  Int:  c:system analyst  ji:0  Int:  c:data scientist  ji:0  Int:  c:financial controller  ji:0  Int:  c:intern analyst  ji:0  Int:  c:security analyst  ji:0  Int:"/>
    <s v="cos:business analyst  cos:0.867 cos:financial analyst  cos:0.866 cos:system analyst  cos:0.937 cos:data scientist  cos:0.924 cos:financial controller  cos:0.917 cos:intern analyst  cos:0.965 cos:security analyst  cos:0.939"/>
    <n v="0.96499999999999997"/>
    <s v="intern analyst"/>
    <s v="n"/>
    <s v="verification billing invoice related energy trading wholesale market daily decade monthly report balancing periodic settlement electricity updating data operational statement preparation reporting purchase day ahead hourly notification forecasting gas consumption clip cluster coordination ppa process sale distribution contract project analysis field efficiency work calculation presentation"/>
    <x v="0"/>
    <n v="5"/>
    <s v=" c:business analyst  ji:5  Int:project contract market sale process  c:financial analyst  ji:3  Int:reporting billing settlement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ata report analysis verification cluster coordination monthly electricity clip purchase decade work day consumption notification ppa statement field gas efficiency reporting wholesale balancing presentation energy forecasting distribution invoice hourly updating ahead calculation billing trading daily periodic related settlement preparation operational"/>
  </r>
  <r>
    <n v="331"/>
    <n v="332"/>
    <s v="Analityk ds. Ewaluacji Projektów Inwestycyjnych"/>
    <s v="['https://www.pracuj.pl/praca/analityk-ds-ewaluacji-projektow-inwestycyjnych-pienkow-pow-nowodworski,oferta,1002487505']"/>
    <s v="Specjalista (Mid / Regular)"/>
    <s v="[['https://www.pracuj.pl/praca/analityk-ds-ewaluacji-projektow-inwestycyjnych-pienkow-pow-nowodworski,oferta,1002487505'], 1, ['responsibilities-1', ['Opracowywanie modeli finansowych, w szczególności w celu oceny atrakcyjności inwestycji,', 'Tworzenie analiz i rekomendacji wspierających decyzje odnoszące się do strategii firmy w poszczególnych jej obszarach,', 'Analiza i kontrola cash flow na poziomie grupy kapitałowej,', 'Tworzenie analiz i rekomendacji obejmujących poszczególne obszary w firmie (produkty/portfele/rynki),', 'Tworzenie analiz i prezentacji biznesowo-finansowych dotyczących spółek z grupy oraz spółek portfelowych na Zarząd Grupy.']], ['requirements-1', ['2 letnie doświadczenie na podobnym stanowisku,', 'Wykształcenie wyższe preferowane kierunki: finansowy, ekonomiczny,', 'Bardzo dobra znajomość metod wyceny projektów inwestycyjnych,', 'Umiejętność w zakresie tworzenia założeń do modeli, ich weryfikacji z interesariuszami wraz z analizą wrażliwości,', 'Doświadczenie w opracowywaniu modeli finansowych, w szczególności oceny atrakcyjności inwestycji,', 'Znajomość programu excel na poziomie zaawansowanym,', 'Znajomość języka angielskiego umożliwiająca swobodną komunikację,', 'Umiejętność analitycznego myślenia i wyciągania wniosków z prowadzonych analiz,', 'Doświadczenie w tworzeniu analiz i prezentacji biznesowo-finansowych dotyczących spółek z grupy oraz spółek portfelowych na Zarząd Grupy,', 'Samodzielność, odpowiedzialności za realizację wyznaczonych celów, dobra organizacja pracy.', 'Znajomość programów typu Reuters, Bloomberg.']], ['offered-1', ['Umowę o pracę,', 'Praca w systemie hybrydowym - 50/50,', 'Opiekę medyczną dla Ciebie i Twojej rodziny,', 'Premię roczną,', 'Kafeterię szkoleń,', 'Zdrowie na 5 (akcje profilaktyczne, konsultacje medyczne, seminaria, szczepienia),', 'Możliwość rozwoju zawodowego, zdobycia nowej wiedzy i umiejętności.']]]"/>
    <s v="Specialist (Mid/Regular)"/>
    <s v="Investment Project Evaluation Analyst"/>
    <s v="'Development of financial models, in particular to assess the attractiveness of investments,', 'Creating analyzes and recommendations supporting decisions related to the company's strategy in its individual areas,', 'Analysis and control of cash flow at the level of the capital group,', 'Creating analyzes and recommendations covering individual areas in the company (products/portfolios/markets),', 'Creating analyzes and business and financial presentations regarding group companies and portfolio companies for the Group's Management Board.'"/>
    <s v="'2 years of experience in a similar position,', 'Higher education, preferred majors: finance, economics,', 'Very good knowledge of investment project valuation methods,', 'Ability to create assumptions for models, verify them with stakeholders along with sensitivity analysis ,', 'Experience in developing financial models, in particular in assessing the attractiveness of investments,', 'Knowledge of Excel at an advanced level,', 'Knowledge of English enabling free communication,', 'Ability to think analytically and draw conclusions from conducted analyses,' , 'Experience in creating analyzes and business and financial presentations on group companies and portfolio companies for the Group's Management Board,', 'Independence, responsibility for achieving set goals, good work organisation.', 'Knowledge of programs such as Reuters, Bloomberg.'"/>
    <s v="'Employment contract,', 'Hybrid system work - 50/50,', 'Medical care for you and your family,', 'Annual bonus,', 'Training cafeteria,', 'Zdrowie na 5 (preventive campaigns, medical consultations, seminars, vaccinations),', 'Professional development, gaining new knowledge and skills.'"/>
    <m/>
    <m/>
    <m/>
    <s v="investment project evaluation analyst"/>
    <x v="0"/>
    <n v="2"/>
    <s v=" c:business analyst  ji:1  Int:project  c:financial analyst  ji:2  Int:investment  c:system analyst  ji:0  Int:  c:data scientist  ji:0  Int:  c:financial controller  ji:0  Int:  c:intern analyst  ji:0  Int:  c:security analyst  ji:0  Int:"/>
    <s v="cos:business analyst  cos:0.884 cos:financial analyst  cos:0.882 cos:system analyst  cos:0.94 cos:data scientist  cos:0.936 cos:financial controller  cos:0.929 cos:intern analyst  cos:0.969 cos:security analyst  cos:0.943"/>
    <n v="0.96899999999999997"/>
    <s v="intern analyst"/>
    <s v="project analyst evaluation"/>
    <s v="development financial model particular ass attractiveness investment creating analyzes recommendation supporting decision related company strategy individual area analysis control cash flow level capital group covering product portfolio market business presentation regarding management board"/>
    <x v="0"/>
    <n v="4"/>
    <s v=" c:business analyst  ji:4  Int:market business product management  c:financial analyst  ji:4  Int:financial investment control management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covering analysis particular level investment model decision individual attractiveness creating cash board group company analyzes area financial development control ass presentation supporting portfolio regarding capital recommendation related strategy"/>
  </r>
  <r>
    <n v="332"/>
    <n v="333"/>
    <s v="Analityk ds. Faktoringu"/>
    <s v="['https://www.pracuj.pl/praca/analityk-ds-faktoringu-warszawa-stanislawa-zaryna-2a,oferta,1002428369']"/>
    <s v="Specjalista (Mid / Regular)"/>
    <s v="[['https://www.pracuj.pl/praca/analityk-ds-faktoringu-warszawa-stanislawa-zaryna-2a,oferta,1002428369'], 1, ['responsibilities-1', ['Identyfikacja czynników ryzyka występującego w transakcjach faktoringowych', 'Strukturyzacja transakcji', 'Ocena i opiniowanie składanych propozycji', 'Podejmowanie decyzji w ramach zawartych umów z Klientami', 'Współpraca z doradcami oraz departamentami Banku w zakresie realizowanych zadań']], ['requirements-1', ['Wykształcenie wyższe: mile widziane kierunki: bankowość, finanse, ekonomia, rachunkowość', 'Minimum 2-letnie doświadczenie zawodowe w obszarze bankowości lub w spółce faktoringowej przy podejmowaniu decyzji kredytowych/faktoringowych', 'Znajomość zagadnień z zakresu analizy finansowej', 'Umiejętność strukturyzowania transakcji', 'Dobra znajomość języka angielskiego', 'Skrupulatność i sumienność w wykonywaniu obowiązków', 'Umiejętność syntezy informacji, łatwość formułowania wniosków i rekomendacji']], ['offered-1', ['Umowę o pracę', 'Atrakcyjne wynagrodzenie i kwartalny system premiowy', 'Możliwość pogłębienia wiedzy i doświadczenia w zakresie działalności faktoringowej', 'Bieżący feedback przy wykonywaniu zadań', 'Wsparcie przełożonego oraz doświadczonych kolegów i koleżanek w trakcie wdrażania', 'Pakiet prywatnej opieki medycznej', 'Program kafeteryjny zasilany punktami na aktywności rekreacyjne, sportowe', 'Możliwość przystąpienia do grupowego ubezpieczenia na życie na preferencyjnych warunkach', 'Pracę w systemie hybrydowym']]]"/>
    <s v="Specialist (Mid/Regular)"/>
    <s v="Factoring Analyst"/>
    <s v="'Identification of risk factors in factoring transactions', 'Transaction structuring', 'Assessment and giving opinions on submitted proposals', 'Making decisions under agreements concluded with clients', 'Cooperation with advisors and the Bank's departments in the scope of performed tasks'"/>
    <s v="'Higher education: preferably majors: banking, finance, economics, accounting', 'Minimum 2 years of professional experience in the area of ​​banking or in a factoring company when making credit / factoring decisions', 'Knowledge of issues in the field of financial analysis', 'Skill structuring transactions', 'Good command of English', 'Meticulousness and conscientiousness in performing duties', 'Ability to synthesize information, easily formulate conclusions and recommendations'"/>
    <s v="'Employment contract', 'Attractive salary and quarterly bonus system', 'Opportunity to deepen knowledge and experience in the field of factoring activity', 'Ongoing feedback on performing tasks', 'Support of superior and experienced colleagues during implementation', 'Package private medical care', 'Cafeteria program with points for recreational and sports activities', 'Possibility of joining group life insurance on preferential terms', 'Work in a hybrid system'"/>
    <m/>
    <m/>
    <m/>
    <s v="factoring analyst"/>
    <x v="3"/>
    <n v="0"/>
    <s v=" c:business analyst  ji:0  Int:  c:financial analyst  ji:0  Int:  c:system analyst  ji:0  Int:  c:data scientist  ji:0  Int:  c:financial controller  ji:0  Int:  c:intern analyst  ji:0  Int:  c:security analyst  ji:0  Int:"/>
    <s v="cos:business analyst  cos:0.874 cos:financial analyst  cos:0.868 cos:system analyst  cos:0.942 cos:data scientist  cos:0.926 cos:financial controller  cos:0.917 cos:intern analyst  cos:0.956 cos:security analyst  cos:0.938"/>
    <n v="0.95599999999999996"/>
    <s v="intern analyst"/>
    <s v="n"/>
    <s v="identification risk factor factoring transaction structuring assessment giving opinion submitted proposal making decision agreement concluded client cooperation advisor bank department scope performed task"/>
    <x v="0"/>
    <n v="2"/>
    <s v=" c:business analyst  ji:2  Int:transaction client  c:financial analyst  ji:1  Int:risk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factoring structuring proposal risk performed task factor advisor decision cooperation assessment submitted bank agreement making identification giving scope concluded department opinion"/>
  </r>
  <r>
    <n v="333"/>
    <n v="334"/>
    <s v="Analityk ds. HR"/>
    <s v="['https://www.pracuj.pl/praca/analityk-ds-hr-warszawa,oferta,1002463455']"/>
    <s v="Specjalista (Mid / Regular)"/>
    <s v="[['https://www.pracuj.pl/praca/analityk-ds-hr-warszawa,oferta,1002463455'], 1, ['responsibilities-1', ['Przygotowywanie, analiza i raportowanie wskaźników HR;', 'Udział w przygotowaniu budżetu kosztów personalnych: planowanie, prognozowanie, monitoring i rozliczanie;', 'Udział w raportowaniu i monitoring poziomu wykorzystania budżetu kosztów bieżących HR;', 'Współpraca z lokalnym działem HR oraz Grupą;', 'Udział w projektach HR.']], ['requirements-1', ['Posiadasz minimum 3 lata doświadczenia zawodowego w obszarze reportingu HR;', 'Masz doświadczenie w zadaniach związanych z analizą i raportowaniem danych biznesowych;', 'Microsoft Excel nie ma przed Tobą żadnych tajemnic;', 'Posiadasz wysoko rozwinięte umiejętności analitycznego myślenia, syntezy informacji, wyciągania wniosków i przedstawiania rekomendacji;', 'Potrafisz przygotowywać prezentacje biznesowe (PowerPoint);', 'Swobodnie komunikujesz się w języku angielskim;', 'Jesteś samodzielna/-y i proaktywna/-y w działaniu;', 'Cechuje Cię znakomita organizacja pracy własnej, szczególnie w sytuacji łączenia różnych zadań;', 'Znajomość Power BI będzie Twoim dużym atutem 😊']], ['offered-1', ['Elastyczny czas pracy z możliwością pracy w systemie hybrydowym', 'Atrakcyjną lokalizacją w centrum Warszawy z dogodnym dojazdem komunikacją miejską/metrem', 'Opiekę medyczną, badania profilaktyczne, ubezpieczenie grupowe', 'Kartę sportową Multisport', 'Kafeterię z wieloma benefitami, z których skorzystasz według własnych priorytetów']]]"/>
    <s v="Specialist (Mid/Regular)"/>
    <s v="Analityk ds. HR"/>
    <s v="'Preparation, analysis and reporting of HR indicators;', 'Participation in the preparation of the personnel costs budget: planning, forecasting, monitoring and settlement;', 'Participation in reporting and monitoring of the level of use of the HR current costs budget;', 'Cooperation with the local HR department and the Group;', 'Participation in HR projects.'"/>
    <s v="'You have at least 3 years of professional experience in the area of ​​HR reporting;', 'You have experience in tasks related to the analysis and reporting of business data;', 'Microsoft Excel has no secrets for you;', 'You have highly developed analytical thinking, synthesis skills information, drawing conclusions and presenting recommendations;', 'You can prepare business presentations (PowerPoint);', 'You communicate fluently in English;', 'You are independent and proactive in action;', 'You are characterized by excellent organization own work, especially when combining different tasks;', 'Knowledge of Power BI will be your great advantage 😊'"/>
    <s v="'Flexible working time with the possibility of working in a hybrid system', 'Attractive location in the center of Warsaw with convenient access by public transport / subway', 'Medical care, preventive examinations, group insurance', 'Multisport sports card', 'Cafeteria with many benefits, which you will use according to your own priorities'"/>
    <m/>
    <m/>
    <m/>
    <s v="analyst d hr"/>
    <x v="3"/>
    <n v="0"/>
    <s v=" c:business analyst  ji:0  Int:  c:financial analyst  ji:0  Int:  c:system analyst  ji:0  Int:  c:data scientist  ji:0  Int:  c:financial controller  ji:0  Int:  c:intern analyst  ji:0  Int:  c:security analyst  ji:0  Int:"/>
    <s v="cos:business analyst  cos:0.865 cos:financial analyst  cos:0.849 cos:system analyst  cos:0.933 cos:data scientist  cos:0.915 cos:financial controller  cos:0.902 cos:intern analyst  cos:0.973 cos:security analyst  cos:0.934"/>
    <n v="0.97299999999999998"/>
    <s v="intern analyst"/>
    <s v="n"/>
    <s v="preparation analysis reporting hr indicator participation personnel cost budget planning forecasting monitoring settlement level use current cooperation local department group project"/>
    <x v="0"/>
    <n v="3"/>
    <s v=" c:business analyst  ji:3  Int:project planning monitoring  c:financial analyst  ji:3  Int:reporting cost settlement  c:system analyst  ji:0  Int: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use analysis level budget indicator local hr forecasting cooperation personnel participation group current settlement preparation reporting department cost"/>
  </r>
  <r>
    <n v="334"/>
    <n v="335"/>
    <s v="Analityk ds. konsolidacji danych korporacyjnych"/>
    <s v="['https://www.pracuj.pl/praca/analityk-ds-konsolidacji-danych-korporacyjnych-bydgoszcz-mokra-31,oferta,1002371663']"/>
    <s v="Specjalista (Mid / Regular), Starszy specjalista (Senior)"/>
    <s v="[['https://www.pracuj.pl/praca/analityk-ds-konsolidacji-danych-korporacyjnych-bydgoszcz-mokra-31,oferta,1002371663'], 1, ['responsibilities-1', ['Analiza danych w ramach Shared Services Centers.', 'Księgowanie i rozlicznie kosztów w spółce zagranicznej', 'Tworzenie narzędzi usprawniających raportowanie', 'Przygotowywanie raportów w środowisku MS Excel.', 'Wyszukiwanie danych w systemie.', 'Obserwacja trendów i ich analiza.']], ['requirements-1', ['Doświadczenie i wiedza w obszarze księgowym.', 'Bardzo dobra znajomość pakietu MS Office, szczególnie MS Excel.', 'Dobra znajomość języka angielskiego (co najmniej na poziomie B1).', 'Umiejętność analizy danych.', 'Zdolność planowania i organizacji czasu pracy.', 'Komunikatywność.', 'Otwartość na współpracę.', 'Umiejętność pracy w zespole rozproszonym oraz międzynarodowym.']], ['offered-1', ['Praca w systemie hybrydowym (3 dni praca zdalna, 2 dni praca w biurze);', 'Stabilne zatrudnienie i wsparcie w podnoszeniu kwalifikacji;', 'Pakiet usług medycznych;', 'Ubezpieczenie na życie;', 'Wdrożenie oraz szkolenia kierunkowe;', 'Pracę w międzynarodowym środowisku;', 'Przyjazną atmosferę w pracy.']]]"/>
    <s v="Specialist (Mid/Regular), Senior Specialist (Senior)"/>
    <s v="Corporate Data Consolidation Analyst"/>
    <s v="'Data analysis within Shared Services Centers', 'Accounting and settling costs in a foreign company', 'Creating tools to improve reporting', 'Preparing reports in the MS Excel environment', 'Searching for data in the system', 'Observation of trends and their analysis.'"/>
    <s v="'Experience and knowledge in the field of accounting.', 'Very good knowledge of MS Office, especially MS Excel.', 'Good command of English (at least B1 level).', 'Data analysis skills.', 'Ability to plan and organization of working time.', 'Communicativeness.', 'Openness to cooperation.', 'Ability to work in a distributed and international team.'"/>
    <s v="'Work in a hybrid system (3 days remote work, 2 days office work);', 'Stable employment and support in raising qualifications;', 'Medical services package;', 'Life insurance;', 'Implementation and targeted training ;', 'Work in an international environment;', 'Friendly atmosphere at work.'"/>
    <m/>
    <m/>
    <m/>
    <s v="corporate data consolidation analyst"/>
    <x v="4"/>
    <n v="2"/>
    <s v=" c:business analyst  ji:2  Int:corporate  c:financial analyst  ji:0  Int:  c:system analyst  ji:0  Int:  c:data scientist  ji:1  Int:data  c:financial controller  ji:0  Int:  c:intern analyst  ji:0  Int:  c:security analyst  ji:0  Int:"/>
    <s v="cos:business analyst  cos:0.896 cos:financial analyst  cos:0.89 cos:system analyst  cos:0.945 cos:data scientist  cos:0.938 cos:financial controller  cos:0.936 cos:intern analyst  cos:0.962 cos:security analyst  cos:0.948"/>
    <n v="0.96199999999999997"/>
    <s v="intern analyst"/>
    <s v="data analyst consolidation"/>
    <s v="data analysis within shared service center accounting settling cost foreign company creating tool improve reporting preparing report m excel environment searching system observation trend"/>
    <x v="2"/>
    <n v="5"/>
    <s v=" c:business analyst  ji:2  Int:service center  c:financial analyst  ji:4  Int:reporting cost excel accounting  c:system analyst  ji:2  Int:system center  c:data scientist  ji:5  Int:data analysis report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rend within accounting searching settling tool observation creating environment shared excel company system preparing foreign m improve service center cost"/>
  </r>
  <r>
    <n v="335"/>
    <n v="336"/>
    <s v="Analityk ds. Kontrolingu"/>
    <s v="['https://www.pracuj.pl/praca/analityk-ds-kontrolingu-bytom,oferta,1002386763']"/>
    <s v="Specjalista (Mid / Regular)"/>
    <s v="[['https://www.pracuj.pl/praca/analityk-ds-kontrolingu-bytom,oferta,1002386763'], 1, ['responsibilities-1', ['wsparcie przy przeprowadzaniu technicznego zamknięcia miesiąca,', 'kalkulacja rezerw przychodowych i kosztowych,', 'weryfikacja i analiza danych finansowych wraz z odchyleniami,', 'udział w cyklicznym raportowaniu rachunku wyników poszczególnych segmentów biznesu,', 'udział w tworzeniu prognoz i budżetów,', 'sporządzanie innych raportów i analiz finansowych w odpowiedzi na potrzeby biznesowe.']], ['requirements-1', ['co najmniej 2-letnie doświadczenie na podobnym stanowisku (najlepiej w branży farmaceutycznej lub FMCG, w sektorze sprzedaży detalicznej lub produkcyjnym),', 'wykształcenie wyższe kierunkowe (finanse, controlling, rachunkowość),', 'umiejętność analizy danych, wnioskowania i sporządzania rekomendacji na ich podstawie,', 'bardzo dobra znajomość pakietu MS Office, w szczególności MS Excel,', 'dobra organizacja pracy, samodzielność, zaangażowanie, odpowiedzialność, rzetelność, komunikatywność i umiejętność pracy w zespole.']], ['offered-1', ['stabilne zatrudnienie w oparciu o umowę o pracę,', 'pakiet benefitów takich jak: (karta sportowa MultiSport, platforma MultiLife, atrakcyjny system ubezpieczeń na życie, program opieki medycznej dla pracowników oraz członków rodzin),', 'pracę w przyjaznej atmosferze,', 'poczucie stabilizacji i bezpieczeństwa w dynamicznie rozwijającej się firmie.']]]"/>
    <s v="Specialist (Mid/Regular)"/>
    <s v="Controlling Analyst"/>
    <s v="'support in carrying out the technical month-end closing,', 'calculation of revenue and cost provisions,', 'verification and analysis of financial data including deviations,', 'participation in periodic reporting of the profit and loss account of individual business segments,', 'participation in creating forecasts and budgets,', 'preparation of other financial reports and analyzes in response to business needs.'"/>
    <s v="'at least 2 years of experience in a similar position (preferably in the pharmaceutical or FMCG industry, in the retail or manufacturing sector),', 'higher education in a major (finance, controlling, accounting),', 'the ability to analyze data, draw conclusions and draw up recommendations based on them,', 'very good knowledge of MS Office, in particular MS Excel,', 'good organization of work, independence, commitment, responsibility, reliability, communicativeness and ability to work in a team.'"/>
    <s v="'stable employment based on an employment contract,', 'a package of benefits such as: (MultiSport sports card, MultiLife platform, attractive life insurance system, medical care program for employees and family members),', 'work in a friendly atmosphere, ', 'a sense of stability and security in a dynamically developing company.'"/>
    <m/>
    <m/>
    <m/>
    <s v="controlling analyst"/>
    <x v="4"/>
    <n v="2"/>
    <s v=" c:business analyst  ji:2  Int:controlling  c:financial analyst  ji:0  Int:  c:system analyst  ji:0  Int:  c:data scientist  ji:0  Int:  c:financial controller  ji:2  Int:controlling  c:intern analyst  ji:0  Int:  c:security analyst  ji:0  Int:"/>
    <s v="cos:business analyst  cos:0.857 cos:financial analyst  cos:0.851 cos:system analyst  cos:0.936 cos:data scientist  cos:0.908 cos:financial controller  cos:0.911 cos:intern analyst  cos:0.969 cos:security analyst  cos:0.938"/>
    <n v="0.96899999999999997"/>
    <s v="intern analyst"/>
    <s v="analyst"/>
    <s v="support carrying technical month end closing calculation revenue cost provision verification analysis financial data including deviation participation periodic reporting profit loss account individual business segment creating forecast budget preparation report analyzes response need"/>
    <x v="1"/>
    <n v="6"/>
    <s v=" c:business analyst  ji:3  Int:support business  c:financial analyst  ji:6  Int:support financial account reporting cost  c:system analyst  ji:0  Int:  c:data scientist  ji:5  Int:forecast data analysis report 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analysis data profit loss report verification revenue individual carrying end creating participation closing analyzes segment need month technical response deviation budget provision business forecast calculation including periodic preparation"/>
  </r>
  <r>
    <n v="336"/>
    <n v="337"/>
    <s v="Analityk ds. Kontrolingu"/>
    <s v="['https://www.pracuj.pl/praca/analityk-ds-kontrolingu-bytom,oferta,1002462396']"/>
    <s v="Specjalista (Mid / Regular)"/>
    <s v="[['https://www.pracuj.pl/praca/analityk-ds-kontrolingu-bytom,oferta,1002462396'], 1, ['responsibilities-1', ['wsparcie przy przeprowadzaniu technicznego zamknięcia miesiąca,', 'kalkulacja rezerw przychodowych i kosztowych,', 'weryfikacja i analiza danych finansowych wraz z odchyleniami,', 'udział w cyklicznym raportowaniu rachunku wyników poszczególnych segmentów biznesu,', 'udział w tworzeniu prognoz i budżetów,', 'sporządzanie innych raportów i analiz finansowych w odpowiedzi na potrzeby biznesowe.']], ['requirements-1', ['minimum 2-letnie doświadczenie na podobnym stanowisku (najlepiej w branży farmaceutycznej lub FMCG, w sektorze sprzedaży detalicznej lub produkcyjnym),', 'wykształcenie wyższe kierunkowe (finanse, controlling, rachunkowość),', 'umiejętność analizy danych, wnioskowania i sporządzania rekomendacji na ich podstawie,', 'bardzo dobra znajomość pakietu MS Office, w szczególności MS Excel,', 'dobra organizacja pracy, samodzielność, zaangażowanie, odpowiedzialność, rzetelność, komunikatywność i umiejętność pracy w zespole.']], ['offered-1', ['stabilne zatrudnienie w oparciu o umowę o pracę,', 'pakiet benefitów takich jak: (karta sportowa MultiSport, platforma MultiLife, atrakcyjny system ubezpieczeń na życie, program opieki medycznej dla pracowników oraz członków rodzin),', 'pracę w przyjaznej atmosferze,', 'poczucie stabilizacji i bezpieczeństwa w dynamicznie rozwijającej się firmie.']]]"/>
    <s v="Specialist (Mid/Regular)"/>
    <s v="Controlling Analyst"/>
    <s v="'support in carrying out the technical month-end closing,', 'calculation of revenue and cost provisions,', 'verification and analysis of financial data including deviations,', 'participation in periodic reporting of the profit and loss account of individual business segments,', 'participation in creating forecasts and budgets,', 'preparation of other financial reports and analyzes in response to business needs.'"/>
    <s v="'minimum 2 years of experience in a similar position (preferably in the pharmaceutical or FMCG industry, in the retail or manufacturing sector),', 'higher education in a major (finance, controlling, accounting),', 'the ability to analyze data, draw conclusions and make recommendations based on them,', 'very good knowledge of MS Office, in particular MS Excel,', 'good organization of work, independence, commitment, responsibility, reliability, communicativeness and ability to work in a team.'"/>
    <s v="'stable employment based on an employment contract,', 'a package of benefits such as: (MultiSport sports card, MultiLife platform, attractive life insurance system, medical care program for employees and family members),', 'work in a friendly atmosphere, ', 'a sense of stability and security in a dynamically developing company.'"/>
    <m/>
    <m/>
    <m/>
    <s v="controlling analyst"/>
    <x v="4"/>
    <n v="2"/>
    <s v=" c:business analyst  ji:2  Int:controlling  c:financial analyst  ji:0  Int:  c:system analyst  ji:0  Int:  c:data scientist  ji:0  Int:  c:financial controller  ji:2  Int:controlling  c:intern analyst  ji:0  Int:  c:security analyst  ji:0  Int:"/>
    <s v="cos:business analyst  cos:0.857 cos:financial analyst  cos:0.851 cos:system analyst  cos:0.936 cos:data scientist  cos:0.908 cos:financial controller  cos:0.911 cos:intern analyst  cos:0.969 cos:security analyst  cos:0.938"/>
    <n v="0.96899999999999997"/>
    <s v="intern analyst"/>
    <s v="analyst"/>
    <s v="support carrying technical month end closing calculation revenue cost provision verification analysis financial data including deviation participation periodic reporting profit loss account individual business segment creating forecast budget preparation report analyzes response need"/>
    <x v="1"/>
    <n v="6"/>
    <s v=" c:business analyst  ji:3  Int:support business  c:financial analyst  ji:6  Int:support financial account reporting cost  c:system analyst  ji:0  Int:  c:data scientist  ji:5  Int:forecast data analysis report 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analysis data profit loss report verification revenue individual carrying end creating participation closing analyzes segment need month technical response deviation budget provision business forecast calculation including periodic preparation"/>
  </r>
  <r>
    <n v="337"/>
    <n v="338"/>
    <s v="Analityk ds. Kontrolingu Makroregionu"/>
    <s v="['https://www.pracuj.pl/praca/analityk-ds-kontrolingu-makroregionu-kostrzyn-zniwna-3,oferta,1002432028']"/>
    <s v="Specjalista (Mid / Regular)"/>
    <s v="[['https://www.pracuj.pl/praca/analityk-ds-kontrolingu-makroregionu-kostrzyn-zniwna-3,oferta,1002432028'], 1, ['responsibilities-1', ['generowanie cyklicznych raportów z działalności operacyjnej,', 'analiza i wizualizacja danych biznesowych,', 'przygotowywanie prezentacji na cykliczne spotkania operacyjne,', 'przygotowywanie analiz i prezentacji projektów inwestycyjnych,', 'wsparcie procesów budżetowania i analizy kosztów,', 'współpraca z innymi działami w zakresie dostarczania danych i informacji,', 'realizacja zadań ad-hoc zleconych przez przełożonego.']], ['requirements-1', ['poszukujemy osób lubiących pracę z danymi, dobrze odnajdujących się w zespole. Excel nie ma dla Ciebie tajemnic? Stale poszukujesz nowych rozwiązań? To stanowisko jest dla Ciebie!', 'wykształcenie wyższe kierunkowe: finanse, ekonomia, informatyka i ekonometria lub pokrewne,', 'bardzo dobra znajomość MS Excel (w szczególności zaawansowanych funkcji analitycznych, tworzenia tabel przestawnych) – warunek konieczny,', 'zdolności analityczne, duża samodzielność oraz umiejętność pracy pod presją czasu,', 'komunikatywna znajomość j. angielskiego umożliwiająca przygotowanie raportów, analiz oraz wniosków.', 'doświadczenie na podobnym stanowisku,', 'doświadczenie w pracy z bazami danych,', 'znajomość programu SAP, środowiska Business Object oraz funkcjonalności Excell: Power Query.']], ['offered-1', ['Umowę o pracę bez okresu próbnego.', 'Najszerszy na rynku pakiet programów socjalnych oraz benefitów dla Ciebie i Twojej rodziny.', 'Profesjonalne wdrożenie i wsparcie,', 'Możliwości rozwoju i awansu w strukturach firmy.', 'Dostęp do platformy rozwojowej ”EduAkcja” 24h na dobę z każdego urządzenia.', 'Bonus finansowy za polecenie znajomego do pracy.']]]"/>
    <s v="Specialist (Mid/Regular)"/>
    <s v="Macroregion Controlling Analyst"/>
    <s v="'generating cyclical reports on operating activities,', 'analysis and visualization of business data,', 'preparing presentations for cyclical operational meetings,', 'preparing analyzes and presentations of investment projects,', 'supporting budgeting and cost analysis processes,', ' cooperation with other departments in the field of providing data and information,', 'implementation of ad-hoc tasks assigned by the superior.'"/>
    <s v="'We are looking for people who like working with data, who feel good in a team. Excel has no secrets for you? Are you constantly looking for new solutions? This position is for you!', 'higher education in finance, economics, computer science and econometrics or similar,', 'very good knowledge of MS Excel (in particular advanced analytical functions, creating pivot tables) - a prerequisite,', 'skills analytical, high independence and the ability to work under time pressure,', 'communicative knowledge of English enabling the preparation of reports, analyzes and conclusions.', 'experience in a similar position,', 'experience in working with databases,', 'knowledge of the program SAP, Business Object environment and Excell: Power Query functionality.'"/>
    <s v="'Employment contract without a trial period.', 'The widest package of social programs and benefits on the market for you and your family.', 'Professional implementation and support,', 'Opportunities for development and promotion within the company's structures.', 'Access to the platform &quot;EduAkcja&quot; 24h a day from any device.', 'Financial bonus for recommending a friend to work.'"/>
    <m/>
    <m/>
    <m/>
    <s v="macroregion controlling analyst"/>
    <x v="4"/>
    <n v="1"/>
    <s v=" c:business analyst  ji:1  Int:controlling  c:financial analyst  ji:0  Int:  c:system analyst  ji:0  Int:  c:data scientist  ji:0  Int:  c:financial controller  ji:1  Int:controlling  c:intern analyst  ji:0  Int:  c:security analyst  ji:0  Int:"/>
    <s v="cos:business analyst  cos:0.904 cos:financial analyst  cos:0.898 cos:system analyst  cos:0.947 cos:data scientist  cos:0.94 cos:financial controller  cos:0.942 cos:intern analyst  cos:0.953 cos:security analyst  cos:0.947"/>
    <n v="0.95299999999999996"/>
    <s v="intern analyst"/>
    <s v="macroregion analyst"/>
    <s v="generating cyclical report operating activity analysis visualization business data preparing presentation operational meeting analyzes investment project supporting budgeting cost process cooperation department field providing information implementation ad hoc task assigned superior"/>
    <x v="0"/>
    <n v="4"/>
    <s v=" c:business analyst  ji:4  Int:project budgeting business process  c:financial analyst  ji:2  Int:investment cos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task data report analysis meeting hoc investment presentation operating supporting superior activity implementation information cooperation assigned generating cost visualization field providing analyzes preparing cyclical ad department operational"/>
  </r>
  <r>
    <n v="338"/>
    <n v="339"/>
    <s v="Analityk ds. kontrolingu operacyjnego"/>
    <s v="['https://www.pracuj.pl/praca/analityk-ds-kontrolingu-operacyjnego-warszawa-dolna-3,oferta,1002437940']"/>
    <s v="Specjalista (Mid / Regular), Młodszy specjalista (Junior)"/>
    <s v="[['https://www.pracuj.pl/praca/analityk-ds-kontrolingu-operacyjnego-warszawa-dolna-3,oferta,1002437940'], 1, ['responsibilities-1', ['raportowanie wyników wybranych obszarów biznesowych – sprzedaż, marża, straty i zapasy', 'udział w procesie budżetowania i prognozowania finansowego wymienionych obszarów', 'utrzymanie i rozwój raportowania na potrzeby zarządu oraz wyższej kadry menedżerskiej, aby zapewnić jak najszybszy przepływ informacji o sytuacji biznesowej firmy', 'utrzymanie i rozwój raportowania dotyczącego poziomu sprzedaży i strat w sklepach biedronka', 'analiza danych oraz tworzenie rekomendacji biznesowych dla poszczególnych odbiorców raportowania']], ['requirements-1', ['wykształcenie wyższe ekonomiczne lub pokrewne', 'min. doświadczenie w dziale kontrolingu lub na innym stanowisku analitycznym', 'znajomość języka angielskiego w stopniu komunikatywnym (min. B2)', 'bardzo dobra znajomość MS Excel', 'mile widziana znajomość Qlik', 'mile widziana znajomość SAP, SAP BO, SAS Enterprise Guide', 'umiejętność pracy z dużą ilością danych, skrupulatność i dokładność', 'bardzo dobra organizacja pracy własnej', 'chęć rozwoju i podnoszenia swoich kwalifikacji', 'zaangażowanie w powierzone obowiązki']], ['offered-1', ['umowę o pracę', 'ciekawy zakres obowiązków i możliwości rozwoju zawodowego', 'dostęp do bogatego pakietu socjalnego (20 programów socjalnych)', 'stabilność zatrudnienia', 'możliwość korzystania z wiedzy najlepszych praktyków branży retail']]]"/>
    <s v="Specialist (Mid/Regular), Junior Specialist (Junior)"/>
    <s v="Operational controlling analyst"/>
    <s v="'reporting the results of selected business areas - sales, margin, losses and inventories', 'participation in the process of budgeting and financial forecasting of the mentioned areas', 'maintenance and development of reporting for the needs of the management board and senior management to ensure the fastest flow of information about the business situation company', 'maintenance and development of reporting on the level of sales and losses in Biedronka stores', 'data analysis and creation of business recommendations for individual reporting recipients'"/>
    <s v="'higher economic or similar education', 'min. experience in the controlling department or other analytical position', 'communicative knowledge of English (min. B2)', 'very good knowledge of MS Excel', 'knowledge of Qlik is welcome', 'knowledge of SAP, SAP BO, SAS is welcome Enterprise Guide', 'ability to work with large amounts of data, meticulousness and accuracy', 'very good organization of own work', 'willingness to develop and improve one's qualifications', 'commitment to entrusted duties'"/>
    <s v="'employment contract', 'interesting scope of duties and professional development opportunities', 'access to a rich social package (20 social programmes)', 'employment stability', 'opportunity to use the knowledge of the best retail industry practitioners'"/>
    <m/>
    <m/>
    <m/>
    <s v="operational controlling analyst"/>
    <x v="4"/>
    <n v="1"/>
    <s v=" c:business analyst  ji:1  Int:controlling  c:financial analyst  ji:0  Int:  c:system analyst  ji:0  Int:  c:data scientist  ji:0  Int:  c:financial controller  ji:1  Int:controlling  c:intern analyst  ji:0  Int:  c:security analyst  ji:0  Int:"/>
    <s v="cos:business analyst  cos:0.884 cos:financial analyst  cos:0.866 cos:system analyst  cos:0.944 cos:data scientist  cos:0.92 cos:financial controller  cos:0.927 cos:intern analyst  cos:0.965 cos:security analyst  cos:0.937"/>
    <n v="0.96499999999999997"/>
    <s v="intern analyst"/>
    <s v="analyst operational"/>
    <s v="reporting result selected business area sale margin loss inventory participation process budgeting financial forecasting mentioned maintenance development need management board senior ensure fastest flow information situation company level biedronka store data analysis creation recommendation individual recipient"/>
    <x v="0"/>
    <n v="5"/>
    <s v=" c:business analyst  ji:5  Int:management sale process budgeting business  c:financial analyst  ji:4  Int:financial reporting management  c:system analyst  ji:0  Int:  c:data scientist  ji:4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ore flow selected maintenance loss data analysis level senior individual board information participation margin company recipient area financial reporting need result development forecasting creation ensure fastest situation recommendation mentioned biedronka inventory"/>
  </r>
  <r>
    <n v="339"/>
    <n v="340"/>
    <s v="Analityk ds. Kontroli Zgodności"/>
    <s v="['https://www.pracuj.pl/praca/analityk-ds-kontroli-zgodnosci-warszawa-romualda-traugutta-7-9,oferta,1002373385']"/>
    <s v="Specjalista (Mid / Regular)"/>
    <s v="[['https://www.pracuj.pl/praca/analityk-ds-kontroli-zgodnosci-warszawa-romualda-traugutta-7-9,oferta,1002373385'], 1, ['responsibilities-1', ['Koordynacja procesu kontrolnego tj. samooceny dla Pionu Zgodności i przygotowywanie okresowych raportów,', 'Koordynacja procesu szkoleń z zakresu zgodności i przygotowywanie raportów w zakresie wykonania szkoleń, w tym wyjaśnianie zapytań i eskalacja przekroczeń,', 'Dbanie o poprawność dokumentacji i rejestrów prowadzonych przez jednostkę,', 'Uczestniczenie w działaniach mających na celu zaprojektowanie, wdrożenie i prowadzenie programów zarządzania ryzykiem braku zgodności,', 'Współpraca z innymi jednostkami Banku i odpowiadanie na bieżące zapytania do koordynowanych procesów,', 'Stałe pogłębianie swojej wiedzy w zakresie procesów dot. kontroli wewnętrznej.']], ['requirements-1', ['Wykształcenie wyższe,', '2 -3 letnie doświadczenie na analitycznym stanowisku, mile widziane w sektorze finansowym,', 'Bardzo dobra znajomość j. angielskiego,', 'Biegłe posługiwanie się pakietem MS Office,', 'Dobra organizacja pracy i efektywność działań,', 'Umiejętność ustalania priorytetów.']],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1', ['Stanowisko Analityka ds. Kontroli Zgodności (Compliance) jest stanowiskiem analitycznym, usytuowanym w Departamencie Zgodności. Do kluczowych zadań osoby zatrudnionej na tym stanowisku, będzie wsparcie procesów zarządzania ryzykiem braku zgodności poprzez analizę i agregację otrzymywanych informacji, przygotowywanie raportów oraz utrzymywanie prawidłowej dokumentacji w jednostce.']]]"/>
    <s v="Specialist (Mid/Regular)"/>
    <s v="Compliance Analyst"/>
    <s v="'Coordination of the control process, i.e. self-assessment for the Compliance Division and preparation of periodic reports,', 'Coordination of the compliance training process and preparation of reports on the implementation of training, including clarification of inquiries and escalation of exceedances,', 'Ensuring the correctness of documentation and records kept by the unit,', 'Participating in activities aimed at designing, implementing and running compliance risk management programmes,', 'Cooperation with other Bank units and responding to ongoing inquiries regarding coordinated processes,', 'Constantly expanding one's knowledge in the field of regarding internal control.'"/>
    <s v="'Higher education,', '2-3 years of experience in an analytical position, welcome in the financial sector,', 'Very good command of English,', 'Proficiency in MS Office,', 'Good work organization and efficiency activities,', 'Priority-setting skills.'"/>
    <s v="'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Work in a prestigious organization with a global reach,', 'Friendly, supportive atmosphere and friendly team, ', 'Flexible working conditions and the possibility of partial remote work.'"/>
    <m/>
    <m/>
    <m/>
    <s v="compliance analyst"/>
    <x v="3"/>
    <n v="0"/>
    <s v=" c:business analyst  ji:0  Int:  c:financial analyst  ji:0  Int:  c:system analyst  ji:0  Int:  c:data scientist  ji:0  Int:  c:financial controller  ji:0  Int:  c:intern analyst  ji:0  Int:  c:security analyst  ji:0  Int:"/>
    <s v="cos:business analyst  cos:0.872 cos:financial analyst  cos:0.865 cos:system analyst  cos:0.942 cos:data scientist  cos:0.925 cos:financial controller  cos:0.924 cos:intern analyst  cos:0.973 cos:security analyst  cos:0.947"/>
    <n v="0.97299999999999998"/>
    <s v="intern analyst"/>
    <s v="n"/>
    <s v="coordination control process self assessment compliance division preparation periodic report training implementation including clarification inquiry escalation exceedance ensuring correctness documentation record kept unit participating activity aimed designing implementing running risk management programme cooperation bank responding ongoing regarding coordinated constantly expanding one knowledge field internal"/>
    <x v="1"/>
    <n v="3"/>
    <s v=" c:business analyst  ji:2  Int:process management  c:financial analyst  ji:3  Int:risk control manage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inquiry exceedance coordination knowledge activity correctness running implementation assessment escalation ensuring field kept ongoing record unit coordinated self designing compliance documentation clarification one participating programme constantly process cooperation regarding bank training including division expanding internal periodic responding preparation aimed implementing"/>
  </r>
  <r>
    <n v="340"/>
    <n v="341"/>
    <s v="Analityk ds. Kosztów Operacyjnych"/>
    <s v="['https://www.pracuj.pl/praca/analityk-ds-kosztow-operacyjnych-warszawa-franciszka-klimczaka-1,oferta,1002442801']"/>
    <s v="Starszy specjalista (Senior), Ekspert"/>
    <s v="[['https://www.pracuj.pl/praca/analityk-ds-kosztow-operacyjnych-warszawa-franciszka-klimczaka-1,oferta,1002442801'], 1, ['responsibilities-1', ['Opracowywanie analiz i raportów', 'Przygotowywanie kalkulacji, generowanie danych i baz z systemów analitycznych', 'Tworzenie i rozwój modeli analitycznych i prognostycznych w zakresie kosztów operacyjnych oraz wartości rezydualnych', 'Data Management w zakresie podnoszenia jakości danych, wprowadzania i monitorowania mechanizmów kontrolnych', 'Bezpośredni wpływ na rozwój obszaru analitycznego']], ['requirements-1', ['Masz zdolności analityczne', 'Umiesz jasno i profesjonalnie prezentować dane i wnioski', 'Posiadasz umiejętność ustalania właściwych priorytetów', 'Cechuje cię ustrukturyzowany sposób myślenia, umiejętność dostrzegania całościowego obrazu, a także przywiązywanie dużej uwagi do istotnych szczegółów,', 'Płynnie posługujesz się MS Office (Excel) , znasz systemy i narzędzia CRM', 'Chcesz rozwijać się w obszarze analiz biznesowych', 'Masz min. 2-lata doświadczenia zawodowego na podobnym stanowisku', 'Bardzo dobrze znasz język angielski (min. B2)', 'Znajomość narzędzi analitycznych (SQL lub inne)', 'Znajomość rynku CFM lub doświadczenie w branży motoryzacyjnej']], ['offered-1', ['Pracę w firmie o ugruntowanej pozycji na rynku', 'Stabilne warunki zatrudnienia i atrakcyjne wynagrodzenie', 'Dodatkowe benefity, min. opiekę medyczną, kartę MultiSport, ubezpieczenie na życie, szkolenia, lekcje języka angielskiego', 'Pracę w nowoczesnym biurze w Royal Wilanów']]]"/>
    <s v="Senior Specialist (Senior), Expert"/>
    <s v="Operating Costs Analyst"/>
    <s v="'Developing analyzes and reports', 'Preparing calculations, generating data and databases from analytical systems', 'Creating and developing analytical and forecasting models in the field of operating costs and residual values', 'Data Management in the field of improving data quality, introducing and monitoring mechanisms controls', 'Direct impact on the development of the analytical area'"/>
    <s v="'You have analytical skills', 'You can present data and conclusions clearly and professionally', 'You have the ability to set the right priorities', 'You are characterized by a structured mindset, the ability to see the big picture, as well as paying great attention to important details', 'Fluently you use MS Office (Excel), you know CRM systems and tools', 'You want to develop in the area of ​​business analysis', 'You have min. 2 years of professional experience in a similar position', 'You speak English very well (min. B2)', 'Knowledge of analytical tools (SQL or other)', 'Knowledge of the CFM market or experience in the automotive industry'"/>
    <s v="'Work in a company with an established position on the market', 'Stable employment conditions and attractive salary', 'Additional benefits, min. medical care, MultiSport card, life insurance, training, English lessons', 'Work in a modern office in Royal Wilanów'"/>
    <m/>
    <m/>
    <m/>
    <s v="operating cost analyst"/>
    <x v="0"/>
    <n v="1"/>
    <s v=" c:business analyst  ji:0  Int:  c:financial analyst  ji:1  Int:cost  c:system analyst  ji:0  Int:  c:data scientist  ji:0  Int:  c:financial controller  ji:0  Int:  c:intern analyst  ji:0  Int:  c:security analyst  ji:0  Int:"/>
    <s v="cos:business analyst  cos:0.88 cos:financial analyst  cos:0.877 cos:system analyst  cos:0.948 cos:data scientist  cos:0.927 cos:financial controller  cos:0.928 cos:intern analyst  cos:0.969 cos:security analyst  cos:0.946"/>
    <n v="0.96899999999999997"/>
    <s v="intern analyst"/>
    <s v="analyst operating"/>
    <s v="developing analyzes report preparing calculation generating data database analytical system creating forecasting model field operating cost residual value management improving quality introducing monitoring mechanism control direct impact development area"/>
    <x v="1"/>
    <n v="3"/>
    <s v=" c:business analyst  ji:2  Int:management monitoring  c:financial analyst  ji:3  Int:management control cost  c:system analyst  ji:1  Int:system  c:data scientist  ji:3  Int:data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ata report introducing developing residual model operating forecasting quality creating analytical value impact field calculation system analyzes mechanism area preparing improving monitoring direct database generating"/>
  </r>
  <r>
    <n v="341"/>
    <n v="342"/>
    <s v="Analityk ds. Kredytów Korporacyjnych"/>
    <s v="['https://www.pracuj.pl/praca/analityk-ds-kredytow-korporacyjnych-warszawa,oferta,1002472421']"/>
    <s v="Specjalista (Mid / Regular)"/>
    <s v="[['https://www.pracuj.pl/praca/analityk-ds-kredytow-korporacyjnych-warszawa,oferta,1002472421'], 1, ['responsibilities-1', ['ocena zdolności kredytowej i sytuacji finansowo-ekonomicznej podmiotów gospodarczych (głównie duże i średnie przedsiębiorstwa)', 'przygotowywanie rekomendacji dotyczącej finansowania w języku angielskim lub polskim', 'czynny udział w komitetach kredytowych w języku angielskim lub polskim', 'wyznaczanie limitów kredytowych dla Dealerów i klientów korporacyjnych w systemach informatycznych', 'zarządzanie limitami w systemach informatycznych']], ['requirements-1', ['wykształcenie wyższe ekonomiczne (finanse, rachunkowość, bankowość)', 'kilkuletnie doświadczenie na stanowisku analityka zajmującego się oceną zdolności kredytowej przedsiębiorców - doświadczenie w banku lub instytucji finansowej', 'bardzo dobra znajomość języka angielskiego, w tym słownictwa finansowego związanego z oceną sytuacji finansowej przedsiębiorstw', 'umiejętność czytania sprawozdań finansowych', 'znajomość MSR na potrzeby analiz sprawozdań finansowych', 'znajomość pakietu MS Office', 'samodzielność w pracy', 'umiejętność pracy w zespole, komunikatywność, zorientowanie na Klienta', 'umiejętność analitycznego myślenia, dokładność i sumienność']], ['offered-1', ['zatrudnienie w oparciu o umowę o pracę', 'opiekę medyczną', 'możliwość rozwoju zawodowego w ramach systemu szkoleń', 'elastyczne godziny pracy', 'pracę w międzynarodowej organizacji', 'udział w lokalnych i międzynarodowych projektach i nowych inicjatywach']], ['additional-module-1', ['Chciałbyś się dowiedzieć czym zajmują się nasze spółki?', 'Zapraszamy na naszą stronę www.fcabank.pl', '', 'Jeśli spełniasz nasze wymagania i chciałbyś dołączyć do naszego zespołu, prześlij swoje CV.', '', 'Pamiętaj, aby dopisać klauzulę o ochronie danych osobowych.', 'Administratorem danych osobowych jest FCA-Group Bank Polska S.A.']]]"/>
    <s v="Specialist (Mid/Regular)"/>
    <s v="Corporate Credit Analyst"/>
    <s v="'assessment of the creditworthiness and financial and economic situation of business entities (mainly large and medium-sized enterprises)', 'preparation of financing recommendations in English or Polish', 'active participation in credit committees in English or Polish', 'setting credit limits for Dealers and corporate clients in IT systems', 'limit management in IT systems'"/>
    <s v="'higher economic education (finance, accounting, banking)', 'several years of experience as an analyst dealing with the assessment of the creditworthiness of entrepreneurs - experience in a bank or financial institution', 'very good command of English, including financial vocabulary related to the assessment of the financial situation of enterprises', 'ability to read financial statements', 'knowledge of IAS for the purposes of analyzing financial statements', 'knowledge of MS Office package', 'independence at work', 'ability to work in a team, communication skills, customer orientation', 'analytical thinking skills' accuracy and conscientiousness"/>
    <s v="'employment based on an employment contract', 'medical care', 'professional development opportunities under the training system', 'flexible working hours', 'work in an international organization', 'participation in local and international projects and new initiatives'"/>
    <m/>
    <m/>
    <m/>
    <s v="corporate credit analyst"/>
    <x v="4"/>
    <n v="2"/>
    <s v=" c:business analyst  ji:2  Int:corporate  c:financial analyst  ji:1  Int:credit  c:system analyst  ji:0  Int:  c:data scientist  ji:0  Int:  c:financial controller  ji:0  Int:  c:intern analyst  ji:0  Int:  c:security analyst  ji:0  Int:"/>
    <s v="cos:business analyst  cos:0.885 cos:financial analyst  cos:0.891 cos:system analyst  cos:0.939 cos:data scientist  cos:0.93 cos:financial controller  cos:0.936 cos:intern analyst  cos:0.969 cos:security analyst  cos:0.946"/>
    <n v="0.96899999999999997"/>
    <s v="intern analyst"/>
    <s v="credit analyst"/>
    <s v="assessment creditworthiness financial economic situation business entity mainly large medium sized enterprise preparation financing recommendation english polish active participation credit committee setting limit dealer corporate client it system management"/>
    <x v="0"/>
    <n v="4"/>
    <s v=" c:business analyst  ji:4  Int:client corporate business management  c:financial analyst  ji:3  Int:credit financial management  c:system analyst  ji:2  Int:it system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edit large limit financing committee it setting mainly medium assessment dealer entity creditworthiness participation enterprise active economic polish system situation financial recommendation preparation sized english"/>
  </r>
  <r>
    <n v="342"/>
    <n v="343"/>
    <s v="Analityk ds. Księgowości Funduszy"/>
    <s v="['https://www.pracuj.pl/praca/analityk-ds-ksiegowosci-funduszy-warszawa,oferta,1002482889']"/>
    <s v="Specjalista (Mid / Regular)"/>
    <s v="[['https://www.pracuj.pl/praca/analityk-ds-ksiegowosci-funduszy-warszawa,oferta,1002482889'], 1, ['responsibilities-1', ['Analityk Księgowości Funduszy jest odpowiedzialny za wsparcie działań związanych z wyceną funduszy inwestycyjnych, emerytalnych i ubezpieczeniowych. Nasi klienci to międzynarodowe instytucje finansowe. Praca na tym stanowisku to możliwość udziału w międzynarodowych projektach, szkoleniach oraz ciągłego pogłębiania wiedzy w zakresie rynków kapitałowych i instrumentów finansowych.', 'Obliczanie dziennych i okresowych wycen Aktywów Netto dla funduszy oraz dystrybucja powiązanych cen jednostkowych', 'Zapewnianie terminowości i dokładności działań poprzez współpracę z pracownikami firmy oraz globalnymi partnerami', 'Terminowa i profesjonalna obsługa klientów oraz pomoc w rozwiązywaniu bieżących spraw', 'Gromadzenie i analiza niezbędnych danych z perspektywy operacyjnej i klienta', 'Wdrażanie i opracowywanie nowych procesów operacyjnych oraz optymalizacja już istniejących', 'Wsparcie zespołu w analizach z zakresu ryzyka operacyjnego']], ['requirements-1', ['Wykształcenie wyższe min. licencjackie', 'Roczne doświadczenie w usługach finansowych, księgowości, operacjach lub obszarze okołobiznesowym', 'Znajomość rynków kapitałowych', 'Rozwinięte umiejętności analityczne', 'Bardzo dobra znajomość angielskiego na poziomie B2', 'Komunikatywność, umiejętność pracy w zespole']], ['offered-1', ['Atrakcyjne warunki zatrudnienia w oparciu o umowę o pracę', 'Pełen pakiet świadczeń socjalnych i benefitów tj. indywidualny plan emerytalny, pakiet medyczny, ubezpieczenia grupowe, karta multisport, kafeteria itd.', 'Możliwość pracy w międzynarodowym środowisku', 'Możliwość dalszego rozwoju i budowania jasnej ścieżki rozwoju', 'Możliwość doskonalenia języka angielskiego poprzez pracę w międzynarodowym zespole', 'Dostęp do najnowszych technologii i narzędzi', 'Udział w różnych projektach i szkoleniach crossowych', 'Hybrydowy model pracy']],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
    <s v="Specialist (Mid/Regular)"/>
    <s v="Fund Accounting Analyst"/>
    <s v="'The Fund Accounting Analyst is responsible for supporting activities related to the valuation of investment, pension and insurance funds. Our clients are international financial institutions. Working in this position is an opportunity to participate in international projects, training and continuous deepening of knowledge in the field of capital markets and financial instruments.', 'Calculation of daily and periodic valuations of Net Assets for funds and distribution of related unit prices', 'Ensuring timeliness and accuracy of activities by cooperation with company employees and global partners', 'Timely and professional customer service and assistance in solving current cases', 'Collection and analysis of necessary data from the operational and customer perspective', 'Implementation and development of new operational processes and optimization of existing ones', ' Supporting the team in analyzes in the field of operational risk'"/>
    <s v="'Higher education min. bachelor's degree', 'One year's experience in financial services, accounting, operations or business-related area', 'Knowledge of capital markets', 'Extensive analytical skills', 'Very good command of English at B2 level', 'Communication skills, ability to work in a team'"/>
    <s v="'Attractive employment conditions based on an employment contract', 'Full package of social benefits and benefits, i.e. individual pension plan, medical package, group insurance, multisport card, cafeteria, etc.', 'Opportunity to work in an international environment', 'Possibility of further development and building a clear development path', 'Opportunity to improve English by working in an international team', 'Access to the latest technologies and tools', 'Participation in various projects and cross-training', 'Hybrid work model'"/>
    <m/>
    <m/>
    <m/>
    <s v="fund accounting analyst"/>
    <x v="0"/>
    <n v="3"/>
    <s v=" c:business analyst  ji:0  Int:  c:financial analyst  ji:3  Int:fund accounting  c:system analyst  ji:0  Int:  c:data scientist  ji:0  Int:  c:financial controller  ji:1  Int:accounting  c:intern analyst  ji:0  Int:  c:security analyst  ji:0  Int:"/>
    <s v="cos:business analyst  cos:0.899 cos:financial analyst  cos:0.904 cos:system analyst  cos:0.94 cos:data scientist  cos:0.939 cos:financial controller  cos:0.949 cos:intern analyst  cos:0.96 cos:security analyst  cos:0.942"/>
    <n v="0.96"/>
    <s v="intern analyst"/>
    <s v="analyst"/>
    <s v="fund accounting analyst responsible supporting activity related valuation investment pension insurance client international financial institution working position opportunity participate project training continuous deepening knowledge field capital market instrument calculation daily periodic net asset distribution unit price ensuring timeliness accuracy cooperation company employee global partner timely professional customer service assistance solving current case collection analysis necessary data operational perspective implementation development new process optimization existing one team analyzes risk"/>
    <x v="1"/>
    <n v="9"/>
    <s v=" c:business analyst  ji:6  Int:project market client customer service process  c:financial analyst  ji:9  Int:fund risk valuation accounting financial insurance investment asset  c:system analyst  ji:0  Int:  c:data scientist  ji:2  Int:data 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nalysis instrument opportunity price implementation perspective team market field client company unit timely optimization development necessary partner process cooperation global professional capital daily periodic service current related international operational project analyst data net case working accuracy knowledge activity institution ensuring analyzes collection new position one continuous responsible supporting pension existing distribution employee deepening timeliness assistance calculation training customer solving participate"/>
  </r>
  <r>
    <n v="343"/>
    <n v="344"/>
    <s v="Analityk ds. Modeli Finansowych i Wycen Przedsiębiorstw"/>
    <s v="['https://www.pracuj.pl/praca/analityk-ds-modeli-finansowych-i-wycen-przedsiebiorstw-warszawa,oferta,1002440186']"/>
    <s v="Specjalista (Mid / Regular)"/>
    <s v="[['https://www.pracuj.pl/praca/analityk-ds-modeli-finansowych-i-wycen-przedsiebiorstw-warszawa,oferta,1002440186'], 1, ['responsibilities-1', ['Przygotowanie modeli finansowych na wewnętrzne potrzeby Banku dla potrzeb oceny opłacalności projektów i transakcji w wybranych sektorach', 'Weryfikacja poprawności arytmetycznej i logiki kalkulacyjnej modeli finansowych na potrzeby transakcji kredytowych', 'Przygotowanie i weryfikacja wycen zaangażowań kapitałowych w portfelu BGK na potrzeby sprawozdawczości finansowej Banku', 'Przygotowanie wycen przedsiębiorstw dla celów ustanowienia i weryfikacji wartości zabezpieczenia wierzytelności Banku']], ['requirements-1', ['Znajomość najlepszych praktyk w zakresie modelowania finansowego i metodologii wycen przedsiębiorstw', 'Minimum 2 lata doświadczenia zawodowego w zakresie modelowania finansowego i wycen przedsiębiorstw w firmie doradczo-audytorskiej, banku, banku inwestycyjnym, funduszu PE/VC lub podobnej instytucji', 'Wykształcenie wyższe: finanse / bankowość / ekonomia / metody ilościowe / matematyka / ekonometria', 'Bardzo dobra znajomość programów MS Excel, Tableau/Power BI oraz Power Point', 'Dobra znajomoścć języka angielskiego w mowie i piśmie', 'Posiadanie kwalifikacji lub uczestnictwo w programie CFA / ACCA oraz znajomość MSSF będą dodatkowymi atutami']], ['offered-1', ['Zatrudnienie w oparciu o umowę o pracę', 'Praca w trybie hybrydowym (8 dni zdalnych w miesiącu)', 'Atrakcyjny system premiowy', 'Komfortowe biuro w doskonałej lokalizacji', 'Przyjazna atmosfera pracy']]]"/>
    <s v="Specialist (Mid/Regular)"/>
    <s v="Financial Models and Business Valuation Analyst"/>
    <s v="'Preparation of financial models for the Bank's internal needs for the purposes of assessing the profitability of projects and transactions in selected sectors', 'Verification of the arithmetic correctness and calculation logic of financial models for the purposes of credit transactions', 'Preparation and verification of valuations of capital exposures in the BGK portfolio for the purposes of the Bank's financial reporting ', 'Preparation of business valuations for the purpose of establishing and verifying the value of collateral for the Bank's receivables'"/>
    <s v="'Knowledge of best practices in financial modeling and business valuation methodology', 'Minimum 2 years of professional experience in financial modeling and business valuation in a consulting and audit firm, bank, investment bank, PE/VC fund or similar institution', 'Higher education : finance / banking / economics / quantitative methods / mathematics / econometrics', 'Very good knowledge of MS Excel, Tableau/Power BI and Power Point', 'Good command of English in speech and writing', 'Having qualifications or participation in the program CFA / ACCA and knowledge of IFRS will be an added advantage"/>
    <s v="'Employment based on an employment contract', 'Hybrid work (8 remote days a month)', 'Attractive bonus system', 'Comfortable office in a great location', 'Friendly work atmosphere'"/>
    <m/>
    <m/>
    <m/>
    <s v="financial model business valuation analyst"/>
    <x v="0"/>
    <n v="3"/>
    <s v=" c:business analyst  ji:1  Int:business  c:financial analyst  ji:3  Int:financial valuation  c:system analyst  ji:0  Int:  c:data scientist  ji:0  Int:  c:financial controller  ji:2  Int:financial  c:intern analyst  ji:0  Int:  c:security analyst  ji:0  Int:"/>
    <s v="cos:business analyst  cos:0.9 cos:financial analyst  cos:0.894 cos:system analyst  cos:0.943 cos:data scientist  cos:0.946 cos:financial controller  cos:0.939 cos:intern analyst  cos:0.966 cos:security analyst  cos:0.945"/>
    <n v="0.96599999999999997"/>
    <s v="intern analyst"/>
    <s v="analyst model business"/>
    <s v="preparation financial model bank internal need purpose assessing profitability project transaction selected sector verification arithmetic correctness calculation logic credit valuation capital exposure bgk portfolio reporting business establishing verifying value collateral receivables"/>
    <x v="1"/>
    <n v="4"/>
    <s v=" c:business analyst  ji:3  Int:transaction business project  c:financial analyst  ji:4  Int:credit financial reporting valuation  c:system analyst  ji:0  Int: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bgk arithmetic selected logic assessing verification transaction model profitability correctness portfolio bank value establishing calculation collateral exposure capital internal sector purpose receivables verifying preparation need business"/>
  </r>
  <r>
    <n v="344"/>
    <n v="345"/>
    <s v="Analityk ds. modeli finansowych i wycen"/>
    <s v="['https://www.pracuj.pl/praca/analityk-ds-modeli-finansowych-i-wycen-warszawa-mikolaja-kopernika-34,oferta,1002458836']"/>
    <s v="Specjalista (Mid / Regular)"/>
    <s v="[['https://www.pracuj.pl/praca/analityk-ds-modeli-finansowych-i-wycen-warszawa-mikolaja-kopernika-34,oferta,1002458836'], 1, ['responsibilities-1', ['Analizowanie i przetwarzanie danych finansowych oraz sporządzanie prognoz finansowych', 'Budowa modeli finansowych (biznes planów) na potrzeby wyceny przedsiębiorstw lub pozyskania finansowania', 'Kontakt z klientami w celu pozyskiwania danych i ich analizy', 'Sporządzanie wycen mnożnikowych (na bazie serwisów informacyjnych)', 'Przygotowanie teaserów, memorandów informacyjnych i innych dokumentów sprzedażowych na potrzeby transakcji sprzedaży (sell-side M&amp;A) ', 'Nadzorowanie data room, koordynowanie odpowiedzi na pytania inwestorów', 'Przygotowanie dokumentów (list intencyjny, oferta), koordynacja procesu due diligence na potrzeby transakcji kupna (buy-side M&amp;A)']], ['requirements-1', ['Wyślij swoje CV, jeśli:', 'interesujesz się tematyką szeroko rozumianego Corporate Finance, Investment Banking i wycenami przedsiębiorstw', 'posiadasz wykształcenie wyższe ekonomiczne, finansowe lub matematyczne (lub jesteś studentem ostatnich lat podanych kierunków – wymagana dostępność co najmniej 4 dni w tygodniu)', 'posiadasz co najmniej roczne doświadczenie zawodowe w obszarze rachunkowości, finansów, analizy finansowej, sporządzania wycen lub doradztwa przy transakcjach M&amp;A', 'swobodnie posługujesz się pojęciami rachunkowymi i z łatwością analizujesz dane finansowe i dokumenty księgowe', 'cechujesz się wysokimi umiejętnościami analitycznego i logicznego myślenia', 'posługujesz się językiem angielskim w mowie i piśmie w stopniu umożliwiającym swobodną komunikację w tematach finansowych, rachunkowych i biznesowych', 'jesteś biegły w obsłudze pakietu Office (głównie Excel, Word, PowerPoint)']], ['offered-1', ['satysfakcjonujące wynagrodzenie zależne od doświadczenia plus pakiet motywacyjny;', 'pracę pod okiem ekspertów z doświadczeniem w „Wielkiej Czwórce” oraz w młodym, wzajemnie wspierającym się środowisku;', 'różnorodność projektów (zarówno pod kątem zróżnicowania zadań jak i obsługiwanych branż);', 'możliwość zdobycia cennego doświadczenia zawodowego w praktyce;', 'możliwość czasowej pracy w dziale audytu lub w projektach typu due diligence w celu pogłębienia wiedzy z rachunkowości i finansów;', 'szkolenia w zakresie modelowania, wycen, due diligence, rachunkowości;', 'współpracę ze specjalistami z pokrewnych dziedzin (m.in. podatków, prawa);', 'wyjazdy i spotkania integracyjne;', 'dofinansowanie benefitów (pakiet opieki medycznej, pakiet sportowy); ', 'elastyczny czas pracy;']]]"/>
    <s v="Specialist (Mid/Regular)"/>
    <s v="Analyst for financial models and valuations"/>
    <s v="'Analyzing and processing financial data and preparing financial forecasts', 'Building financial models (business plans) for the purposes of enterprise valuation or obtaining financing', 'Contact with clients to obtain data and analyze them', 'Preparing multiplier valuations (based on information)', 'Preparation of teasers, information memorandums and other sales documents for the needs of sales transactions (sell-side M&amp;A)', 'Supervision of the data room, coordination of responses to investors' questions', 'Preparation of documents (letter of intent, offer), coordination of the process due diligence for purchase transactions (buy-side M&amp;A)'"/>
    <s v="'Send your CV if:', 'you are interested in the subject of broadly understood Corporate Finance, Investment Banking and company valuations', 'you have a university degree in economics, finance or mathematics (or you are a student of the last years of the given fields of study - availability required at least 4 days a week week)', 'you have at least one year of professional experience in the field of accounting, finance, financial analysis, valuation or M&amp;A transaction consulting', 'you are fluent in accounting terms and easily analyze financial data and accounting documents', 'you are highly skilled analytical and logical thinking';"/>
    <s v="'satisfactory remuneration depending on experience plus an incentive package;', 'work under the supervision of experts with experience in the &quot;Big Four&quot; and in a young, mutually supportive environment;', 'variety of projects (both in terms of the variety of tasks and industries served); ', 'opportunity to gain valuable professional experience in practice;', 'temporary work in the audit department or in due diligence projects in order to deepen knowledge of accounting and finance;', 'training in modeling, valuation, due diligence, accounting; ', 'cooperation with specialists in related fields (e.g. taxes, law);', 'integration trips and meetings;', 'subsidizing benefits (medical care package, sports package); ', 'flexible working time;'"/>
    <m/>
    <m/>
    <m/>
    <s v="analyst financial model valuation"/>
    <x v="0"/>
    <n v="2"/>
    <s v=" c:business analyst  ji:0  Int:  c:financial analyst  ji:2  Int:financial valuation  c:system analyst  ji:0  Int:  c:data scientist  ji:0  Int:  c:financial controller  ji:1  Int:financial  c:intern analyst  ji:0  Int:  c:security analyst  ji:0  Int:"/>
    <s v="cos:business analyst  cos:0.906 cos:financial analyst  cos:0.909 cos:system analyst  cos:0.942 cos:data scientist  cos:0.942 cos:financial controller  cos:0.944 cos:intern analyst  cos:0.949 cos:security analyst  cos:0.943"/>
    <n v="0.94899999999999995"/>
    <s v="intern analyst"/>
    <s v="analyst model"/>
    <s v="analyzing processing financial data preparing forecast building model business plan purpose enterprise valuation obtaining financing contact client obtain analyze multiplier based information preparation teaser memorandum sale document need transaction sell side supervision room coordination response investor question letter intent offer process due diligence purchase buy"/>
    <x v="0"/>
    <n v="5"/>
    <s v=" c:business analyst  ji:5  Int:client transaction sale process business  c:financial analyst  ji:2  Int:financial valuation  c:system analyst  ji:0  Int:  c:data scientist  ji:2  Int:data forecast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data diligence sell valuation financing model supervision coordination purchase information memorandum analyzing enterprise obtain teaser processing financial obtaining question need letter building intent due side buy response based analyze document offer plan forecast preparing investor multiplier room contact purpose preparation"/>
  </r>
  <r>
    <n v="345"/>
    <n v="346"/>
    <s v="Analityk ds. Monitoringu Ryzyka Kredytowego"/>
    <s v="['https://www.pracuj.pl/praca/analityk-ds-monitoringu-ryzyka-kredytowego-warszawa-grzybowska-81,oferta,1002480265']"/>
    <s v="Specjalista (Mid / Regular), Starszy specjalista (Senior)"/>
    <s v="[['https://www.pracuj.pl/praca/analityk-ds-monitoringu-ryzyka-kredytowego-warszawa-grzybowska-81,oferta,1002480265'], 1, ['responsibilities-1', ['analiza sytuacji ekonomiczno-finansowej kredytobiorców instytucjonalnych, indywidualnych jak również grup kapitałowych oraz podmiotów powiązanych', 'ocena prawnych zabezpieczeń kredytów', 'weryfikacja poprawności i aktualności dokumentów dostarczonych do monitoringu okresowego', 'klasyfikacja należności, wyznaczanie ratingu kredytobiorcy, identyfikacja sygnałów wczesnego ostrzegania', 'rekomendowanie decyzji monitoringowych']], ['requirements-1', ['zdolności do analitycznej oceny sytuacji ekonomiczno - finansowej kredytobiorców', 'doświadczenie w bankowości lub branży finansowej na podobnym stanowisku', 'umiejętność oceny prawnych zabezpieczeń ekspozycji kredytowych', 'preferowane wykształcenie w zakresie finansów, ekonomii, prawa', 'orientacja na wynik, komunikatywność, samodzielność i terminowość w realizacji zadań', 'praktyczna znajomość MS Office']], ['offered-1', ['możliwość pracy zdalnej 9 dni w miesiącu', 'prywatną opiekę medyczną', 'ubezpieczenie grupowe', 'zakładowy fundusz świadczeń socjalnych', 'dofinansowanie do wypoczynku', 'dofinansowanie działań szkoleniowych', 'możliwość korzystania z pakietów sportowych', 'dostęp do platformy e-learningowej języków obcych: angielski, hiszpański, niemiecki', 'Pracowniczy Program Emerytalny']]]"/>
    <s v="Specialist (Mid/Regular), Senior Specialist (Senior)"/>
    <s v="Credit Risk Monitoring Analyst"/>
    <s v="'analysis of the economic and financial situation of institutional and individual borrowers as well as capital groups and related entities', 'assessment of legal collateral for loans', 'verification of the correctness and validity of documents submitted for periodic monitoring', 'classification of receivables, determination of the borrower's rating, identification of early warning signals ', 'recommending monitoring decisions'"/>
    <s v="'ability to analytically assess the economic and financial situation of borrowers', 'experience in banking or the financial industry in a similar position', 'ability to assess legal collateral for credit exposures', 'preferred education in finance, economics, law', 'result orientation, communicativeness, independence and punctuality in the implementation of tasks', 'practical knowledge of MS Office'"/>
    <s v="'possibility of remote work 9 days a month', 'private medical care', 'group insurance', 'employment social benefits fund', 'co-financing for rest', 'co-financing of training activities', 'possibility to use sports packages', 'access to the e-learning platform of foreign languages: English, Spanish, German', 'Employee Pension Program'"/>
    <m/>
    <m/>
    <m/>
    <s v="credit risk monitoring analyst"/>
    <x v="0"/>
    <n v="3"/>
    <s v=" c:business analyst  ji:1  Int:monitoring  c:financial analyst  ji:3  Int:credit risk  c:system analyst  ji:0  Int:  c:data scientist  ji:0  Int:  c:financial controller  ji:0  Int:  c:intern analyst  ji:0  Int:  c:security analyst  ji:0  Int:"/>
    <s v="cos:business analyst  cos:0.903 cos:financial analyst  cos:0.909 cos:system analyst  cos:0.949 cos:data scientist  cos:0.943 cos:financial controller  cos:0.948 cos:intern analyst  cos:0.959 cos:security analyst  cos:0.955"/>
    <n v="0.95899999999999996"/>
    <s v="intern analyst"/>
    <s v="analyst monitoring"/>
    <s v="analysis economic financial situation institutional individual borrower well capital group related entity assessment legal collateral loan verification correctness validity document submitted periodic monitoring classification receivables determination rating identification early warning signal recommending decision"/>
    <x v="2"/>
    <n v="2"/>
    <s v=" c:business analyst  ji:1  Int:monitoring  c:financial analyst  ji:1  Int:financial  c:system analyst  ji:0  Int:  c:data scientist  ji:2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orrower validity signal verification recommending decision individual warning correctness rating assessment early submitted group loan financial identification well classification determination document legal entity institutional economic collateral capital situation periodic monitoring receivables related"/>
  </r>
  <r>
    <n v="346"/>
    <n v="347"/>
    <s v="Analityk ds. monitorowania bezpieczeństwa (SOC L1)"/>
    <s v="['https://www.pracuj.pl/praca/analityk-ds-monitorowania-bezpieczenstwa-soc-l1-warszawa-perkuna-47,oferta,1002443639']"/>
    <s v="Specjalista (Mid / Regular), Młodszy specjalista (Junior)"/>
    <s v="[['https://www.pracuj.pl/praca/analityk-ds-monitorowania-bezpieczenstwa-soc-l1-warszawa-perkuna-47,oferta,1002443639'], 1, ['technologies-1', ['znajomóść systemów IT/OT', 'Znajomość modelu ISO/OSI', 'Znajomość działania usług i technologii bezpieczeństwa', 'Linux', 'Windows Server', 'Certyfikaty: np. CompTIA Security+, CEH lub równoważne', 'Doświadczenie w użytkowaniu rozwiązań klasy SIEM, SecOps']], ['responsibilities-1', ['Monitorowanie zdarzeń naruszania bezpieczeństwa - ich wstępna analiza, kategoryzowanie, raportowanie i obsługa', 'Ścisła współpraca z zespołem SOC L2 - reagowanie na incydenty oraz zespołem ekspertów dziedzinowych SOC L3 - usługi zaawansowane', 'Zbieranie kluczowych informacji w analizowanych zdarzeniach, opisywanie ich na potrzeby procesu reagowania na incydenty, przekazywanie wniosków do klienta', 'Threat Hunting z wykorzystaniem dostępnych narzędzi (analiza logów oraz ruchu sieciowego)', 'Analiza podejrzanych wiadomości oraz plików zgłoszonych przez Klientów oraz wewnętrznych użytkowników', 'Tworzenie rekomendacji usprawnień procesu obsługi zdarzeń i współpraca w ich implementacji z SOC L3 - usługi zaawansowane', 'Współpraca z innymi zespołami dbającymi o bezpieczeństwo i ciągłość działania usług w EXATEL', 'Rozwój kompetencji własnych i dzielenie się wiedzą z pozostałymi członkami zespołu']], ['requirements-1', ['Analityczne myślenie, wyciąganie wniosków i sumienność', 'Zainteresowanie technicznymi aspektami bezpieczeństwa systemów IT/OT', 'Doświadczenie zawodowe w obszarze IT / Security', 'Znajomość modelu ISO/OSI i zależności pomiędzy usługami/protokołami w poszczególnych warstwach', 'Znajomość działania usług i technologii bezpieczeństwa (AV, EDR, firewall, IDS/IPS, WAF, routery, przełączniki, rozwiązania do network forensics, sanbox, inne)', 'Znajomość zagadnień administracji systemami Linux i Windows', 'Znajomość języka angielskiego na poziomie umożliwiającym czytanie dokumentacji technicznej', 'Aktualne poświadczenie bezpieczeństwa upoważniające do dostępu do informacji niejawnych lub zgoda na poddanie się postępowaniu sprawdzającemu', 'Fascynacja systemami operacyjnymi, sieciami, automatyką przemysłową, R&amp;D, sztuczną inteligencją', 'Znajomość technik ataków na systemy teleinformatyczne, sieci przemysłowe i ludzi (socjotechniki)', 'Certyfikaty: np. CompTIA Security+, CEH lub równoważne', 'Doświadczenie w użytkowaniu rozwiązań klasy SIEM, SecOps']], ['work-organization-1', []], ['training-space-1', ['budżet rozwojowy', 'czas na rozwój Twoich pomysłów', 'szkolenia wewnątrzfirmowe', 'szkolenia zewnętrzne', 'wsparcie merytoryczne od liderów technologicznych', 'wspieramy wydarzenia dla IT', 'wymiana wiedzy technicznej w firmie']], ['offered-1', ['Pełny program przygotowania do wykonywania obowiązków w powierzonej roli analityka ds. monitorowania bezpieczeństwa', 'Udział w projektach istotnych dla bezpieczeństwa kraju i kluczowych podmiotów komercyjnych w kraju', 'Pracę w gronie pasjonatów i profesjonalistów', 'Szkolenia wewnętrzne i zewnętrzne, warsztaty z dostawcami technologii', 'Możliwość podnoszenia kwalifikacji poprzez zdobywanie certyfikatów branżowych', 'Ścieżkę rozwoju i możliwość pogłębiania wiedzy z zakresu platform cyberbezpieczeństwa, jak również rozwój wiedzy ogólnej z zakresu cyber', 'Pakiet świadczeń socjalnych (opieka medyczna w tym pakiet stomatologiczny i swoboda leczenia, karnet sportowy)', 'Pracę w trybie zmianowym - chcemy, żeby EXATEL i nasi klienci byli bezpieczni 24/7/365', 'Pracę w modelu hybrydowym']], ['additional-module-1', ['1.Przeanalizujemy Twoją aplikację', '2.Jeśli Twoje kompetencje wpiszą się w nasze oczekiwania spodziewaj się telefonu od Karoliny z zespołu HR', '3.Jeśli pozytywnie przejdziesz rozmowę, czeka Cię spotkanie online na platformie ZOOM z Karoliną oraz przełożonym Andrzejem - Zastępcą Dyrektora Departamentu Cyberbezpieczeństwa', '4. Informację zwrotną otrzymasz niezależnie od decyzji', '', 'Wyślij swoje CV i dołącz do #teamEXATEL 🛰!']]]"/>
    <s v="Specialist (Mid/Regular), Junior Specialist (Junior)"/>
    <s v="Security Monitoring Analyst (SOC L1)"/>
    <s v="'Monitoring security breach events - their initial analysis, categorization, reporting and handling', 'Close cooperation with the SOC L2 team - incident response and SOC L3 field experts - advanced services', 'Collecting key information in the analyzed events, describing them on the needs of the incident response process, forwarding requests to the client', 'Threat Hunting with the use of available tools (analysis of logs and network traffic)', 'Analysis of suspicious messages and files reported by clients and internal users', 'Creating recommendations for improving the event handling process and cooperation in their implementation with SOC L3 - advanced services', 'Cooperation with other teams taking care of the security and continuity of services in EXATEL', 'Development of own competences and knowledge sharing with other team members'"/>
    <s v="'Analytical thinking, drawing conclusions and conscientiousness', 'Interest in technical aspects of IT/OT system security', 'Professional experience in the field of IT / Security', 'Knowledge of the ISO/OSI model and dependencies between services/protocols in individual layers', 'Knowledge of operation of security services and technologies (AV, EDR, firewall, IDS/IPS, WAF, routers, switches, solutions for network forensics, sanbox, other)', 'Knowledge of Linux and Windows system administration', 'Knowledge of English at a level enabling reading technical documentation', 'Current security clearance authorizing access to classified information or consent to undergo vetting', 'Fascination with operating systems, networks, industrial automation, R&amp;D, artificial intelligence', 'Knowledge of attack techniques on ICT systems, industrial networks and people (social engineering)', 'Certificates: e.g. CompTIA Security+, CEH or equivalent', 'Experience in using SIEM class solutions, SecOps'"/>
    <s v="'Full program of preparation to perform duties in the role of security monitoring analyst', 'Participation in projects important for the security of the country and key commercial entities in the country', 'Work in a group of enthusiasts and professionals', 'Internal and external training, workshops with technology providers', 'Opportunity to improve qualifications by obtaining industry certifications', 'Development path and the possibility of deepening knowledge in the field of cybersecurity platforms, as well as development of general knowledge in the field of cyber', 'Package of social benefits (medical care, including a dental package and freedom of treatment , sports pass)', 'Work in shift mode - we want EXATEL and our clients to be safe 24/7/365', 'Work in a hybrid model'"/>
    <s v="'knowledge of IT/OT systems', 'knowledge of the ISO/OSI model', 'knowledge of security services and technologies', 'Linux', 'Windows Server', 'Certificates: e.g. CompTIA Security+, CEH or equivalent', 'Experience in using SIEM and SecOps class solutions"/>
    <s v="'development budget', 'time to develop your ideas', 'in-company training', 'external training', 'substantive support from technological leaders', 'we support events for IT', 'exchange of technical knowledge in the company'"/>
    <m/>
    <s v="security monitoring analyst soc l1"/>
    <x v="6"/>
    <n v="3"/>
    <s v=" c:business analyst  ji:1  Int:monitoring  c:financial analyst  ji:0  Int:  c:system analyst  ji:0  Int:  c:data scientist  ji:0  Int:  c:financial controller  ji:0  Int:  c:intern analyst  ji:0  Int:  c:security analyst  ji:3  Int:security soc"/>
    <s v="cos:business analyst  cos:0.893 cos:financial analyst  cos:0.875 cos:system analyst  cos:0.964 cos:data scientist  cos:0.939 cos:financial controller  cos:0.913 cos:intern analyst  cos:0.954 cos:security analyst  cos:0.961"/>
    <n v="0.96399999999999997"/>
    <s v="system analyst"/>
    <s v="analyst l1 monitoring"/>
    <s v="monitoring security breach event initial analysis categorization reporting handling close cooperation soc l2 team incident response l3 field expert advanced service collecting key information analyzed describing need process forwarding request client threat hunting use available tool log network traffic suspicious message file reported internal user creating recommendation improving implementation taking care continuity exatel development competence knowledge sharing member"/>
    <x v="0"/>
    <n v="6"/>
    <s v=" c:business analyst  ji:6  Int:expert client monitoring service process  c:financial analyst  ji:1  Int:reporting  c:system analyst  ji:3  Int:user network key  c:data scientist  ji:2  Int:analysis reporting  c:financial controller  ji:0  Int:  c:intern analyst  ji:0  Int:  c:security analyst  ji:2  Int:security soc"/>
    <s v="cos:business analyst  cos:0 cos:financial analyst  cos:0 cos:system analyst  cos:0 cos:data scientist  cos:0 cos:financial controller  cos:0 cos:intern analyst  cos:0 cos:security analyst  cos:0"/>
    <n v="0"/>
    <s v="n"/>
    <s v="describing user advanced analysis threat key available forwarding tool knowledge message reported security analyzed file information creating implementation competence team continuity field categorization care soc incident reporting l3 need taking hunting log development use response traffic sharing breach cooperation request member exatel close l2 suspicious event initial handling improving internal network recommendation collecting"/>
  </r>
  <r>
    <n v="347"/>
    <n v="348"/>
    <s v="Analityk ds. Nadzoru i Kontroli Działalności Funduszy – C10"/>
    <s v="['https://www.pracuj.pl/praca/analityk-ds-nadzoru-i-kontroli-dzialalnosci-funduszy-c10-warszawa,oferta,1002449791']"/>
    <s v="Specjalista (Mid / Regular)"/>
    <s v="[['https://www.pracuj.pl/praca/analityk-ds-nadzoru-i-kontroli-dzialalnosci-funduszy-c10-warszawa,oferta,1002449791'], 1, ['responsibilities-1', ['Weryfikowanie zgodności działalności funduszy z przepisami prawa i z ich statutami w zakresie regulacji AIFMD, UCITS, Ustawy o funduszach inwestycyjnych i zarządzaniu alternatywnymi funduszami inwestycyjnymi i Ustawy o organizacji i funkcjonowaniu funduszy emerytalnych:', 'Prowadzenie Rejestru Aktywów Funduszu i Rejestru Aktywów Struktur w tym weryfikacji tytułu własności.', 'Monitorowanie, aby środki pieniężne funduszu inwestycyjnego były przechowywane na rachunkach pieniężnych i rachunkach bankowych prowadzonych przez podmioty uprawnione do prowadzenia takich rachunków zgodnie z przepisami prawa polskiego lub spełniające w tym zakresie wymagania określone w prawie wspólnotowym lub równoważne tym wymaganiom.', 'Monitorowanie, aby zbywanie i odkupywanie jednostek uczestnictwa oraz emitowanie, wydawanie i wykupywanie certyfikatów inwestycyjnych odbywało się zgodnie z przepisami prawa i statutem funduszu inwestycyjnego.', 'Wsparcie w procesie kontroli nowych inwestycji i limitów inwestycyjnych funduszy inwestycyjnych i emerytalnych.', 'Prowadzenie zestawienia zmian statutów, prospektów, polityk rachunkowości funduszy inwestycyjnych i emerytalnych.', 'Przygotowywanie raportów na potrzeby wewnętrzne oraz raportów wynikających z umów z Klientami.', 'Zasilanie danymi i przygotowanie raportów wynikających z umów i porozumień oraz ich potwierdzanie z Klientami', 'Poszukiwanie i wdrażanie nowych rozwiązań zwiększających jakość, efektywność i bezpieczeństwo procesów operacyjnych.']], ['requirements-1', ['Wykształcenie wyższe, preferowane ekonomiczne o specjalności finanse i bankowość – mile widziani są także studenci IV lub V roku studiów.', 'Mile wdziane doświadczenie w pracy związanej z czynnościami kontrolno-nadzorczymi lub wyceną aktywów i ustalaniem Wartości Aktywów Netto funduszy i WAN/j, WAN/c.', 'Znajomość języka angielskiego na min. poziomie B1 wg klasyfikacji Rady Europy.', 'Chęć uczenia się i podejmowania nowych wyzwań.', 'Otwartość na zmiany.']], ['offered-1', ['Szczegółowe przyuczenie do wykonywania powierzonych zadań i obowiązków.', 'Szeroki pakiet szkoleń nie tylko związanych wprost z pracą.', 'Pracę w Zespole gdzie pracują wysokiej klasy eksperci z różnych dziedzin finansów.', 'Pracę zdalną (po okresie przyuczenia) w trybie 3 dnia z biura.', 'Szansę pogłębienia wiedzy związanej z rynkami kapitałowymi i instrumentami finansowymi.', 'Szansę na rozwijanie kariery w międzynarodowym środowisku.', 'Atrakcyjne i stabilne warunki zatrudnienia.', 'Szeroki pakiet świadczeń socjalnych (m.in. opieka medyczna, pakiet Benefit Systems, ubezpieczenia, PPE).', 'Dostęp do ofert pracy wewnątrz banku i grupy Citi.',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Pracę w prestiżowej organizacji o globalnym zasięgu', 'Przyjazną, pełną wsparcia atmosferę i życzliwy zespół', 'Elastyczne warunki pracy i możliwość częściowej pracy zdalnej']]]"/>
    <s v="Specialist (Mid/Regular)"/>
    <s v="Analyst for Supervision and Control of Funds Operations - C10"/>
    <s v="'Verifying the compliance of the funds' operations with the provisions of law and their statutes in the field of AIFMD, UCITS regulations, the Act on investment funds and management of alternative investment funds and the Act on the organization and operation of pension funds:', 'Keeping the Fund's Asset Register and Structural Asset Register, including verification title deed.', 'Monitoring that the funds of the investment fund are kept on cash accounts and bank accounts kept by entities authorized to maintain such accounts in accordance with the provisions of Polish law or meeting the requirements set out in Community law or equivalent to these requirements.' , 'Monitoring that the sale and redemption of participation units as well as the issue, issuance and redemption of investment certificates was carried out in accordance with the law and the statute of the investment fund.', 'Support in the process of controlling new investments and investment limits of investment and pension funds.', 'Conducting list of amendments to the statutes, prospectuses, accounting policies of investment and pension funds.', 'Preparation of reports for internal purposes and reports resulting from contracts with clients.', 'Data supply and preparation of reports resulting from contracts and agreements and their confirmation with clients', ' Searching for and implementing new solutions to increase the quality, efficiency and safety of operational processes.'"/>
    <s v="'Higher education, preferably in economics, specializing in finance and banking - students of the 4th or 5th year of studies are also welcome.', 'Experience in work related to control and supervisory activities or asset valuation and determining the Net Asset Value of funds and WAN/j , WAN/c.', 'Knowledge of English for min. B1 level according to the classification of the Council of Europe.', 'The willingness to learn and take up new challenges.', 'Openness to change.'"/>
    <s v="'Detailed training to perform the entrusted tasks and duties.', 'A wide range of training not only directly related to work.', 'Work in a team where high-class experts in various fields of finance work.', 'Remote work (after the training period) in in the 3rd day from the office.', 'A chance to deepen knowledge related to capital markets and financial instruments.', 'A chance to develop a career in an international environment.', 'Attractive and stable employment conditions.', 'A wide package of social benefits (incl. medical care, Benefit Systems package, insurance, PPE).', 'Access to job offers within the bank and the Citi group.', 'Employment contract and benefit package (including medical care, fitness card, life insurance pension program, co-financing of participation in cultural and entertainment events. The list of all benefits can be found on our website: www.karierawciti.pl in the Benefits for You and Benefits for Your Loved Ones tab)', 'Work in a prestigious organization with a global reach', 'Friendly , supportive atmosphere and a friendly team', 'Flexible working conditions and the possibility of partial remote work'"/>
    <m/>
    <m/>
    <m/>
    <s v="analyst supervision control fund operation c10"/>
    <x v="0"/>
    <n v="2"/>
    <s v=" c:business analyst  ji:1  Int:operation  c:financial analyst  ji:2  Int:fund control  c:system analyst  ji:0  Int:  c:data scientist  ji:0  Int:  c:financial controller  ji:0  Int:  c:intern analyst  ji:0  Int:  c:security analyst  ji:0  Int:"/>
    <s v="cos:business analyst  cos:0.885 cos:financial analyst  cos:0.896 cos:system analyst  cos:0.945 cos:data scientist  cos:0.928 cos:financial controller  cos:0.927 cos:intern analyst  cos:0.962 cos:security analyst  cos:0.951"/>
    <n v="0.96199999999999997"/>
    <s v="intern analyst"/>
    <s v="supervision analyst operation c10"/>
    <s v="verifying compliance fund operation provision law statute field aifmd ucits regulation act investment management alternative organization pension keeping asset register structural including verification title deed monitoring kept cash account bank entity authorized maintain accordance polish meeting requirement set community equivalent sale redemption participation unit well issue issuance certificate carried support process controlling new limit conducting list amendment prospectus accounting policy preparation report internal purpose resulting contract client data supply agreement confirmation searching implementing solution increase quality efficiency safety operational"/>
    <x v="0"/>
    <n v="10"/>
    <s v=" c:business analyst  ji:10  Int:contract management support client monitoring sale process operation supply controlling  c:financial analyst  ji:7  Int:fund management support accounting investment account asset  c:system analyst  ji:0  Int:  c:data scientist  ji:2  Int:data report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prospectus maintain issue limit structural aifmd verification accounting searching list regulation law community safety authorized conducting participation field agreement kept organization efficiency certificate register unit redemption carried well policy resulting meeting keeping title asset fund entity polish alternative including equivalent purpose verifying preparation implementing operational confirmation data report requirement investment statute cash amendment accordance compliance new solution issuance ucits pension act quality provision bank deed set increase internal account"/>
  </r>
  <r>
    <n v="348"/>
    <n v="349"/>
    <s v="Analityk ds. Nadzoru i Kontroli Działalności Funduszy"/>
    <s v="['https://www.pracuj.pl/praca/analityk-ds-nadzoru-i-kontroli-dzialalnosci-funduszy-warszawa,oferta,1002449791']"/>
    <s v="Specjalista (Mid / Regular)"/>
    <s v="[['https://www.pracuj.pl/praca/analityk-ds-nadzoru-i-kontroli-dzialalnosci-funduszy-warszawa,oferta,1002449791'], 1, ['responsibilities-1', ['Weryfikowanie zgodności działalności funduszy z przepisami prawa i z ich statutami w zakresie regulacji AIFMD, UCITS, Ustawy o funduszach inwestycyjnych i zarządzaniu alternatywnymi funduszami inwestycyjnymi i Ustawy o organizacji i funkcjonowaniu funduszy emerytalnych:', 'Prowadzenie Rejestru Aktywów Funduszu i Rejestru Aktywów Struktur w tym weryfikacji tytułu własności.', 'Monitorowanie, aby środki pieniężne funduszu inwestycyjnego były przechowywane na rachunkach pieniężnych i rachunkach bankowych prowadzonych przez podmioty uprawnione do prowadzenia takich rachunków zgodnie z przepisami prawa polskiego lub spełniające w tym zakresie wymagania określone w prawie wspólnotowym lub równoważne tym wymaganiom.', 'Monitorowanie, aby zbywanie i odkupywanie jednostek uczestnictwa oraz emitowanie, wydawanie i wykupywanie certyfikatów inwestycyjnych odbywało się zgodnie z przepisami prawa i statutem funduszu inwestycyjnego.', 'Wsparcie w procesie kontroli nowych inwestycji i limitów inwestycyjnych funduszy inwestycyjnych i emerytalnych.', 'Prowadzenie zestawienia zmian statutów, prospektów, polityk rachunkowości funduszy inwestycyjnych i emerytalnych.', 'Przygotowywanie raportów na potrzeby wewnętrzne oraz raportów wynikających z umów z Klientami.', 'Zasilanie danymi i przygotowanie raportów wynikających z umów i porozumień oraz ich potwierdzanie z Klientami', 'Poszukiwanie i wdrażanie nowych rozwiązań zwiększających jakość, efektywność i bezpieczeństwo procesów operacyjnych.']], ['requirements-1', ['Wykształcenie wyższe, preferowane ekonomiczne o specjalności finanse i bankowość – mile widziani są także studenci IV lub V roku studiów.', 'Mile wdziane doświadczenie w pracy związanej z czynnościami kontrolno-nadzorczymi lub wyceną aktywów i ustalaniem Wartości Aktywów Netto funduszy i WAN/j, WAN/c.', 'Znajomość języka angielskiego na min. poziomie B1 wg klasyfikacji Rady Europy.', 'Chęć uczenia się i podejmowania nowych wyzwań.', 'Otwartość na zmiany.']], ['offered-1', ['Szczegółowe przyuczenie do wykonywania powierzonych zadań i obowiązków.', 'Szeroki pakiet szkoleń nie tylko związanych wprost z pracą.', 'Pracę w Zespole gdzie pracują wysokiej klasy eksperci z różnych dziedzin finansów.', 'Pracę zdalną (po okresie przyuczenia) w trybie 3 dnia z biura.', 'Szansę pogłębienia wiedzy związanej z rynkami kapitałowymi i instrumentami finansowymi.', 'Szansę na rozwijanie kariery w międzynarodowym środowisku.', 'Atrakcyjne i stabilne warunki zatrudnienia.', 'Szeroki pakiet świadczeń socjalnych (m.in. opieka medyczna, pakiet Benefit Systems, ubezpieczenia, PPE).', 'Dostęp do ofert pracy wewnątrz banku i grupy Citi.',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Pracę w prestiżowej organizacji o globalnym zasięgu', 'Przyjazną, pełną wsparcia atmosferę i życzliwy zespół', 'Elastyczne warunki pracy i możliwość częściowej pracy zdalnej']]]"/>
    <s v="Specialist (Mid/Regular)"/>
    <s v="Analyst for Supervision and Control of Funds"/>
    <s v="'Verifying the compliance of the funds' operations with the provisions of law and their statutes in the field of AIFMD, UCITS regulations, the Act on investment funds and management of alternative investment funds and the Act on the organization and operation of pension funds:', 'Keeping the Fund's Asset Register and Structural Asset Register, including verification title deed.', 'Monitoring that the funds of the investment fund are kept on cash accounts and bank accounts kept by entities authorized to maintain such accounts in accordance with the provisions of Polish law or meeting the requirements set out in Community law or equivalent to these requirements.' , 'Monitoring that the sale and redemption of participation units as well as the issue, issuance and redemption of investment certificates was carried out in accordance with the law and the statute of the investment fund.', 'Support in the process of controlling new investments and investment limits of investment and pension funds.', 'Conducting list of amendments to the statutes, prospectuses, accounting policies of investment and pension funds.', 'Preparation of reports for internal purposes and reports resulting from contracts with clients.', 'Data supply and preparation of reports resulting from contracts and agreements and their confirmation with clients', ' Searching for and implementing new solutions to increase the quality, efficiency and safety of operational processes.'"/>
    <s v="'Higher education, preferably in economics, specializing in finance and banking - students of the 4th or 5th year of studies are also welcome.', 'Experience in work related to control and supervisory activities or asset valuation and determining the Net Asset Value of funds and WAN/j , WAN/c.', 'Knowledge of English for min. B1 level according to the classification of the Council of Europe.', 'The willingness to learn and take up new challenges.', 'Openness to change.'"/>
    <s v="'Detailed training to perform the entrusted tasks and duties.', 'A wide range of training not only directly related to work.', 'Work in a team where high-class experts in various fields of finance work.', 'Remote work (after the training period) in in the 3rd day from the office.', 'A chance to deepen knowledge related to capital markets and financial instruments.', 'A chance to develop a career in an international environment.', 'Attractive and stable employment conditions.', 'A wide package of social benefits (incl. medical care, Benefit Systems package, insurance, PPE).', 'Access to job offers within the bank and the Citi group.', 'Employment contract and benefit package (including medical care, fitness card, life insurance pension program, co-financing of participation in cultural and entertainment events. The list of all benefits can be found on our website: www.karierawciti.pl in the Benefits for You and Benefits for Your Loved Ones tab)', 'Work in a prestigious organization with a global reach', 'Friendly , supportive atmosphere and a friendly team', 'Flexible working conditions and the possibility of partial remote work'"/>
    <m/>
    <m/>
    <m/>
    <s v="analyst supervision control fund"/>
    <x v="0"/>
    <n v="2"/>
    <s v=" c:business analyst  ji:0  Int:  c:financial analyst  ji:2  Int:fund control  c:system analyst  ji:0  Int:  c:data scientist  ji:0  Int:  c:financial controller  ji:0  Int:  c:intern analyst  ji:0  Int:  c:security analyst  ji:0  Int:"/>
    <s v="cos:business analyst  cos:0.893 cos:financial analyst  cos:0.91 cos:system analyst  cos:0.935 cos:data scientist  cos:0.928 cos:financial controller  cos:0.941 cos:intern analyst  cos:0.955 cos:security analyst  cos:0.946"/>
    <n v="0.95499999999999996"/>
    <s v="intern analyst"/>
    <s v="supervision analyst"/>
    <s v="verifying compliance fund operation provision law statute field aifmd ucits regulation act investment management alternative organization pension keeping asset register structural including verification title deed monitoring kept cash account bank entity authorized maintain accordance polish meeting requirement set community equivalent sale redemption participation unit well issue issuance certificate carried support process controlling new limit conducting list amendment prospectus accounting policy preparation report internal purpose resulting contract client data supply agreement confirmation searching implementing solution increase quality efficiency safety operational"/>
    <x v="0"/>
    <n v="10"/>
    <s v=" c:business analyst  ji:10  Int:contract management support client monitoring sale process operation supply controlling  c:financial analyst  ji:7  Int:fund management support accounting investment account asset  c:system analyst  ji:0  Int:  c:data scientist  ji:2  Int:data report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prospectus maintain issue limit structural aifmd verification accounting searching list regulation law community safety authorized conducting participation field agreement kept organization efficiency certificate register unit redemption carried well policy resulting meeting keeping title asset fund entity polish alternative including equivalent purpose verifying preparation implementing operational confirmation data report requirement investment statute cash amendment accordance compliance new solution issuance ucits pension act quality provision bank deed set increase internal account"/>
  </r>
  <r>
    <n v="349"/>
    <n v="350"/>
    <s v="Analityk ds. Nieruchomości"/>
    <s v="['https://www.pracuj.pl/praca/analityk-ds-nieruchomosci-warszawa-plac-europejski-3,oferta,1002365573']"/>
    <s v="Specjalista (Mid / Regular)"/>
    <s v="[['https://www.pracuj.pl/praca/analityk-ds-nieruchomosci-warszawa-plac-europejski-3,oferta,1002365573'], 1, ['responsibilities-1', ['praca z dużą liczbą złożonych umów najmu nieruchomości oraz ich otoczeniem biznesowym', 'zdobywanie, segregowanie oraz zarządzanie danymi', 'analizy ilościowe i jakościowe, zarówno liczbowe, jak i przestrzenne', 'dostarczanie różnych danych oraz informacji do niestandardowych procesów', 'kontakt z różnymi działami (księgowość, inwestycje, finanse, marketing itd.)']], ['requirements-1', ['wykazujesz ciekowość i czerpiesz satysfakcję z wnioskowania w procesie analizy danych', 'potrafisz zdobywać i łączyć dane z różnych źródeł', 'doskonale odnajdujesz się w kontakcie z ludźmi, lubisz i potrafisz pracować w zespole', 'masz łatwość w obsłudze programów pakietu MS Office (zaawansowany poziom MS Excel)', 'Swoją pracę organizujesz tak, by była zawsze efektywna', 'skrupulatność i zdolności analityczne idą z Tobą w parze', 'posiadasz min. 2-letnie doświadczenie w pracy z danymi lub controlingu', 'doświadczenie z umowami najmu, księgowością lub nieruchomościami']], ['offered-1', ['pełne wdrożenie i wsparcie przyjaznego zespołu', 'pracę w biurze w Warszawie', 'umowę o pracę / stałe wynagrodzenie', 'karta MultiSport, BenefitLunch, Kafeteria, opieka medyczna, dofinansowania', 'niezbędny ekwipunek telefon, laptop i wygodne stanowisko pracy', 'rozwój w największej firmie branży fitness', 'świetną atmosferę i niecodzienny klimat pracy']]]"/>
    <s v="Specialist (Mid/Regular)"/>
    <s v="Real Estate Analyst"/>
    <s v="'work with a large number of complex real estate lease agreements and their business environment', 'acquiring, sorting and managing data', 'quantitative and qualitative analyses, both numerical and spatial', 'providing various data and information for non-standard processes', ' contact with various departments (accounting, investments, finance, marketing, etc.)'"/>
    <s v="'you are curious and derive satisfaction from reasoning in the process of data analysis', 'you are able to acquire and combine data from various sources', 'you are excellent in contact with people, you like and are able to work in a team', 'you are easy to use MS package programs Office (advanced level of MS Excel)', 'You organize your work so that it is always effective', 'Meticulousness and analytical skills go hand in hand', 'You have min. 2 years of experience in working with data or controlling', 'experience with lease agreements, accounting or real estate'"/>
    <s v="'full implementation and support of a friendly team', 'work in an office in Warsaw', 'employment contract / fixed salary', 'MultiSport card, BenefitLunch, Cafeteria, medical care, co-financing', 'necessary equipment telephone, laptop and comfortable workstation ', 'development in the largest company in the fitness industry', 'great atmosphere and unusual working atmosphere'"/>
    <m/>
    <m/>
    <m/>
    <s v="real estate analyst"/>
    <x v="4"/>
    <n v="3"/>
    <s v=" c:business analyst  ji:3  Int:real estate  c:financial analyst  ji:0  Int:  c:system analyst  ji:0  Int:  c:data scientist  ji:0  Int:  c:financial controller  ji:0  Int:  c:intern analyst  ji:0  Int:  c:security analyst  ji:0  Int:"/>
    <s v="cos:business analyst  cos:0.881 cos:financial analyst  cos:0.877 cos:system analyst  cos:0.934 cos:data scientist  cos:0.929 cos:financial controller  cos:0.926 cos:intern analyst  cos:0.968 cos:security analyst  cos:0.936"/>
    <n v="0.96799999999999997"/>
    <s v="intern analyst"/>
    <s v="analyst"/>
    <s v="work large number complex real estate lease agreement business environment acquiring sorting managing data quantitative qualitative analysis numerical spatial providing various information non standard process contact department accounting investment finance marketing etc"/>
    <x v="0"/>
    <n v="4"/>
    <s v=" c:business analyst  ji:4  Int:real business estate process  c:financial analyst  ji:3  Int:investment finance accounting  c:system analyst  ji:0  Int:  c:data scientist  ji:2  Int:data analysis  c:financial controller  ji:2  Int:finance accounting  c:intern analyst  ji:0  Int:  c:security analyst  ji:0  Int:"/>
    <s v="cos:business analyst  cos:0 cos:financial analyst  cos:0 cos:system analyst  cos:0 cos:data scientist  cos:0 cos:financial controller  cos:0 cos:intern analyst  cos:0 cos:security analyst  cos:0"/>
    <n v="0"/>
    <s v="n"/>
    <s v="complex finance large data analysis marketing accounting lease investment numerical environment work information agreement managing standard sorting department acquiring quantitative number non qualitative providing various spatial contact etc"/>
  </r>
  <r>
    <n v="350"/>
    <n v="351"/>
    <s v="Analityk ds. Obsługi Klienta"/>
    <s v="['https://www.pracuj.pl/praca/analityk-ds-obslugi-klienta-olsztyn-aleja-marszalka-jozefa-pilsudskiego-36,oferta,1002446355']"/>
    <s v="Specjalista (Mid / Regular)"/>
    <s v="[['https://www.pracuj.pl/praca/analityk-ds-obslugi-klienta-olsztyn-aleja-marszalka-jozefa-pilsudskiego-36,oferta,1002446355'], 1, ['responsibilities-1', ['Rozwiązywanie problemów klientów zewnętrznych i zapewnianie stałej obsługi klienta w języku angielskim.', 'Współpraca z innymi zespołami w organizacji z zakresu obsługi klienta w celu identyfikowania i rozwiązywania problemów.', 'Zapewnienie terminowych i jakościowych odpowiedzi na zapytania klientów.', 'Informowanie klientów o problemach (awariach systemu, wyzwaniach rynkowych) oraz regularne dostarczanie informacji na temat dostępnych rozwiązań.']], ['requirements-1', ['Preferowane doświadczenie w obsłudze klienta.', 'Angielski na poziomie min. B2', 'Mile widziane umiejętności analityczne / identyfikowanie problemów i generowanie rozwiązań.']], ['offered-1', ['Stabilne zatrudnienie na podstawie umowy o pracę', 'Pracę w systemie hybrydowym, w najnowocześniejszym biurze w Olsztynie (Centaurus) lub w domu', 'Pakiet benefitów socjalnych (m.in. karta MultiSport, prywatna opieka medyczna Medicover, ubezpieczenie grupowe, III filar emerytalny oraz zniżki w wielu punktach gastronomicznych i kulturalnych w całej Polsce)', 'Jasno określony plan rozwoju, możliwość tworzenia spersonalizowanej ścieżki kariery i pomoc w jej wdrażaniu', 'Efektywny system szkoleń umożliwiających poznanie zagadnień bankowości oraz międzynarodowych sankcji ekonomicznych', 'Możliwość rozwoju umiejętności wystąpień publicznych w ramach oficjalnego klubu Citi Toastmasters', 'Dostęp do bezpłatnych platform szkoleniowych rozwijających kompetencje (np. Udemy for Business)']],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We have ensured the Olsztyn office to be a convenient, efficient and comfortable workspace for our staff. Spacious kitchens, relaxing chill out zones and quiet rooms, showers and space to park your bike, as well as splendid views are all available to the staff of the office. To them, working here provides access to the best in class office space found in the heart of the city.']]]"/>
    <s v="Specialist (Mid/Regular)"/>
    <s v="Customer Service Analyst"/>
    <s v="'Solving problems with external customers and providing ongoing customer service in English.', 'Working with other teams in the organization in the field of customer service to identify and solve problems.', 'Ensuring timely and quality responses to customer inquiries.', 'Informing customers about problems (system failures, market challenges) and provide regular information on available solutions.'"/>
    <s v="'Experience in customer service preferred.', 'English at the level of min. B2', 'Analytical skills / identifying problems and generating solutions are welcome.'"/>
    <s v="'Stable employment on the basis of an employment contract', 'Work in a hybrid system, in the most modern office in Olsztyn (Centaurus) or at home', 'Package of social benefits (e.g. MultiSport card, Medicover private medical care, group insurance, III pension pillar and discounts in many gastronomic and cultural outlets throughout Poland)', 'A clearly defined development plan, the possibility of creating a personalized career path and assistance in its implementation', 'An effective training system enabling you to learn about banking and international economic sanctions', 'Opportunity development of public speaking skills as part of the official Citi Toastmasters club', 'Access to free training platforms developing competences (e.g. Udemy for Business)'"/>
    <m/>
    <m/>
    <m/>
    <s v="customer service analyst"/>
    <x v="4"/>
    <n v="3"/>
    <s v=" c:business analyst  ji:3  Int:service customer  c:financial analyst  ji:0  Int:  c:system analyst  ji:0  Int:  c:data scientist  ji:0  Int:  c:financial controller  ji:0  Int:  c:intern analyst  ji:0  Int:  c:security analyst  ji:0  Int:"/>
    <s v="cos:business analyst  cos:0.895 cos:financial analyst  cos:0.883 cos:system analyst  cos:0.949 cos:data scientist  cos:0.935 cos:financial controller  cos:0.935 cos:intern analyst  cos:0.973 cos:security analyst  cos:0.948"/>
    <n v="0.97299999999999998"/>
    <s v="intern analyst"/>
    <s v="analyst"/>
    <s v="solving problem external customer providing ongoing service english working team organization field identify solve ensuring timely quality response inquiry informing system failure market challenge provide regular information available solution"/>
    <x v="0"/>
    <n v="3"/>
    <s v=" c:business analyst  ji:3  Int:customer service market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response identify informing provide solve inquiry available working quality problem information challenge team field ensuring external providing system ongoing regular solving organization timely english failure"/>
  </r>
  <r>
    <n v="351"/>
    <n v="352"/>
    <s v="Analityk ds. Operacji AML I"/>
    <s v="['https://www.pracuj.pl/praca/analityk-ds-operacji-aml-i-warszawa-romualda-traugutta-7-9,oferta,1002494099']"/>
    <s v="Specjalista (Mid / Regular)"/>
    <s v="[['https://www.pracuj.pl/praca/analityk-ds-operacji-aml-i-warszawa-romualda-traugutta-7-9,oferta,1002494099'], 1, ['responsibilities-1', ['Analiza alertów oraz badanie aktywności transakcyjnej klientów Banku w celu wykrycia aktywności związanej z praniem pieniędzy oraz finansowaniem terroryzmu.', 'Wyszukiwanie i ewidencjonowanie informacji istotnych dla przeprowadzanej analizy z wewnętrznych i zewnętrznych źródeł danych. Pozyskiwanie informacji poprzez kierowanie zapytań do innych jednostek działających w ramach Banku.', 'Raportowanie nietypowych zachowań klientów mogących mieć związek z praniem pieniędzy.', 'Ewidencjonowanie wniosków z przeprowadzonych inwestygacji w celu zaprezentowania kierownictwu wyższego szczebla bądź Compliance.', 'Pomoc w prowadzeniu projektów w zakresie dostosowywania systemów GCG i/lub ICG do zmian w zakresie regulacji Monitoringu Zgodności.', 'Wykazywanie się proaktywną postawą mającą na celu wzrost wykrywalności podejrzanych zachowań.', 'Wspieranie procesu wdrażania procedur oraz zintegrowanych procesów mających na celu spełnienie wewnętrznych i zewnętrznych wymagań regulacyjnych.', 'Stałe pogłębianie swojej wiedzy w zakresie procesów prania pieniędzy.']], ['requirements-1', ['Wykształcenie wyższe.', 'Umiejętność pracy zespołowej i zdolności analityczne.', 'Umiejętność podejmowania decyzji.', 'Biegła znajomość języka polskiego w mowie i w piśmie.', 'Dobra znajomość języka angielskiego.', 'Doskonałe zdolności komunikacyjne (pisemne i werbalne).', 'Wykazanie się inicjatywą i kreatywnością w rozwiązywaniu problemów.', 'Doskonała znajomość obsługi pakietu MS Office.']],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1', ['Departament Analiz Przeciwdziałania Praniu Pieniędzy, działający w strukturach Pionu Zgodności, jest odpowiedzialny za kompleksowe zapewnienie zgodności procesów dotyczących zapobiegania praniu pieniędzy i finansowaniu terroryzmu z lokalnymi regulacjami, wykorzystując najlepszą wiedzę lokalną oraz pochodzącą z Citi. Głównym zadaniem jednostki jest prowadzenie systemowego monitoringu transakcji w celu identyfikacji zachowania nietypowego lub podejrzanego.', '', 'Celem stanowiska jest zapewnienie prawidłowego procesu monitorowania transakcji klientów pod kątem przeciwdziałania praniu pieniędzy i finansowaniu terroryzmu.']]]"/>
    <s v="Specialist (Mid/Regular)"/>
    <s v="AML Operations Analyst I"/>
    <s v="'Analysis of alerts and examination of the transactional activity of the Bank's clients in order to detect activity related to money laundering and terrorist financing.', 'Searching for and recording information relevant to the analysis from internal and external data sources. Obtaining information by sending inquiries to other units operating within the Bank.', 'Reporting unusual customer behavior that may be related to money laundering.', 'Recording conclusions from the conducted investments in order to present them to senior management or Compliance.', 'Assistance in conducting projects in the field of adapting GCG and/or ICG systems to changes in the Compliance Monitoring regulations.', 'Exhibiting a proactive attitude aimed at increasing the detection of suspicious behavior.', 'Supporting the process of implementing procedures and integrated processes aimed at meeting internal and external regulatory requirements.', 'Constantly broadening my knowledge in the field of money laundering processes.'"/>
    <s v="'Higher education.', 'Teamwork and analytical skills.', 'Decision-making skills.', 'Fluent knowledge of Polish in speech and writing.', 'Good knowledge of English.', 'Excellent communication skills (written and verbal).', 'Showing initiative and creativity in solving problems.', 'Excellent knowledge of MS Office.'"/>
    <s v="'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Work in a prestigious organization with a global reach.', 'Friendly, supportive atmosphere and friendly team. ', 'Flexible working conditions and the possibility of partial remote work.'"/>
    <m/>
    <m/>
    <m/>
    <s v="aml operation analyst"/>
    <x v="6"/>
    <n v="2"/>
    <s v=" c:business analyst  ji:1  Int:operation  c:financial analyst  ji:0  Int:  c:system analyst  ji:0  Int:  c:data scientist  ji:0  Int:  c:financial controller  ji:0  Int:  c:intern analyst  ji:0  Int:  c:security analyst  ji:2  Int:aml"/>
    <s v="cos:business analyst  cos:0.866 cos:financial analyst  cos:0.851 cos:system analyst  cos:0.94 cos:data scientist  cos:0.917 cos:financial controller  cos:0.905 cos:intern analyst  cos:0.964 cos:security analyst  cos:0.938"/>
    <n v="0.96399999999999997"/>
    <s v="intern analyst"/>
    <s v="operation analyst"/>
    <s v="analysis alert examination transactional activity bank client order detect related money laundering terrorist financing searching recording information relevant internal external data source obtaining sending inquiry unit operating within reporting unusual customer behavior may conclusion conducted investment present senior management compliance assistance conducting project field adapting gcg icg system change monitoring regulation exhibiting proactive attitude aimed increasing detection suspicious supporting process implementing procedure integrated meeting regulatory requirement constantly broadening knowledge"/>
    <x v="0"/>
    <n v="6"/>
    <s v=" c:business analyst  ji:6  Int:project management client customer monitoring process  c:financial analyst  ji:3  Int:reporting investment management  c:system analyst  ji:1  Int:system  c:data scientist  ji:4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tegrated behavior analysis financing searching inquiry senior money regulation sending detection information unusual conducting field procedure unit terrorist gcg conclusion meeting constantly conducted external system suspicious exhibiting regulatory broadening may related aimed implementing data requirement order investment transactional knowledge activity attitude examination obtaining relevant recording reporting compliance alert present adapting within operating supporting proactive detect bank assistance increasing icg internal change laundering source"/>
  </r>
  <r>
    <n v="352"/>
    <n v="353"/>
    <s v="Analityk ds. płac z językiem francuskim "/>
    <s v="['https://www.pracuj.pl/praca/analityk-ds-plac-z-jezykiem-francuskim-krakow-pawia-9,oferta,1002380559']"/>
    <s v="Specjalista (Mid / Regular)"/>
    <s v="[['https://www.pracuj.pl/praca/analityk-ds-plac-z-jezykiem-francuskim-krakow-pawia-9,oferta,1002380559'], 1, ['responsibilities-1', ['Wykonywanie czynności z zakresu zarządzania personelem dotyczących listy płac, takich jak przyjmowanie pracowników, rejestrowanie kontroli czasu pracy, sporządzanie listy płac, obliczanie opłat socjalnych, podatku dochodowego, urlopów, odpraw, informacji o dochodach zgodnie z polityką korporacyjną, procedurami i celami.', 'Dostarczanie wszystkich informacji o danych w celu przygotowania listy płac.', 'Zapewnienie rocznych wydatków związanych z działalnością obszaru przy zachowaniu i optymalizacji zasobów.', 'Zarządzanie planami świadczeń pracowniczych i umowami.', 'Negocjowanie i rekomendowanie zmian i ulepszeń oferowanych warunków.', 'Zapewnienie wewnętrznych norm i procedur adekwatnych do przepisów prawa pracy i ubezpieczeń społecznych.', 'Zrozumienie podstawowych dyscyplin HR i zastosowanie dobrze zdefiniowanych technik i procedur dla przykładowych działań HR związanych z zatrudnieniem']], ['requirements-1', ['Wszyscy kandydaci muszą biegle posługiwać się językiem francuskim', 'Pracuje bez nadzoru i w razie potrzeby udziela wskazówek technicznych w zakresie wdrażania i zarządzania systemem płac.', 'Wspiera procesy biznesowe bez nadzoru poprzez zrozumienie i efektywne wykorzystanie standardowego sprzętu biurowego i standardowych pakietów oprogramowania, zapewniając jednocześnie w razie potrzeby wskazówki techniczne.', 'Pracuje pod kierunkiem (ale nie pod stałym nadzorem)samodzielnie w celu opracowania, monitorowania, interpretacji i zrozumienia polityk i procedur, upewniając się jednocześnie, że odpowiadają one strategiom i celom organizacji', 'Wykorzystuje jasne i skuteczne umiejętności komunikacji werbalnej bez nadzoru i w razie potrzeby udziela wskazówek technicznych w zakresie wyrażania pomysłów, żądania działań i formułowania planów lub polityki.']], ['offered-1', ['Konkurencyjne wynagrodzenie i roczną premię uzależnioną od wyników', '100% płatny urlop chorobowy przez pierwsze 31 dni', 'Program pomocy pracowniczej', 'Prywatną opiekę medyczną', 'Ubezpieczenie na życie', 'Hybrydowy model pracy', 'Elastyczne godziny pracy']]]"/>
    <s v="Specialist (Mid/Regular)"/>
    <s v="Payroll Analyst with French"/>
    <s v="'Performing personnel management activities related to payroll, such as hiring employees, recording time checks, preparing payroll, calculating social charges, income tax, leave, severance, income information in accordance with corporate policies, procedures and objectives.', 'Providing all data information for payroll preparation.', 'Ensuring annual expenses related to area operations while maintaining and optimizing resources.', 'Managing employee benefit plans and contracts.', 'Negotiating and recommending changes and improvements to the terms offered. ', 'Ensuring internal standards and procedures adequate to the provisions of labor law and social security.', 'Understanding basic HR disciplines and applying well-defined techniques and procedures for exemplary HR activities related to employment'"/>
    <s v="'All applicants must be fluent in French', 'Works unsupervised and provides technical guidance on implementation and management of the payroll system as needed', 'Supports unsupervised business processes by understanding and effectively using standard office equipment and standard software packages, while providing technical guidance where necessary.', 'Works under direction (but not constant supervision) independently to develop, monitor, interpret and understand policies and procedures, while ensuring that they align with the organization's strategies and objectives', 'Use clear and effective unsupervised verbal communication skills and provides technical guidance as needed in expressing ideas, requesting action and formulating plans or policies.'"/>
    <s v="'Competitive salary and annual performance-based bonus', '100% paid sick leave for the first 31 days', 'Employee Assistance Scheme', 'Private Medical Care', 'Life Insurance', 'Hybrid Work Model', 'Flexible Hours' work'"/>
    <m/>
    <m/>
    <m/>
    <s v="payroll analyst"/>
    <x v="3"/>
    <n v="0"/>
    <s v=" c:business analyst  ji:0  Int:  c:financial analyst  ji:0  Int:  c:system analyst  ji:0  Int:  c:data scientist  ji:0  Int:  c:financial controller  ji:0  Int:  c:intern analyst  ji:0  Int:  c:security analyst  ji:0  Int:"/>
    <s v="cos:business analyst  cos:0.872 cos:financial analyst  cos:0.867 cos:system analyst  cos:0.942 cos:data scientist  cos:0.918 cos:financial controller  cos:0.921 cos:intern analyst  cos:0.972 cos:security analyst  cos:0.941"/>
    <n v="0.97199999999999998"/>
    <s v="intern analyst"/>
    <s v="n"/>
    <s v="performing personnel management activity related payroll hiring employee recording time check preparing calculating social charge income tax leave severance information accordance corporate policy procedure objective providing data preparation ensuring annual expense area operation maintaining optimizing resource managing benefit plan contract negotiating recommending change improvement term offered internal standard adequate provision labor law security understanding basic hr discipline applying well defined technique exemplary employment"/>
    <x v="0"/>
    <n v="4"/>
    <s v=" c:business analyst  ji:4  Int:operation corporate contract management  c:financial analyst  ji:2  Int:tax management  c:system analyst  ji:0  Int:  c:data scientist  ji:1  Int:data  c:financial controller  ji:0  Int:  c:intern analyst  ji:0  Int:  c:security analyst  ji:1  Int:security"/>
    <s v="cos:business analyst  cos:0 cos:financial analyst  cos:0 cos:system analyst  cos:0 cos:data scientist  cos:0 cos:financial controller  cos:0 cos:intern analyst  cos:0 cos:security analyst  cos:0"/>
    <n v="0"/>
    <s v="n"/>
    <s v="negotiating improvement data maintaining objective offered severance recommending hr activity law performing benefit information payroll security understanding personnel employment basic ensuring charge managing area procedure technique accordance recording exemplary expense defined calculating check well policy social leave provision employee term labor adequate plan optimizing hiring preparing providing annual change income internal time resource related discipline preparation applying standard tax"/>
  </r>
  <r>
    <n v="353"/>
    <n v="354"/>
    <s v="Analityk ds. płac z językiem niderlandzkim "/>
    <s v="['https://www.pracuj.pl/praca/analityk-ds-plac-z-jezykiem-niderlandzkim-krakow-pawia-9,oferta,1002380707']"/>
    <s v="Specjalista (Mid / Regular)"/>
    <s v="[['https://www.pracuj.pl/praca/analityk-ds-plac-z-jezykiem-niderlandzkim-krakow-pawia-9,oferta,1002380707'], 1, ['responsibilities-1', ['Wykonywanie czynności z zakresu zarządzania personelem dotyczących listy płac, takich jak: przyjmowanie pracowników, rejestrowanie kontroli czasu pracy, sporządzanie listy płac, obliczanie opłat socjalnych, podatku dochodowego, urlopów, odpraw, informacji o dochodach zgodnie z polityką korporacyjną, procedurami i celami.', 'Dostarczanie wszystkich informacji o danych w celu przygotowania listy płac.', 'Zapewnienie rocznych wydatków związanych z działalnością obszaru przy zachowaniu i optymalizacji zasobów.', 'Zarządzanie planami świadczeń pracowniczych i umowami.', 'Negocjowanie i rekomendowanie zmian i ulepszeń oferowanych warunków. Zapewnienie wewnętrznych norm i procedur adekwatnych do przepisów prawa pracy i ubezpieczeń społecznych.', 'Zrozumienie podstawowych dyscyplin HR i zastosowanie dobrze zdefiniowanych technik i procedur dla przykładowych działań HR związanych z zatrudnieniem.']], ['requirements-1', ['Wszyscy kandydaci muszą biegle posługiwać się językiem niderlandzkim', 'Pracuje bez nadzoru i w zakresie wdrażania i zarządzania systemem płac', 'Wspiera procesy biznesowe bez nadzoru poprzez zrozumienie i efektywne wykorzystanie standardowego sprzętu biurowego i standardowych pakietów oprogramowania, zapewniając jednocześnie w razie potrzeby wskazówek technicznych', 'Pracuje samodzielnie w celu opracowania, monitorowania, interpretacji i zrozumienia polityk i procedur, upewniając się jednocześnie, że odpowiadają one strategiom i celom organizacji', 'Wykorzystuje jasne i skuteczne umiejętności komunikacji werbalnej bez nadzoru i w razie potrzeby udziela wskazówek technicznych w zakresie wyrażania pomysłów i formułowania planów lub polityki.']], ['offered-1', ['Konkurencyjne wynagrodzenie i roczną premię uzależnioną od wyników', '100% płatny urlop chorobowy przez pierwsze 31 dni', 'Program pomocy pracowniczej', 'Prywatną opiekę medyczną', 'Ubezpieczenie na życie', 'Hybrydowy model pracy', 'Elastyczne godziny pracy']]]"/>
    <s v="Specialist (Mid/Regular)"/>
    <s v="Payroll analyst with Dutch"/>
    <s v="'Performing personnel management activities related to payroll, such as: hiring employees, recording time checks, preparing payroll, calculating social charges, income tax, leave, severance, income information in accordance with corporate policies, procedures and objectives.' , 'Providing all data information for payroll preparation.', 'Ensuring annual expenses related to area operations while maintaining and optimizing resources.', 'Managing employee benefit plans and contracts.', 'Negotiating and recommending changes and improvements to the offered terms . Ensuring internal standards and procedures adequate to the provisions of labor law and social security.', 'Understanding basic HR disciplines and applying well-defined techniques and procedures to exemplary HR activities related to employment.'"/>
    <s v="'All applicants must be fluent in Dutch', 'Works unsupervised and in the implementation and management of the payroll system', 'Supports unsupervised business processes by understanding and effectively using standard office equipment and standard software packages while providing technical guidance where needed ', 'Works independently to develop, monitor, interpret and understand policies and procedures, while ensuring they align with the organization's strategies and objectives', 'Uses clear and effective unsupervised verbal communication skills and provides technical guidance on expressing ideas and the formulation of plans or policies.'"/>
    <s v="'Competitive salary and annual performance-based bonus', '100% paid sick leave for the first 31 days', 'Employee Assistance Scheme', 'Private Medical Care', 'Life Insurance', 'Hybrid Work Model', 'Flexible Hours' work'"/>
    <m/>
    <m/>
    <m/>
    <s v="payroll analyst dutch"/>
    <x v="3"/>
    <n v="0"/>
    <s v=" c:business analyst  ji:0  Int:  c:financial analyst  ji:0  Int:  c:system analyst  ji:0  Int:  c:data scientist  ji:0  Int:  c:financial controller  ji:0  Int:  c:intern analyst  ji:0  Int:  c:security analyst  ji:0  Int:"/>
    <s v="cos:business analyst  cos:0.842 cos:financial analyst  cos:0.848 cos:system analyst  cos:0.939 cos:data scientist  cos:0.912 cos:financial controller  cos:0.892 cos:intern analyst  cos:0.959 cos:security analyst  cos:0.942"/>
    <n v="0.95899999999999996"/>
    <s v="intern analyst"/>
    <s v="n"/>
    <s v="performing personnel management activity related payroll hiring employee recording time check preparing calculating social charge income tax leave severance information accordance corporate policy procedure objective providing data preparation ensuring annual expense area operation maintaining optimizing resource managing benefit plan contract negotiating recommending change improvement offered term internal standard adequate provision labor law security understanding basic hr discipline applying well defined technique exemplary employment"/>
    <x v="0"/>
    <n v="4"/>
    <s v=" c:business analyst  ji:4  Int:operation corporate contract management  c:financial analyst  ji:2  Int:tax management  c:system analyst  ji:0  Int:  c:data scientist  ji:1  Int:data  c:financial controller  ji:0  Int:  c:intern analyst  ji:0  Int:  c:security analyst  ji:1  Int:security"/>
    <s v="cos:business analyst  cos:0 cos:financial analyst  cos:0 cos:system analyst  cos:0 cos:data scientist  cos:0 cos:financial controller  cos:0 cos:intern analyst  cos:0 cos:security analyst  cos:0"/>
    <n v="0"/>
    <s v="n"/>
    <s v="negotiating improvement data maintaining objective offered severance recommending hr activity law performing benefit information payroll security understanding personnel employment basic ensuring charge managing area procedure technique accordance recording exemplary expense defined calculating check well policy social leave provision employee term labor adequate plan optimizing hiring preparing providing annual change income internal time resource related discipline preparation applying standard tax"/>
  </r>
  <r>
    <n v="354"/>
    <n v="355"/>
    <s v=" Analityk ds. Planowania i Alokacji"/>
    <s v="['https://www.pracuj.pl/praca/analityk-ds-planowania-i-alokacji-warszawa-domaniewska-48,oferta,1002380520']"/>
    <s v="Specjalista (Mid / Regular)"/>
    <s v="[['https://www.pracuj.pl/praca/analityk-ds-planowania-i-alokacji-warszawa-domaniewska-48,oferta,1002380520'], 1, ['responsibilities-1', ['Planowanie sprzedaży na poziomie dywizji, poszczególnych grup produktów i produktów', 'Prognozowanie akcji promocyjnych i wyprzedażowych', 'Analiza wyników i procesów sprzedażowych', 'Proces planowania, zarządzania i kontroli przepływu towarów', 'Wsparcie analityczne dla Działu Kupców w celu zapewnienia niezbędnych danych do podejmowania optymalnych decyzji biznesowych', 'Usprawnianie procesu prognozowania oraz rozwijanie i optymalizowanie narzędzi analitycznych']], ['requirements-1', ['Min 2 lata doświadczenia na podobnym stanowisku (mile widziana branża retail)', 'Wysoko rozwinięte zdolności analityczne (praca na dużych bazach danych: raportowanie, wnioskowanie, rekomendowanie, dbałość o szczegóły)', 'Bardzo dobra znajomość programu Excel, mile widziana Power BI.', 'Dobra znajomość języka angielskiego', 'Umiejętność pracy w zespole, komunikacji', 'Samodzielność w działaniu i elastyczne podejście', 'Wyższe wykształcenie']],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
    <s v="Specialist (Mid/Regular)"/>
    <s v="Planning and Allocation Analyst"/>
    <s v="'Sales planning at the level of divisions, individual product groups and products', 'Forecasting promotional and sales campaigns', 'Analysis of sales results and processes', 'The process of planning, managing and controlling the flow of goods', 'Analytical support for the Buyers Department to ensure necessary data to make optimal business decisions', 'Improving the forecasting process and developing and optimizing analytical tools'"/>
    <s v="'Minimum 2 years of experience in a similar position (retail industry is welcome)', 'Highly developed analytical skills (work on large databases: reporting, reasoning, recommending, attention to detail)', 'Very good knowledge of Excel, Power is welcome BI.', 'Good command of English', 'Ability to work in a team, communication', 'Independence in action and flexible approach', 'Higher education'"/>
    <s v="'Private medical care', 'Sports card subsidies', 'Traditional, language and e-learning training', 'Shopping in our stores on preferential terms', 'Social fund', 'Integrating company events', 'Possibility of joining insurance for life', 'Work in an international environment'"/>
    <m/>
    <m/>
    <m/>
    <s v="planning allocation analyst"/>
    <x v="4"/>
    <n v="2"/>
    <s v=" c:business analyst  ji:2  Int:planning  c:financial analyst  ji:0  Int:  c:system analyst  ji:0  Int:  c:data scientist  ji:0  Int:  c:financial controller  ji:0  Int:  c:intern analyst  ji:0  Int:  c:security analyst  ji:0  Int:"/>
    <s v="cos:business analyst  cos:0.896 cos:financial analyst  cos:0.888 cos:system analyst  cos:0.942 cos:data scientist  cos:0.931 cos:financial controller  cos:0.938 cos:intern analyst  cos:0.962 cos:security analyst  cos:0.94"/>
    <n v="0.96199999999999997"/>
    <s v="intern analyst"/>
    <s v="allocation analyst"/>
    <s v="sale planning level division individual product group forecasting promotional campaign analysis result process managing controlling flow good analytical support buyer department ensure necessary data make optimal business decision improving developing optimizing tool"/>
    <x v="0"/>
    <n v="8"/>
    <s v=" c:business analyst  ji:8  Int:product support sale process planning business controlling  c:financial analyst  ji:1  Int:support  c:system analyst  ji:0  Int:  c:data scientist  ji:3  Int:data analysis analytical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flow analysis data level decision campaign tool individual analytical buyer group managing department result optimal make necessary developing forecasting good optimizing ensure division improving promotional"/>
  </r>
  <r>
    <n v="355"/>
    <n v="356"/>
    <s v="Analityk ds. Planowania Łańcucha Dostaw"/>
    <s v="['https://www.pracuj.pl/praca/analityk-ds-planowania-lancucha-dostaw-warszawa-krakowiakow-46,oferta,1002446972']"/>
    <s v="Specjalista (Mid / Regular)"/>
    <s v="[['https://www.pracuj.pl/praca/analityk-ds-planowania-lancucha-dostaw-warszawa-krakowiakow-46,oferta,1002446972'], 1, ['responsibilities-1', ['Przygotowywanie miesięcznych prognoz i analiz Łańcucha Dostaw z porównaniem oczekiwanego popytu z dostępnymi zasobami (zapasy, moce produkcyjne) w narzędziu planistycznym;', 'Optymalizacja obecnie wykorzystywanych modeli oraz rozwój nowych z wykorzystaniem narzędzia ds. planowania łańcucha dostaw;', 'Przekształcanie dużych zbiorów danych w praktyczne informacje wspomagające podejmowanie decyzji, głównie w obszarze planowania dystrybucji (supply planning);', 'Monitorowanie jakości stosowanych danych w modelach planistycznych;', 'Wspieranie regionalnego procesu planowania sprzedaży i operacji (S&amp;OP);', 'Raportowanie kluczowych wskaźników efektywności w przydzielonym obszarze;', 'Przygotowywanie analiz ukierunkowanych na optymalizację łańcucha dostaw cementu w oparciu o zgromadzone dane i konsultacje z analitykami/managerami z poszczególnych krajów regionu EMEA;', 'Wykonywanie analiz ad-hoc w obszarze planowania Łańcucha Dostaw cementu.']], ['requirements-1', ['Wyższe wykształcenie (preferowane kierunki logistyczne oraz ekonomiczne);', 'Doświadczenie w obszarze analityki lub planowania;', 'Bardzo dobra znajomość MS Excel (weryfikacja podczas rekrutacji);', 'Bardzo dobra znajomość języka angielskiego w mowie i piśmie;', 'Zdolność analitycznego myślenia i wyciągania syntetycznych wniosków;', 'Komunikatywność i umiejętność pracy w międzynarodowym zespole;', 'Orientacja na cele oraz chęć nauki;', 'Zdolności organizacyjne oraz samodzielność i proaktywność w działaniu.', 'Znajomość programu Blue Yonder - JDA Supply Chain Strategist.']], ['offered-1', ['Możliwość rozwoju i zdobywania doświadczenia;', 'Pracę w ambitnym i twórczym zespole;', 'Szansę na zdobycie doświadczenia w międzynarodowym środowisku;', 'Atrakcyjny pakiet wynagrodzeń i świadczeń:', 'Prywatna opieka medyczna LuxMed dla Ciebie i Twojej rodziny;', 'Karty sportowe Fit Profit i możliwość uczestnictwa w Pracowniczych Klubach Sportowych;', 'Ubezpieczenie dla Ciebie i Twojej rodziny;', 'Dostęp do platformy My Benefit, która co roku zasilana jest środkami pieniężnymi przez Pracodawcę i na której możesz robić zakupy w preferencyjnych cenach;', 'Dodatkowy dzień wolny z okazji Barbórki;', 'Jeżeli jesteś Rodzicem umożliwiamy pracę w elastycznym czasie pracy a także gwarantujemy dodatkowy dzień wolny ekstra w celu sprawowania opieki nad pociechą. Dla świeżo upieczonych Rodziców finansujemy wyprawkę tzw. „becikowe” 😊.', 'Dofinansowanie do okularów;', 'Programy szkoleniowe realizowane online i stacjonarnie;', 'Atrakcyjny system nagród- nagrody jubileuszowe, nagrody za osiągnięcia półrocza, nagrody roku.', 'W trudnej sytuacji życiowej, finansowej- pomoc w postaci zapomogi finansowej.', 'Stabilne zatrudnienie w ramach umowy o pracę.']], ['additional-module-1', ['W naszych rekrutacjach stosujemy zasady równości i poszanowania różnorodności.', '', 'Zatrudniamy kandydatów najlepiej spełniających wymagania na danym stanowisku, bez względu na stopień sprawności, wiek, płeć, pochodzenie lub inne cechy podmiotowe.']]]"/>
    <s v="Specialist (Mid/Regular)"/>
    <s v="Supply Chain Planning Analyst"/>
    <s v="'Preparation of monthly supply chain forecasts and analysis comparing expected demand with available resources (inventory, production capacity) in the planning tool;', 'Optimization of currently used models and development of new ones using the supply chain planning tool;', 'Conversion of large collections into practical information supporting decision-making, mainly in the area of ​​supply planning;', 'Monitoring the quality of data used in planning models;', 'Supporting the regional sales and operations planning process (S&amp;OP);', 'Reporting key performance indicators in the assigned area;', 'Preparation of analyzes aimed at optimizing the cement supply chain based on the collected data and consultations with analysts/managers from individual countries of the EMEA region;', 'Performing ad-hoc analyzes in the area of ​​cement supply chain planning.'"/>
    <s v="'Higher education (logistics and economics preferred);', 'Experience in the field of analytics or planning;', 'Very good knowledge of MS Excel (verification during recruitment);', 'Very good command of English in speech and writing;', 'Ability to think analytically and draw synthetic conclusions;', 'Communicativeness and the ability to work in an international team;', 'Goal orientation and willingness to learn;', 'Organizational skills as well as independence and proactivity in action.', 'Knowledge of the Blue Yonder program - JDA Supply Chain Strategist'"/>
    <s v="'Opportunity to develop and gain experience;', 'Work in an ambitious and creative team;', 'A chance to gain experience in an international environment;', 'Attractive remuneration and benefits package:', 'LuxMed private medical care for you and your family; ', 'Fit Profit sports cards and the opportunity to participate in Employee Sports Clubs;', 'Insurance for you and your family;', 'Access to the My Benefit platform, which is provided with cash every year by the Employer and where you can shop at preferential prices;', 'An additional day off on the occasion of St. Barbara's Day;', 'If you are a parent, we enable you to work in a flexible working time and we also guarantee an extra day off to take care of your child. For new parents, we finance a layette, the so-called &quot;becikowe&quot; 😊.', 'Co-financing for glasses;', 'Training programs carried out online and stationary;', 'Attractive reward system - jubilee awards, awards for half-yearly achievements, awards of the year.', 'In a difficult life and financial situation - assistance in the form of financial assistance.', 'Stable employment under an employment contract.'"/>
    <m/>
    <m/>
    <m/>
    <s v="supply chain planning analyst"/>
    <x v="4"/>
    <n v="3"/>
    <s v=" c:business analyst  ji:3  Int:planning supply  c:financial analyst  ji:0  Int:  c:system analyst  ji:0  Int:  c:data scientist  ji:0  Int:  c:financial controller  ji:0  Int:  c:intern analyst  ji:0  Int:  c:security analyst  ji:0  Int:"/>
    <s v="cos:business analyst  cos:0.916 cos:financial analyst  cos:0.897 cos:system analyst  cos:0.94 cos:data scientist  cos:0.941 cos:financial controller  cos:0.947 cos:intern analyst  cos:0.954 cos:security analyst  cos:0.934"/>
    <n v="0.95399999999999996"/>
    <s v="intern analyst"/>
    <s v="chain analyst"/>
    <s v="preparation monthly supply chain forecast analysis comparing expected demand available resource inventory production capacity planning tool optimization currently used model development new one using conversion large collection practical information supporting decision making mainly area monitoring quality data regional sale operation process op reporting key performance indicator assigned analyzes aimed optimizing cement based collected consultation analyst manager individual country emea region performing ad hoc"/>
    <x v="0"/>
    <n v="7"/>
    <s v=" c:business analyst  ji:7  Int:monitoring sale operation process manager supply planning  c:financial analyst  ji:1  Int:reporting  c:system analyst  ji:2  Int:performance key  c:data scientist  ji:4  Int:data analysis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nalyst large practical collected data analysis key available expected model decision comparing tool individual monthly consultation country performing information currently assigned cement analyzes area ad chain op emea used performance collection optimization conversion reporting new development one production regional capacity hoc indicator supporting based mainly quality optimizing forecast using making demand resource region preparation aimed inventory"/>
  </r>
  <r>
    <n v="356"/>
    <n v="357"/>
    <s v="Analityk ds. planowania"/>
    <s v="['https://www.pracuj.pl/praca/analityk-ds-planowania-lodz,oferta,1002386440']"/>
    <s v="Specjalista (Mid / Regular)"/>
    <s v="[['https://www.pracuj.pl/praca/analityk-ds-planowania-lodz,oferta,1002386440'], 1, ['responsibilities-1', ['Zapewnisz wsparcie w zakresie planowania i prognozowania różnym interesariuszom, aby stymulować rozwój firmy', 'Będziesz koordynować i realizować przygotowanie prognoz rynkowych, konsolidować prezentacje do przeglądu zarządzania,', 'Przygotowywać miesięczne raporty zarządcze i inne złożone działania', 'Będziesz odpowiedzialny za przygotowanie i przedstawienie analizy cotygodniowych spotkań handlowych.', 'Przeprowadzanie analiz wariancji, wydajności i na ich podstawie przedstawianie zaleceń dotyczących ulepszeń w przyszłości.']], ['requirements-1', ['Ponad 2 lata doświadczenia na podobnym stanowisku', 'Doświadczenie w pracy w firmie z sektora odziezowego jest Twoim atutem', 'Komunikujesz się swobodnie w języku angielskim (B2/C1)', 'Jesteś zaawansowany w MS Excel , potrafisz tworzyć plany i forecasty w tym narzędziu', 'Wysoki poziom umiejetności analitycznych to twoja silna strona', 'Jesteś zorientowany na biznes i proaktywnie szukasz możliwości optymalizacji', 'Szczegółowość w wykonywaniu zadań', 'Lubisz samodzielność, ale jednocześnie jesteś graczem zespołowym', 'Dobra organizacja i ustalanie priorytetów']], ['offered-1', ['Umowę o pracę', 'Prywatna opieka medyczna', 'Ubezpieczenie', 'Rabaty pracownicze', 'Ciekawe wyzwania, które przyczyniają się zarówno do rozwoju zawodowego, jak i osobistego', 'Przyjazne i inspirujące środowisko oraz miejsce pracy']]]"/>
    <s v="Specialist (Mid/Regular)"/>
    <s v="Planning Analyst"/>
    <s v="'You will provide planning and forecasting support to various stakeholders to stimulate the company's growth', 'You will coordinate and execute the preparation of market forecasts, consolidate management review presentations,', 'Prepare monthly management reports and other complex activities', 'You will be responsible for preparing and provide an analysis of weekly sales meetings.', 'Perform analysis of variance, performance and based on them make recommendations for improvement in the future.'"/>
    <s v="'More than 2 years of experience in a similar position', 'Experience in a company from the clothing sector is your advantage', 'You communicate fluently in English (B2/C1)', 'You are advanced in MS Excel, you can create plans and forecasts in this tool', 'High level of analytical skills is your strength', 'You are business-oriented and proactively looking for optimization opportunities', 'Detailedness in performing tasks', 'You like independence, but at the same time you are a team player', 'Good organization and setting priorities'"/>
    <s v="'Employment contract', 'Private medical care', 'Insurance', 'Employee discounts', 'Interesting challenges that contribute to both professional and personal development', 'Friendly and inspiring environment and workplace'"/>
    <m/>
    <m/>
    <m/>
    <s v="planning analyst"/>
    <x v="4"/>
    <n v="2"/>
    <s v=" c:business analyst  ji:2  Int:planning  c:financial analyst  ji:0  Int:  c:system analyst  ji:0  Int:  c:data scientist  ji:0  Int:  c:financial controller  ji:0  Int:  c:intern analyst  ji:0  Int:  c:security analyst  ji:0  Int:"/>
    <s v="cos:business analyst  cos:0.893 cos:financial analyst  cos:0.877 cos:system analyst  cos:0.942 cos:data scientist  cos:0.932 cos:financial controller  cos:0.932 cos:intern analyst  cos:0.969 cos:security analyst  cos:0.938"/>
    <n v="0.96899999999999997"/>
    <s v="intern analyst"/>
    <s v="analyst"/>
    <s v="provide planning forecasting support various stakeholder stimulate company growth coordinate execute preparation market forecast consolidate management review presentation prepare monthly report complex activity responsible preparing analysis weekly sale meeting perform variance performance based make recommendation improvement future"/>
    <x v="0"/>
    <n v="5"/>
    <s v=" c:business analyst  ji:5  Int:market management support sale planning  c:financial analyst  ji:2  Int:support management  c:system analyst  ji:1  Int:performance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mplex improvement report analysis variance review monthly activity growth company execute perform consolidate performance future make meeting provide presentation stimulate responsible forecasting based coordinate forecast prepare weekly preparing various recommendation preparation"/>
  </r>
  <r>
    <n v="357"/>
    <n v="358"/>
    <s v="Analityk ds. planowania"/>
    <s v="['https://www.pracuj.pl/praca/analityk-ds-planowania-lodz,oferta,1002479865']"/>
    <s v="Specjalista (Mid / Regular)"/>
    <s v="[['https://www.pracuj.pl/praca/analityk-ds-planowania-lodz,oferta,1002479865'], 1, ['responsibilities-1', ['Zapewnisz wsparcie w zakresie planowania i prognozowania różnym interesariuszom, aby stymulować rozwój firmy', 'Będziesz koordynować i realizować przygotowanie prognoz rynkowych, konsolidować prezentacje do przeglądu zarządzania,', 'Przygotowywać miesięczne raporty zarządcze i inne złożone działania', 'Będziesz odpowiedzialny za przygotowanie i przedstawienie analizy cotygodniowych spotkań handlowych.', 'Przeprowadzanie analiz wariancji, wydajności i na ich podstawie przedstawianie zaleceń dotyczących ulepszeń w przyszłości.']], ['requirements-1', ['Ponad 2 lata doświadczenia na podobnym stanowisku', 'Doświadczenie w pracy w firmie z sektora odziezowego jest Twoim atutem', 'Komunikujesz się swobodnie w języku angielskim (B2/C1)', 'Jesteś zaawansowany w MS Excel , potrafisz tworzyć plany i forecasty w tym narzędziu', 'Wysoki poziom umiejetności analitycznych to twoja silna strona', 'Jesteś zorientowany na biznes i proaktywnie szukasz możliwości optymalizacji', 'Szczegółowość w wykonywaniu zadań', 'Lubisz samodzielność, ale jednocześnie jesteś graczem zespołowym', 'Dobra organizacja i ustalanie priorytetów']], ['offered-1', ['Umowę o pracę', 'Prywatna opieka medyczna', 'Ubezpieczenie', 'Rabaty pracownicze', 'Ciekawe wyzwania, które przyczyniają się zarówno do rozwoju zawodowego, jak i osobistego', 'Przyjazne i inspirujące środowisko oraz miejsce pracy']]]"/>
    <s v="Specialist (Mid/Regular)"/>
    <s v="Planning Analyst"/>
    <s v="'You will provide planning and forecasting support to various stakeholders to stimulate the company's growth', 'You will coordinate and execute the preparation of market forecasts, consolidate management review presentations,', 'Prepare monthly management reports and other complex activities', 'You will be responsible for preparing and provide an analysis of weekly sales meetings.', 'Perform analysis of variance, performance and based on them make recommendations for improvement in the future.'"/>
    <s v="'More than 2 years of experience in a similar position', 'Experience in a company from the clothing sector is your advantage', 'You communicate fluently in English (B2/C1)', 'You are advanced in MS Excel, you can create plans and forecasts in this tool', 'High level of analytical skills is your strength', 'You are business-oriented and proactively looking for optimization opportunities', 'Detailedness in performing tasks', 'You like independence, but at the same time you are a team player', 'Good organization and setting priorities'"/>
    <s v="'Employment contract', 'Private medical care', 'Insurance', 'Employee discounts', 'Interesting challenges that contribute to both professional and personal development', 'Friendly and inspiring environment and workplace'"/>
    <m/>
    <m/>
    <m/>
    <s v="planning analyst"/>
    <x v="4"/>
    <n v="2"/>
    <s v=" c:business analyst  ji:2  Int:planning  c:financial analyst  ji:0  Int:  c:system analyst  ji:0  Int:  c:data scientist  ji:0  Int:  c:financial controller  ji:0  Int:  c:intern analyst  ji:0  Int:  c:security analyst  ji:0  Int:"/>
    <s v="cos:business analyst  cos:0.893 cos:financial analyst  cos:0.877 cos:system analyst  cos:0.942 cos:data scientist  cos:0.932 cos:financial controller  cos:0.932 cos:intern analyst  cos:0.969 cos:security analyst  cos:0.938"/>
    <n v="0.96899999999999997"/>
    <s v="intern analyst"/>
    <s v="analyst"/>
    <s v="provide planning forecasting support various stakeholder stimulate company growth coordinate execute preparation market forecast consolidate management review presentation prepare monthly report complex activity responsible preparing analysis weekly sale meeting perform variance performance based make recommendation improvement future"/>
    <x v="0"/>
    <n v="5"/>
    <s v=" c:business analyst  ji:5  Int:market management support sale planning  c:financial analyst  ji:2  Int:support management  c:system analyst  ji:1  Int:performance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mplex improvement report analysis variance review monthly activity growth company execute perform consolidate performance future make meeting provide presentation stimulate responsible forecasting based coordinate forecast prepare weekly preparing various recommendation preparation"/>
  </r>
  <r>
    <n v="358"/>
    <n v="359"/>
    <s v="Analityk ds. Polityki Cenowej (Kategorie non-fashion) "/>
    <s v="['https://www.pracuj.pl/praca/analityk-ds-polityki-cenowej-kategorie-non-fashion-warszawa-domaniewska-48,oferta,1002383571']"/>
    <s v="Specjalista (Mid / Regular)"/>
    <s v="[['https://www.pracuj.pl/praca/analityk-ds-polityki-cenowej-kategorie-non-fashion-warszawa-domaniewska-48,oferta,1002383571'], 1, ['responsibilities-1', ['Usprawnianie procesu pricingowego dla Kategorii Non Fashion', 'Współpraca z Działem Zakupu w procesie ustalania cen sprzedaży, realizacji celów marży i sprzedaży', 'Zarządzanie, parametryzowanie jak i bieżący nadzór nad systemem do ustalania cen', 'Badanie konkurencji w obrębie wskazanych kategorii', 'Analiza i optymalizacja działań sprzedażowych', 'Badanie i raportowanie wyników kategorii oraz rekomendowanie zmian cen', 'Współpraca z innymi działami – Zakupów, Marketingu oraz Operacyjnym', 'Przygotowywanie bieżących raportów, analiz i symulacji']], ['requirements-1', ['Minimum 2 lata doświadczenie w pracy na samodzielnym stanowisku związanym z analizą, ustalaniem cen usług/produktów', 'Wysoko rozwinięte umiejętności analityczne', 'Doświadczenie w pracy z dużą ilością danych – analiza i rekomendacja działań', 'Znajomość języka angielskiego na poziomie bardzo dobrym – praca w środowisku międzynarodowym', 'Biegła znajomość pakietu MS Office w szczególności Excel – warunek konieczny']],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
    <s v="Specialist (Mid/Regular)"/>
    <s v="Pricing Policy Analyst (non-fashion categories)"/>
    <s v="'Improvement of the pricing process for the Non Fashion Category', 'Cooperation with the Purchasing Department in the process of setting sales prices, achieving margin and sales targets', 'Management, parameterization and ongoing supervision of the pricing system', 'Competition research within the indicated categories ', 'Analysis and optimization of sales activities', 'Research and reporting of category results and recommending price changes', 'Cooperation with other departments - Purchasing, Marketing and Operations', 'Preparation of current reports, analyzes and simulations'"/>
    <s v="'Minimum 2 years of work experience in an independent position related to analysis, pricing of services/products', 'Highly developed analytical skills', 'Experience in working with large amounts of data - analysis and recommendation of actions', 'Knowledge of English at a very high level good - working in an international environment', 'Fluent knowledge of MS Office, in particular Excel - a prerequisite'"/>
    <s v="'Private medical care', 'Sports card subsidies', 'Traditional, language and e-learning training', 'Shopping in our stores on preferential terms', 'Social fund', 'Integrating company events', 'Possibility of joining insurance for life', 'Work in an international environment'"/>
    <m/>
    <m/>
    <m/>
    <s v="pricing policy analyst non fashion category"/>
    <x v="4"/>
    <n v="2"/>
    <s v=" c:business analyst  ji:2  Int:pricing  c:financial analyst  ji:0  Int:  c:system analyst  ji:0  Int:  c:data scientist  ji:0  Int:  c:financial controller  ji:0  Int:  c:intern analyst  ji:0  Int:  c:security analyst  ji:0  Int:"/>
    <s v="cos:business analyst  cos:0.886 cos:financial analyst  cos:0.879 cos:system analyst  cos:0.935 cos:data scientist  cos:0.942 cos:financial controller  cos:0.92 cos:intern analyst  cos:0.962 cos:security analyst  cos:0.944"/>
    <n v="0.96199999999999997"/>
    <s v="intern analyst"/>
    <s v="analyst policy non category fashion"/>
    <s v="improvement pricing process non fashion category cooperation purchasing department setting sale price achieving margin target management parameterization ongoing supervision system competition research within indicated analysis optimization activity reporting result recommending change marketing operation preparation current report analyzes simulation"/>
    <x v="0"/>
    <n v="5"/>
    <s v=" c:business analyst  ji:5  Int:management sale process pricing operation  c:financial analyst  ji:3  Int:reporting research management  c:system analyst  ji:1  Int:system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analysis competition marketing report supervision recommending price activity research indicated parameterization margin target analyzes ongoing optimization reporting department result non achieving category fashion within setting cooperation purchasing system change current simulation preparation"/>
  </r>
  <r>
    <n v="359"/>
    <n v="360"/>
    <s v="Analityk ds. Przetwarzania Danych i Raportowania"/>
    <s v="['https://www.pracuj.pl/praca/analityk-ds-przetwarzania-danych-i-raportowania-wroclaw,oferta,1002469794']"/>
    <s v="Specjalista (Mid / Regular)"/>
    <s v="[['https://www.pracuj.pl/praca/analityk-ds-przetwarzania-danych-i-raportowania-wroclaw,oferta,1002469794'], 1, ['technologies-1', ['Microsoft SQL Server', 'SQL', 'Microsoft Power BI']], ['responsibilities-1', ['tworzenie raportów, wykresów, kokpitów menadżerskich,', 'pisanie zaawansowanych zapytań raportowych SQL, optymalizacja istniejących,', 'bieżąca współpraca z biznesem,', 'analizowanie błędów, rekomendowanie oraz wdrożenie zmian.']], ['requirements-1', ['zaawansowana znajomość SQL oraz T-SQL,', 'zaawansowana znajomość MS Excel,', 'umiejętność budowania raportów na podstawie opisu potrzeb biznesowych,', 'myślenie analityczne związane z pracą z bazami danych,', 'dokładność i terminowość,', 'wysoka komunikatywność i zdolność pracy w zespole, zaangażowanie,', 'min. roczne doświadczenie na stanowisku o podobnym profilu.', 'znajomość Microsoft Power BI/Comarch BI Point,', 'znajomość Comarch CDN XL.']], ['work-organization-1', []]]"/>
    <s v="Specialist (Mid/Regular)"/>
    <s v="Data Processing and Reporting Analyst"/>
    <s v="'creating reports, charts, dashboards,', 'writing advanced SQL report queries, optimizing existing ones,', 'current cooperation with business,', 'error analysis, recommending and implementing changes.'"/>
    <s v="'advanced knowledge of SQL and T-SQL,', 'advanced knowledge of MS Excel,', 'the ability to build reports based on the description of business needs,', 'analytical thinking related to working with databases,', 'accuracy and timeliness,', 'high communicativeness and ability to work in a team, commitment,', 'min. one year of experience in a position with a similar profile.', 'Knowledge of Microsoft Power BI/Comarch BI Point,', 'Knowledge of Comarch CDN XL.'"/>
    <m/>
    <s v="'Microsoft SQL Server', 'SQL', 'Microsoft Power BI'"/>
    <m/>
    <m/>
    <s v="data processing reporting analyst"/>
    <x v="2"/>
    <n v="3"/>
    <s v=" c:business analyst  ji:0  Int:  c:financial analyst  ji:1  Int:reporting  c:system analyst  ji:0  Int:  c:data scientist  ji:3  Int:data reporting  c:financial controller  ji:0  Int:  c:intern analyst  ji:1  Int:processing  c:security analyst  ji:0  Int:"/>
    <s v="cos:business analyst  cos:0.899 cos:financial analyst  cos:0.887 cos:system analyst  cos:0.954 cos:data scientist  cos:0.942 cos:financial controller  cos:0.937 cos:intern analyst  cos:0.963 cos:security analyst  cos:0.95"/>
    <n v="0.96299999999999997"/>
    <s v="intern analyst"/>
    <s v="analyst processing"/>
    <s v="creating report chart dashboard writing advanced sql query optimizing existing one current cooperation business error analysis recommending implementing change"/>
    <x v="2"/>
    <n v="3"/>
    <s v=" c:business analyst  ji:1  Int:business  c:financial analyst  ji:0  Int:  c:system analyst  ji:0  Int:  c:data scientist  ji:3  Int:analysis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one advanced writing recommending existing query creating cooperation business optimizing error change current chart implementing dashboard"/>
  </r>
  <r>
    <n v="360"/>
    <n v="361"/>
    <s v="Analityk ds. raportowania regulacyjnego"/>
    <s v="['https://www.pracuj.pl/praca/analityk-ds-raportowania-regulacyjnego-warszawa-senatorska-16,oferta,1002447228']"/>
    <s v="Specjalista (Mid / Regular)"/>
    <s v="[['https://www.pracuj.pl/praca/analityk-ds-raportowania-regulacyjnego-warszawa-senatorska-16,oferta,1002447228'], 1, ['responsibilities-1', ['Terminowe i prawidłowe raportowanie transakcji, zgodnie z odpowiednimi regulacjami rynków finansowych (EMIR, MIFID, SFTR, etc);', 'Uzgadnianie portfeli transakcji;', 'Bieżące monitorowanie wskaźników jakościowych;', 'Bieżąca analiza rodzajów ryzyka występujących w obsługiwanych procesach i wdrażanie odpowiednich kontroli;', 'Wspieranie projektów dot. usprawnień procesów dot. raportowania regulacyjnego;', 'Aktywny udział we wdrożeniach zmian systemów informatycznych: współpraca z jednostkami IT, przygotowanie wymagań nowych rozwiązań, prowadzenie testów i analiza wyników prac wdrożeniowych;', 'Współpraca z innymi jednostkami organizacyjnymi w zakresie obsługiwanych procesów;']], ['requirements-1', ['Osoby z wykształceniem wyższym', 'Doświadczenie w zakresie pracy z bazami danych, raportowaniem', 'Bardzo dobra znajomość aplikacji MS Office (Excel, Access)', 'Dobra znajomość języka angielskiego w mowie i piśmie', 'Umiejętność ustalania priorytetów i dokładności', 'Zdolności analityczne', 'Umiejętność pracy w zespole', 'Umiejętność pracy pod presją czasu', 'Dyspozycyjność oraz inicjatywa']], ['offered-1', ['Zatrudnienie w oparciu o umowę o pracę', 'Możliwość pracy hybrydowej', 'Pracę w międzynarodowym środowisku', 'Możliwość rozwoju kariery w międzynarodowym środowisku oraz szkolenia', 'Uzyskanie specjalistycznej wiedzy na temat zasad funkcjonowania instrumentów finansowych, zasad ich rozliczania, regulacji prawnych związanych z obsługą i raportowaniem regulacyjnym', 'Uzyskanie wiedzy z zakresu funkcjonowania systemów płatniczych i rozliczeniowych', 'Dodatkowe benefity (opieka medyczna, ubezpieczenie, karta Multisport)']], ['additional-module-1', ['Obsługa procesów operacyjnych, związanych z raportowaniem regulacyjnym oraz wsparcie przy realizowanych projektach regulacyjnych.']]]"/>
    <s v="Specialist (Mid/Regular)"/>
    <s v="Regulatory Reporting Analyst"/>
    <s v="'Timely and correct reporting of transactions, in accordance with the relevant regulations of financial markets (EMIR, MIFID, SFTR, etc.);', 'Reconciliation of transaction portfolios;', 'Ongoing monitoring of qualitative indicators;', 'Ongoing analysis of types of risk occurring in the supported processes and implementation of appropriate controls;', 'Supporting projects regarding the improvement of regulatory reporting processes;', 'Active participation in the implementation of changes in IT systems: cooperation with IT units, preparation of requirements for new solutions, conducting tests and analyzing the results of implementation works;', ' Cooperation with other organizational units in the scope of supported processes;'"/>
    <s v="'Higher education', 'Experience in working with databases, reporting', 'Very good knowledge of MS Office applications (Excel, Access)', 'Good command of spoken and written English', 'Ability to set priorities and accuracy ', 'Analytical skills', 'Ability to work in a team', 'Ability to work under time pressure', 'Availability and initiative'"/>
    <s v="'Employment on the basis of an employment contract', 'Hybrid work', 'Work in an international environment', 'Career development in an international environment and training', 'Acquiring specialist knowledge on the principles of financial instruments, the principles of their settlement, regulation related to regulatory service and reporting', 'Gaining knowledge of the functioning of payment and billing systems', 'Additional benefits (medical care, insurance, Multisport card)'"/>
    <m/>
    <m/>
    <m/>
    <s v="regulatory reporting analyst"/>
    <x v="0"/>
    <n v="1"/>
    <s v=" c:business analyst  ji:0  Int:  c:financial analyst  ji:1  Int:reporting  c:system analyst  ji:0  Int:  c:data scientist  ji:1  Int:reporting  c:financial controller  ji:0  Int:  c:intern analyst  ji:0  Int:  c:security analyst  ji:0  Int:"/>
    <s v="cos:business analyst  cos:0.881 cos:financial analyst  cos:0.879 cos:system analyst  cos:0.942 cos:data scientist  cos:0.934 cos:financial controller  cos:0.934 cos:intern analyst  cos:0.969 cos:security analyst  cos:0.947"/>
    <n v="0.96899999999999997"/>
    <s v="intern analyst"/>
    <s v="analyst regulatory"/>
    <s v="timely correct reporting transaction accordance relevant regulation financial market emir mifid sftr etc reconciliation portfolio ongoing monitoring qualitative indicator analysis type risk occurring supported process implementation appropriate control supporting project regarding improvement regulatory active participation change it system cooperation unit preparation requirement new solution conducting test analyzing result work organizational scope"/>
    <x v="0"/>
    <n v="5"/>
    <s v=" c:business analyst  ji:5  Int:project market monitoring transaction process  c:financial analyst  ji:4  Int:financial risk control reporting  c:system analyst  ji:2  Int:it system  c:data scientist  ji:2  Int: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mprovement risk analysis reconciliation requirement supported regulation correct implementation work conducting occurring sftr analyzing participation active ongoing financial accordance relevant timely unit scope reporting result new solution control mifid qualitative indicator it type supporting cooperation portfolio regarding emir test system regulatory change organizational appropriate preparation etc"/>
  </r>
  <r>
    <n v="361"/>
    <n v="362"/>
    <s v="Analityk ds. raportowania zarządzania ryzykiem"/>
    <s v="['https://www.pracuj.pl/praca/analityk-ds-raportowania-zarzadzania-ryzykiem-warszawa-senatorska-16,oferta,1002418207']"/>
    <s v="Specjalista (Mid / Regular)"/>
    <s v="[['https://www.pracuj.pl/praca/analityk-ds-raportowania-zarzadzania-ryzykiem-warszawa-senatorska-16,oferta,1002418207'], 1, ['responsibilities-1', ['Projektowanie, opracowanie i wykonywanie raportów dotyczących ryzyka kredytowego,', 'Zapewnienie wsparcia w raportowaniu ryzyka i analiz ad hoc,', 'Optymalizacja struktur danych dla procesów raportowania ryzyka,', 'Współpraca z menedżerami ds. Ryzyka, menedżerami biznesu, Departamentem Finansów i Departamentem Technologii, w celu zapewnienia poprawnego raportowania ryzyka i zgodności ze wszystkimi wymaganiami regulacyjnymi,', 'Rozwijanie wiedzy specjalistycznej w zakresie korzystania z różnych wewnętrznych systemów i baz danych,', 'Automatyzacja raportów i identyfikacja potencjalnych ulepszeń w celu zwiększenia spójności, przejrzystości i wiarygodności raportów ryzyka kredytowego,', 'Budowanie relacji z kluczowymi interesariuszami wewnętrznymi i zewnętrznymi,', 'Tworzenie, modyfikowanie i utrzymywanie dokumentacji do procesów raportowych.']], ['requirements-1', ['Wykształcenie wyższe (ekonomiczne, statystyczne, ekonometryczne, matematyczne, informatyczne),', '2 lata doświadczenia w branży finansowej,', 'Znajomość branży finansowej, w szczególności dziedziny zarządzania ryzykiem,', 'Biegłość w obsłudze Microsoft Office - w szczególności Excel (analiza danych),', 'Doświadczenie w pracy z SQL – poziom min. średniozaawansowany,', 'Znajomość SAS - SAS Base i SAS Enterprise Guide,', 'Znajomość Python’a i R będzie dodatkowym atutem,', 'Zdolność do budowania i utrzymywania relacji, umiejętność współpracy z ludźmi na wszystkich poziomach organizacji,', 'Samodzielność i wysoka motywacja, umiejętność prowadzenia kilku projektów równolegle, umiejętność pracy samodzielnej oraz zespołowej,', 'Dobra znajomość produktów bankowych, procesów zarządzania ryzykiem,', 'Język angielski i polski na poziomie umożliwiającym swobodną komunikację ustną i pisemną,', 'Zaawansowane umiejętności analityczne, myślenie koncepcyjne i umiejętność wyciągania wniosków.']],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Elastyczne warunki pracy i możliwość częściowej pracy zdalnej,', 'Współpracę z zespołem wysokiej klasy specjalistów w wymagającym obszarze branży finansowej w jednej z wiodących firm na świecie,', 'Dostęp do najnowszych technologii i narzędzi,', 'Możliwość nauki poprzez udział w różnych projektach.']], ['additional-module-1', ['Departament Strategii Ryzyka i Kapitału to zespół współtworzący i aktywnie kształtujący procesy zarządzania ryzykiem w Banku Handlowym w Warszawie. Nasi pracownicy odpowiedzialni są między innymi za sprawozdawczość wewnętrzną i zewnętrzną (KNF, NBP, EBA), zaawansowaną analizę danych, rozwój i utrzymanie systemów i procesów informacji zarządczej.']]]"/>
    <s v="Specialist (Mid/Regular)"/>
    <s v="Risk Management Reporting Analyst"/>
    <s v="'Design, development and execution of credit risk reports,', 'Providing support in risk reporting and ad hoc analyses,', 'Optimization of data structures for risk reporting processes,', 'Cooperation with risk managers, business managers, Finance Department and the Department of Technology, to ensure correct risk reporting and compliance with all regulatory requirements,', 'Developing expertise in the use of various internal systems and databases,', 'Automating reports and identifying potential improvements to increase consistency, transparency and credibility of credit risk reports,', 'Building relationships with key internal and external stakeholders,', 'Creating, modifying and maintaining documentation for reporting processes.'"/>
    <s v="'Higher education (economic, statistical, econometric, mathematical, IT),', '2 years of experience in the financial industry,', 'Knowledge of the financial industry, in particular in the field of risk management,', 'Proficiency in using Microsoft Office - in particular Excel (data analysis),', 'Experience in working with SQL - level min. intermediate,', 'Knowledge of SAS - SAS Base and SAS Enterprise Guide,', 'Knowledge of Python and R will be an asset,', 'Ability to build and maintain relationships, ability to cooperate with people at all levels of the organization,', ' Independent and highly motivated, the ability to run several projects in parallel, the ability to work independently and in a team,', 'Good knowledge of banking products, risk management processes,', 'English and Polish at a level that allows free oral and written communication,', 'Advanced skills analytical, conceptual thinking and the ability to draw conclusions.'"/>
    <s v="'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Flexible working conditions and the possibility of partial remote work,', 'Cooperation with a team of high-class specialists in a demanding in the area of ​​the financial industry in one of the world's leading companies,', 'Access to the latest technologies and tools,', 'The opportunity to learn by participating in various projects.'"/>
    <m/>
    <m/>
    <m/>
    <s v="risk management reporting analyst"/>
    <x v="0"/>
    <n v="4"/>
    <s v=" c:business analyst  ji:1  Int:management  c:financial analyst  ji:4  Int:reporting risk management  c:system analyst  ji:0  Int:  c:data scientist  ji:1  Int:reporting  c:financial controller  ji:0  Int:  c:intern analyst  ji:0  Int:  c:security analyst  ji:0  Int:"/>
    <s v="cos:business analyst  cos:0.909 cos:financial analyst  cos:0.901 cos:system analyst  cos:0.943 cos:data scientist  cos:0.944 cos:financial controller  cos:0.95 cos:intern analyst  cos:0.959 cos:security analyst  cos:0.943"/>
    <n v="0.95899999999999996"/>
    <s v="intern analyst"/>
    <s v="analyst"/>
    <s v="design development execution credit risk report providing support reporting ad hoc analysis optimization data structure process cooperation manager business finance department technology ensure correct compliance regulatory requirement developing expertise use various internal system database automating identifying potential improvement increase consistency transparency credibility building relationship key external stakeholder creating modifying maintaining documentation"/>
    <x v="1"/>
    <n v="5"/>
    <s v=" c:business analyst  ji:4  Int:manager support business process  c:financial analyst  ji:5  Int:credit finance risk support reporting  c:system analyst  ji:2  Int:system key  c:data scientist  ji:4  Int:data 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automating improvement execution report analysis data requirement identifying key hoc maintaining potential correct creating consistency modifying ad manager optimization department compliance building development documentation use developing process credibility expertise cooperation design ensure transparency technology providing regulatory various system relationship external internal increase structure database business"/>
  </r>
  <r>
    <n v="362"/>
    <n v="363"/>
    <s v="Analityk ds. Rozwoju Biznesu - Energetyka Odnawialna"/>
    <s v="['https://www.pracuj.pl/praca/analityk-ds-rozwoju-biznesu-energetyka-odnawialna-wroclaw-wagonowa-2c,oferta,1002367619']"/>
    <s v="Ekspert"/>
    <s v="[['https://www.pracuj.pl/praca/analityk-ds-rozwoju-biznesu-energetyka-odnawialna-wroclaw-wagonowa-2c,oferta,1002367619'], 1, ['responsibilities-1', ['Bieżąca analiza trendów na rynku odnawialnych źródeł energii i otoczenia konkurencyjnego na potrzeby realizacji strategii i raportowania do zarządu', 'Udział w złożonych projektach z zakresu M&amp;A, umów corporate PPA, project finance', 'Rozwój współpracy z zewnętrznymi podmiotami w zakresie realizacji projektów OZE', 'Modelowanie finansowe na potrzeby wewnętrzne i zewnętrzne', 'Wsparcie procesów due diligence, współpraca z doradcami i instytucjami finansowymi']], ['requirements-1', ['Wykształcenie wyższe z zakresu ekonomii, finansów', 'Doświadczenie w lub znajomość finansów przedsiębiorstw, bankowości, transakcji M&amp;A, project finance, analizy sprawozdań finansowych, wyceny aktywów', 'Doskonałe zdolności analityczne', 'Nastawienie biznesowe, dobra organizacja pracy własnej', 'Gotowość do pracy w dynamicznym środowisku, wielozadaniowość i systematyczność', 'Umiejętność logicznego wyciągania wniosków i ich prezentacji, komunikatywność', 'Bardzo dobra znajomość języka angielskiego umożliwiająca swobodne negocjacje i tworzenie dokumentacji', 'Znajomość MS Excel oraz Power Point']]]"/>
    <s v="Expert"/>
    <s v="Business Development Analyst - Renewable Energy"/>
    <s v="'Ongoing analysis of trends in the renewable energy market and the competitive environment for the purposes of strategy implementation and reporting to the management board', 'Participation in complex projects in the field of M&amp;A, corporate PPAs, project finance', 'Development of cooperation with external entities in the implementation of RES projects ', 'Financial modeling for internal and external needs', 'Support for due diligence processes, cooperation with advisors and financial institutions'"/>
    <s v="'Higher education in economics, finance', 'Experience in or knowledge of corporate finance, banking, M&amp;A transactions, project finance, analysis of financial statements, asset valuation', 'Excellent analytical skills', 'Business mindset, good organization of own work', 'Ready to work in a dynamic environment, multitasking and regularity', 'Ability to draw conclusions and present them logically, communicativeness', 'Very good command of English enabling free negotiations and documentation', 'Knowledge of MS Excel and Power Point'"/>
    <m/>
    <m/>
    <m/>
    <m/>
    <s v="business development analyst renewable energy"/>
    <x v="4"/>
    <n v="2"/>
    <s v=" c:business analyst  ji:2  Int:business  c:financial analyst  ji:0  Int:  c:system analyst  ji:0  Int:  c:data scientist  ji:0  Int:  c:financial controller  ji:0  Int:  c:intern analyst  ji:0  Int:  c:security analyst  ji:0  Int:"/>
    <s v="cos:business analyst  cos:0.883 cos:financial analyst  cos:0.882 cos:system analyst  cos:0.937 cos:data scientist  cos:0.939 cos:financial controller  cos:0.919 cos:intern analyst  cos:0.96 cos:security analyst  cos:0.944"/>
    <n v="0.96"/>
    <s v="intern analyst"/>
    <s v="development analyst energy renewable"/>
    <s v="ongoing analysis trend renewable energy market competitive environment purpose strategy implementation reporting management board participation complex project field corporate ppas finance development cooperation external entity re financial modeling internal need support due diligence process advisor institution"/>
    <x v="0"/>
    <n v="6"/>
    <s v=" c:business analyst  ji:6  Int:project market management support corporate process  c:financial analyst  ji:5  Int:finance management support financial reporting  c:system analyst  ji:0  Int:  c:data scientist  ji:2  Int:analysis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complex finance analysis re diligence advisor environment institution board implementation participation field ongoing financial modeling reporting need due development trend energy cooperation entity external ppas internal purpose competitive strategy renewable"/>
  </r>
  <r>
    <n v="363"/>
    <n v="364"/>
    <s v="Analityk ds. Rozwoju Biznesu - Energetyka Odnawialna"/>
    <s v="['https://www.pracuj.pl/praca/analityk-ds-rozwoju-biznesu-energetyka-odnawialna-wroclaw-wagonowa-2c,oferta,1002445086']"/>
    <s v="Specjalista (Mid / Regular), Młodszy specjalista (Junior)"/>
    <s v="[['https://www.pracuj.pl/praca/analityk-ds-rozwoju-biznesu-energetyka-odnawialna-wroclaw-wagonowa-2c,oferta,1002445086'], 1, ['responsibilities-1', ['Bieżąca analiza trendów na rynku odnawialnych źródeł energii i otoczenia konkurencyjnego na potrzeby realizacji strategii', 'Rozwój współpracy z zewnętrznymi podmiotami w zakresie realizacji projektów OZE', 'Modelowanie finansowe na potrzeby wewnętrzne i zewnętrzne', 'Wsparcie procesów due diligence, współpraca z doradcami i instytucjami finansowymi', 'Współpraca z pozostałymi pracownikami działu oraz wsparcie ich w bieżących projektach']], ['requirements-1', ['Wykształcenie wyższe z zakresu ekonomii, finansów', 'Znajomość finansowania przedsiębiorstw', 'Zdolności analityczne', 'Nastawienie biznesowe', 'Umiejętność wyciągania wniosków i ich prezentacji', 'Bardzo dobra znajomość języka angielskiego umożliwiająca swobodne negocjacje i tworzenie dokumentacji', 'Znajomość MS Excel oraz Power Point', 'Doświadczenie w finansowaniu przedsiębiorstw, bankowości, transakcji M&amp;A, project finance, analizy sprawozdań finansowych, wyceny aktywów']]]"/>
    <s v="Specialist (Mid/Regular), Junior Specialist (Junior)"/>
    <s v="Business Development Analyst - Renewable Energy"/>
    <s v="'Ongoing analysis of trends in the renewable energy market and the competitive environment for the purposes of strategy implementation', 'Development of cooperation with external entities in the implementation of RES projects', 'Financial modeling for internal and external needs', 'Support for due diligence processes, cooperation with advisors and financial institutions', 'Cooperation with other employees of the department and support them in current projects'"/>
    <s v="'Higher education in economics and finance', 'Knowledge of corporate finance', 'Analytical skills', 'Business mindset', 'Ability to draw conclusions and present them', 'Very good command of English enabling free negotiations and documentation creation', ' Knowledge of MS Excel and Power Point', 'Experience in corporate finance, banking, M&amp;A transactions, project finance, analysis of financial statements, asset valuation'"/>
    <m/>
    <m/>
    <m/>
    <m/>
    <s v="business development analyst renewable energy"/>
    <x v="4"/>
    <n v="2"/>
    <s v=" c:business analyst  ji:2  Int:business  c:financial analyst  ji:0  Int:  c:system analyst  ji:0  Int:  c:data scientist  ji:0  Int:  c:financial controller  ji:0  Int:  c:intern analyst  ji:0  Int:  c:security analyst  ji:0  Int:"/>
    <s v="cos:business analyst  cos:0.883 cos:financial analyst  cos:0.882 cos:system analyst  cos:0.937 cos:data scientist  cos:0.939 cos:financial controller  cos:0.919 cos:intern analyst  cos:0.96 cos:security analyst  cos:0.944"/>
    <n v="0.96"/>
    <s v="intern analyst"/>
    <s v="development analyst energy renewable"/>
    <s v="ongoing analysis trend renewable energy market competitive environment purpose strategy implementation development cooperation external entity re project financial modeling internal need support due diligence process advisor institution employee department current"/>
    <x v="0"/>
    <n v="4"/>
    <s v=" c:business analyst  ji:4  Int:project support process market  c:financial analyst  ji:2  Int:support financial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analysis re diligence trend department advisor energy environment institution implementation cooperation employee entity external ongoing internal financial modeling purpose current competitive strategy renewable need due"/>
  </r>
  <r>
    <n v="364"/>
    <n v="365"/>
    <s v="Analityk ds. Rozwoju Procesów Oceny Ryzyka Kredytowego"/>
    <s v="['https://www.pracuj.pl/praca/analityk-ds-rozwoju-procesow-oceny-ryzyka-kredytowego-warszawa,oferta,1002494290']"/>
    <s v="Specjalista (Mid / Regular)"/>
    <s v="[['https://www.pracuj.pl/praca/analityk-ds-rozwoju-procesow-oceny-ryzyka-kredytowego-warszawa,oferta,1002494290'], 1, ['technologies-1', ['Jira', 'Confluence', 'Enterprise Architect', 'Git', 'SQL']], ['responsibilities-1', ['analizujesz potrzeby biznesowe i tworzysz specyfikacje analityczne,', 'koordynujesz development oraz testy nowych funkcjonalności na styku obszarów biznesu i IT,', 'projektujesz budowę narzędzi i procesów oceny ryzyka kredytowego klasy „BIG DATA&quot;, „Business Intelligence&quot;,', 'rozwijasz warstwy wymiany danych pomiędzy systemami ryzyka a innymi obszarami banku,', 'modelujesz logikę biznesową, uczestniczysz w definiowaniu reguł decyzyjnych, interfejsów i agregatów.']], ['requirements-1', ['lubisz mierzyć się z otwartymi pytaniami i współpracować z wieloma zespołami,', 'masz umiejętności całościowego spojrzenia na procesy biznesowe,', 'uczestniczyłeś w projektach realizowanych w metodyce „zwinnej&quot;,', 'masz wiedzę z zakresu rozwiązań informatycznych oraz metodyk, standardów i narzędzi związanych z rozwojem oprogramowania.', 'znajomość narzędzi: Jira , Confluence , Enterprise Architect, GIT,', 'znajomości technologii Web Services (SOAP i REST),', 'doświadczenie w przetwarzaniu danych z wykorzystaniem języka SQL,', 'doświadczenie w budowie i/lub analizie procesów oceny ryzyka.']]]"/>
    <s v="Specialist (Mid/Regular)"/>
    <s v="Analyst for the Development of Credit Risk Assessment Processes"/>
    <s v="'analyze business needs and create analytical specifications,', 'coordinate the development and testing of new functionalities at the junction of business and IT areas,', 'design the construction of &quot;BIG DATA&quot;, &quot;Business Intelligence&quot; class credit risk assessment tools and processes,', ' you develop layers of data exchange between risk systems and other areas of the bank,', 'you model business logic, participate in defining decision rules, interfaces and aggregates.'"/>
    <s v="'you like to face open questions and cooperate with many teams,', 'you have the ability to look at business processes holistically,', 'you have participated in projects implemented in the &quot;agile&quot; methodology,', 'you have knowledge of IT solutions and methodologies, standards and tools related to software development.', 'knowledge of tools: Jira, Confluence, Enterprise Architect, GIT,', 'knowledge of Web Services technologies (SOAP and REST),', 'experience in data processing using SQL,', ' experience in building and/or analyzing risk assessment processes.'"/>
    <m/>
    <s v="'Jira', 'Confluence', 'Enterprise Architect', 'Git', 'SQL'"/>
    <m/>
    <m/>
    <s v="analyst development credit risk assessment process"/>
    <x v="0"/>
    <n v="2"/>
    <s v=" c:business analyst  ji:1  Int:process  c:financial analyst  ji:2  Int:credit risk  c:system analyst  ji:0  Int:  c:data scientist  ji:0  Int:  c:financial controller  ji:0  Int:  c:intern analyst  ji:0  Int:  c:security analyst  ji:0  Int:"/>
    <s v="cos:business analyst  cos:0.921 cos:financial analyst  cos:0.916 cos:system analyst  cos:0.942 cos:data scientist  cos:0.946 cos:financial controller  cos:0.953 cos:intern analyst  cos:0.95 cos:security analyst  cos:0.943"/>
    <n v="0.95299999999999996"/>
    <s v="financial controller"/>
    <s v="development analyst process assessment"/>
    <s v="analyze business need create analytical specification coordinate development testing new functionality junction it area design construction big data intelligence class credit risk assessment tool process develop layer exchange system bank model logic participate defining decision rule interface aggregate"/>
    <x v="1"/>
    <n v="3"/>
    <s v=" c:business analyst  ji:2  Int:business process  c:financial analyst  ji:3  Int:credit class risk  c:system analyst  ji:2  Int:it system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ata layer logic create model decision functionality tool analytical assessment interface specification area big rule need new development construction intelligence develop it testing process coordinate analyze bank design aggregate exchange junction system defining participate business"/>
  </r>
  <r>
    <n v="365"/>
    <n v="366"/>
    <s v="Analityk ds. Ryzyka Rynkowego"/>
    <s v="['https://www.pracuj.pl/praca/analityk-ds-ryzyka-rynkowego-warszawa-domaniewska-37,oferta,1002381900']"/>
    <s v="Specjalista (Mid / Regular)"/>
    <s v="[['https://www.pracuj.pl/praca/analityk-ds-ryzyka-rynkowego-warszawa-domaniewska-37,oferta,1002381900'], 1, ['responsibilities-1', ['Cykliczne przygotowanie raportów z zakresu ryzyka rynkowego;', 'Obliczanie i bieżące monitorowanie wybranych wskaźników ryzyka oraz ich wpływu na wynik Spółki;', 'Śledzenie poziomu cen rynkowych oraz ich wpływu na wycenę gazu i energii elektrycznej;', 'Tworzenie analiz oraz narzędzi wspomagających ocenę ryzyka;', 'Współtworzenie nowych produktów oraz aktualizacja istniejących;', 'Współtworzenie i aktualizacja procesów i procedur mających na celu zabezpieczanie ryzyka kredytowego i rynkowego;', 'Współpraca z działem Portfolio Management oraz Trading w celu pozyskiwania niezbędnych danych oraz dostosowywania obliczeń.']], ['requirements-1', ['duża samodzielność oraz zdolność szybkiego przyswajania wiedzy;', 'sumienność i dokładność w wykonywaniu zadań;', 'wysokie zdolności analityczne;', 'biegła znajomość MS Excel oraz VBA, mile widziana umiejętność programowania (np. Python);', 'bardzo dobra znajomość j. angielskiego;', 'wykształcenie wyższe techniczne lub ekonomiczne, bądź student(-ka) ostatniego roku na kierunku energetyka lub pokrewne;', 'zainteresowanie sektorem energetycznym;', 'doświadczenie zawodowe w branży energetycznej będzie dodatkowym atutem.']], ['offered-1', ['umowę o pracę na zastępstwo ok 1,5 roku;', 'stabilne zatrudnienie w dynamicznie rozwijającej się firmie;', 'elastyczne godziny pracy (8h między 7:00 a 17:00);', 'pracę w środowisku międzynarodowym w branży energetycznej (power, oil &amp; gas);', 'szkolenia i podnoszenie kompetencji zawodowych;', 'pakiety socjalne: sportowe, medyczne']]]"/>
    <s v="Specialist (Mid/Regular)"/>
    <s v="Market Risk Analyst"/>
    <s v="'Regular preparation of market risk reports;', 'Calculation and ongoing monitoring of selected risk ratios and their impact on the Company's result;', 'Tracking the level of market prices and their impact on the valuation of gas and electricity;', 'Creating analyzes and tools supporting risk assessment;', 'Co-creation of new products and updating of existing ones;', 'Co-creation and updating of processes and procedures aimed at hedging credit and market risk;', 'Cooperation with the Portfolio Management and Trading department in order to obtain the necessary data and adapt calculations .'"/>
    <s v="'high independence and the ability to quickly acquire knowledge;', 'conscientiousness and accuracy in performing tasks;', 'high analytical skills;', 'fluent knowledge of MS Excel and VBA, programming skills (e.g. Python) are welcome;', 'very good command of English;', 'higher technical or economic education, or last-year student in the field of power engineering or similar;', 'interest in the energy sector;', 'professional experience in the energy industry will be an advantage.'"/>
    <s v="'employment contract for a replacement for about 1.5 years;', 'stable employment in a dynamically developing company;', 'flexible working hours (8 hours between 7:00 and 17:00);', 'work in an international environment in the industry (power, oil &amp; gas);', 'training and improving professional competences;', 'social packages: sports, medical'"/>
    <m/>
    <m/>
    <m/>
    <s v="market risk analyst"/>
    <x v="4"/>
    <n v="2"/>
    <s v=" c:business analyst  ji:2  Int:market  c:financial analyst  ji:1  Int:risk  c:system analyst  ji:0  Int:  c:data scientist  ji:0  Int:  c:financial controller  ji:0  Int:  c:intern analyst  ji:0  Int:  c:security analyst  ji:0  Int:"/>
    <s v="cos:business analyst  cos:0.873 cos:financial analyst  cos:0.876 cos:system analyst  cos:0.937 cos:data scientist  cos:0.926 cos:financial controller  cos:0.924 cos:intern analyst  cos:0.961 cos:security analyst  cos:0.943"/>
    <n v="0.96099999999999997"/>
    <s v="intern analyst"/>
    <s v="analyst risk"/>
    <s v="regular preparation market risk report calculation ongoing monitoring selected ratio impact company result tracking level price valuation gas electricity creating analyzes tool supporting assessment co creation new product updating existing one process procedure aimed hedging credit cooperation portfolio management trading department order obtain necessary data adapt"/>
    <x v="0"/>
    <n v="5"/>
    <s v=" c:business analyst  ji:5  Int:market product management monitoring process  c:financial analyst  ji:4  Int:credit risk valuation management  c:system analyst  ji:0  Int: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risk selected ratio report data valuation order level tracking tool price electricity creating assessment impact obtain company analyzes procedure ongoing regular gas department result adapt hedging new credit one co necessary supporting existing creation cooperation updating portfolio calculation trading preparation aimed"/>
  </r>
  <r>
    <n v="366"/>
    <n v="367"/>
    <s v="Analityk ds. spraw karnych w Departamencie Spraw Karnych "/>
    <s v="['https://www.pracuj.pl/praca/analityk-ds-spraw-karnych-w-departamencie-spraw-karnych-warszawa-piekna-20,oferta,1002451559']"/>
    <s v="Specjalista (Mid / Regular), Starszy specjalista (Senior)"/>
    <s v="[['https://www.pracuj.pl/praca/analityk-ds-spraw-karnych-w-departamencie-spraw-karnych-warszawa-piekna-20,oferta,1002451559'], 1, ['responsibilities-1', ['Prowadzenie czynności sprawdzających i postępowań wyjaśniających', 'Projektowanie zawiadomień o podejrzeniu popełnienia przestępstwa', 'Występowanie w charakterze świadka przed organami ścigania i sądami powszechnymi']], ['requirements-1', ['Wykształcenie ekonomiczne lub prawnicze', 'Umiejętność analitycznego myślenia', 'Bardzo dobra znajomość pakietu MS Office, zwłaszcza MS Excel (tabele przestawne)', 'Znajomość regulacji dot. rynku finansowego', 'Umiejętność logicznego formułowania myśli', 'Umiejętność organizacji pracy własnej i samodzielność', 'Rozumienie procesów zachodzących w i pomiędzy podmiotami rynku finansowego', 'Umiejętność interpretowania informacji zawartych w sprawozdaniach finansowych', 'Praktyczna znajomość przepisów dot. rachunkowości, prawa spółek, obrotu instrumentami', 'finansowymi', 'Znajomość przepisów prawa bankowego, o pośrednictwie ubezpieczeniowym', 'Znajomość jęz. angielskiego na poziomie co najmniej średniozaawansowanym (C1)', 'Znajomość zasad prawa karnego materialnego']], ['offered-1', ['Stabilne zatrudnienie w ramach umowy o pracę', 'Pracę hybrydową', 'Świetną atmosferę pracy', 'Zdobycie i wymianę doświadczeń w środowisku ekspertów', 'Dostęp do licznych szkoleń, dofinansowanie kosztów studiów, możliwość rozwoju zawodowego i podnoszenia kwalifikacji', 'Dodatkowe wynagrodzenie roczne', 'Atrakcyjny pakiet socjalny (m.in. prywatna opieka medyczna, dofinansowanie zajęć sportowych, kafeteryjny system benefitów, miejsce lub stojaki na rowery, dofinansowanie do wypoczynku, dofinansowanie wakacji dzieci, owoce, PPK 4%)', 'Pracę w atrakcyjnej lokalizacji', 'Nowoczesne, ergonomiczne miejsce pracy', 'Elastyczny czas rozpoczęcia i kończenia dnia pracy pozwalający zachować work-life balance']], ['additional-module-1', ['Aplikacje zawierające CV w języku polskim proszę składać za pośrednictwem odnośnika Aplikuj.', 'Kontaktujemy się tylko z wybranymi kandydatami.', 'Klauzula informacyjna dotycząca przetwarzania danych osobowych w procesie rekrutacyjnym prowadzonym przez UKNF znajduje się w formularzu aplikacyjnym, po kliknięciu w przycisk &quot;Aplikuj Teraz&quot; oraz na stronie UKNF, w zakładce Kariera:', 'https://www.knf.gov.pl/knf/pl/komponenty/img/Klauzula_informacyjna_dla_kandydatow_UKNF_61992.pdf']]]"/>
    <s v="Specialist (Mid/Regular), Senior Specialist (Senior)"/>
    <s v="Criminal Cases Analyst at the Department of Criminal Affairs"/>
    <s v="'Conducting verification activities and explanatory proceedings', 'Designing notifications of suspected crime', 'Acting as a witness before law enforcement authorities and common courts'"/>
    <s v="'Economic or legal education', 'Analytical thinking skills', 'Very good knowledge of MS Office, especially MS Excel (pivot tables)', 'Knowledge of financial market regulations', 'Logical thinking skills', 'Work organization skills' self-reliance', 'Understanding the processes taking place in and between financial market entities', 'Ability to interpret information contained in financial statements', 'Practical knowledge of accounting regulations, company law, trading in instruments', 'financial', 'Knowledge of banking law regulations' on insurance brokerage', 'Language knowledge. English at least intermediate level (C1)', 'Knowledge of the principles of substantive criminal law'"/>
    <s v="'Stable employment under an employment contract', 'Hybrid work', 'Great working atmosphere', 'Gaining and exchanging experience in an expert environment', 'Access to numerous training courses, co-financing of study costs, opportunities for professional development and raising qualifications', ' Additional annual remuneration', 'Attractive social package (e.g. private medical care, co-financing of sports activities, cafeteria system of benefits, space or racks for bicycles, co-financing of rest, co-financing of children's holidays, fruit, PPK 4%)', 'Work in an attractive location', 'Modern, ergonomic workplace', 'Flexible start and end time of the working day allowing to maintain work-life balance'"/>
    <m/>
    <m/>
    <m/>
    <s v="criminal case analyst  affair"/>
    <x v="3"/>
    <n v="0"/>
    <s v=" c:business analyst  ji:0  Int:  c:financial analyst  ji:0  Int:  c:system analyst  ji:0  Int:  c:data scientist  ji:0  Int:  c:financial controller  ji:0  Int:  c:intern analyst  ji:0  Int:  c:security analyst  ji:0  Int:"/>
    <s v="cos:business analyst  cos:0.87 cos:financial analyst  cos:0.864 cos:system analyst  cos:0.925 cos:data scientist  cos:0.925 cos:financial controller  cos:0.909 cos:intern analyst  cos:0.953 cos:security analyst  cos:0.938"/>
    <n v="0.95299999999999996"/>
    <s v="intern analyst"/>
    <s v="n"/>
    <s v="conducting verification activity explanatory proceeding designing notification suspected crime acting witness law enforcement authority common court"/>
    <x v="3"/>
    <n v="0"/>
    <s v=" c:business analyst  ji:0  In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n"/>
  </r>
  <r>
    <n v="367"/>
    <n v="368"/>
    <s v="Analityk ds. sprzedaży i planowania zakupów"/>
    <s v="['https://www.pracuj.pl/praca/analityk-ds-sprzedazy-i-planowania-zakupow-warszawa-zurawia-22,oferta,1002444655']"/>
    <s v="Specjalista (Mid / Regular)"/>
    <s v="[['https://www.pracuj.pl/praca/analityk-ds-sprzedazy-i-planowania-zakupow-warszawa-zurawia-22,oferta,1002444655'], 1, ['responsibilities-1', ['Przygotowywanie budżetów dla poszczególnych działów,', 'Przygotowanie procesu planowania w organizacji,', 'Tworzenie P&amp;L / Control &amp; Governance,', 'Przygotowywanie forecastu sprzedażowego dla poszczególnych kanałów sprzedaży we współpracy z szefami kanałów sprzedaży (S&amp;OP). Współpraca z działem produkcji oraz z działami sprzedaży,', 'Sporządzanie analiz asortymentu oraz sprzedaży na potrzeby poszczególnych działów firmy (dział produkcji, sprzedaży, marketingu),', 'Przygotowywanie raportów sprzedażowych,', 'Analiza marżowości pod kątem asortymentu,', 'Przygotowywanie P&amp;L produktowego, struktury asortymentu, polityko cenowej pod kątem realizacji założeń finansowych,', 'Prowadzenie cyklicznych spotkań w organizacji (kontroli finansowej, analizy asortymentu, forecastu sprzedażowego),', 'Przygotowywanie cenników i polityki cenowej w organizacji,', 'Zarządzanie raportami Power BI,', 'Zbieranie potrzeb i tworzenie nowych raportów pod zgłoszone potrzeb']], ['requirements-1', ['Min. 3-letnie doświadczenie na podobnym stanowisku w firmie produkcyjnej,', 'Wykształcenie wyższe - \xa0preferowane kierunki: matematyka, statystyka, badania operacyjne,', 'Biegła znajomość\xa0 MS Excel,', 'Znajomość modułu Comarch ERP Optima Analizy BI – będzie dodatkowym atutem,', 'Dobra znajomość języka angielskiego pozwalająca na swobodną komunikację,', 'Umiejętność pracy pod presją czasu,', 'Doświadczenie w\xa0 pracy zespołowej']], ['offered-1', ['Stabilne zatrudnienie na kontrakt B2B/umowę o pracę,', 'Elastyczne godziny pracy i możliwość pracy w systemie hybrydowym,', 'Pracę pełną wyzwań i nowych projektów,', 'Wynagrodzenie uzależnione od poziomu kompetencji i zaangażowania,', 'Przyjazną atmosferę w dynamicznym, młodym zespole']], ['benefits-1', ['prywatna opieka medyczna', 'elastyczny czas pracy', 'zniżki na firmowe produkty i usługi', 'spotkania integracyjne', 'brak dress code’u', 'kawa / herbata']], ['about-us-1', ['Femi Stories to polska marka odzieżowa istniejąca na rynku od 15 lat. Każda kolekcja to inna historia - opowiedziana poprzez unikatowe projekty, foto i wideorelacje - zainspirowana naturą, snowboardem, surfingiem, jogą i zdrowym stylem życia. Femi Stories to pasja do sportu, podróżowania i otaczającego nas piękna, którą dzielimy się z naszymi Femi Girls.', '', 'Chcesz być częścią naszej historii?\xa0 Dołącz do naszego zespołu. Obecnie poszukujemy:', 'Analityka finansowego / Sales &amp; Operation Planner']]]"/>
    <s v="Specialist (Mid/Regular)"/>
    <s v="Sales and purchasing planning analyst"/>
    <s v="'Preparing budgets for individual departments,', 'Preparing the planning process in the organization,', 'Creating P&amp;L / Control &amp; Governance,', 'Preparing sales forecast for individual sales channels in cooperation with heads of sales channels (S&amp;OP). Cooperation with the production and sales departments,', 'Preparing assortment and sales analyzes for the needs of individual company departments (production, sales, marketing department),', 'Preparing sales reports,', 'Margin analysis in terms of assortment,', ' Preparing product P&amp;L, assortment structure, pricing policy in terms of meeting financial assumptions,', 'Conducting cyclical meetings in the organization (financial control, assortment analysis, sales forecast),', 'Preparing price lists and pricing policy in the organization,', 'Report management Power BI,', 'Collecting needs and creating new reports for reported needs'"/>
    <s v="'Min. 3 years of experience in a similar position in a production company,', 'Higher education - \xa0preferred majors: mathematics, statistics, operational research,', 'Proficiency\xa0 MS Excel,', 'Knowledge of the Comarch ERP Optima Analyzes BI module - will an additional asset,', 'Good command of English allowing for free communication,', 'Ability to work under time pressure,', 'Experience in teamwork'"/>
    <s v="'Stable employment on a B2B contract/employment contract,', 'Flexible working hours and the possibility of working in a hybrid system,', 'Work full of challenges and new projects,', 'Salary depends on the level of competence and commitment,', 'Friendly atmosphere in a dynamic, young team"/>
    <m/>
    <m/>
    <s v="'private medical care', 'flexible working time', 'discounts on company products and services', 'integration meetings', 'no dress code', 'coffee / tea'"/>
    <s v="sale purchasing planning analyst"/>
    <x v="4"/>
    <n v="3"/>
    <s v=" c:business analyst  ji:3  Int:planning sale  c:financial analyst  ji:0  Int:  c:system analyst  ji:0  Int:  c:data scientist  ji:0  Int:  c:financial controller  ji:0  Int:  c:intern analyst  ji:0  Int:  c:security analyst  ji:0  Int:"/>
    <s v="cos:business analyst  cos:0.906 cos:financial analyst  cos:0.908 cos:system analyst  cos:0.942 cos:data scientist  cos:0.932 cos:financial controller  cos:0.947 cos:intern analyst  cos:0.961 cos:security analyst  cos:0.944"/>
    <n v="0.96099999999999997"/>
    <s v="intern analyst"/>
    <s v="analyst purchasing"/>
    <s v="preparing budget individual department planning process organization creating control governance sale forecast channel cooperation head op production assortment analyzes need company marketing report margin analysis term product structure pricing policy meeting financial assumption conducting cyclical price list management power bi collecting new reported"/>
    <x v="0"/>
    <n v="6"/>
    <s v=" c:business analyst  ji:6  Int:product management sale process pricing planning  c:financial analyst  ji:3  Int:financial control management  c:system analyst  ji:0  Int:  c:data scientist  ji:4  Int:analysis report bi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i marketing report analysis individual price list creating reported conducting power company margin analyzes op financial organization department need head new assumption control production policy meeting budget cooperation term channel forecast preparing cyclical structure governance collecting assortment"/>
  </r>
  <r>
    <n v="368"/>
    <n v="369"/>
    <s v="Analityk ds. Sprzedaży Systemowej"/>
    <s v="['https://www.pracuj.pl/praca/analityk-ds-sprzedazy-systemowej-warszawa-zwirki-i-wigury-16,oferta,1002405310']"/>
    <s v="Specjalista (Mid / Regular)"/>
    <s v="[['https://www.pracuj.pl/praca/analityk-ds-sprzedazy-systemowej-warszawa-zwirki-i-wigury-16,oferta,1002405310'], 1, ['responsibilities-1', ['Analiza powierzchni reklamowej pod kątem efektywności przychodowej sprzedaży automatycznej', 'Analiza testów A/B technologicznych', 'Rekomendowanie działań optymalizacyjnych na podstawie danych', 'Podstawowy debug rozwiązań programmatic', 'Współpraca z zespołem AdTech', 'Przygotowywanie raportów, dashboardów analitycznych oraz prezentacji na potrzeby zespołu oraz organizacji', 'Tworzenie dokumentacji nowych rozwiązań technicznych']], ['requirements-1', ['Absolwent lub student kierunków technicznych, IT, analiza danych bądź pokrewnych lub pierwsze doświadczenia na podobnym stanowisku', 'Znajomość narzędzi: Power BI, Tableau, Excel oraz języka SQL', 'Bardzo dobra znajomość języka angielskiego', 'Wysokie zdolności analityczne, samodzielność, dokładność i zaangażowanie w powierzone projekty', 'Znajomość zagadnień związanych z emisją i traffikowaniem reklamy w internecie.', 'Przynajmniej podstawowa znajomość Javascript, Python', 'Doświadczenie w pracy z adserverami oraz DSP/SSP (Google Ad Manager, RTB House, Criteo, Xandr, AdForm, Smart, Rubicon, ConnectAd, Pubmatic, Index Exchange, ect.)']]]"/>
    <s v="Specialist (Mid/Regular)"/>
    <s v="System Sales Analyst"/>
    <s v="'Analysis of advertising space in terms of the revenue efficiency of automatic sales', 'Analysis of technological A/B tests', 'Recommending optimization activities based on data', 'Basic debugging of programmatic solutions', 'Cooperation with the AdTech team', 'Preparation of reports, analytical dashboards and presentations for the needs of the team and the organization', 'Creating documentation of new technical solutions'"/>
    <s v="'A graduate or student of technical, IT, data analysis or related fields, or first experience in a similar position', 'Knowledge of tools: Power BI, Tableau, Excel and SQL', 'Very good command of English', 'High analytical skills, independence accuracy and commitment to entrusted projects', 'Knowledge of issues related to the issue and trafficking of advertising on the Internet.', 'At least basic knowledge of Javascript, Python', 'Experience in working with adservers and DSP / SSP (Google Ad Manager, RTB House, Criteo, Xandr, AdForm, Smart, Rubicon, ConnectAd, Pubmatic, Index Exchange, etc.)'"/>
    <m/>
    <m/>
    <m/>
    <m/>
    <s v="system sale analyst"/>
    <x v="5"/>
    <n v="2"/>
    <s v=" c:business analyst  ji:1  Int:sale  c:financial analyst  ji:0  Int:  c:system analyst  ji:2  Int:system  c:data scientist  ji:0  Int:  c:financial controller  ji:0  Int:  c:intern analyst  ji:0  Int:  c:security analyst  ji:0  Int:"/>
    <s v="cos:business analyst  cos:0.872 cos:financial analyst  cos:0.868 cos:system analyst  cos:0.954 cos:data scientist  cos:0.921 cos:financial controller  cos:0.915 cos:intern analyst  cos:0.968 cos:security analyst  cos:0.953"/>
    <n v="0.96799999999999997"/>
    <s v="intern analyst"/>
    <s v="sale analyst"/>
    <s v="analysis advertising space term revenue efficiency automatic sale technological test recommending optimization activity based data basic debugging programmatic solution cooperation adtech team preparation report analytical dashboard presentation need organization creating documentation new technical"/>
    <x v="2"/>
    <n v="5"/>
    <s v=" c:business analyst  ji:1  Int:sale  c:financial analyst  ji:0  Int:  c:system analyst  ji:0  Int:  c:data scientist  ji:5  Int:data analysis report analytical  c:financial controller  ji:0  Int:  c:intern analyst  ji:0  Int:  c:security analyst  ji:1  Int:revenue"/>
    <s v="cos:business analyst  cos:0 cos:financial analyst  cos:0 cos:system analyst  cos:0 cos:data scientist  cos:0 cos:financial controller  cos:0 cos:intern analyst  cos:0 cos:security analyst  cos:0"/>
    <n v="0"/>
    <s v="n"/>
    <s v="adtech automatic sale revenue recommending activity creating technological basic team advertising space organization efficiency optimization need technical dashboard new solution documentation debugging programmatic presentation based term cooperation test preparation"/>
  </r>
  <r>
    <n v="369"/>
    <n v="370"/>
    <s v="Analityk ds. Testów"/>
    <s v="['https://www.pracuj.pl/praca/analityk-ds-testow-warszawa-konstruktorska-4,oferta,1002367950']"/>
    <s v="Specjalista (Mid / Regular)"/>
    <s v="[['https://www.pracuj.pl/praca/analityk-ds-testow-warszawa-konstruktorska-4,oferta,1002367950'], 1, ['technologies-1', ['SQL']], ['responsibilities-1', ['Realizacja testów nowoczesnych rozwiązań informatycznych i teleinformatycznych.', 'Udział w ciekawych projektach w których można poznać różne nowinki techniczne i ciekawe rozwiązania.', 'Współpraca z osobami o różnym profilu zawodowym – rozwój, architektura, biznes.', 'Praca na światowej klasy narzędziach do zarządzania i realizacji testów.', 'Możliwość poznania nowych systemów i baz danych w ramach realizacji testów.', 'Możliwość automatyzacji testów w oparciu m.in. o narzędzia komercyjne.', 'Przygotowanie scenariuszy i przypadków testowych na bazie dokumentacji projektowych w tym analizy wymagań funkcjonalnych i niefunkcjonalnych.', 'Realizacja testów wraz z ich dokumentacją i raportowaniem.', 'Zgłaszanie i dokumentowanie błędów.']], ['requirements-1', ['Studia informatyczne lub pokrewne o profilu technicznym.', 'Umiejętność analitycznego myślenia.', 'Dbałość o jakość.', 'Dociekliwość, ciekawość, komunikatywność', 'Znajomość dziedziny testowania oprogramowania, umiejętność tworzenia przypadków i scenariuszy testowych na bazie dostarczonej dokumentacji, Certyfikat ISTQB lub pokrewny będzie dodatkowym atutem.', 'Znajomość relacyjnych baz danych w stopniu umożliwiającym przygotowanie danych testowych', 'Znajomość języka SQL, czy podstaw programowania, oraz umiejętność komunikacji w języku angielskim będą dodatkowymi atutami kandydata.']], ['offered-1', ['Pracę na umowę zastępstwo min. 1 rok.', 'Pracę w ambitnym zespole przy ciekawych rozwiązaniach.', 'Możliwość poznania wielu technologii informatycznych.', 'Wsparcie socjalne: opieka medyczna LuxMed z możliwością wykupienia usług dla członków rodziny, kartę Multisport.', 'Dostęp do usług oferowanych przez Grupę na korzystnych warunkach.']]]"/>
    <s v="Specialist (Mid/Regular)"/>
    <s v="Test Analyst"/>
    <s v="'Implementation of tests of modern IT and ICT solutions.', 'Participation in interesting projects in which you can learn about various technical novelties and interesting solutions.', 'Cooperation with people with different professional profiles - development, architecture, business.', 'Work on a global class tools for test management and execution.', 'Opportunity to learn about new systems and databases as part of test implementation.', 'Possibility to automate tests based on e.g. o commercial tools.', 'Preparation of scenarios and test cases on the basis of project documentation, including the analysis of functional and non-functional requirements.', 'Implementation of tests along with their documentation and reporting.', 'Reporting and documenting errors.'"/>
    <s v="'IT or related technical studies.', 'Analytical thinking skills.', 'Care for quality.', 'Inquisitiveness, curiosity, communicativeness', 'Knowledge of the field of software testing, the ability to create test cases and scenarios based on the provided documentation, ISTQB or similar certificate will be an advantage.', 'Knowledge of relational databases to the extent necessary to prepare test data', 'Knowledge of SQL or basic programming, and the ability to communicate in English will be additional advantages of the candidate.'"/>
    <s v="Work for a replacement contract of min. 1 year.', 'Work in an ambitious team with interesting solutions.', 'Opportunity to learn many IT technologies.', 'Social support: LuxMed medical care with the option of purchasing services for family members, Multisport card.', 'Access to services offered by the Group on favorable terms.'"/>
    <s v="'SQL'"/>
    <m/>
    <m/>
    <s v="test analyst"/>
    <x v="3"/>
    <n v="0"/>
    <s v=" c:business analyst  ji:0  Int:  c:financial analyst  ji:0  Int:  c:system analyst  ji:0  Int:  c:data scientist  ji:0  Int:  c:financial controller  ji:0  Int:  c:intern analyst  ji:0  Int:  c:security analyst  ji:0  Int:"/>
    <s v="cos:business analyst  cos:0.848 cos:financial analyst  cos:0.838 cos:system analyst  cos:0.935 cos:data scientist  cos:0.907 cos:financial controller  cos:0.898 cos:intern analyst  cos:0.968 cos:security analyst  cos:0.932"/>
    <n v="0.96799999999999997"/>
    <s v="intern analyst"/>
    <s v="n"/>
    <s v="implementation test modern it ict solution participation interesting project learn various technical novelty cooperation people different professional profile development architecture business work global class tool management execution opportunity new system database part possibility automate based commercial preparation scenario case basis documentation including analysis functional non requirement along reporting documenting error"/>
    <x v="0"/>
    <n v="3"/>
    <s v=" c:business analyst  ji:3  Int:project business management  c:financial analyst  ji:3  Int:class reporting management  c:system analyst  ji:2  Int:it system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cenario execution analysis modern functional requirement interesting case tool opportunity different implementation work automate participation part error class learn reporting technical new development solution documentation along non people it documenting based profile possibility cooperation global novelty ict professional test basis system including various database preparation architecture commercial"/>
  </r>
  <r>
    <n v="370"/>
    <n v="371"/>
    <s v="Analityk ds. usprawnień procesów księgowo – finansowych"/>
    <s v="['https://www.pracuj.pl/praca/analityk-ds-usprawnien-procesow-ksiegowo-finansowych-lodz-sw-teresy-od-dzieciatka-jezus-109,oferta,1002428466']"/>
    <s v="Specjalista (Mid / Regular)"/>
    <s v="[['https://www.pracuj.pl/praca/analityk-ds-usprawnien-procesow-ksiegowo-finansowych-lodz-sw-teresy-od-dzieciatka-jezus-109,oferta,1002428466'], 1, ['responsibilities-1', ['identyfikowanie obszarów do usprawnień w wyniku bliskiej współpracy z działem finansowo-księgowym oraz dyrektorem finansowym,', 'optymalizacja, cyfryzacja i automatyzacja procesów finansowych,', 'współpraca z audytem wewnętrznym i zewnętrznym,', 'opracowywanie rekomendacji, analiz i wniosków wspierających i zwiększających efektywność procesów, projektów i operacji biznesowych,', 'sporządzanie dokumentacji na potrzeby wdrażania i monitorowania zmian,', 'uczestniczenie i/lub prowadzenie projektów,', 'przykładowe obszary do optymalizacji: wydatki służbowe, cyfryzacja faktur (EDI/KSeF).']], ['requirements-1', ['bardzo dobra komunikacja i otwartości na współpracę,', 'umiejętność krytycznego myślenia,', 'doświadczenie we wdrażaniu usprawnień i/lub pracy nad procesami (wdrażanie/usprawnianie),', 'znajomości narzędzi umożliwiających optymalizację procesów (np. MS Office, Visual Basic, SQL, lub innych),', 'znajomości języka angielskiego na poziomie umożliwiającym swobodną komunikacje m.in. podczas audytów,', 'posiadanie wysoko rozwinięte umiejętności interpersonalne,', 'wykazywanie się proaktywną postawą i zaangażowaniem.', 'znajomość SAP-a w zakresie analizy danych i raportów,', 'ogólna wiedza z zakresu finansów/księgowości.']], ['offered-1', ['inspirującą atmosferę oraz pracę ze zgranym i otwartym zespołem,', 'szansę na współtworzenie sukcesu lidera na rynku drogeryjnym,', 'przestrzeń do realizacji własnych inicjatyw i pomysłów,', 'otwartość do wprowadzania usprawnień w obszarze księgowo- finansowym,', 'możliwość nauki języków obcych.']]]"/>
    <s v="Specialist (Mid/Regular)"/>
    <s v="Analyst for improvement of accounting and financial processes"/>
    <s v="'identifying areas for improvement as a result of close cooperation with the financial and accounting department and the financial director,', 'optimisation, digitization and automation of financial processes,', 'cooperation with internal and external audit,', 'developing recommendations, analyzes and applications supporting and increasing the efficiency of processes, projects and business operations,', 'preparation of documentation for the purposes of implementing and monitoring changes,', 'participating and/or conducting projects,', 'exemplary areas for optimization: business expenses, digitization of invoices (EDI/KSeF). '"/>
    <s v="'very good communication and openness to cooperation,', 'critical thinking skills,', 'experience in implementing improvements and/or working on processes (implementation/improvement),', 'knowledge of tools enabling process optimization (e.g. MS Office, Visual Basic, SQL, or others),', 'knowledge of the English language at a level enabling free communication, e.g. during audits,', 'having highly developed interpersonal skills,', 'showing a proactive attitude and commitment.', 'knowledge of SAP in the field of data analysis and reports,', 'general knowledge of finance/accounting.'"/>
    <s v="'inspirational atmosphere and work with a well-coordinated and open team', 'a chance to co-create the success of the leader on the drugstore market,', 'space to implement your own initiatives and ideas,', 'openness to introduce improvements in the accounting and financial area,', ' the possibility of learning foreign languages.'"/>
    <m/>
    <m/>
    <m/>
    <s v="analyst improvement accounting financial process"/>
    <x v="0"/>
    <n v="2"/>
    <s v=" c:business analyst  ji:1  Int:process  c:financial analyst  ji:2  Int:financial accounting  c:system analyst  ji:0  Int:  c:data scientist  ji:0  Int:  c:financial controller  ji:2  Int:financial accounting  c:intern analyst  ji:0  Int:  c:security analyst  ji:0  Int:"/>
    <s v="cos:business analyst  cos:0.925 cos:financial analyst  cos:0.915 cos:system analyst  cos:0.944 cos:data scientist  cos:0.953 cos:financial controller  cos:0.961 cos:intern analyst  cos:0.954 cos:security analyst  cos:0.941"/>
    <n v="0.96099999999999997"/>
    <s v="financial controller"/>
    <s v="analyst improvement process"/>
    <s v="identifying area improvement result close cooperation financial accounting department director optimisation digitization automation process internal external audit developing recommendation analyzes application supporting increasing efficiency project business operation preparation documentation purpose implementing monitoring change participating conducting exemplary optimization expense invoice edi ksef"/>
    <x v="0"/>
    <n v="6"/>
    <s v=" c:business analyst  ji:6  Int:project automation monitoring process operation business  c:financial analyst  ji:2  Int:financial accounting  c:system analyst  ji:0  Int:  c:data scientist  ji:0  In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improvement identifying accounting digitization conducting ksef analyzes area implementing financial audit efficiency exemplary optimization expense department result documentation participating developing application supporting edi invoice cooperation director increasing close external internal change recommendation purpose preparation optimisation"/>
  </r>
  <r>
    <n v="371"/>
    <n v="372"/>
    <s v="Analityk ds. wsparcia IT"/>
    <s v="['https://www.pracuj.pl/praca/analityk-ds-wsparcia-it-wrzesnia,oferta,1002460624']"/>
    <s v="Specjalista (Mid / Regular)"/>
    <s v="[['https://www.pracuj.pl/praca/analityk-ds-wsparcia-it-wrzesnia,oferta,1002460624'], 1, ['technologies-1', []], ['responsibilities-1', ['Osoba na tym stanowisku odpowiedzialna będzie za wsparcie techniczne dla pracowników produkcji obsługujących komputery i urządzenia pracujące w oparciu o aplikacje PLC i systemy Windows.', 'Do zadań na podstawie dostarczonych instrukcji należy instalacja, konfiguracja, utrzymanie oraz rozwiązywanie bieżących usterek związanych z oprogramowaniem i sprzętem IT.']], ['requirements-1', ['Gotowość do pracy w wymiarze 3-zmianowym: poniedziałek-piątek na miejscu we Wrześni', 'Prawo jazdy kat B', 'Gotowość do wykonywania nadgodzin - również w weekendy', 'Wykształcenie informatyczne lub doświadczenie zawodowe o kierunku informatycznym', 'Wymagane cechy charakteru: Analityczne myślenie, Dokładność, Sumienność, Chęć do nauki i rozwoju, Umiejętność pracy w zespole, Komunikatywność', 'Język angielski komunikatywny', 'Podstawowa znajomość sieci komputerowych', 'Znajomość systemu operacyjnego MS Windows', 'Uprawnienia G1 (eksploatacja)', 'Podstawy programowania']], ['offered-1', ['Life insurance', 'Private medical care', 'MultiSport Card', 'Subsidy for glasses', 'Subsidy to language courses', 'Christmas and holiday bonuses']], ['additional-module-1', ['At HCL, we don’t just accept the differences—we support it and celebrate it. We are committed to cultivating and preserving a culture of inclusion and connectedness. We are able to grow and learn better together with a diverse team of employees. As an equal opportunity employer, we stay true to our mission by ensuring that our place can be anyone’s place.']], ['additional-module-2', ['Please, read our Candidate Data Privacy: https://www.hcltech.com/candidate-privacy-notice']]]"/>
    <s v="Specialist (Mid/Regular)"/>
    <s v="IT support analyst"/>
    <s v="'The person in this position will be responsible for technical support for production employees operating computers and devices based on PLC applications and Windows systems.', 'The tasks, based on the instructions provided, include installation, configuration, maintenance and troubleshooting of current software and IT equipment.'"/>
    <s v="'Ready to work in 3-shift: Monday-Friday on site in Września', 'Driving license category B', 'Ready to work overtime - also on weekends', 'IT education or professional experience in IT', 'Required character traits: Analytical thinking, Accuracy, Conscientiousness, Willingness to learn and develop, Ability to work in a team, Communicativeness', 'Communicative English', 'Basic knowledge of computer networks', 'Knowledge of the MS Windows operating system', 'G1 permissions (operation )', 'Basics of programing'"/>
    <s v="'Life insurance', 'Private medical care', 'MultiSport Card', 'Subsidy for glasses', 'Subsidy to language courses', 'Christmas and holiday bonuses'"/>
    <m/>
    <m/>
    <m/>
    <s v="it support analyst"/>
    <x v="5"/>
    <n v="2"/>
    <s v=" c:business analyst  ji:1  Int:support  c:financial analyst  ji:1  Int:support  c:system analyst  ji:2  Int:it  c:data scientist  ji:0  Int:  c:financial controller  ji:0  Int:  c:intern analyst  ji:0  Int:  c:security analyst  ji:0  Int:"/>
    <s v="cos:business analyst  cos:0.886 cos:financial analyst  cos:0.869 cos:system analyst  cos:0.961 cos:data scientist  cos:0.935 cos:financial controller  cos:0.918 cos:intern analyst  cos:0.965 cos:security analyst  cos:0.951"/>
    <n v="0.96499999999999997"/>
    <s v="intern analyst"/>
    <s v="support analyst"/>
    <s v="person position responsible technical support production employee operating computer device based plc application window system task instruction provided include installation configuration maintenance troubleshooting current software it equipment"/>
    <x v="4"/>
    <n v="3"/>
    <s v=" c:business analyst  ji:1  Int:support  c:financial analyst  ji:1  Int:support  c:system analyst  ji:3  Int:it system comput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osition task production support person maintenance technical window operating responsible application based include employee equipment troubleshooting device installation provided current configuration software instruction plc"/>
  </r>
  <r>
    <n v="372"/>
    <n v="373"/>
    <s v="Analityk ds. wsparcia systemów"/>
    <s v="['https://www.pracuj.pl/praca/analityk-ds-wsparcia-systemow-bialystok,oferta,1002389754']"/>
    <s v="Specjalista (Mid / Regular)"/>
    <s v="[['https://www.pracuj.pl/praca/analityk-ds-wsparcia-systemow-bialystok,oferta,1002389754'], 1, ['responsibilities-1', ['wsparcie użytkowników systemów biznesowych;', 'diagnoza i rozwiązywanie problemów;', 'rozpoznanie i definiowanie potrzeb pracowników;', 'uczestnictwo w projektach wdrożeniowych;', 'prowadzenie prezentacji i szkoleń użytkowników;', 'tworzenie dokumentacji technicznej i użytkowej;', 'współpraca z dostawcami usług informatycznych.']], ['requirements-1', ['wykształcenie wyższe – ukończone studia związane z IT, matematyką lub ekonomią;', 'powyżej 1 roku doświadczenia na podobnym stanowisku;', 'doświadczenie w prowadzeniu projektów wdrożeniowych;', 'dobra znajomość SQL;', 'znajomość systemów bazodanowych (preferowany MS SQL);', 'znajomość systemu ERP Softlab', 'znajomość języka angielskiego na poziomie B1/B2;', 'umiejętność efektywnej komunikacji;', 'skrupulatność i zorientowanie na wynik;', 'chęć do uczenia się i zdobywania nowych doświadczeń;', 'motywacja do podnoszenia kwalifikacji;', 'umiejętność pracy w zespole;', 'zainteresowania w kierunku nowoczesnych technologii informatycznych wykorzystywanych w zarządzaniu finansami.', 'doświadczenie w pracy z systemami ERP.']], ['offered-1', ['udział w innowacyjnych projektach i nieszablonowe rozwiązania;', 'swobodną i inspirującą atmosferę pracy;', 'stabilne miejsce zatrudnienia i motywujące wynagrodzenie oraz system benefitów;', 'niezbędne na danym stanowisku narzędzia pracy.']]]"/>
    <s v="Specialist (Mid/Regular)"/>
    <s v="Systems Support Analyst"/>
    <s v="'support for business system users;', 'diagnosis and problem solving;', 'recognition and definition of employees' needs;', 'participation in implementation projects;', 'conducting presentations and training for users;', 'creating technical and user documentation;' , 'cooperation with IT service providers.'"/>
    <s v="'higher education - completed studies related to IT, mathematics or economics;', 'more than 1 year of experience in a similar position;', 'experience in conducting implementation projects;', 'good knowledge of SQL;', 'knowledge of database systems (preferably MS SQL);', 'Knowledge of the ERP Softlab system', 'Knowledge of English at the B1/B2 level;', 'Effective communication skills;', 'Meticulousness and result orientation;', 'The willingness to learn and gain new experiences; ', 'motivation to improve qualifications;', 'team work skills;', 'interest in modern IT technologies used in financial management.', 'experience in working with ERP systems.'"/>
    <s v="'participation in innovative projects and unconventional solutions;', 'free and inspiring work atmosphere;', 'stable place of employment and motivating salary and benefits system;', 'work tools necessary for a given position.'"/>
    <m/>
    <m/>
    <m/>
    <s v="system support analyst"/>
    <x v="5"/>
    <n v="2"/>
    <s v=" c:business analyst  ji:1  Int:support  c:financial analyst  ji:1  Int:support  c:system analyst  ji:2  Int:system  c:data scientist  ji:0  Int:  c:financial controller  ji:0  Int:  c:intern analyst  ji:0  Int:  c:security analyst  ji:0  Int:"/>
    <s v="cos:business analyst  cos:0.88 cos:financial analyst  cos:0.858 cos:system analyst  cos:0.96 cos:data scientist  cos:0.919 cos:financial controller  cos:0.913 cos:intern analyst  cos:0.959 cos:security analyst  cos:0.945"/>
    <n v="0.96"/>
    <s v="system analyst"/>
    <s v="support analyst"/>
    <s v="support business system user diagnosis problem solving recognition definition employee need participation implementation project conducting presentation training creating technical documentation cooperation it service provider"/>
    <x v="0"/>
    <n v="5"/>
    <s v=" c:business analyst  ji:5  Int:project support service business  c:financial analyst  ji:2  Int:suppor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diagnosis user it provider presentation definition creating implementation problem employee cooperation conducting participation training system solving recognition need technical"/>
  </r>
  <r>
    <n v="373"/>
    <n v="374"/>
    <s v="Analityk ds. wycen"/>
    <s v="['https://www.pracuj.pl/praca/analityk-ds-wycen-gdynia-krzemowa-6,oferta,1002460740']"/>
    <s v="Specjalista (Mid / Regular)"/>
    <s v="[['https://www.pracuj.pl/praca/analityk-ds-wycen-gdynia-krzemowa-6,oferta,1002460740'], 1, ['responsibilities-1', ['Przygotowanie wyceny usług projektowania i/lub produkcji urządzeń elektronicznych', 'Analiza i weryfikacja dokumentacji dotyczącej zapotrzebowania Klienta', 'Zebranie informacji niezbędnych do przygotowania wyceny od wielu obszarów współpracujących, w tym: dostawców zewnętrznych, zespołu zakupów, technologii i innych', 'Udział w przygotowaniu oferty handlowej we współpracy z zespołem sprzedaży', 'Współpraca z zespołem zakupów w zakresie określania strategii zakupowej', 'Uczestnictwo w targach branżowych w celu nawiązywania relacji z dostawcami materiałów']], ['requirements-1', ['Pierwsze doświadczenie zawodowe w przedsiębiorstwie handlowym', 'Komunikatywna znajomość języka angielskiego (B1/B2)', 'Otwartość w kontaktach międzyludzkich', 'Samodzielność i chęć poszukiwania nowych rozwiązań', 'Umiejętność organizacji pracy, ustalania priorytetów oraz zarządzania czasem', 'Bardzo dobra znajomość arkusza kalkulacyjnego Excel i umiejętność pracy z liczbami', 'Wykształcenie wyższe, mile widziane techniczne, ekonomiczne lub pokrewne', 'Znajomość systemu ERP', 'Doświadczenie w zakresie kosztorysowania lub podobne']], ['offered-1', ['Pakiet benefitów: prywatna opieka medyczna, ubezpieczenie grupowe, karta Multisport, imprezy integracyjne, sportowe i rodzinne', 'Elastyczne godziny pracy', 'Merytoryczne wdrożenie, w szczególności wsparcie w zapoznaniu z branżą EMS (usług produkcji urządzeń elektronicznych)', 'Szkolenie wprowadzające do pracy z systemem ERP IFS 8', 'Uczestnictwo w realizacji projektów na skalę światową – zamówienia, które będziesz wyceniać w tej roli dotyczą produkcji złożonych urządzeń elektronicznych dla dużych międzynarodowych przedsiębiorstw', 'Praca w 2-osobowym zespole, w ścisłej współpracy z managerem ds. wycen', 'Swoboda w zakresie wdrażania własnych pomysłów i doboru metod działania – duża autonomia pozwala nam szybciej się rozwijać i uczyć']]]"/>
    <s v="Specialist (Mid/Regular)"/>
    <s v="Valuation Analyst"/>
    <s v="'Preparing the valuation of electronic devices design and/or production services', 'Analysis and verification of documentation regarding the customer's needs', 'Collecting information necessary to prepare the valuation from many cooperating areas, including: external suppliers, purchasing team, technology and others', ' Participation in the preparation of the commercial offer in cooperation with the sales team', 'Cooperation with the purchasing team in defining the purchasing strategy', 'Participation in trade fairs in order to establish relationships with material suppliers'"/>
    <s v="'First professional experience in a commercial enterprise', 'Communicative knowledge of English (B1/B2)', 'Openness in interpersonal contacts', 'Independence and willingness to search for new solutions', 'Ability to organize work, set priorities and manage time', ' Very good knowledge of Excel spreadsheet and ability to work with numbers', 'Higher education, technical, economic or similar is welcome', 'Knowledge of ERP system', 'Experience in cost estimation or similar'"/>
    <s v="'Benefit package: private medical care, group insurance, Multisport card, integration, sports and family events', 'Flexible working hours', 'Content implementation, in particular support in familiarizing with the EMS industry (electronic device production services)', 'Training introductory work with the ERP IFS 8 system', 'Participation in the implementation of projects on a global scale - orders that you will evaluate in this role concern the production of complex electronic devices for large international enterprises', 'Work in a 2-person team, in close cooperation with valuation manager', 'Freedom to implement our own ideas and choose operating methods - high autonomy allows us to develop and learn faster'"/>
    <m/>
    <m/>
    <m/>
    <s v="valuation analyst"/>
    <x v="0"/>
    <n v="2"/>
    <s v=" c:business analyst  ji:0  Int:  c:financial analyst  ji:2  Int:valuation  c:system analyst  ji:0  Int:  c:data scientist  ji:0  Int:  c:financial controller  ji:0  Int:  c:intern analyst  ji:0  Int:  c:security analyst  ji:0  Int:"/>
    <s v="cos:business analyst  cos:0.89 cos:financial analyst  cos:0.892 cos:system analyst  cos:0.942 cos:data scientist  cos:0.933 cos:financial controller  cos:0.936 cos:intern analyst  cos:0.963 cos:security analyst  cos:0.943"/>
    <n v="0.96299999999999997"/>
    <s v="intern analyst"/>
    <s v="analyst"/>
    <s v="preparing valuation electronic device design production service analysis verification documentation regarding customer need collecting information necessary prepare many cooperating area including external supplier purchasing team technology others participation preparation commercial offer cooperation sale defining strategy trade fair order establish relationship material"/>
    <x v="0"/>
    <n v="3"/>
    <s v=" c:business analyst  ji:3  Int:sale service customer  c:financial analyst  ji:1  Int:valuation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trade analysis electronic valuation order verification information team participation area others need strategy documentation material production necessary cooperation purchasing offer fair regarding commercial design prepare establish external device preparing including technology relationship supplier cooperating defining preparation collecting many"/>
  </r>
  <r>
    <n v="374"/>
    <n v="375"/>
    <s v="Analityk ds. wyceny wierzytelności"/>
    <s v="['https://www.pracuj.pl/praca/analityk-ds-wyceny-wierzytelnosci-warszawa-aleja-stanow-zjednoczonych-61a,oferta,1002366542']"/>
    <s v="Specjalista (Mid / Regular)"/>
    <s v="[['https://www.pracuj.pl/praca/analityk-ds-wyceny-wierzytelnosci-warszawa-aleja-stanow-zjednoczonych-61a,oferta,1002366542'], 1, ['responsibilities-1', ['wycena pakietów wierzytelności na potrzeby statutowe Funduszy Inwestycyjnych oraz portfeli własnych;', 'analiza danych źródłowych służących do wyceny – praca na dużych zbiorach danych generowanych przez różne podmioty;', 'budowa/analiza otrzymanego modelu statystycznego celem ustalenia wartości godziwej instrumentu, jak również późniejsze przygotowanie raportów z wycen;', 'analiza wcześniej przeprowadzonych wycen i wyciągnie wniosków.']], ['requirements-1', ['doświadczenie w pracy związanej z modelowaniem statystycznym;', 'wysoko rozwinięte umiejętności analityczne oraz umiejętność szybkiego wyciągania wniosków;', 'sprawne posługiwanie się programem MS Excel (m.in. tabele przestawne, funkcje tablicowe);', 'pisanie zapytań SQL;', 'przygotowywanie analiz zarządczych i materiałów decyzyjnych do zakupu portfeli wierzytelności.']], ['offered-1', ['zatrudnienie w spółce będącej częścią dużej grupy kapitałowej;', 'pracę w młodym, eksperckim zespole;', 'stabilność zatrudnienia;', 'szerokie możliwości rozwoju zawodowego;', 'prywatną opiekę medyczną.']]]"/>
    <s v="Specialist (Mid/Regular)"/>
    <s v="Debt valuation analyst"/>
    <s v="'valuation of debt portfolios for the statutory purposes of Investment Funds and own portfolios;', 'analysis of source data used for valuation - work on large sets of data generated by various entities;', 'construction/analysis of the obtained statistical model to determine the fair value of the instrument, as well subsequent preparation of valuation reports;', 'analysis of previously carried out valuations and drawing conclusions.'"/>
    <s v="'experience in work related to statistical modeling;', 'highly developed analytical skills and the ability to quickly draw conclusions;', 'efficient use of MS Excel (including pivot tables, table functions);', 'writing SQL queries; ', 'preparation of management analyzes and decision materials for the purchase of debt portfolios.'"/>
    <s v="'employment in a company that is part of a large capital group;', 'work in a young, expert team;', 'employment stability;', 'extensive professional development opportunities;', 'private medical care.'"/>
    <m/>
    <m/>
    <m/>
    <s v="debt valuation analyst"/>
    <x v="0"/>
    <n v="1"/>
    <s v=" c:business analyst  ji:0  Int:  c:financial analyst  ji:1  Int:valuation  c:system analyst  ji:0  Int:  c:data scientist  ji:0  Int:  c:financial controller  ji:0  Int:  c:intern analyst  ji:0  Int:  c:security analyst  ji:0  Int:"/>
    <s v="cos:business analyst  cos:0.893 cos:financial analyst  cos:0.9 cos:system analyst  cos:0.942 cos:data scientist  cos:0.938 cos:financial controller  cos:0.94 cos:intern analyst  cos:0.961 cos:security analyst  cos:0.947"/>
    <n v="0.96099999999999997"/>
    <s v="intern analyst"/>
    <s v="debt analyst"/>
    <s v="valuation debt portfolio statutory purpose investment fund analysis source data used work large set generated various entity construction obtained statistical model determine fair value instrument well subsequent preparation report previously carried drawing conclusion"/>
    <x v="1"/>
    <n v="4"/>
    <s v=" c:business analyst  ji:0  Int:  c:financial analyst  ji:4  Int:fund investment valuation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etermine large data analysis report obtained model instrument work subsequent value used drawing statistical carried well conclusion construction generated debt portfolio entity fair set various purpose statutory previously preparation source"/>
  </r>
  <r>
    <n v="375"/>
    <n v="376"/>
    <s v="Analityk ds. Wynagrodzeń i Benefitów"/>
    <s v="['https://www.pracuj.pl/praca/analityk-ds-wynagrodzen-i-benefitow-starachowice-radomska-49b,oferta,1002436732']"/>
    <s v="Specjalista (Mid / Regular), Starszy specjalista (Senior)"/>
    <s v="[['https://www.pracuj.pl/praca/analityk-ds-wynagrodzen-i-benefitow-starachowice-radomska-49b,oferta,1002436732'], 1, ['responsibilities-1', ['bieżące opracowanie oraz raportowanie wskaźników z obszaru wynagrodzeń,', 'przygotowanie i zbieranie danych do budżetów wynagrodzeń, sporządzanie raportów, analiza odchyleń i wizualizacja danych,', 'rozliczanie modeli premiowych,', 'praca na dużych zbiorach danych, dostępnych z różnych systemów,', 'monitorowanie trendów rynkowych w zakresie systemów wynagrodzeń i świadczeń dodatkowych,', 'narzędziowe i analityczne wsparcie procesu przeglądu wynagrodzeń,', 'analiza wynagrodzeń w oparciu o dane wewnętrzne oraz dane rynkowe, dbanie o ich wewnętrzną spójność i strukturę, tworzenie raportów i rekomendacji w tym zakresie,', 'tworzenie narzędzi usprawniających pracę obszaru wynagrodzeń i benefitów.']], ['requirements-1', ['gotowość do pracy w Starachowicach - warunek konieczny,', 'bardzo dobra znajomość programu Excel,', 'wykształcenie wyższe – preferowane w zakresie ekonomii/finansów/zarządzania/HR,', '3 lata doświadczenia na podobnym stanowisku,', 'doświadczenie w mapowaniu stanowisk i analizie raportów płacowych,', 'umiejętność sporządzania budżetów wynagrodzeń,', 'wysokie zdolności analityczne oraz umiejętność pracy z dużą ilością danych (duże bazy danych),', 'znajomość j. angielskiego na poziomie min. B1.']], ['offered-1', ['masę ciekawych wyzwań pod okiem profesjonalistów,', 'wsparcie na każdym etapie wdrożenia,', 'narzędzia niezbędne do wykonywania powierzonych zadań,', 'prywatną opiekę medyczną,', 'grupowe ubezpieczenie,', 'kurs języka angielskiego.']]]"/>
    <s v="Specialist (Mid/Regular), Senior Specialist (Senior)"/>
    <s v="Remuneration and Benefits Analyst"/>
    <s v="'current development and reporting of indicators in the area of ​​remuneration,', 'preparation and collection of data for remuneration budgets, preparation of reports, analysis of deviations and data visualization,', 'settlement of bonus models,', 'work on large data sets available from various systems ,', 'monitoring market trends in the field of remuneration systems and additional benefits,', 'tool and analytical support for the remuneration review process,', 'analysis of remuneration based on internal and market data, ensuring their internal consistency and structure, creating reports and recommendations in this regard,', 'creating tools to improve the work of the remuneration and benefits area.'"/>
    <s v="'readiness to work in Starachowice - a prerequisite,', 'very good knowledge of Excel,', 'higher education - preferably in economics/finance/management/HR,', '3 years of experience in a similar position,', 'experience in mapping positions and analyzing payroll reports,', 'the ability to draw up salary budgets,', 'high analytical skills and the ability to work with large amounts of data (large databases),', 'knowledge of English at the level of min. B1.'"/>
    <s v="'a lot of interesting challenges under the supervision of professionals,', 'support at every stage of implementation,', 'tools necessary to perform the entrusted tasks,', 'private medical care,', 'group insurance,', 'English language course.'"/>
    <m/>
    <m/>
    <m/>
    <s v="remuneration benefit analyst"/>
    <x v="3"/>
    <n v="0"/>
    <s v=" c:business analyst  ji:0  Int:  c:financial analyst  ji:0  Int:  c:system analyst  ji:0  Int:  c:data scientist  ji:0  Int:  c:financial controller  ji:0  Int:  c:intern analyst  ji:0  Int:  c:security analyst  ji:0  Int:"/>
    <s v="cos:business analyst  cos:0.91 cos:financial analyst  cos:0.909 cos:system analyst  cos:0.934 cos:data scientist  cos:0.937 cos:financial controller  cos:0.948 cos:intern analyst  cos:0.949 cos:security analyst  cos:0.938"/>
    <n v="0.94899999999999995"/>
    <s v="intern analyst"/>
    <s v="n"/>
    <s v="current development reporting indicator area remuneration preparation collection data budget report analysis deviation visualization settlement bonus model work large set available various system monitoring market trend field additional benefit tool analytical support review process based internal ensuring consistency structure creating recommendation regard improve"/>
    <x v="2"/>
    <n v="5"/>
    <s v=" c:business analyst  ji:4  Int:support process market monitoring  c:financial analyst  ji:3  Int:support reporting settlement  c:system analyst  ji:1  Int:system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large bonus support available model tool review creating benefit work consistency additional market field ensuring area regard collection development trend deviation budget indicator process based remuneration visualization set system various monitoring internal improve current structure recommendation settlement preparation"/>
  </r>
  <r>
    <n v="376"/>
    <n v="377"/>
    <s v="Analityk ds. Zarządzania Ryzykiem "/>
    <s v="['https://www.pracuj.pl/praca/analityk-ds-zarzadzania-ryzykiem-warszawa,oferta,1002458190']"/>
    <s v="Specjalista (Mid / Regular)"/>
    <s v="[['https://www.pracuj.pl/praca/analityk-ds-zarzadzania-ryzykiem-warszawa,oferta,1002458190'], 1, ['responsibilities-1', ['Kalkulacja wskaźników ryzyka rynkowego, kredytowego, kontrahenta, walutowego, płynności w oparciu o dane finansowe zgromadzone w hurtowni danych;', 'Udział w procesie walidacji wyceny instrumentów finansowych;', 'Monitorowanie zgodności portfeli funduszy z ustawowymi, statutowymi i wewnętrznymi limitami ryzyka;', 'Komunikacja rezultatów procesu kontroli limitów wewnątrz i na zewnątrz organizacji;', 'Przygotowywanie raportów dla Zarządu, Komitetu Inwestycyjnego;', 'Przygotowywanie i opiniowanie wewnętrznych regulacji związanych z zarządzaniem ryzykiem;', 'Przygotowywanie analiz na potrzeby zarządzania ryzykiem;', 'Współudział w procesach kontrolnych wewnątrz departamentu ryzyka.']], ['requirements-1', ['Ukończone studia wyższe (finanse, ekonomia, ekonometria, metody ilościowe, matematyka);', 'Bardzo dobra znajomość zasad funkcjonowania rynków i instrumentów finansowych (w tym instrumentów pochodnych);', 'Wiedza z zakresu analizy ryzyka i zarządzania ryzykiem: metody pomiaru ryzyka, budowa modeli, zabezpieczanie ryzyka, wycena instrumentów finansowych, limity ryzyka;', 'Bardzo dobra znajomość pakietu MS Excel;', 'Programowanie w zakresie budowy narzędzi automatyzujących pracę (SQL, R, VBA, znajomość innych narzędzi programowania mile widziana);', 'Chęć nauki i zdobywania lub posiadanie już uprawnień lub tytułu zawodowego: Doradca Inwestycyjny, CFA, CAIA, CQF, FRM, PRM lub równoważne.']], ['offered-1', ['Stabilne zatrudnienie w jednej z największych Grup Kapitałowych w Polsce w dynamicznie rozwijającym się obszarze. Nasi pracownicy mogą liczyć m.in. na atrakcyjne wynagrodzenie, w tym Pracowniczy Program Emerytalny, wraz z pakietem socjalnym, możliwość osobistego rozwoju i podnoszenia kwalifikacji oraz dużą samodzielność.']]]"/>
    <s v="Specialist (Mid/Regular)"/>
    <s v="Risk Management Analyst"/>
    <s v="'Calculation of market, credit, counterparty, currency and liquidity risk indicators based on financial data collected in the data warehouse;', 'Participation in the process of validating the valuation of financial instruments;', 'Monitoring the compliance of fund portfolios with statutory, statutory and internal risk limits; ', 'Communication of the results of the limit control process inside and outside the organization;', 'Preparing reports for the Management Board, the Investment Committee;', 'Preparing and giving opinions on internal regulations related to risk management;', 'Preparing analyzes for the needs of risk management;', 'Participation in control processes within the risk department.'"/>
    <s v="'Higher education (finance, economics, econometrics, quantitative methods, mathematics);', 'Very good knowledge of the principles of functioning of financial markets and instruments (including derivatives);', 'Knowledge of risk analysis and risk management: measurement methods risk, building models, risk hedging, valuation of financial instruments, risk limits;', 'Very good knowledge of MS Excel;', 'Programming in the field of building work automation tools (SQL, R, VBA, knowledge of other programming tools is welcome); ', 'Willingness to learn and acquire or already have a license or professional title: Investment Advisor, CFA, CAIA, CQF, FRM, PRM or equivalent.'"/>
    <s v="'Stable employment in one of the largest Capital Groups in Poland in a dynamically developing area. Our employees can count on e.g. attractive remuneration, including the Employee Pension Program, along with a social package, the possibility of personal development and improvement of qualifications, as well as high independence.'"/>
    <m/>
    <m/>
    <m/>
    <s v="risk management analyst"/>
    <x v="0"/>
    <n v="3"/>
    <s v=" c:business analyst  ji:1  Int:management  c:financial analyst  ji:3  Int:risk management  c:system analyst  ji:0  Int:  c:data scientist  ji:0  Int:  c:financial controller  ji:0  Int:  c:intern analyst  ji:0  Int:  c:security analyst  ji:0  Int:"/>
    <s v="cos:business analyst  cos:0.898 cos:financial analyst  cos:0.891 cos:system analyst  cos:0.938 cos:data scientist  cos:0.936 cos:financial controller  cos:0.942 cos:intern analyst  cos:0.963 cos:security analyst  cos:0.939"/>
    <n v="0.96299999999999997"/>
    <s v="intern analyst"/>
    <s v="analyst"/>
    <s v="calculation market credit counterparty currency liquidity risk indicator based financial data collected warehouse participation process validating valuation instrument monitoring compliance fund portfolio statutory internal limit communication result control inside outside organization preparing report management board investment committee giving opinion regulation related analyzes need within department"/>
    <x v="1"/>
    <n v="8"/>
    <s v=" c:business analyst  ji:4  Int:process market management monitoring  c:financial analyst  ji:8  Int:credit fund risk control management valuation financial investment  c:system analyst  ji:0  Int:  c:data scientist  ji:2  Int:data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llected data report limit instrument currency communication regulation board outside market participation analyzes organization validating need compliance result department committee inside within indicator process based warehouse portfolio calculation counterparty preparing monitoring internal giving statutory related liquidity opinion"/>
  </r>
  <r>
    <n v="377"/>
    <n v="378"/>
    <s v="Analityk ds. Zarządzania Siecią Własną "/>
    <s v="['https://www.pracuj.pl/praca/analityk-ds-zarzadzania-siecia-wlasna-warszawa,oferta,1002388190']"/>
    <s v="Kierownik / Koordynator"/>
    <s v="[['https://www.pracuj.pl/praca/analityk-ds-zarzadzania-siecia-wlasna-warszawa,oferta,1002388190'], 1, ['responsibilities-1', ['Koordynacja działań rozwojowych i optymalizacyjnych dla sieci placówek medycznych.', 'Przygotowywanie analiz i zestawień na potrzeby zarządzania siecią placówek medycznych.', 'Tworzenie nowych KPI dla sieci placówek medycznych, monitorowanie ich oraz koordynacja działań naprawczych w razie negatywnych odchyleń.', 'Wyciąganie wniosków w oparciu analizę dużych wolumenów danych pochodzących z wielu źródeł.', 'Współpraca z innymi jednostkami biznesowymi, w szczególności z dyrektorami placówek medycznych.']], ['requirements-1', ['Minimum dwa lata doświadczenia na podobnym stanowisku.', 'Zaawansowana znajomość MS Excel i MS Power Point.', 'Wysokie umiejętności analityczne oraz chęć ich rozwoju (mile widziane doświadczenie z Power Query, narzędziami ETL, Business Intelligence).', 'Samodzielność, inicjatywa, chęć podejmowania wyzwań.', 'Mile widziana znajomość zagadnień dotyczących finansów przedsiębiorstwa.', 'Mile widziane wcześniejsze doświadczenie zawodowe w obszarze analiz, doradztwa biznesowego, controllingu operacyjnego.']], ['offered-1', ['Praca w modelu hybrydowym z elastycznymi godzinami rozpoczęcia', 'Umowa o pracę na czas określony',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Manager / Coordinator"/>
    <s v="Own Network Management Analyst"/>
    <s v="'Coordination of development and optimization activities for the network of medical facilities.', 'Preparing analyzes and statements for the needs of managing the network of medical facilities.', 'Creating new KPIs for the network of medical facilities, monitoring them and coordinating corrective actions in the event of negative deviations.', ' Drawing conclusions based on the analysis of large volumes of data from many sources.', 'Cooperation with other business units, in particular with directors of medical facilities.'"/>
    <s v="'Minimum two years of experience in a similar position.', 'Advanced knowledge of MS Excel and MS Power Point.', 'High analytical skills and willingness to develop them (experience with Power Query, ETL tools, Business Intelligence is welcome).', 'Independence initiative, willingness to take up challenges.', 'Knowledge of issues related to company finances is welcome.', 'Previous professional experience in the area of ​​analyses, business consulting, operational controlling is welcome.'"/>
    <s v="'Work in a hybrid model with flexible starting hours', 'Fixed-term employment contract', 'Motivating remuneration system', 'Employee Pension Scheme of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network management analyst"/>
    <x v="5"/>
    <n v="2"/>
    <s v=" c:business analyst  ji:1  Int:management  c:financial analyst  ji:1  Int:management  c:system analyst  ji:2  Int:network  c:data scientist  ji:0  Int:  c:financial controller  ji:0  Int:  c:intern analyst  ji:0  Int:  c:security analyst  ji:0  Int:"/>
    <s v="cos:business analyst  cos:0.889 cos:financial analyst  cos:0.869 cos:system analyst  cos:0.95 cos:data scientist  cos:0.933 cos:financial controller  cos:0.924 cos:intern analyst  cos:0.971 cos:security analyst  cos:0.945"/>
    <n v="0.97099999999999997"/>
    <s v="intern analyst"/>
    <s v="analyst management"/>
    <s v="coordination development optimization activity network medical facility preparing analyzes statement need managing creating new kpis monitoring coordinating corrective action event negative deviation drawing conclusion based analysis large volume data many source cooperation business unit particular director"/>
    <x v="0"/>
    <n v="2"/>
    <s v=" c:business analyst  ji:2  Int:business monitoring  c:financial analyst  ji:0  Int:  c:system analyst  ji:1  Int:network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edical large data analysis particular source coordination creating activity negative statement managing analyzes unit volume drawing optimization need corrective new development conclusion deviation based facility cooperation director coordinating event preparing network action kpis many"/>
  </r>
  <r>
    <n v="378"/>
    <n v="379"/>
    <s v="Analityk Działu On Premise"/>
    <s v="['https://www.pracuj.pl/praca/analityk-dzialu-on-premise-warszawa-raclawicka-99,oferta,1002468898']"/>
    <s v="Specjalista (Mid / Regular)"/>
    <s v="[['https://www.pracuj.pl/praca/analityk-dzialu-on-premise-warszawa-raclawicka-99,oferta,1002468898'], 1, ['responsibilities-1', ['Administracja i rozwój informatycznych systemów raportowania w dziale On Premise, w tym przygotowywanie rekomendacji dalszych działań i kierunku rozwoju', 'Opracowywanie stosownych raportów i analiz – integracja danych z różnych źródeł', 'Uczestnictwo w projektach firmowych oraz międzynarodowych', 'Ocena efektywności działań sprzedażowych w kanale On Premise i grupy dystrybucyjnej', 'Wsparcie informacyjne i techniczne pracowników terenowych działu On Premise', 'Zarządzanie, integracja i rozwój baz danych', 'Wyciąganie kluczowych wniosków i ich profesjonalna prezentacja']], ['requirements-1', ['Bardzo dobra znajomość pakietu Ms Office', 'Bardzo dobre umiejętności analityczne i prezentacyjne', 'Samodzielność, systematyczność i skrupulatność', 'Umiejętność szybkiego przyswajania systemów i narzędzi analitycznych', 'Dobra organizacja pracy i umiejętność nadawania priorytetów', 'Doświadczenie analityczne w branży FMCG będzie atutem', 'Bardzo dobra znajomość j. angielskiego (kontakty z Centralą w Austrii)']]]"/>
    <s v="Specialist (Mid/Regular)"/>
    <s v="On Premise Department Analyst"/>
    <s v="'Administration and development of IT reporting systems in the On Premise department, including the preparation of recommendations for further actions and development directions', 'Development of relevant reports and analyzes - integration of data from various sources', 'Participation in corporate and international projects', 'Evaluation of the effectiveness of activities sales team in the On Premise channel and distribution group', 'Information and technical support for field employees of the On Premise department', 'Management, integration and development of databases', 'Drawing key conclusions and their professional presentation'"/>
    <s v="'Very good knowledge of MS Office', 'Very good analytical and presentation skills', 'Independence, regularity and meticulousness', 'Ability to quickly learn systems and analytical tools', 'Good work organization and ability to set priorities', 'Analytical experience in in the FMCG industry will be an asset', 'Very good knowledge of English (contacts with the Head Office in Austria)'"/>
    <m/>
    <m/>
    <m/>
    <m/>
    <s v="premise  analyst"/>
    <x v="3"/>
    <n v="0"/>
    <s v=" c:business analyst  ji:0  Int:  c:financial analyst  ji:0  Int:  c:system analyst  ji:0  Int:  c:data scientist  ji:0  Int:  c:financial controller  ji:0  Int:  c:intern analyst  ji:0  Int:  c:security analyst  ji:0  Int:"/>
    <s v="cos:business analyst  cos:0.844 cos:financial analyst  cos:0.834 cos:system analyst  cos:0.932 cos:data scientist  cos:0.909 cos:financial controller  cos:0.888 cos:intern analyst  cos:0.967 cos:security analyst  cos:0.934"/>
    <n v="0.96699999999999997"/>
    <s v="intern analyst"/>
    <s v="n"/>
    <s v="administration development it reporting system premise department including preparation recommendation action direction relevant report analyzes integration data various source participation corporate international project evaluation effectiveness activity sale team channel distribution group information technical support field employee management database drawing key conclusion professional presentation"/>
    <x v="0"/>
    <n v="5"/>
    <s v=" c:business analyst  ji:5  Int:project management support corporate sale  c:financial analyst  ji:3  Int:support reporting management  c:system analyst  ji:3  Int:it system key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dministration data report key direction evaluation activity information integration team participation group field analyzes premise relevant drawing reporting department international effectiveness technical development conclusion it presentation distribution employee channel professional system including various recommendation action database preparation source"/>
  </r>
  <r>
    <n v="379"/>
    <n v="380"/>
    <s v="Analityk eCommerce"/>
    <s v="['https://www.pracuj.pl/praca/analityk-ecommerce-poznan,oferta,1002404433']"/>
    <s v="Specjalista (Mid / Regular), Młodszy specjalista (Junior)"/>
    <s v="[['https://www.pracuj.pl/praca/analityk-ecommerce-poznan,oferta,1002404433'], 1, ['responsibilities-1', ['Przygotowanie raportów, wraz z wizualizacją danych, na potrzeby działu Performance i WebDev oraz stała aktualizacja.', 'Analiza wydatków oraz przychodów z poszczególnych źródeł.', 'Analiza zachowań klientów oraz ścieżki zakupowej w poszukiwaniu usprawnień procesu oraz potencjalnego CRO.', 'Przygotowywanie estymacji na podstawie danych historycznych.', 'Wyciąganie wniosków na podstawie danych i przygotowanie rekomendacji na podstawie tych wniosków.', 'Określenie strategii dotyczącej raportowania i analizy danych.', 'Rozwój i usprawnienie narzędzi w zakresie raportowania i analizy danych.', 'Wdrażanie i konfigurowanie ewentualnych nowych narzędzi analitycznych.']], ['requirements-1', ['Posiadasz conajmniej 2-letnie doświadczenie w zakresie E-comm Analysis / Business Intelligence / Data Analysis', 'Masz doświadczenie w branży e-commerce', 'SQL, MS Excel / Sheets są Ci bardzo dobrze znane.', 'GTM, Google Analytics, GA4 oraz inne narzędzia analityczne masz w pełni opanowane oraz umiesz je skonfigurować.', 'Masz zacięcie growth hackingowe, rozumiesz procesy biznesowe, lubisz testować, umiesz wysuwać wnioski i przekazywać rekomendacje.', 'Aktywnie szukasz nowych rozwiązań analitycznych (takich jak np. Heap).', 'Rozumiesz lejki sprzedażowe oraz wielokanałowe podejście.', 'Działasz samodzielnie i masz doświadczenie pracując indywidualnie.', 'Dodatkowym atutem będzie: Znajomość Shopify.', 'Dodatkowym atutem będzie: Znajomość Meta Business Manager i Google Ads (na potrzeby wyciągania danych).', 'Dodatkowym atutem będzie: Umiejętności programistyczne (np. Python).']], ['offered-1', ['Współtworzenie jednej z najszybciej rozwijających się firm w Europie (Deloitte Technology Fast 50 CE 2022).', 'Bezpośrednie przełożenie Twojej pracy na biznes i ciągłe możliwości rozwoju.', 'Dowolna forma zatrudnienia (UoP lub B2B) wraz z możliwością pracy w trybie hybrydowym.', 'Prywatna opieka medyczna (LuxMed Gold+).', 'Najwyższej jakości sprzęt (Macbook).', 'Pracę w inkluzywnym i różnorodnym miejscu, skupionym na zrównoważonym rozwoju z poszanowaniem środowiska i możliwością angażowania się w inicjatywy takie jak wspólne sadzenie lasu, czy warsztaty równościowe.', 'Pracę w świetnej przestrzeni - nowoczesne biuro o powierzchni 450 m², wyposażone w wiele kreatywnych przestrzeni, stół do ping-ponga. Łatwy dojazd komunikacją miejską (Jeżyce) oraz darmowe miejsca parkingowe.', 'Nieograniczona ilość świeżo wypalanej w Poznaniu kawy speciality oraz mniej lub bardziej zdrowy przekąski : )', 'Pracę z produktem najwyższej jakości - recenzje naszych klientów mówią same za siebie.', 'Szkolenia oraz pełne wsparcie przełożonych.', 'Luźna atmosfera i zgrany zespół profesjonalistów - współpracujemy z ekspertami z czołowych firm w Polsce.']], ['benefits-1', ['prywatna opieka medyczna', 'dofinansowanie nauki języków', 'dofinansowanie szkoleń i kursów', 'elastyczny czas pracy', 'zniżki na firmowe produkty i usługi', 'spotkania integracyjne', 'służbowy telefon do użytku prywatnego', 'brak dress code’u', 'kawa / herbata', 'parking dla pracowników']], ['about-us-1', ['noo.ma jest jedną z najszybciej rozwijających się marek wyposażenia wnętrz w Europie i jedną z najszybciej rosnących firm w Polsce. Przez ponad 5 lat działalności dostarczyliśmy nasze produkty do ponad 40 000 klientów w 40 krajach, a w 2022 roku przekroczyliśmy próg 34 mln zł sprzedaży. Tworzymy zgrany zespół 40 profesjonalistów, codziennie w pełni zaangażowanych we wspólne budowanie marki.', '', 'O zespole: Zespół BI w noo.ma zajmuje się projektowaniem, implementacją oraz usprawnieniem inteligentnych systemów stojących za analizą wszystkich procesów. Dział BI jest odpowiedzialny za tworzenie tez, wyciąganie wniosków i rekomendacji wraz z ich wdrażaniem we wszystkich obszarach biznesu. Zespół blisko współpracuje z WebDev, Performance oraz działami operacyjnymi.']]]"/>
    <s v="Specialist (Mid/Regular), Junior Specialist (Junior)"/>
    <s v="eCommerce analyst"/>
    <s v="'Preparation of reports, including data visualization, for the Performance and WebDev departments and constant updating.', 'Analysis of expenses and revenues from individual sources.', 'Analysis of customer behavior and the purchasing path in search of process improvements and potential CRO.', ' Preparing estimations based on historical data.', 'Drawing conclusions based on data and preparing recommendations based on these conclusions.', 'Defining a strategy for reporting and data analysis.', 'Development and improvement of tools for reporting and data analysis.', 'Implementation and configuration of possible new analytical tools.'"/>
    <s v="'You have at least 2 years of experience in the field of E-comm Analysis / Business Intelligence / Data Analysis', 'You have experience in the e-commerce industry', 'SQL, MS Excel / Sheets are very familiar to you.', 'GTM, Google Analytics, GA4 and other analytical tools are fully mastered and you know how to configure them.', 'You have a passion for growth hacking, you understand business processes, you like testing, you can draw conclusions and provide recommendations.', 'You are actively looking for new analytical solutions (such as . Heap).', 'You understand sales funnels and multi-channel approach.', 'You operate independently and have experience working individually.', 'An additional advantage will be: Knowledge of Shopify.', 'An additional advantage will be: Knowledge of Meta Business Manager and Google Ads ( for the purposes of data extraction).', 'Additional advantage will be: Programming skills (e.g. Python).'"/>
    <s v="'Co-creation of one of the fastest-growing companies in Europe (Deloitte Technology Fast 50 CE 2022).', 'Direct translation of your work into business and continuous development opportunities.', 'Any form of employment (UoP or B2B) with the possibility of part-time work hybrid.', 'Private medical care (LuxMed Gold+).', 'Highest quality equipment (Macbook).', 'Work in an inclusive and diverse place, focused on sustainable development with respect for the environment and the opportunity to engage in initiatives such as co-planting forest or equality workshops.', 'Work in a great space - a modern office with an area of ​​450 m², equipped with many creative spaces, a ping-pong table. Easy access by public transport (Jeżyce) and free parking spaces.', 'Unlimited amount of freshly roasted specialty coffee in Poznań and more or less healthy snacks : )', 'Working with the highest quality product - our clients' reviews speak for themselves.', 'Training and full support from superiors.', 'Loose atmosphere and a harmonious team of professionals - we cooperate with experts from leading companies in Poland.'"/>
    <m/>
    <m/>
    <s v="'private medical care', 'co-financing of language learning', 'co-financing of training and courses', 'flexible working time', 'discounts on company products and services', 'integration meetings', 'business phone for private use', 'no dress code'u', 'coffee / tea', 'employee parking'"/>
    <s v="ecommerce analyst"/>
    <x v="3"/>
    <n v="0"/>
    <s v=" c:business analyst  ji:0  Int:  c:financial analyst  ji:0  Int:  c:system analyst  ji:0  Int:  c:data scientist  ji:0  Int:  c:financial controller  ji:0  Int:  c:intern analyst  ji:0  Int:  c:security analyst  ji:0  Int:"/>
    <s v="cos:business analyst  cos:0.9 cos:financial analyst  cos:0.899 cos:system analyst  cos:0.943 cos:data scientist  cos:0.947 cos:financial controller  cos:0.934 cos:intern analyst  cos:0.952 cos:security analyst  cos:0.946"/>
    <n v="0.95199999999999996"/>
    <s v="intern analyst"/>
    <s v="n"/>
    <s v="preparation report including data visualization performance webdev department constant updating analysis expense revenue individual source customer behavior purchasing path search process improvement potential cro preparing estimation based historical drawing conclusion recommendation defining strategy reporting development tool implementation configuration possible new analytical"/>
    <x v="2"/>
    <n v="5"/>
    <s v=" c:business analyst  ji:2  Int:process customer  c:financial analyst  ji:1  Int:reporting  c:system analyst  ji:1  Int:performance  c:data scientist  ji:5  Int:data analysis report reporting analytical  c:financial controller  ji:0  Int:  c:intern analyst  ji:0  Int:  c:security analyst  ji:1  Int:revenue"/>
    <s v="cos:business analyst  cos:0 cos:financial analyst  cos:0 cos:system analyst  cos:0 cos:data scientist  cos:0 cos:financial controller  cos:0 cos:intern analyst  cos:0 cos:security analyst  cos:0"/>
    <n v="0"/>
    <s v="n"/>
    <s v="improvement behavior cro revenue tool individual potential historical implementation defining performance drawing configuration expense department strategy new development webdev conclusion constant process based purchasing updating visualization including preparing customer search recommendation estimation path preparation possible source"/>
  </r>
  <r>
    <n v="380"/>
    <n v="381"/>
    <s v="Analityk E-commerce"/>
    <s v="['https://www.pracuj.pl/praca/analityk-e-commerce-warszawa,oferta,1002367703']"/>
    <s v="Specjalista (Mid / Regular)"/>
    <s v="[['https://www.pracuj.pl/praca/analityk-e-commerce-warszawa,oferta,1002367703'], 1, ['responsibilities-1', ['Analizowanie ruchu, zachowań i profilu użytkowników w sklepach internetowych i aplikacji w oparciu o dane np. Google Analytics', 'Tworzenie raportów, prezentacja danych, wyciąganie wniosków', 'Wsparcie w projektach związanych z rozwojem funkcjonalności e-sklepów', 'Wspieranie pracowników innych działów w interpretacji danych i wskaźników internetowych']], ['requirements-1', ['Doświadczenie na podobnym stanowisku w obszarze e-commerce', 'Dobra znajomość Google Analytics', 'Bardzo dobra znajomość MS Excel', 'Znajomość zagadnień z obszaru e-commerce/ marketingu internetowego (SEO, SEM, Google Tag Manager, trackowanie użytkowników, marketing automation, UX/CX, itp.)', 'Zdolność analitycznego myślenia i rozwiązywania problemów', 'Chęć uczenia się i rozwijania kompetencji']], ['offered-1', ['Atrakcyjne wynagrodzenie stałe zgodne z posiadanymi umiejętnościami', 'Stabilne zatrudnienie na podstawie umowy o pracę', 'Pakiet benefitów pozapłacowych (prywatna opieka medyczna, karta sportowa, ubezpieczenie grupowe, karty rabatowe i zniżki na firmowe produkty)', 'Możliwość rozwoju zawodowego w polskiej firmie będącej liderem w swojej branży', 'Dobrą atmosferę i przyjazne środowisko pracy']]]"/>
    <s v="Specialist (Mid/Regular)"/>
    <s v="E-commerce analyst"/>
    <s v="'Analyzing traffic, behavior and profile of users in online stores and applications based on data, e.g. Google Analytics', 'Creating reports, presenting data, drawing conclusions', 'Support in projects related to the development of e-shops' functionalities', 'Supporting employees other departments in the interpretation of data and online indicators'"/>
    <s v="'Experience in a similar position in the area of ​​e-commerce', 'Good knowledge of Google Analytics', 'Very good knowledge of MS Excel', 'Knowledge of issues in the area of ​​e-commerce/internet marketing (SEO, SEM, Google Tag Manager, user tracking, marketing automation, UX/CX, etc.)', 'Ability to think analytically and solve problems', 'The willingness to learn and develop competence'"/>
    <s v="'Attractive fixed salary in line with your skills', 'Stable employment under an employment contract', 'Package of non-wage benefits (private medical care, sports card, group insurance, discount cards and discounts on company products)', 'Possibility of professional development in a Polish company that is a leader in its industry', 'Good atmosphere and friendly working environment'"/>
    <m/>
    <m/>
    <m/>
    <s v="commerce analyst"/>
    <x v="3"/>
    <n v="0"/>
    <s v=" c:business analyst  ji:0  Int:  c:financial analyst  ji:0  Int:  c:system analyst  ji:0  Int:  c:data scientist  ji:0  Int:  c:financial controller  ji:0  Int:  c:intern analyst  ji:0  Int:  c:security analyst  ji:0  Int:"/>
    <s v="cos:business analyst  cos:0.859 cos:financial analyst  cos:0.858 cos:system analyst  cos:0.927 cos:data scientist  cos:0.92 cos:financial controller  cos:0.914 cos:intern analyst  cos:0.971 cos:security analyst  cos:0.935"/>
    <n v="0.97099999999999997"/>
    <s v="intern analyst"/>
    <s v="n"/>
    <s v="analyzing traffic behavior profile user online store application based data google analytics creating report presenting drawing conclusion support project related development shop functionality supporting employee department interpretation indicator"/>
    <x v="2"/>
    <n v="3"/>
    <s v=" c:business analyst  ji:2  Int:project support  c:financial analyst  ji:1  Int:support  c:system analyst  ji:1  Int:user  c:data scientist  ji:3  Int:data 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tore development conclusion behavior user support google indicator traffic shop application functionality online based profile supporting creating employee interpretation analyzing presenting drawing related department"/>
  </r>
  <r>
    <n v="381"/>
    <n v="382"/>
    <s v="Analityk - Ekspert Ds. CX / NPS"/>
    <s v="['https://www.pracuj.pl/praca/analityk-ekspert-ds-cx-nps-warszawa,oferta,1002421361']"/>
    <s v="Ekspert"/>
    <s v="[['https://www.pracuj.pl/praca/analityk-ekspert-ds-cx-nps-warszawa,oferta,1002421361'], 1, ['responsibilities-1', ['będziesz odpowiedzialny za kształtowanie działań poprawiających doświadczenie klientów,', 'analizujesz doświadczenia klienta oraz określasz obszary gdzie i w jaki sposób można poprawić zadowolenie klienta, utrzymując wyniki finansowe,', 'szukasz argumentacji do działań zmierzających do poprawy doświadczeń klienta w oparciu o badania marketingowe oraz analitykę.']], ['requirements-1', ['Czujesz się bardziej Ekspertem ds. CX: posiadasz doświadczenie w obszarze customer experience oraz możesz pochwalić się projektami jakie prowadziłeś,', 'posiadasz zdolności analityczne pozwalające określić największe problemy klienta i kreatywnie wypracować możliwe rozwiązania biorąc pod uwagę obecne i przyszłe trendy w obszarze CX,', 'potrafisz definiować i priorytetyzować cele i zadania dla innych jednostek,', 'potrafisz prezentować skomplikowane koncepcje w prosty sposób (zarówno słownie jak i używając prezentacji lub innych narzędzi), umiesz pracować z grupą ludzi oraz moderować dyskusje.', 'Może czujesz się bardziej Analitykiem ds. CX: analiza danych to Twój chleb powszedni, czujesz się swobodnie w prezentowaniu danych, a ludzie lubią Ciebie słuchać,', 'masz doświadczenie w przygotowywaniu raportów zarządczych oraz przeprowadzeniu analiz z zakresu CX,', 'potrafisz analizować głos klienta ilościowo na dużych zbiorach danych, oraz jakościowo na poziomie wypowiedzi poszczególnych klientów,', 'potrafisz identyfikować i rekomendować obszary wymagające zmian w podziale na poszczególne produkty, kanały lub kategorie doświadczeń klientów,', 'potrafisz kategoryzować wypowiedzi klientów i we współpracy z zespołem data science utrzymywać model ich klasyfikacji.']]]"/>
    <s v="Expert"/>
    <s v="Analityk - Ekspert Ds. CX / NPS"/>
    <s v="'you will be responsible for shaping activities that improve customer experience,', 'analyze customer experience and identify areas where and how customer satisfaction can be improved while maintaining financial results,', 'look for arguments for actions aimed at improving customer experience based on marketing research and analytics.'"/>
    <s v="'You feel more like a CX Expert: you have experience in the field of customer experience and you can boast about the projects you have run,', 'you have analytical skills that allow you to identify the biggest customer problems and creatively develop possible solutions, taking into account current and future trends in the CX area, ', 'you can define and prioritize goals and tasks for other units,', 'you can present complex concepts in a simple way (both verbally and using presentations or other tools), you can work with a group of people and moderate discussions.', 'You may feel become more of a CX Analyst: data analysis is your daily bread, you feel comfortable in presenting data and people like to listen to you,', 'you have experience in preparing management reports and conducting CX analyses,', 'you can analyze the customer's voice quantitatively on large data sets, and qualitatively at the level of individual customer statements,', 'you can identify and recommend areas requiring changes broken down by individual products, channels or categories of customer experience,', 'you can categorize customer statements and in cooperation with the data science team maintain a model for their classification.'"/>
    <m/>
    <m/>
    <m/>
    <m/>
    <s v="analyst ekspert d cx np"/>
    <x v="3"/>
    <n v="0"/>
    <s v=" c:business analyst  ji:0  Int:  c:financial analyst  ji:0  Int:  c:system analyst  ji:0  Int:  c:data scientist  ji:0  Int:  c:financial controller  ji:0  Int:  c:intern analyst  ji:0  Int:  c:security analyst  ji:0  Int:"/>
    <s v="cos:business analyst  cos:0.86 cos:financial analyst  cos:0.853 cos:system analyst  cos:0.931 cos:data scientist  cos:0.916 cos:financial controller  cos:0.891 cos:intern analyst  cos:0.947 cos:security analyst  cos:0.93"/>
    <n v="0.94699999999999995"/>
    <s v="intern analyst"/>
    <s v="n"/>
    <s v="responsible shaping activity improve customer experience analyze identify area satisfaction improved maintaining financial result look argument action aimed improving based marketing research analytics"/>
    <x v="1"/>
    <n v="2"/>
    <s v=" c:business analyst  ji:1  Int:customer  c:financial analyst  ji:2  Int:financial research  c:system analyst  ji:0  Int:  c:data scientist  ji:1  Int:analytic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look maintaining shaping marketing identify argument responsible satisfaction based activity analyze experience improved area customer improving improve action aimed analytics result"/>
  </r>
  <r>
    <n v="382"/>
    <n v="383"/>
    <s v="Analityk - Ekspert w obszarze obserwacji Ziemi"/>
    <s v="['https://www.pracuj.pl/praca/analityk-ekspert-w-obszarze-obserwacji-ziemi-warszawa-fabryczna-5,oferta,1002388910']"/>
    <s v="Ekspert"/>
    <s v="[['https://www.pracuj.pl/praca/analityk-ekspert-w-obszarze-obserwacji-ziemi-warszawa-fabryczna-5,oferta,1002388910'], 1, ['responsibilities-1', ['analiza potrzeb i przygotowywanie / uszczegóławianie specyfikacji systemowych w oparciu o potrzeby biznesowe', 'analiza nowych źródeł danych satelitarnych pod kątem integracji z istniejącym systemem', 'analiza metadanych danych satelitarnych pod kątem włączenia w katalog danych', 'opracowywanie założeń do testów i odbioru oprogramowania', 'przygotowywanie i utrzymanie dokumentacji technicznej', 'uczestniczenie w procesie nieustannego doskonalenia standardów architektury i wytwarzania oprogramowania', 'wsparcie zespołu programistów w realizacji prac integracyjnych']], ['requirements-1', ['wykształcenie wyższe informatyczne/geodezyjnego/pokrewnego (lub w czasie studiów)', 'wiedza o danych satelitarnych i programie Copernicus', 'podstawowa znajomość Python, interfejsów OData, OpenSearch czy STAC', 'chęć rozwoju w obszarze analizy systemowej', 'umiejętność tworzenia zapytań SQL', 'wysoko rozwinięte umiejętności interpersonalne', 'umiejętność przeanalizowania tematu samodzielnie i wyciągania wniosków', 'znajomość języka angielskiego na poziomie komunikatywnym', 'znajomość notacji UML oraz metod REST API']], ['offered-1', ['możliwość tworzenia od podstaw nowych rozwiązań i prowadzenia prac badawczo-rozwojowych', 'współpracę z najlepszymi specjalistami w swojej dziedzinie', 'pracę w zespołach produktowych, skoncentrowanych na doskonaleniu konkretnych rozwiązań', 'zdobycie międzynarodowego doświadczenia w sektorze kosmicznym - jednym z najbardziej perspektywicznych rynków XXI-w', 'nieformalną i przyjazną atmosferę pracy w biurze nad Wisłą', 'atrakcyjne wynagrodzenie w oparciu o stabilne formy zatrudnienia', 'bogaty pakiet socjalny – opieka medyczna, multisport, zajęcia językowe']]]"/>
    <s v="Expert"/>
    <s v="Analyst - An expert in the field of Earth observation"/>
    <s v="'analysis of needs and preparation / refinement of system specifications based on business needs', 'analysis of new satellite data sources in terms of integration with the existing system', 'analysis of satellite data metadata in terms of inclusion in the data catalog', 'development of assumptions for testing and acceptance software', 'preparation and maintenance of technical documentation', 'participation in the process of continuous improvement of standards of architecture and software development', 'supporting a team of programmers in the implementation of integration works'"/>
    <s v="'higher education in IT/surveying/related (or during studies)', 'knowledge of satellite data and Copernicus', 'basic knowledge of Python, OData, OpenSearch or STAC interfaces', 'willingness to develop in the area of ​​system analysis', 'skill creating SQL queries', 'highly developed interpersonal skills', 'the ability to analyze a topic independently and draw conclusions', 'communicative level of English', 'knowledge of UML notation and REST API methods'"/>
    <s v="'opportunity to create new solutions from scratch and conduct research and development', 'cooperation with the best specialists in their field', 'work in product teams focused on improving specific solutions', 'gaining international experience in the space sector - one of the most prospective 21st century markets', 'informal and friendly working atmosphere in the office on the Vistula river', 'attractive salary based on stable forms of employment', 'rich social package - medical care, multisport, language classes'"/>
    <m/>
    <m/>
    <m/>
    <s v="analyst expert field earth observation"/>
    <x v="4"/>
    <n v="1"/>
    <s v=" c:business analyst  ji:1  Int:expert  c:financial analyst  ji:0  Int:  c:system analyst  ji:0  Int:  c:data scientist  ji:0  Int:  c:financial controller  ji:0  Int:  c:intern analyst  ji:0  Int:  c:security analyst  ji:0  Int:"/>
    <s v="cos:business analyst  cos:0.877 cos:financial analyst  cos:0.863 cos:system analyst  cos:0.943 cos:data scientist  cos:0.933 cos:financial controller  cos:0.915 cos:intern analyst  cos:0.971 cos:security analyst  cos:0.94"/>
    <n v="0.97099999999999997"/>
    <s v="intern analyst"/>
    <s v="analyst observation field earth"/>
    <s v="analysis need preparation refinement system specification based business new satellite data source term integration existing metadata inclusion catalog development assumption testing acceptance software maintenance technical documentation participation process continuous improvement standard architecture supporting team programmer implementation work"/>
    <x v="2"/>
    <n v="3"/>
    <s v=" c:business analyst  ji:2  Int:business process  c:financial analyst  ji:0  Int:  c:system analyst  ji:1  Int:system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atalog improvement inclusion maintenance satellite metadata implementation work integration team participation refinement specification acceptance standard need technical new development assumption documentation continuous testing process based existing supporting term system programmer software preparation architecture source business"/>
  </r>
  <r>
    <n v="383"/>
    <n v="384"/>
    <s v="Analityk ESG"/>
    <s v="['https://www.pracuj.pl/praca/analityk-esg-warszawa-stanislawa-zaryna-2b,oferta,1002457615']"/>
    <s v="Specjalista (Mid / Regular)"/>
    <s v="[['https://www.pracuj.pl/praca/analityk-esg-warszawa-stanislawa-zaryna-2b,oferta,1002457615'], 1, ['responsibilities-1', ['Udział w tworzeniu zasad oceny i monitorowania aspektów ESG, które są brane pod uwagę przy realizacji polityki inwestycyjnej funduszy zarządzanych przez Towarzystwo', 'Systematyczne gromadzenie i analizowanie informacji o aspektach ESG w kontekście procesu identyfikacji i monitorowania ryzyk dla zrównoważonego rozwoju', 'Monitorowanie wskaźników ESG dla fundusze zarządzanych przez Towarzystwo', 'Przygotowywanie danych na potrzeby ujawnień dla funduszy i Towarzystwa', 'Udział w przygotowywaniu raportów środowiskowych dla Towarzystwa']], ['requirements-1', ['Wykształcenie wyższe (ekonomia, finanse, bankowość),', 'Samodzielność, inicjatywa i odpowiedzialność w działaniu', 'Bardzo dobra organizacja pracy, dokładność w wykonywaniu obowiązków, umiejętność formułowania wniosków', 'Umiejętności analityczne', 'Wiedza z zakresu rynków finansowych', 'Znajomość MS Excela', 'Dobra znajomość języka angielskiego', 'Doświadczenie w pracy na podobnym stanowisku', 'Doświadczenie w przygotowaniu analiz, raportów okresowych oraz przeglądów']], ['offered-1', ['Interesującą i odpowiedzialną pracę w dynamicznie rozwijającej się międzynarodowej instytucji finansowej', 'Możliwości rozwoju zawodowego i ciągłego podnoszenia kwalifikacji', 'Pracę w zgranym zespole doświadczonych specjalistów nastawionych na dzielenie się wiedzą', 'Pracę w trybie hybrydowym']]]"/>
    <s v="Specialist (Mid/Regular)"/>
    <s v="ESG analyst"/>
    <s v="'Participation in the creation of rules for the assessment and monitoring of ESG aspects, which are taken into account in the implementation of the investment policy of funds managed by the Company', 'Systematic collection and analysis of information on ESG aspects in the context of the process of identifying and monitoring risks to sustainable development', 'Monitoring indicators ESG for funds managed by the Company', 'Preparation of data for the purposes of disclosures for funds and the Company', 'Participation in the preparation of environmental reports for the Company'"/>
    <s v="'Higher education (economics, finance, banking),', 'Independence, initiative and responsibility in action', 'Very good organization of work, accuracy in performing duties, ability to formulate conclusions', 'Analytical skills', 'Knowledge of financial markets ', 'Knowledge of MS Excel', 'Good command of English', 'Experience in working in a similar position', 'Experience in preparing analyses, periodic reports and reviews'"/>
    <s v="'Interesting and responsible work in a dynamically developing international financial institution', 'Professional development opportunities and continuous improvement of qualifications', 'Work in a harmonious team of experienced specialists focused on sharing knowledge', 'Hybrid work'"/>
    <m/>
    <m/>
    <m/>
    <s v="esg analyst"/>
    <x v="3"/>
    <n v="0"/>
    <s v=" c:business analyst  ji:0  Int:  c:financial analyst  ji:0  Int:  c:system analyst  ji:0  Int:  c:data scientist  ji:0  Int:  c:financial controller  ji:0  Int:  c:intern analyst  ji:0  Int:  c:security analyst  ji:0  Int:"/>
    <s v="cos:business analyst  cos:0.846 cos:financial analyst  cos:0.84 cos:system analyst  cos:0.937 cos:data scientist  cos:0.914 cos:financial controller  cos:0.893 cos:intern analyst  cos:0.966 cos:security analyst  cos:0.939"/>
    <n v="0.96599999999999997"/>
    <s v="intern analyst"/>
    <s v="n"/>
    <s v="participation creation rule assessment monitoring esg aspect taken account implementation investment policy fund managed company systematic collection analysis information context process identifying risk sustainable development indicator preparation data purpose disclosure environmental report"/>
    <x v="1"/>
    <n v="4"/>
    <s v=" c:business analyst  ji:2  Int:process monitoring  c:financial analyst  ji:4  Int:fund investment risk accou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ustainable data analysis taken report identifying systematic aspect context implementation information assessment esg participation company managed collection rule development policy environmental indicator process creation disclosure monitoring purpose preparation"/>
  </r>
  <r>
    <n v="384"/>
    <n v="385"/>
    <s v="Analityk finansowo - biznesowy"/>
    <s v="['https://www.pracuj.pl/praca/analityk-finansowo-biznesowy-gdansk,oferta,1002500718']"/>
    <s v="Specjalista (Mid / Regular)"/>
    <s v="[['https://www.pracuj.pl/praca/analityk-finansowo-biznesowy-gdansk,oferta,1002500718'], 1, ['responsibilities-1', ['Sporządzać analizy i raporty finansowe na potrzeby wewnętrzne', 'Wspierać kluczowe decyzje biznesowe poprzez dostarczanie kompleksowych analiz finansowych', 'Wprowadzać rozwiązań w zakresie usprawniania i optymalizacji działalności', 'Wspierać zarządzanie płynnością finansową organizacji', 'Pozyskiwać, analizować i weryfikować dane,', 'Tworzyć system raportowania']], ['requirements-1', ['Wykształcenie wyższe kierunkowe: Ekonomia, Finanse i Księgowość lub pokrewne,', 'Znajomość zasad kontrolingu i zarządzania płynnością finansową,', 'Wysoko rozwinięte zdolności analityczne, komunikacyjne oraz organizacji pracy własnej,', 'Proaktywna postawa i zaangażowanie w rozwój organizacji,', 'Znajomość języka rosyjskiego będzie atutem,', 'Zaawansowana znajomość MS Excel,', 'Mile widziana znajomość Optimy']], ['offered-1', ['Stabilne wynagrodzenie plus premie;', 'Umowę o pracę;', 'Prywatna opieka medyczna;', 'Karta MultiSport;', 'Szkolenie wstępne i wsparcie naszych najlepszych pracowników;', 'Możliwość rozwoju i podwyższenia kwalifikacji.']], ['benefits-1', ['dofinansowanie zajęć sportowych', 'prywatna opieka medyczna', 'dofinansowanie szkoleń i kursów', 'spotkania integracyjne', 'brak dress code’u', 'kawa / herbata']], ['about-us-1', ['Sonnari - to rozwijająca się firma, która powstała w oparciu o najważniejsze potrzeby Klientów. Proponujemy profesjonalną księgowość, wysoką jakość, bezpieczeństwo, poufność i terminowość świadczonych usług.', '', 'Nasz Klient zajmuje się rozwojem własnego biznesu – my dbamy o jego bezpieczeństwo w zakresie podatków i księgowości.', '', 'Aktualnie do naszego zespołu poszukujemy ambitną osobę na stanowisko Analityla finansowo-biznesowego', '', 'Aplikuj już teraz, poszukujemy właśnie Ciebie!', '', 'CV zachęcamy przesyłać drogą elektroniczną.', '', 'Każda aplikacja będzie rozpatrzona i przeanalizowana przez nasz dział Personalny, po czym będziemy kontaktować się z wybranymi kandydatami.', '', 'Właśnie Ty możesz być kolejnym wymarzonym specjalistą!']]]"/>
    <s v="Specialist (Mid/Regular)"/>
    <s v="Financial and business analyst"/>
    <s v="'Prepare analyzes and financial reports for internal purposes', 'Support key business decisions by providing comprehensive financial analyses', 'Introduce solutions for streamlining and optimizing operations', 'Support management of the organization's financial liquidity', 'Acquire, analyze and verify data, ', 'Create a reporting system'"/>
    <s v="'Higher education in the field of Economics, Finance and Accounting or similar,', 'Knowledge of the principles of controlling and financial liquidity management,', 'Highly developed analytical, communication and work organization skills,', 'Proactive attitude and commitment to the development of the organization,' , 'Knowledge of Russian will be an advantage,', 'Advanced knowledge of MS Excel,', 'Knowledge of Optima is welcome'"/>
    <s v="'Stable salary plus bonuses;', 'Employment contract;', 'Private medical care;', 'MultiSport card;', 'Initial training and support for our best employees;', 'Opportunity to develop and improve qualifications.'"/>
    <m/>
    <m/>
    <s v="'co-financing of sports activities', 'private medical care', 'co-financing of training and courses', 'integration meetings', 'no dress code', 'coffee / tea'"/>
    <s v="financial business analyst"/>
    <x v="0"/>
    <n v="2"/>
    <s v=" c:business analyst  ji:1  Int:business  c:financial analyst  ji:2  Int:financial  c:system analyst  ji:0  Int:  c:data scientist  ji:0  Int:  c:financial controller  ji:2  Int:financial  c:intern analyst  ji:0  Int:  c:security analyst  ji:0  Int:"/>
    <s v="cos:business analyst  cos:0.864 cos:financial analyst  cos:0.863 cos:system analyst  cos:0.93 cos:data scientist  cos:0.924 cos:financial controller  cos:0.917 cos:intern analyst  cos:0.969 cos:security analyst  cos:0.935"/>
    <n v="0.96899999999999997"/>
    <s v="intern analyst"/>
    <s v="analyst business"/>
    <s v="prepare analyzes financial report internal purpose support key business decision providing comprehensive analysis introduce solution streamlining optimizing operation management organization liquidity acquire analyze verify data create reporting system"/>
    <x v="0"/>
    <n v="4"/>
    <s v=" c:business analyst  ji:4  Int:support operation business management  c:financial analyst  ji:4  Int:support financial reporting management  c:system analyst  ji:2  Int:system key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olution report analysis data key create decision verify streamlining introduce analyze acquire optimizing prepare providing analyzes comprehensive system internal financial purpose organization liquidity reporting"/>
  </r>
  <r>
    <n v="385"/>
    <n v="386"/>
    <s v="Analityk finansowy / Analityczka finansowa"/>
    <s v="['https://www.pracuj.pl/praca/analityk-finansowy-analityczka-finansowa-warszawa,oferta,1002436966']"/>
    <s v="Specjalista (Mid / Regular)"/>
    <s v="[['https://www.pracuj.pl/praca/analityk-finansowy-analityczka-finansowa-warszawa,oferta,1002436966'], 1, ['responsibilities-1', ['Analiza i kontrola strony przychodowej i kosztowej zarządzanych nieruchomości', 'Analiza i kontrola NOI w porównaniu do budżetów przewidzianych dla danej nieruchomości', 'Analiza rozliczeń mediów i innych refaktur', 'Zapewnienie precyzyjnego, terminowego raportowania danych finansowych dla Klienta', 'Udział w przygotowywaniu budżetów na podstawie dostarczanych założeń, prognoz oraz analiza ich wykonania.', 'Asystowanie przy audytach nieruchomości oraz innych projektach due diligence', 'Ścisła współpraca z dyrekcją zarządzanych nieruchomości', 'Stała współpraca z zespołem finansowym']], ['requirements-1', ['Wykształcenie wyższe (preferowane kierunki ekonomiczne, finansowe, zarządzanie, wycena nieruchomości)', 'Mile widziane co najmniej 3 lata doświadczenia zawodowego na stanowisku analityka finansowego w branży nieruchomości komercyjnych', 'Umiejętność analitycznego myślenia, tworzenia budżetów oraz długoterminowych prognoz finansowych', 'Biegła obsługa pakietu MS Office (szczególnie programu Excel), znajomość makr będzie dodatkowym atutem', 'Wysoka motywacja, obowiązkowość, zaangażowanie w pracę i chęć zdobywania nowych doświadczeń oraz zdolność do pracy pod presją czasu', 'Nastawienie na jakość pracy przejawiającą się dokładnością i rzetelnością', 'Bardzo dobra organizacja pracy', 'Komunikatywność', 'Bardzo dobra znajomość języka angielskiego – współpraca z anglojęzycznym klientem']], ['offered-1', ['Ciekawą pracę w międzynarodowej i wiodącej na rynku organizacji w zakresie doradztwa, pośrednictwa i zarządzania nieruchomościami', 'Możliwość stałego rozwijania własnej wiedzy i kompetencji', 'Stabilne zatrudnienie w oparciu o umowę o pracę', 'Dołączenie do zgranego zespołu', 'Szeroki pakiet świadczeń pozapłacowych Pracodawcy', 'Praca w biurze zapewniającym najwyższe standardy ochrony zdrowia', 'Pracodawca zapewnia nowoczesne biuro i wyjątkową architekturę wnętrza w tym udogodnienia takie jak m.in.: salę do ćwiczeń, pokój do relaksacji, fotel masujący, salę do jogi, dużą kafeterię i kuchnię, tematyczne sale spotkań, nowoczesna technologię telekomunikacyjną i inne)', 'Świetna lokalizacja w centrum miasta, biurowiec bezpośrednio połączony z metrem']], ['additional-module-1', ['Zastrzegamy sobie prawo, że skontaktujemy się tylko z wybranymi kandydatami.']]]"/>
    <s v="Specialist (Mid/Regular)"/>
    <s v="Financial analyst / Financial analyst"/>
    <s v="'Analysis and control of the revenue and cost side of managed properties', 'Analysis and control of NOI compared to the budgets provided for a given property', 'Analysis of utility settlements and other re-invoices', 'Ensuring accurate and timely reporting of financial data for the client', 'Share in preparing budgets based on provided assumptions, forecasts and analyzing their performance.', 'Assisting in real estate audits and other due diligence projects', 'Close cooperation with the management of managed properties', 'Constant cooperation with the financial team'"/>
    <s v="'Higher education (preferred majors in economics, finance, management, property valuation)', 'At least 3 years of professional experience as a financial analyst in the commercial real estate industry is welcome', 'Ability to think analytically, create budgets and long-term financial forecasts', ' Proficiency in MS Office (especially Excel), knowledge of macros will be an asset', 'High motivation, commitment, commitment to work and willingness to gain new experience as well as the ability to work under time pressure', 'Focus on the quality of work manifested by accuracy and reliability', 'Very good organization of work', 'Communicativeness', 'Very good command of English - cooperation with an English-speaking client'"/>
    <s v="'Interesting work in an international and market-leading organization in the field of real estate consulting, brokerage and management', 'Opportunity to constantly develop own knowledge and competence', 'Stable employment based on an employment contract', 'Joining a good team', 'Extensive the Employer's non-wage benefits package', 'Work in an office ensuring the highest standards of health protection', 'The Employer provides a modern office and unique interior design, including amenities such as: exercise room, relaxation room, massage chair, yoga room , a large cafeteria and kitchen, themed meeting rooms, modern telecommunication technology and others)', 'Great location in the city center, office building directly connected to the metro'"/>
    <m/>
    <m/>
    <m/>
    <s v="financial analyst"/>
    <x v="0"/>
    <n v="0"/>
    <m/>
    <m/>
    <n v="0"/>
    <s v="n"/>
    <m/>
    <s v="analysis control revenue cost side managed property noi compared budget provided given utility settlement invoice ensuring accurate timely reporting financial data client share preparing based assumption forecast analyzing performance assisting real estate audit due diligence project close cooperation management constant team"/>
    <x v="1"/>
    <n v="6"/>
    <s v=" c:business analyst  ji:5  Int:project management client estate real  c:financial analyst  ji:6  Int:control management financial settlement reporting cost  c:system analyst  ji:1  Int:performance  c:data scientist  ji:5  Int:data analysis reporting forecast  c:financial controller  ji:2  Int:financial audit  c:intern analyst  ji:0  Int:  c:security analyst  ji:1  Int:revenue"/>
    <s v="cos:business analyst  cos:0 cos:financial analyst  cos:0 cos:system analyst  cos:0 cos:data scientist  cos:0 cos:financial controller  cos:0 cos:intern analyst  cos:0 cos:security analyst  cos:0"/>
    <n v="0"/>
    <s v="n"/>
    <s v="project data analysis diligence revenue property given analyzing team ensuring client share managed timely performance audit accurate compared due side assumption assisting budget constant estate based invoice cooperation forecast close preparing provided utility real noi"/>
  </r>
  <r>
    <n v="386"/>
    <n v="387"/>
    <s v="Analityk Finansowy/ Analityczka Finansowa"/>
    <s v="['https://www.pracuj.pl/praca/analityk-finansowy-analityczka-finansowa-warszawa-jana-zamoyskiego-28-30,oferta,1002454591']"/>
    <s v="Specjalista (Mid / Regular)"/>
    <s v="[['https://www.pracuj.pl/praca/analityk-finansowy-analityczka-finansowa-warszawa-jana-zamoyskiego-28-30,oferta,1002454591'], 1, ['responsibilities-1', ['Samodzielne prowadzenie kontrolingu projektu strategicznego – koordynowanie procesu budżetowania oraz prognoz kwartalnych', 'Udział w projekcie strategicznym w celu wdrożenia modułu sprzedażowego i połączenia go z SAP, SAS i SharePoint oraz późniejszy nadzór nad poprawnością zdefiniowanej w ramach odpowiedzialności Master Daty (np. zlecenie, mpk, grupy kont, kalkulacja kosztów wytworzenia produktów itp)', 'Udział w przygotowaniu planu długoterminowego dla zdefiniowanych jednostek.', 'Rozwijanie narzędzi systemowych do prowadzenia kontrolingu projektu strategicznego oraz planu długookresowego', 'Bieżące wsparcie w analizach ad-hoc']], ['requirements-1', ['Wykształcenie wyższe kierunkowe', 'Znajomość angielskiego na poziomie komunikatywnym', 'Umiejętność biegłej obsługi pakietu MS Office', 'Mile widziana umiejętność obsługi SAP', 'Dobra znajomość zagadnień rachunkowości finansowej i zarządczej', 'Samodzielność i zaangażowanie w wykonywana pracę', 'Dokładność i staranność', 'Komunikatywność i umiejętność budowania pozytywnych relacji', 'Rozwinięte zdolności analityczne', 'Umiejętność szybkiego uczenia się i dobra organizacja pracy']]]"/>
    <s v="Specialist (Mid/Regular)"/>
    <s v="Financial Analyst / Financial Analyst"/>
    <s v="'Independent controlling of the strategic project - coordinating the budgeting process and quarterly forecasts', 'Participation in the strategic project in order to implement the sales module and connect it with SAP, SAS and SharePoint and subsequent supervision over the correctness of the Master Data defined under the responsibility (e.g. order, MPK, groups of accounts, calculation of product manufacturing costs, etc.', 'Participation in the preparation of a long-term plan for defined units.', 'Development of system tools for controlling a strategic project and a long-term plan', 'Ongoing support in ad-hoc analyses'"/>
    <s v="'Higher education in a major', 'Knowledge of English at a communicative level', 'Ability to proficiently use MS Office', 'Ability to use SAP is welcome', 'Good knowledge of financial and management accounting', 'Independence and commitment to work', 'Accuracy and diligence', 'Communicativeness and the ability to build positive relationships', 'Developed analytical skills', 'The ability to learn quickly and good organization of work'"/>
    <m/>
    <m/>
    <m/>
    <m/>
    <s v="financial analyst"/>
    <x v="0"/>
    <n v="0"/>
    <m/>
    <m/>
    <n v="0"/>
    <s v="n"/>
    <m/>
    <s v="independent controlling strategic project coordinating budgeting process quarterly forecast participation order implement sale module connect it sap sa sharepoint subsequent supervision correctness master data defined responsibility mpk group account calculation product manufacturing cost etc preparation long term plan unit development system tool ongoing support ad hoc analysis"/>
    <x v="0"/>
    <n v="7"/>
    <s v=" c:business analyst  ji:7  Int:project product support sale process budgeting controlling  c:financial analyst  ji:3  Int:support cost account  c:system analyst  ji:3  Int:it system sap  c:data scientist  ji:3  Int:data analysis forecas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etc data independent analysis order hoc supervision tool correctness subsequent strategic participation group sa long ad ongoing master unit responsibility defined development sap module mpk it manufacturing term sharepoint plan forecast calculation coordinating system quarterly connect account preparation implement cost"/>
  </r>
  <r>
    <n v="387"/>
    <n v="388"/>
    <s v="Analityk Finansowy - Analityk Biznesowy "/>
    <s v="['https://www.pracuj.pl/praca/analityk-finansowy-analityk-biznesowy-poznan,oferta,1002446930']"/>
    <s v="Specjalista (Mid / Regular)"/>
    <s v="[['https://www.pracuj.pl/praca/analityk-finansowy-analityk-biznesowy-poznan,oferta,1002446930'], 1, ['responsibilities-1', ['sporządzanie systematycznych raportów, analiz oraz raportów ad hoc;', 'optymalizacja, automatyzacja narzędzi oraz wdrażanie nowych rozwiązań mających na celu podnoszenie jakości raportów zarządczych;', 'wycena, monitorowanie oraz rozliczania zawartych transakcji;', 'zbieranie i analizowanie danych finansowych oraz współpraca z działem zakupów, działem handlowym, księgowością oraz zarządem;', 'wystawianie dokumentów dla dostawców i odbiorców;', 'współpraca z oddziałami firmy w innych krajach.']], ['requirements-1', ['wykształcenie wyższe;', 'doświadczenie w pracy na podobnym stanowisku;', 'wiedza z zakresu rachunkowości finansowej i zarządczej;', 'biegła znajomość pakietu MS Office - w szczególności MS Excel;', 'praktyczna umiejętność sporządzania kalkulacji i raportów;', 'zdolność analitycznego myślenia;', 'umiejętności organizacyjne;', 'odpowiedzialność, zaangażowanie i samodzielność w rozwiązywaniu problemów;', 'umiejętność pracy na zbiorach danych oraz ich właściwej prezentacji;', 'umiejętność pracy pod presją czasu;', 'umiejętność komunikowania się w języku angielskim w mowie i piśmie (min. B2)']], ['offered-1', ['Umowę o pracę oraz motywujące wynagrodzenie;', 'Możliwość wdrażania własnych pomysłów w oparciu o zdobyte doświadczenie;', 'Możliwość rozwoju zawodowego i awansu w ramach struktur Spółki;', 'Przyjazną atmosferę pracy;', 'Narzędzia pracy.']], ['additional-module-1', ['Zainteresowane osoby spełniające wymagania prosimy o przesłanie CV wraz z klauzulą o przetwarzaniu danych osobowych.', '', 'Uprzejmie informujemy, iż skontaktujemy się z wybranymi Kandydatami.']]]"/>
    <s v="Specialist (Mid/Regular)"/>
    <s v="Financial Analyst - Business Analyst"/>
    <s v="'preparation of systematic reports, analyzes and ad hoc reports;', 'optimisation, automation of tools and implementation of new solutions aimed at improving the quality of management reports;', 'valuation, monitoring and settlement of concluded transactions;', 'collection and analysis of financial data and cooperation with the purchasing department, sales department, accounting and management;', 'issuing documents for suppliers and recipients;', 'cooperation with the company's branches in other countries.'"/>
    <s v="'higher education;', 'experience in a similar position;', 'knowledge in the field of financial and management accounting;', 'proficiency in MS Office - in particular MS Excel;', 'practical ability to prepare calculations and reports;' , 'analytical thinking ability;', 'organizational skills;', 'responsibility, commitment and independence in solving problems;', 'the ability to work on data sets and their proper presentation;', 'the ability to work under time pressure;', 'the ability to communicate in English in speech and writing (min. B2)'"/>
    <s v="'Employment contract and motivating salary;', 'Opportunity to implement own ideas based on gained experience;', 'Possibility of professional development and promotion within the Company's structures;', 'Friendly working atmosphere;', 'Work tools.'"/>
    <m/>
    <m/>
    <m/>
    <s v="financial analyst business"/>
    <x v="0"/>
    <n v="2"/>
    <s v=" c:business analyst  ji:1  Int:business  c:financial analyst  ji:2  Int:financial  c:system analyst  ji:0  Int:  c:data scientist  ji:0  Int:  c:financial controller  ji:2  Int:financial  c:intern analyst  ji:0  Int:  c:security analyst  ji:0  Int:"/>
    <s v="cos:business analyst  cos:0.879 cos:financial analyst  cos:0.879 cos:system analyst  cos:0.932 cos:data scientist  cos:0.932 cos:financial controller  cos:0.925 cos:intern analyst  cos:0.966 cos:security analyst  cos:0.94"/>
    <n v="0.96599999999999997"/>
    <s v="intern analyst"/>
    <s v="analyst business"/>
    <s v="preparation systematic report analyzes ad hoc optimisation automation tool implementation new solution aimed improving quality management valuation monitoring settlement concluded transaction collection analysis financial data cooperation purchasing department sale accounting issuing document supplier recipient company branch country"/>
    <x v="0"/>
    <n v="5"/>
    <s v=" c:business analyst  ji:5  Int:management automation monitoring transaction sale  c:financial analyst  ji:5  Int:management valuation accounting financial settlement  c:system analyst  ji:0  Int:  c:data scientist  ji:3  Int:data 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branch data report valuation analysis accounting systematic hoc tool country implementation recipient company analyzes ad financial collection concluded department new solution issuing quality document cooperation purchasing improving supplier settlement preparation aimed optimisation"/>
  </r>
  <r>
    <n v="388"/>
    <n v="389"/>
    <s v="Analityk finansowy"/>
    <s v="['https://www.pracuj.pl/praca/analityk-finansowy-bielsko-biala-1-dywizji-pancernej-45,oferta,1002483066']"/>
    <s v="Specjalista (Mid / Regular)"/>
    <s v="[['https://www.pracuj.pl/praca/analityk-finansowy-bielsko-biala-1-dywizji-pancernej-45,oferta,1002483066'], 1, ['responsibilities-1', ['Sporządzanie pełnych analiz wniosków pożyczkowych, poręczeniowych zgodnie z obowiązującymi regulaminami i procedurami w Agencji Rozwoju Regionalnego S.A. wraz z propozycją decyzji do Zarządu,', 'Sporządzanie analiz finansowo-ekonomicznych przedsięwzięć, w tym innowacyjnych,', 'Sporządzanie prognoz, w tym dla przedsiębiorców z sektora MSP,', 'Analiza sprawozdań finansowych oraz danych finansowych spółek utworzonych przez Agencję Rozwoju Regionalnego S.A. w ramach Funduszu Zalążkowego BAT,', 'Kontrola, ewidencja i sprawozdawczość związana z udzielaniem pomocy publicznej,', 'Monitoring udzielonych instrumentów finansowych, ', 'Pozostały zakres prac zlecony z zakresu działalności Funduszu Wpierania Przedsiębiorczości Agencji Rozwoju Regionalnego S.A. i sprawozdawczości Agencji Rozwoju Regionalnego S.A.']], ['requirements-1', ['Wykształcenie wyższe kierunkowe (ekonomia, analiza finansowa, przedsiębiorczość i finanse przedsiębiorstw),', 'Doświadczenie zawodowe w analizie finansowej przedsiębiorstw, w tym szczególnie oczekiwane doświadczenie w analizie zdolności kredytowej/ pożyczkowej przedsiębiorstw z sektora MSP (mile widziane zaświadczenie, referencje potwierdzające doświadczenie),', 'Mile widziane doświadczenie w analizie wniosków z zakresu instrumentów finansowych z pomocą publiczną i sporządzania wniosków o dotacje, finansowanie unijne,', 'Znajomość aspektów prawnych, księgowych oraz podatkowych podmiotów gospodarczych funkcjonujących w oparciu o KSH i wpis do CEiDG,', 'Umiejętność tworzenia sprawozdań finansowych, prognoz finansowych dla przedsięwzięć,', 'Bardzo dobra znajomość pakietu Microsoft Office, w szczególności Excela,', 'Samodzielność w wykonywaniu zadań, dobra organizacja pracy,', 'Zaangażowanie, dokładność i skrupulatność w wykonywanej pracy,', 'Kreatywność i motywacja do pracy,', 'Umiejętność pracy w zespole,', 'Bardzo dobre zdolności komunikacyjne,', 'Umiejętność pracy pod presją czasu i odporność na stres,', 'Prawo jazdy,', 'Znajomość języka angielskiego,', 'Dyspozycyjność.', 'List motywacyjny,', 'Życiorys/CV kandydata,', 'Kopie dokumentów potwierdzających spełnienie wymagania niezbędnego w zakresie wykształcenia oraz doświadczenia zawodowego / stażu pracy.']], ['offered-1', ['Stabilność zatrudnienia,', 'Ciekawą pracę w stabilnej instytucji otoczenia biznesu z ponad 30-letnim doświadczeniem,', 'Pracę w dynamicznie rozwijającym się zespole z perspektywą dalszego rozwoju,', 'Możliwość współuczestnictwa w realizacji nowych projektów w ramach działalności Funduszu Wpierania Przedsiębiorczości,', 'Pracę w komfortowych warunkach, dobry dojazd, parking dla pracowników.']], ['benefits-1', ['prywatna opieka medyczna']], ['about-us-1', ['Agencja Rozwoju Regionalnego S.A. w Bielsku-Białej jest źródłem pomysłów, wiedzy i finansowania dla nowoczesnego rozwoju gospodarczego regionu. Misją naszej Agencji jest świadczenie najwyższej jakości usług poprzez aktywizację potencjału endogenicznego, wykorzystywanie dostępnych programów pomocowych, finansowanych ze środków krajowych i zagranicznych, w szczególności z Unii Europejskiej. Wspieramy rozwój prywatnej przedsiębiorczości, świadczymy nowoczesne usługi innowacyjne, dążymy też do ciągłego rozwoju firmy oraz jej pracowników. To wszystko wpływa na rozwój gospodarki, co w konsekwencji, przekłada się na pozytywną zmianę wizerunku całego regionu, a także świadczenie wysokiej jakości usług spełniających oczekiwania naszych klientów.', '', 'W ramach przejętego z dniem 2 stycznia 2020 r. Bielskiego Funduszu Projektów Kapitałowych Sp. z o.o. Agencja oferuje pożyczki dla przedsiębiorców sektora MSP, poręczenia wadialne, pozostałe poręczenia, pośrednictwo finansowe, doradztwo.']]]"/>
    <s v="Specialist (Mid/Regular)"/>
    <s v="Financial analyst"/>
    <s v="'Preparing full analyzes of loan and guarantee applications in accordance with the applicable regulations and procedures at the Regional Development Agency S.A. along with a proposal for a decision to the Management Board,', 'Preparation of financial and economic analyzes of projects, including innovative ones,', 'Preparation of forecasts, including for entrepreneurs from the SME sector,', 'Analysis of financial statements and financial data of companies established by the Regional Development Agency ARE. under the BAT Seed Fund,', 'Control, records and reporting related to granting state aid,', 'Monitoring of financial instruments granted,', 'The other scope of work commissioned from the scope of activities of the Entrepreneurship Support Fund of the Regional Development Agency S.A. and reporting by the Regional Development Agency S.A.'"/>
    <s v="'Higher education in a major (economics, financial analysis, entrepreneurship and corporate finance),', 'Professional experience in financial analysis of enterprises, including particularly expected experience in analyzing the credit/borrowing capacity of enterprises from the SME sector (certificate, references confirming experience are welcome) ,', 'Experience in analyzing applications in the field of financial instruments with public aid and preparing applications for subsidies, EU funding is welcome,', 'Knowledge of legal, accounting and tax aspects of business entities operating on the basis of the Commercial Companies Code and entry into CEiDG,', 'Ability to create financial statements, financial forecasts for projects,', 'Very good knowledge of Microsoft Office, in particular Excel,', 'Independence in performing tasks, good work organisation,', 'Commitment, accuracy and meticulousness in the work performed,' , 'Creativity and motivation to work,', 'Ability to work in a team,', 'Very good communication skills,', 'Ability to work under time pressure and resistance to stress,', 'Driving license,', 'Knowledge of English, ', 'Availability.', 'Motivation letter,', 'Candidate's curriculum vitae/CV,', 'Copies of documents confirming the fulfillment of the requirements necessary in terms of education and professional experience/seniority.'"/>
    <s v="'Employment stability,', 'Interesting work in a stable business environment institution with over 30 years of experience,', 'Work in a dynamically developing team with the prospect of further development,', 'Opportunity to participate in the implementation of new projects as part of the Entrepreneurship Support Fund ,', 'Work in comfortable conditions, good access, parking for employees.'"/>
    <m/>
    <m/>
    <s v="'private medical care'"/>
    <s v="financial analyst"/>
    <x v="0"/>
    <n v="0"/>
    <m/>
    <m/>
    <n v="0"/>
    <s v="n"/>
    <m/>
    <s v="preparing full analyzes loan guarantee application accordance applicable regulation procedure regional development agency along proposal decision management board preparation financial economic project including innovative one forecast entrepreneur sme sector analysis statement data company established bat seed fund control record reporting related granting state aid monitoring instrument granted scope work commissioned activity entrepreneurship support"/>
    <x v="1"/>
    <n v="6"/>
    <s v=" c:business analyst  ji:4  Int:project support management monitoring  c:financial analyst  ji:6  Int:fund control management support financial reporting  c:system analyst  ji:0  Int:  c:data scientist  ji:4  Int:data 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ata analysis instrument decision regulation established activity entrepreneur board work aid loan seed statement company agency analyzes entrepreneurship procedure record accordance scope granting along state development proposal one guarantee regional application granted commissioned forecast economic sme including preparing monitoring innovative sector related full applicable preparation bat"/>
  </r>
  <r>
    <n v="389"/>
    <n v="390"/>
    <s v="Analityk Finansowy (Biuro Kontrolingu)"/>
    <s v="['https://www.pracuj.pl/praca/analityk-finansowy-biuro-kontrolingu-warszawa-komitetu-obrony-robotnikow-43,oferta,1002458675']"/>
    <s v="Specjalista (Mid / Regular)"/>
    <s v="[['https://www.pracuj.pl/praca/analityk-finansowy-biuro-kontrolingu-warszawa-komitetu-obrony-robotnikow-43,oferta,1002458675'], 1, ['responsibilities-1', ['Przygotowanie raportów, zestawień i analiz finansowych wraz z rekomendacjami', 'Wielowymiarowe analizy w oparciu o bardzo duże zbiory danych', 'Optymalizacja i rozwój modelu raportowania z wykorzystaniem automatyzacji', 'Udział w sporządzaniu budżetów i prognoz finansowych', 'Kontrola oraz analiza wyników finansowych i operacyjnych w ścisłej współpracy z wewnętrznymi biznes partnerami', 'Nadzór nad operacjami finansowo-księgowymi Spółki w przypisanym obszarze']], ['requirements-1', ['Wykształcenie wyższe, bądź ostatni rok studiów (ekonomiczne, finansowe, rachunkowość)', 'Dobra znajomość języka angielskiego', 'Doświadczenie zawodowe w dziale kontrolingu/finansowym/analiz bądź zbliżonym', 'Umiejętność przetwarzania i rozumienia dużych zbiorów danych', 'Znajomość systemu SAP będzie dodatkowym atutem', 'Bardzo dobra znajomość programów z pakietu MS Office (w szczególności programu Excel)', 'Znajomość PowerBI, VBA, SAS lub SQL, narzędzi do automatyzacji będzie dodatkowym atutem']], ['offered-1', ['Współpraca w ramach atrakcyjnego kontraktu B2B', 'Możliwość pracy hybrydowej', 'Zniżki na bilety lotnicze w ramach siatki połączeń LOT-u', 'Możliwość rozwoju kompetencji w zakresie analiz dużych zbiorów danych', 'Udział w ciekawych projektach w dużej i złożonej organizacji', 'Możliwość wdrażania własnych pomysłów i innowacyjnych rozwiązań oraz rozwoju kompetencji']]]"/>
    <s v="Specialist (Mid/Regular)"/>
    <s v="Financial Analyst (Controlling Office)"/>
    <s v="'Preparation of reports, summaries and financial analyzes with recommendations', 'Multidimensional analyzes based on very large data sets', 'Optimization and development of the reporting model using automation', 'Participation in the preparation of budgets and financial forecasts', 'Control and analysis financial and operational results in close cooperation with internal business partners', 'Supervision of the Company's financial and accounting operations in the assigned area'"/>
    <s v="'Higher education, or the last year of studies (economic, financial, accounting)', 'Good command of English', 'Professional experience in the controlling/financial/analysis department or similar', 'Ability to process and understand large data sets', 'Knowledge SAP system will be an advantage', 'Very good knowledge of MS Office programs (in particular Excel)', 'Knowledge of PowerBI, VBA, SAS or SQL, automation tools will be an advantage'"/>
    <s v="'Cooperation under an attractive B2B contract', 'Possibility of hybrid work', 'Discounts on air tickets within the network of LOT's connections', 'Opportunity to develop competences in the field of analyzing large data sets', 'Participation in interesting projects in a large and complex organization', 'Opportunity to implement own ideas and innovative solutions and develop competence'"/>
    <m/>
    <m/>
    <m/>
    <s v="financial analyst controlling office"/>
    <x v="1"/>
    <n v="3"/>
    <s v=" c:business analyst  ji:1  Int:controlling  c:financial analyst  ji:2  Int:financial  c:system analyst  ji:0  Int:  c:data scientist  ji:0  Int:  c:financial controller  ji:3  Int:financial controlling  c:intern analyst  ji:0  Int:  c:security analyst  ji:0  Int:"/>
    <s v="cos:business analyst  cos:0.896 cos:financial analyst  cos:0.902 cos:system analyst  cos:0.944 cos:data scientist  cos:0.933 cos:financial controller  cos:0.954 cos:intern analyst  cos:0.964 cos:security analyst  cos:0.947"/>
    <n v="0.96399999999999997"/>
    <s v="intern analyst"/>
    <s v="analyst office"/>
    <s v="preparation report summary financial analyzes recommendation multidimensional based large data set optimization development reporting model using automation participation budget forecast control analysis operational result close cooperation internal business partner supervision company accounting operation assigned area"/>
    <x v="2"/>
    <n v="5"/>
    <s v=" c:business analyst  ji:3  Int:operation automation business  c:financial analyst  ji:4  Int:financial reporting control accounting  c:system analyst  ji:0  Int:  c:data scientist  ji:5  Int:forecast 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large automation accounting supervision model operation assigned participation company summary analyzes area financial optimization result development control budget partner based multidimensional cooperation using close set internal recommendation preparation business operational"/>
  </r>
  <r>
    <n v="390"/>
    <n v="391"/>
    <s v="Analityk Finansowy / Biznesowy"/>
    <s v="['https://www.pracuj.pl/praca/analityk-finansowy-biznesowy-warszawa,oferta,1002373113']"/>
    <s v="Specjalista (Mid / Regular)"/>
    <s v="[['https://www.pracuj.pl/praca/analityk-finansowy-biznesowy-warszawa,oferta,1002373113'], 1, ['responsibilities-1', ['Przygotowywanie i raportowanie wyników finansowych Spółki (rachunek wyników, bilans, cash flow)', 'Kontrola wykonania i analiza odchyleń planów finansowych poszczególnych obszarów biznesowych', 'Czynny udział w procesie zamykania miesiąca', 'Przygotowywanie budżetu, kwartalnych prognoz i wieloletnich planów', 'Sporządzanie cyklicznych raportów/analiz finansowych/prezentacji na potrzeby lokalnego i grupowego Zarządu', 'Bieżąca współpraca z Działem Księgowości w zakresie zapewnienia poprawności danych finansowych', 'Bieżąca współpraca z innymi działami w Spółce', 'Udział w projektach finansowo-biznesowych', 'Przygotowywanie analiz ad-hoc potrzebnych do podejmowania decyzji biznesowych', 'Doskonalenie narzędzi raportowania, modyfikacja i wdrażanie usprawnień', 'Współpraca z audytorami']], ['requirements-1', ['Minimum 2-letnie doświadczenie w pracy na podobnym stanowisku', 'Wykształcenie wyższe kierunkowe (Finanse/Księgowość/Ekonomia)', 'Praktyczna wiedza w zakresie rachunkowości finansowej i zarządczej (umiejętność sporządzania sprawozdań finansowych, przygotowywania budżetu, kontroli kosztów, umiejętność oceny ryzyka, analizy odchyleń, znajomość IFRS);', 'Biegłe posługiwanie się pakietem Microsoft Office (w szczególności Excel i Power Point), mile widziana znajomość programowania VBA', 'Znajomość systemu SAP i Power BI', 'Bardzo dobra znajomość języka angielskiego (w mowie i piśmie) na poziomie min B2/C1', 'Umiejętność pracy pod presją czasu', 'Wysoko rozwinięte zdolności analitycznego myślenia i wyciągania wniosków', 'Samodzielność i efektywne zarządzanie czasem']], ['offered-1', ['Zatrudnienie w formie umowy o pracę', 'Stabilną pracę w międzynarodowym środowisku', 'Możliwość poszerzenia doświadczenia zawodowego i własnego rozwoju', 'Możliwość korzystania z prywatnej opieki zdrowotnej /karty Multisport/pakietu ubezpieczeniowego']], ['additional-module-1', ['Zastrzegamy sobie możliwość odpowiedzi tylko na wybrane oferty.']]]"/>
    <s v="Specialist (Mid/Regular)"/>
    <s v="Financial / Business Analyst"/>
    <s v="'Preparation and reporting of the Company's financial results (income statement, balance sheet, cash flow)', 'Execution control and analysis of deviations of financial plans for individual business areas', 'Active participation in the month-end closing process', 'Preparation of the budget, quarterly forecasts and long-term plans' , 'Preparation of cyclical reports/financial analyzes/presentations for the needs of the local and group Management Board', 'Ongoing cooperation with the Accounting Department in ensuring the correctness of financial data', 'Ongoing cooperation with other departments in the Company', 'Participation in financial and business projects' , 'Preparing ad-hoc analyzes needed to make business decisions', 'Improvement of reporting tools, modification and implementation of improvements', 'Cooperation with auditors'"/>
    <s v="'Minimum 2 years of work experience in a similar position', 'Higher education in a major (Finance/Accounting/Economics)', 'Practical knowledge in the field of financial and management accounting (ability to prepare financial statements, budget preparation, cost control, ability to assess risk analysis of deviations, knowledge of IFRS);', 'Fluent use of Microsoft Office (in particular Excel and Power Point), knowledge of VBA programming is welcome', 'Knowledge of SAP and Power BI', 'Very good command of English (in speaking and writing) at the level of at least B2/C1', 'Ability to work under time pressure', 'Highly developed analytical thinking and drawing conclusions', 'Independence and effective time management'"/>
    <s v="'Employment in the form of an employment contract', 'Stable work in an international environment', 'Opportunity to expand professional experience and self-development', 'Opportunity to use private health care /Multisport card/insurance package'"/>
    <m/>
    <m/>
    <m/>
    <s v="financial business analyst"/>
    <x v="0"/>
    <n v="2"/>
    <s v=" c:business analyst  ji:1  Int:business  c:financial analyst  ji:2  Int:financial  c:system analyst  ji:0  Int:  c:data scientist  ji:0  Int:  c:financial controller  ji:2  Int:financial  c:intern analyst  ji:0  Int:  c:security analyst  ji:0  Int:"/>
    <s v="cos:business analyst  cos:0.864 cos:financial analyst  cos:0.863 cos:system analyst  cos:0.93 cos:data scientist  cos:0.924 cos:financial controller  cos:0.917 cos:intern analyst  cos:0.969 cos:security analyst  cos:0.935"/>
    <n v="0.96899999999999997"/>
    <s v="intern analyst"/>
    <s v="analyst business"/>
    <s v="preparation reporting company financial result income statement balance sheet cash flow execution control analysis deviation plan individual business area active participation month end closing process budget quarterly forecast long term cyclical report analyzes presentation need local group management board ongoing cooperation accounting department ensuring correctness data project preparing ad hoc needed make decision improvement tool modification implementation auditor"/>
    <x v="1"/>
    <n v="5"/>
    <s v=" c:business analyst  ji:4  Int:project business management process  c:financial analyst  ji:5  Int:control management accounting financial reporting  c:system analyst  ji:0  Int:  c:data scientist  ji:5  Int:forecast 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improvement sheet execution analysis report data hoc decision tool auditor individual end cash correctness board implementation participation group statement company balance active area closing long analyzes ongoing ensuring ad need result month department needed make deviation budget local presentation process term cooperation modification plan forecast preparing cyclical income quarterly preparation business"/>
  </r>
  <r>
    <n v="391"/>
    <n v="392"/>
    <s v="Analityk Finansowy/Biznesowy"/>
    <s v="['https://www.pracuj.pl/praca/analityk-finansowy-biznesowy-warszawa-motorowa-1,oferta,1002467817']"/>
    <s v="Specjalista (Mid / Regular)"/>
    <s v="[['https://www.pracuj.pl/praca/analityk-finansowy-biznesowy-warszawa-motorowa-1,oferta,1002467817'], 1, ['responsibilities-1', ['Przygotowywanie i raportowanie wyników finansowych Spółki (rachunek wyników, bilans, cash flow)', 'Kontrola wykonania i analiza odchyleń planów finansowych poszczególnych obszarów biznesowych', 'Czynny udział w procesie zamykania miesiąca', 'Przygotowywanie budżetu, kwartalnych prognoz i wieloletnich planów', 'Sporządzanie cyklicznych raportów/analiz finansowych/prezentacji na potrzeby lokalnego i grupowego Zarządu', 'Bieżąca współpraca z Działem Księgowości w zakresie zapewnienia poprawności danych finansowych', 'Bieżąca współpraca z innymi działami w Spółce', 'Udział w projektach finansowo-biznesowych', 'Przygotowywanie analiz ad-hoc potrzebnych do podejmowania decyzji biznesowych', 'Doskonalenie narzędzi raportowania, modyfikacja i wdrażanie usprawnień', 'Współpraca z audytorami']], ['requirements-1', ['Minimum 2-letnie doświadczenie w pracy na podobnym stanowisku', 'Wykształcenie wyższe kierunkowe (Finanse/Księgowość/Ekonomia)', 'Praktyczna wiedza w zakresie rachunkowości finansowej i zarządczej (umiejętność sporządzania sprawozdań finansowych, przygotowywania budżetu, kontroli kosztów, umiejętność oceny ryzyka, analizy odchyleń, znajomość IFRS)', 'Biegłe posługiwanie się pakietem Microsoft Office (w szczególności Excel i Power Point), mile widziana znajomość programowania VBA', 'Znajomość systemu SAP i Power BI', 'Bardzo dobra znajomość języka angielskiego (w mowie i piśmie) na poziomie min B2/C1', 'Umiejętność pracy pod presją czasu', 'Wysoko rozwinięte zdolności analitycznego myślenia i wyciągania wniosków', 'Samodzielność i efektywne zarządzanie czasem']], ['offered-1', ['Zatrudnienie w formie umowy o pracę', 'Stabilną pracę w międzynarodowym środowisku', 'Możliwość poszerzenia doświadczenia zawodowego i własnego rozwoju', 'Możliwość korzystania z prywatnej opieki zdrowotnej /karty Multisport/pakietu ubezpieczeniowego']]]"/>
    <s v="Specialist (Mid/Regular)"/>
    <s v="Financial/Business Analyst"/>
    <s v="'Preparation and reporting of the Company's financial results (income statement, balance sheet, cash flow)', 'Execution control and analysis of deviations of financial plans for individual business areas', 'Active participation in the month-end closing process', 'Preparation of the budget, quarterly forecasts and long-term plans' , 'Preparation of cyclical reports/financial analyzes/presentations for the needs of the local and group Management Board', 'Ongoing cooperation with the Accounting Department in ensuring the correctness of financial data', 'Ongoing cooperation with other departments in the Company', 'Participation in financial and business projects' , 'Preparing ad-hoc analyzes needed to make business decisions', 'Improvement of reporting tools, modification and implementation of improvements', 'Cooperation with auditors'"/>
    <s v="'Minimum 2 years of work experience in a similar position', 'Higher education in a major (Finance/Accounting/Economics)', 'Practical knowledge in the field of financial and management accounting (ability to prepare financial statements, budget preparation, cost control, ability to assess risk analysis of deviations, knowledge of IFRS)', 'Fluent use of Microsoft Office (in particular Excel and Power Point), knowledge of VBA programming is welcome', 'Knowledge of SAP and Power BI', 'Very good command of English (spoken and writing) at the level of at least B2/C1', 'Ability to work under time pressure', 'Highly developed analytical thinking and drawing conclusions', 'Independence and effective time management'"/>
    <s v="'Employment in the form of an employment contract', 'Stable work in an international environment', 'Opportunity to expand professional experience and self-development', 'Opportunity to use private health care /Multisport card/insurance package'"/>
    <m/>
    <m/>
    <m/>
    <s v="financial business analyst"/>
    <x v="0"/>
    <n v="2"/>
    <s v=" c:business analyst  ji:1  Int:business  c:financial analyst  ji:2  Int:financial  c:system analyst  ji:0  Int:  c:data scientist  ji:0  Int:  c:financial controller  ji:2  Int:financial  c:intern analyst  ji:0  Int:  c:security analyst  ji:0  Int:"/>
    <s v="cos:business analyst  cos:0.864 cos:financial analyst  cos:0.863 cos:system analyst  cos:0.93 cos:data scientist  cos:0.924 cos:financial controller  cos:0.917 cos:intern analyst  cos:0.969 cos:security analyst  cos:0.935"/>
    <n v="0.96899999999999997"/>
    <s v="intern analyst"/>
    <s v="analyst business"/>
    <s v="preparation reporting company financial result income statement balance sheet cash flow execution control analysis deviation plan individual business area active participation month end closing process budget quarterly forecast long term cyclical report analyzes presentation need local group management board ongoing cooperation accounting department ensuring correctness data project preparing ad hoc needed make decision improvement tool modification implementation auditor"/>
    <x v="1"/>
    <n v="5"/>
    <s v=" c:business analyst  ji:4  Int:project business management process  c:financial analyst  ji:5  Int:control management accounting financial reporting  c:system analyst  ji:0  Int:  c:data scientist  ji:5  Int:forecast 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improvement sheet execution analysis report data hoc decision tool auditor individual end cash correctness board implementation participation group statement company balance active area closing long analyzes ongoing ensuring ad need result month department needed make deviation budget local presentation process term cooperation modification plan forecast preparing cyclical income quarterly preparation business"/>
  </r>
  <r>
    <n v="392"/>
    <n v="393"/>
    <s v="Analityk Finansowy - branża energy (OZE)"/>
    <s v="['https://www.pracuj.pl/praca/analityk-finansowy-branza-energy-oze-warszawa,oferta,1002442284']"/>
    <s v="Specjalista (Mid / Regular)"/>
    <s v="[['https://www.pracuj.pl/praca/analityk-finansowy-branza-energy-oze-warszawa,oferta,1002442284'], 1, ['responsibilities-1', ['Raportowanie wyników finansowych oraz operacyjnych', 'Kontroling projektów w fazie budowy, współpraca z Kierownikami Projektów', 'Współpraca z księgowością przy zamknięciu miesiąca', 'Zarządzanie rachunkiem przepływów pieniężnych', 'Współpraca z bankami', 'Udział w procesie budżetowania, prognozowania i analizy odchyleń', 'Współpraca z zewnętrznym audytorem']], ['requirements-1', ['Min. 3 lata doświadczenia w obszarze finansowym w branży energii odnawialnej/budowlanej/ nieruchomości', 'Znajomość języka angielskiego na poziomie B2', 'Znajomość polskich przepisów Ustawy o Rachunkowości i IFRS (mile widziane)', 'Zaawansowania znajomość programu MS Excel', 'Umiejętność szybkiego uczenia się', 'Zdolność efektywnego zarządzania czasem pracy', 'Umiejętność pracy w zespole']], ['offered-1', ['Stabilne zatrudnienie w oparcie o umowę o pracę', 'Możliwości szybkiego rozwoju w strukturach organizacji', 'Bonus roczny w oparciu o realizację celów', 'Prywatna opieka medyczna, ubezpieczenie na życie', 'Wyjazdy i spotkania integracyjne']]]"/>
    <s v="Specialist (Mid/Regular)"/>
    <s v="Financial Analyst - energy industry (RES)"/>
    <s v="'Reporting financial and operational results', 'Controlling projects in the construction phase, cooperation with Project Managers', 'Cooperation with accounting at month-end closing', 'Cash flow statement management', 'Cooperation with banks', 'Participation in the budgeting and forecasting process and analysis of deviations', 'Cooperation with an external auditor'"/>
    <s v="'Min. 3 years of experience in the financial area in the renewable energy / construction / real estate industry', 'Knowledge of English at B2 level', 'Knowledge of Polish Accounting Act and IFRS (preferred)', 'Advanced knowledge of MS Excel', 'Skill quick learning', 'Ability to manage working time effectively', 'Ability to work in a team'"/>
    <s v="'Stable employment based on an employment contract', 'Possibilities of rapid development in the organizational structures', 'Annual bonus based on the achievement of goals', 'Private medical care, life insurance', 'Integration trips and meetings'"/>
    <m/>
    <m/>
    <m/>
    <s v="financial analyst energy industry re"/>
    <x v="0"/>
    <n v="2"/>
    <s v=" c:business analyst  ji:0  Int:  c:financial analyst  ji:2  Int:financial  c:system analyst  ji:0  Int:  c:data scientist  ji:0  Int:  c:financial controller  ji:2  Int:financial  c:intern analyst  ji:0  Int:  c:security analyst  ji:0  Int:"/>
    <s v="cos:business analyst  cos:0.909 cos:financial analyst  cos:0.917 cos:system analyst  cos:0.94 cos:data scientist  cos:0.949 cos:financial controller  cos:0.944 cos:intern analyst  cos:0.947 cos:security analyst  cos:0.946"/>
    <n v="0.94899999999999995"/>
    <s v="data scientist"/>
    <s v="analyst energy re industry"/>
    <s v="reporting financial operational result controlling project construction phase cooperation manager accounting month end closing cash flow statement management bank participation budgeting forecasting process analysis deviation external auditor"/>
    <x v="0"/>
    <n v="6"/>
    <s v=" c:business analyst  ji:6  Int:project management process manager budgeting controlling  c:financial analyst  ji:5  Int:financial reporting management accounting  c:system analyst  ji:0  Int:  c:data scientist  ji:3  Int:analysis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flow construction analysis deviation accounting auditor forecasting end cash cooperation phase bank participation closing statement external financial reporting result month operational"/>
  </r>
  <r>
    <n v="393"/>
    <n v="394"/>
    <s v="Analityk Finansowy (branża retail)"/>
    <s v="['https://www.pracuj.pl/praca/analityk-finansowy-branza-retail-warszawa-emilii-plater-53,oferta,1002419610']"/>
    <s v="Specjalista (Mid / Regular), Starszy specjalista (Senior)"/>
    <s v="[['https://www.pracuj.pl/praca/analityk-finansowy-branza-retail-warszawa-emilii-plater-53,oferta,1002419610'], 1, ['responsibilities-1', ['Przygotowywanie rozliczenia service charge – współpraca z najemcami z branży retail', 'Raportowanie na potrzeby działów asset managment oraz najemców (OPEX/CAPEX/MAREX)', 'Udział w procesie budżetowania, przygotowywanie analiz porównawczych i rentowności obiektów handlowych;', 'Wsparcie w procesie przygotowania dokumentacji do wycen nieruchomości oraz dla celów audytu finansowego;', 'Wykonywanie predykcji na przychodach;', 'Udział w sporządzaniu kalkulacji nad czynszami od obrotu, w tym analiza obrotów najemców oraz obliczanie wskaźników OCR / RSR;', 'Przygotowywanie analiz i prognoz finansowych do działu księgowości. (Kontrola liniowości przychodów, przygotowanie rezerw OPEX i CAPEX przy wsparciu Property Managerów)', 'Weryfikacja faktur CAPEXowych (kompletność i prawidłowość załączonej do systemu dokumentacji).']], ['requirements-1', ['Min. 3-5 lata doświadczenia jako analityk finansowy, młodszy kontroler lub analityk biznesowy', 'Doświadczenie w obszarze branży nieruchomości (parki i centra handlowe) min 1 rok', 'Wykształcenie wyższe, preferowane kierunki to: finanse, controlling, ekonomia, zarządzanie', 'Umiejętność analitycznego myślenia, łączenia informacji z różnych źródeł i wyciągania na ich podstawie wniosków,', 'Znajomość języka angielskiego na poziomie min B2', 'Znajomość zasad rachunkowości finansowej i zarządczej', 'Znajomość MS Office (bardzo dobra znajomość Excel, Power Point)', 'Umiejętności komunikacyjne i interpersonalne', 'Odpowiedzialność za swoją pracę, dbałość o szczegóły, dokładność, zaangażowanie', 'Znajomość systemu Navision/MS Dynamics/Axapta/Flex będzie dodatkowym atutem']], ['offered-1', ['Stabilne zatrudnienie w oparciu o umowe o pracę lub B2B w zależności od preferencji kandydata.', 'Możliwość rozwoju zawodowego,', 'Wsparcie doświadczonego zespołu,', 'Miłą atmosferę pracy', 'Lokalizację biura w centrum Warszawy', 'Elastyczne godziny pracy- w piątki pracujemy krócej:)']]]"/>
    <s v="Specialist (Mid/Regular), Senior Specialist (Senior)"/>
    <s v="Financial Analyst (retail industry)"/>
    <s v="'Preparation of service charge settlements - cooperation with tenants from the retail industry', 'Reporting for the needs of asset management departments and tenants (OPEX/CAPEX/MAREX)', 'Participation in the budgeting process, preparation of comparative analyzes and profitability of retail facilities;', 'Support in the process of preparing documentation for real estate valuations and for financial audit purposes;', 'Performing predictions on revenues;', 'Participation in the preparation of calculations of turnover rents, including tenant turnover analysis and calculation of OCR / RSR ratios;', 'Preparation of analyzes and financial forecasts to the accounting department. (Control of revenue linearity, preparation of OPEX and CAPEX reserves with the support of Property Managers)', 'Verification of CAPEX invoices (completeness and correctness of documentation attached to the system).'"/>
    <s v="'Min. 3-5 years of experience as a financial analyst, junior controller or business analyst', 'Experience in the real estate industry (parks and shopping centers) min 1 year', 'Higher education, preferred majors are: finance, controlling, economics, management', 'Ability to think analytically, combine information from various sources and draw conclusions based on them', 'Knowledge of English at least B2 level', 'Knowledge of financial and management accounting', 'Knowledge of MS Office (very good knowledge of Excel, Power Point )', 'Communication and interpersonal skills', 'Responsibility for your work, attention to detail, accuracy, commitment', 'Knowledge of Navision/MS Dynamics/Axapta/Flex will be an asset'"/>
    <s v="'Stable employment based on an employment contract or B2B, depending on the candidate's preferences.', 'Professional development opportunity,', 'Support of an experienced team,', 'Nice working atmosphere', 'Office location in the center of Warsaw', 'Flexible hours work - on Fridays we work shorter :)"/>
    <m/>
    <m/>
    <m/>
    <s v="financial analyst retail industry"/>
    <x v="0"/>
    <n v="2"/>
    <s v=" c:business analyst  ji:0  Int:  c:financial analyst  ji:2  Int:financial  c:system analyst  ji:0  Int:  c:data scientist  ji:0  Int:  c:financial controller  ji:2  Int:financial  c:intern analyst  ji:0  Int:  c:security analyst  ji:0  Int:"/>
    <s v="cos:business analyst  cos:0.895 cos:financial analyst  cos:0.901 cos:system analyst  cos:0.935 cos:data scientist  cos:0.935 cos:financial controller  cos:0.934 cos:intern analyst  cos:0.955 cos:security analyst  cos:0.942"/>
    <n v="0.95499999999999996"/>
    <s v="intern analyst"/>
    <s v="analyst industry retail"/>
    <s v="preparation service charge settlement cooperation tenant retail industry reporting need asset management department opex capex marex participation budgeting process comparative analyzes profitability facility support preparing documentation real estate valuation financial audit purpose performing prediction revenue calculation turnover rent including analysis ocr rsr ratio forecast accounting control linearity reserve property manager verification invoice completeness correctness attached system"/>
    <x v="1"/>
    <n v="9"/>
    <s v=" c:business analyst  ji:8  Int:management support estate service process manager real budgeting  c:financial analyst  ji:9  Int:control management support valuation accounting financial settlement reporting asset  c:system analyst  ji:1  Int:system  c:data scientist  ji:3  Int:analysis reporting forecast  c:financial controller  ji:3  Int:financial audit accounting  c:intern analyst  ji:0  Int:  c:security analyst  ji:1  Int:revenue"/>
    <s v="cos:business analyst  cos:0 cos:financial analyst  cos:0 cos:system analyst  cos:0 cos:data scientist  cos:0 cos:financial controller  cos:0 cos:intern analyst  cos:0 cos:security analyst  cos:0"/>
    <n v="0"/>
    <s v="n"/>
    <s v="ocr attached opex comparative analysis ratio completeness verification revenue property profitability budgeting performing correctness participation turnover linearity charge analyzes audit manager department need rent documentation prediction tenant reserve estate process rsr facility marex invoice cooperation forecast calculation including capex industry preparing system service purpose retail preparation real"/>
  </r>
  <r>
    <n v="394"/>
    <n v="395"/>
    <s v="Analityk Finansowy (branża retail)"/>
    <s v="['https://www.pracuj.pl/praca/analityk-finansowy-branza-retail-warszawa-emilii-plater-53,oferta,1002491589']"/>
    <s v="Specjalista (Mid / Regular), Starszy specjalista (Senior)"/>
    <s v="[['https://www.pracuj.pl/praca/analityk-finansowy-branza-retail-warszawa-emilii-plater-53,oferta,1002491589'], 1, ['responsibilities-1', ['Przygotowywanie rozliczenia service charge – współpraca z najemcami z branży retail', 'Raportowanie na potrzeby działów asset managment oraz najemców (OPEX/CAPEX/MAREX)', 'Udział w procesie budżetowania, przygotowywanie analiz porównawczych i rentowności obiektów handlowych;', 'Wsparcie w procesie przygotowania dokumentacji do wycen nieruchomości oraz dla celów audytu finansowego;', 'Wykonywanie predykcji na przychodach;', 'Udział w sporządzaniu kalkulacji nad czynszami od obrotu, w tym analiza obrotów najemców oraz obliczanie wskaźników OCR / RSR;', 'Przygotowywanie analiz i prognoz finansowych do działu księgowości. (Kontrola liniowości przychodów, przygotowanie rezerw OPEX i CAPEX przy wsparciu Property Managerów)', 'Weryfikacja faktur CAPEXowych (kompletność i prawidłowość załączonej do systemu dokumentacji).']], ['requirements-1', ['Min. 3-5 lata doświadczenia jako analityk finansowy, młodszy kontroler lub analityk biznesowy', 'Doświadczenie w obszarze branży nieruchomości (parki i centra handlowe) min 1 rok', 'Wykształcenie wyższe, preferowane kierunki to: finanse, controlling, ekonomia, zarządzanie', 'Umiejętność analitycznego myślenia, łączenia informacji z różnych źródeł i wyciągania na ich podstawie wniosków,', 'Znajomość języka angielskiego na poziomie min B2', 'Znajomość zasad rachunkowości finansowej i zarządczej', 'Znajomość MS Office (bardzo dobra znajomość Excel, Power Point)', 'Umiejętności komunikacyjne i interpersonalne', 'Odpowiedzialność za swoją pracę, dbałość o szczegóły, dokładność, zaangażowanie', 'Znajomość systemu Navision/MS Dynamics/Axapta/Flex będzie dodatkowym atutem']], ['offered-1', ['Stabilne zatrudnienie w oparciu o umowe o pracę lub B2B w zależności od preferencji kandydata.', 'Możliwość rozwoju zawodowego,', 'Wsparcie doświadczonego zespołu,', 'Miłą atmosferę pracy', 'Lokalizację biura w centrum Warszawy', 'Elastyczne godziny pracy- w piątki pracujemy krócej:)']]]"/>
    <s v="Specialist (Mid/Regular), Senior Specialist (Senior)"/>
    <s v="Financial Analyst (retail industry)"/>
    <s v="'Preparation of service charge settlements - cooperation with tenants from the retail industry', 'Reporting for the needs of asset management departments and tenants (OPEX/CAPEX/MAREX)', 'Participation in the budgeting process, preparation of comparative analyzes and profitability of retail facilities;', 'Support in the process of preparing documentation for real estate valuations and for financial audit purposes;', 'Performing predictions on revenues;', 'Participation in the preparation of calculations of turnover rents, including tenant turnover analysis and calculation of OCR / RSR ratios;', 'Preparation of analyzes and financial forecasts to the accounting department. (Control of revenue linearity, preparation of OPEX and CAPEX reserves with the support of Property Managers)', 'Verification of CAPEX invoices (completeness and correctness of documentation attached to the system).'"/>
    <s v="'Min. 3-5 years of experience as a financial analyst, junior controller or business analyst', 'Experience in the real estate industry (parks and shopping centers) min 1 year', 'Higher education, preferred majors are: finance, controlling, economics, management', 'Ability to think analytically, combine information from various sources and draw conclusions based on them', 'Knowledge of English at least B2 level', 'Knowledge of financial and management accounting', 'Knowledge of MS Office (very good knowledge of Excel, Power Point )', 'Communication and interpersonal skills', 'Responsibility for your work, attention to detail, accuracy, commitment', 'Knowledge of Navision/MS Dynamics/Axapta/Flex will be an asset'"/>
    <s v="'Stable employment based on an employment contract or B2B, depending on the candidate's preferences.', 'Professional development opportunity,', 'Support of an experienced team,', 'Nice working atmosphere', 'Office location in the center of Warsaw', 'Flexible hours work - on Fridays we work shorter :)"/>
    <m/>
    <m/>
    <m/>
    <s v="financial analyst retail industry"/>
    <x v="0"/>
    <n v="2"/>
    <s v=" c:business analyst  ji:0  Int:  c:financial analyst  ji:2  Int:financial  c:system analyst  ji:0  Int:  c:data scientist  ji:0  Int:  c:financial controller  ji:2  Int:financial  c:intern analyst  ji:0  Int:  c:security analyst  ji:0  Int:"/>
    <s v="cos:business analyst  cos:0.895 cos:financial analyst  cos:0.901 cos:system analyst  cos:0.935 cos:data scientist  cos:0.935 cos:financial controller  cos:0.934 cos:intern analyst  cos:0.955 cos:security analyst  cos:0.942"/>
    <n v="0.95499999999999996"/>
    <s v="intern analyst"/>
    <s v="analyst industry retail"/>
    <s v="preparation service charge settlement cooperation tenant retail industry reporting need asset management department opex capex marex participation budgeting process comparative analyzes profitability facility support preparing documentation real estate valuation financial audit purpose performing prediction revenue calculation turnover rent including analysis ocr rsr ratio forecast accounting control linearity reserve property manager verification invoice completeness correctness attached system"/>
    <x v="1"/>
    <n v="9"/>
    <s v=" c:business analyst  ji:8  Int:management support estate service process manager real budgeting  c:financial analyst  ji:9  Int:control management support valuation accounting financial settlement reporting asset  c:system analyst  ji:1  Int:system  c:data scientist  ji:3  Int:analysis reporting forecast  c:financial controller  ji:3  Int:financial audit accounting  c:intern analyst  ji:0  Int:  c:security analyst  ji:1  Int:revenue"/>
    <s v="cos:business analyst  cos:0 cos:financial analyst  cos:0 cos:system analyst  cos:0 cos:data scientist  cos:0 cos:financial controller  cos:0 cos:intern analyst  cos:0 cos:security analyst  cos:0"/>
    <n v="0"/>
    <s v="n"/>
    <s v="ocr attached opex comparative analysis ratio completeness verification revenue property profitability budgeting performing correctness participation turnover linearity charge analyzes audit manager department need rent documentation prediction tenant reserve estate process rsr facility marex invoice cooperation forecast calculation including capex industry preparing system service purpose retail preparation real"/>
  </r>
  <r>
    <n v="395"/>
    <n v="396"/>
    <s v=" Analityk Finansowy"/>
    <s v="['https://www.pracuj.pl/praca/analityk-finansowy-chelmno-magazynowa-2,oferta,1002402160']"/>
    <s v="Specjalista (Mid / Regular)"/>
    <s v="[['https://www.pracuj.pl/praca/analityk-finansowy-chelmno-magazynowa-2,oferta,1002402160'], 1, ['responsibilities-1', ['sporządzanie raportów, sprawozdań i analiz w oparciu o dane finansowe', 'tworzenie prognoz ekonomicznych', 'współpraca z instytucjami finansowymi (kontakt, przygotowanie dokumentacji, negocjacje)', 'analiza rentowności produktów / usług', 'udział w optymalizacji procesów wewnętrznych', 'kontrola przepływów pieniężnych']], ['requirements-1', ['doświadczeni3 w pracy w dziale finansów, controllingu lub analiz biznesowych', 'umiejętność analitycznego myślenia i wyciągania wniosków', 'znajomość podstaw księgowości', 'wykształcenie wyższe (ekonomia, finanse lub rachunkowość)', 'otwartość na nowe zadania w zmieniającym się otoczeniu, kreatywność i nastawienie na poszukiwanie rozwiązań']], ['offered-1', ['zatrudnienie w oparciu o umowę o pracę', 'pracę w młodym, ambitnym i dynamicznym zespole', 'wszystkie niezbędne narzędzia do pracy', 'szkolenia i możliwość rozwoju']]]"/>
    <s v="Specialist (Mid/Regular)"/>
    <s v="Financial Analyst"/>
    <s v="'preparing reports, statements and analyzes based on financial data', 'creating economic forecasts', 'cooperation with financial institutions (contact, preparation of documentation, negotiations)', 'product/service profitability analysis', 'participation in optimizing internal processes' , 'cash flow control'"/>
    <s v="'experienced3 in working in the finance, controlling or business analysis department', 'analytical thinking and drawing conclusions', 'knowledge of the basics of accounting', 'higher education (economics, finance or accounting)', 'openness to new tasks in a changing environment creativity and solution orientation"/>
    <s v="'employment based on an employment contract', 'work in a young, ambitious and dynamic team', 'all necessary tools for work', 'training and development opportunities'"/>
    <m/>
    <m/>
    <m/>
    <s v="financial analyst"/>
    <x v="0"/>
    <n v="0"/>
    <m/>
    <m/>
    <n v="0"/>
    <s v="n"/>
    <m/>
    <s v="preparing report statement analyzes based financial data creating economic forecast cooperation institution contact preparation documentation negotiation product service profitability analysis participation optimizing internal process cash flow control"/>
    <x v="2"/>
    <n v="4"/>
    <s v=" c:business analyst  ji:3  Int:service process product  c:financial analyst  ji:2  Int:financial control  c:system analyst  ji:0  Int:  c:data scientist  ji:4  Int:data 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ocumentation flow control profitability process based creating institution cash cooperation optimizing participation economic product statement analyzes preparing internal financial contact service negotiation preparation"/>
  </r>
  <r>
    <n v="396"/>
    <n v="397"/>
    <s v="Analityk Finansowy"/>
    <s v="['https://www.pracuj.pl/praca/analityk-finansowy-chorzow,oferta,1002417375']"/>
    <s v="Specjalista (Mid / Regular)"/>
    <s v="[['https://www.pracuj.pl/praca/analityk-finansowy-chorzow,oferta,1002417375'], 1, ['responsibilities-1', ['Odpowiedzialność za controlling kosztów dotyczących projektu,', 'Analiza rzeczywistych poniesionych kosztów i porównanie z prognozą oraz analiza odchyleń, a także monitorowanie dodatkowych kosztów projektu,', 'Zarządzanie przepływami pieniężnymi oraz marżą w odniesieniu do projektu,', 'Identyfikacja możliwości dotyczących redukcji kosztów,', 'Podejmowanie działań zapobiegawczych w odniesieniu do wszelkich odchyleń w stosunku do budżetu i prognoz,', 'Ścisła współpraca z zespołem projektowym, lokalnymi zespołami księgowymi i zespołami controllingowymi,', 'Wykonywanie bieżących raportów i analiz dotyczących projektu,', 'Praca z systemem SAP.']], ['requirements-1', ['Wykształcenie wyższe z zakresu finansów,', 'Doświadczenie w pracy na podobnym stanowisku w zakładzie produkcyjnym,', 'Bardzo dobra znajomość języka angielskiego,', 'Umiejętności analityczne,', 'Świetna komunikacja i umiejętność pracy w dynamicznej organizacji.']], ['offered-1', ['Możliwość rozwoju zawodowego w dużej, międzynarodowej firmie produkcyjnej,', 'Pakiet benefitów,', 'Stabilne zatrudnienie,', 'Umowę o pracę.']]]"/>
    <s v="Specialist (Mid/Regular)"/>
    <s v="Financial Analyst"/>
    <s v="'Responsibility for controlling costs related to the project,', 'Analysis of actual costs incurred and comparison with the forecast and analysis of deviations, as well as monitoring additional project costs,', 'Cash flow and margin management in relation to the project,', 'Identification of opportunities for reduction costs,', 'Taking preventive actions in relation to any deviations from the budget and forecasts,', 'Close cooperation with the project team, local accounting teams and controlling teams,', 'Performing current reports and analyzes regarding the project,', ' Working with the SAP system.'"/>
    <s v="'Higher education in finance,', 'Experience in working in a similar position in a production plant,', 'Very good command of English,', 'Analytical skills,', 'Excellent communication and ability to work in a dynamic organization.'"/>
    <s v="'Opportunity for professional development in a large, international production company,', 'Benefit package,', 'Stable employment,', 'Employment contract.'"/>
    <m/>
    <m/>
    <m/>
    <s v="financial analyst"/>
    <x v="0"/>
    <n v="0"/>
    <m/>
    <m/>
    <n v="0"/>
    <s v="n"/>
    <m/>
    <s v="responsibility controlling cost related project analysis actual incurred comparison forecast deviation well monitoring additional cash flow margin management relation identification opportunity reduction taking preventive action budget close cooperation team local accounting performing current report analyzes regarding working sap system"/>
    <x v="0"/>
    <n v="4"/>
    <s v=" c:business analyst  ji:4  Int:project controlling management monitoring  c:financial analyst  ji:3  Int:cost management accounting  c:system analyst  ji:2  Int:system sap  c:data scientist  ji:3  Int:analysis report forecast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flow analysis report accounting opportunity working cash performing additional team margin analyzes reduction relation identification responsibility taking comparison well sap deviation budget local preventive cooperation regarding forecast actual close system incurred current action related cost"/>
  </r>
  <r>
    <n v="397"/>
    <n v="398"/>
    <s v="Analityk finansowy"/>
    <s v="['https://www.pracuj.pl/praca/analityk-finansowy-dobre-miasto-spichrzowa-13,oferta,1002442144']"/>
    <s v="Specjalista (Mid / Regular), Młodszy specjalista (Junior)"/>
    <s v="[['https://www.pracuj.pl/praca/analityk-finansowy-dobre-miasto-spichrzowa-13,oferta,1002442144'], 1, ['responsibilities-1', ['sporządzanie analiz operacyjnych, ekonomicznych i finansowych,', 'przygotowywanie planów rzeczowo-finansowych Spółki,', 'przygotowywanie raportów w ramach grupy kapitałowej,', 'przygotowywanie prezentacji wyników,', 'wsparcie w prowadzeniu i realizacji projektów,', 'realizacja bieżących zadań zleconych przez przełożonego oraz Zarząd Spółki,', 'współpraca ze wszystkimi działami Spółki']], ['requirements-1', ['wysoko rozwinięte zdolności analityczne', 'bardzo dobra znajomość MS Excel', 'wykształcenie min. średnie – preferowane profile ścisłe lub wykształcenie wyższe', 'dobra organizacja własnej pracy', 'dynamika w działaniu', 'umiejętność pracy w zespołowej, komunikatywność', 'zaangażowanie i odpowiedzialność za powierzone obowiązki', 'elementarna znajomość zasad księgowości', 'znajomość narzędzi typu ERP']], ['offered-1', ['stabilne zatrudnienie w oparciu o umowę o pracę', 'prywatną opiekę medyczną, ubezpieczenie na życie, dofinansowanie do zajęć sportowych', 'narzędzia niezbędne do wykonywania pracy', 'pracę w dynamicznie rozwijającej się firmie z możliwością realnego rozwoju i awansu', 'wsparcie ze strony pozostałych współpracowników i przyjazną atmosferę pracy', 'bogaty system świadczeń socjalnych - dbamy o naszych Pracowników i ich rodziny organizując dla nich akcje i eventy, paczki świąteczne, bony, dofinansowując wypoczynek dzieci czy kredytując remont.']]]"/>
    <s v="Specialist (Mid/Regular), Junior Specialist (Junior)"/>
    <s v="Financial analyst"/>
    <s v="'preparation of operational, economic and financial analyses,', 'preparation of material and financial plans for the Company,', 'preparation of reports within the capital group,', 'preparation of presentation of results,', 'project management and implementation support,', 'implementation current tasks assigned by the superior and the Management Board of the Company,', 'cooperation with all departments of the Company'"/>
    <s v="'highly developed analytical skills', 'very good knowledge of MS Excel', 'education min. secondary - preferred science profiles or higher education', 'good organization of own work', 'dynamics in action', 'team work skills, communication skills', 'commitment and responsibility for entrusted duties', 'elementary knowledge of accounting principles', 'knowledge of ERP-type tools"/>
    <s v="'stable employment based on an employment contract', 'private medical care, life insurance, co-financing for sports activities', 'tools necessary to perform work', 'work in a dynamically developing company with the possibility of real development and promotion', ' support from other co-workers and a friendly working atmosphere', 'a rich system of social benefits - we care for our Employees and their families by organizing campaigns and events for them, Christmas packages, vouchers, subsidizing children's holidays or crediting repairs.'"/>
    <m/>
    <m/>
    <m/>
    <s v="financial analyst"/>
    <x v="0"/>
    <n v="0"/>
    <m/>
    <m/>
    <n v="0"/>
    <s v="n"/>
    <m/>
    <s v="preparation operational economic financial analysis material plan company report within capital group presentation result project management implementation support current task assigned superior board cooperation department"/>
    <x v="0"/>
    <n v="3"/>
    <s v=" c:business analyst  ji:3  Int:project support management  c:financial analyst  ji:3  Int:support financial managemen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terial task analysis report within presentation superior implementation board cooperation assigned plan group economic company capital financial current preparation department result operational"/>
  </r>
  <r>
    <n v="398"/>
    <n v="399"/>
    <s v="Analityk finansowy ds. controllingu"/>
    <s v="['https://www.pracuj.pl/praca/analityk-finansowy-ds-controllingu-zary,oferta,1002434931']"/>
    <s v="Specjalista (Mid / Regular)"/>
    <s v="[['https://www.pracuj.pl/praca/analityk-finansowy-ds-controllingu-zary,oferta,1002434931'], 1, ['responsibilities-1', ['przygotowanie budżetów rocznych; kontrola realizacji planów wraz z analizą odchyleń', 'obsługa wniosków inwestycyjnych, w tym kalkulacji ROI', 'udział w procesie przygotowywania i rozliczania miesiąca w obszarze controllingu', 'przygotowywanie informacji zarządczej w postaci okresowych raportów, a także analiz ad-hoc', 'kalkulacja kosztów jednostkowych produktów oraz analiza rentowności sprzedaży', 'tworzenie i zmiana obiektów controllingowych tj. MPK, centra zysku, zlecenia controllingowe, itp.']], ['requirements-1', ['wykształcenie wyższe ekonomiczne (finanse, rachunkowość, controlling itp.)', 'min 3 lata pracy na podobnym stanowisku (mile widziane w firmie produkcyjnej)', 'język angielski – poziom min. B2', 'znajomość pakietu MS OFFICE, w szczególności MS Excel', 'zdolności analityczne i logicznego myślenia', 'elastyczność, szybkość przyswajania wiedzy', 'umiejętność pracy w zespole, komunikatywność', 'doświadczenie w pracy z SAP (moduły FI/CO)', 'znajomość innych języków obcych niż j. angielski', 'kursy specjalistyczne', 'certyfikaty potwierdzające umiejętności', 'prawo jazdy kat. B (ewentualne wyjazdy służbowe)']], ['offered-1', ['stabilne zatrudnienie w międzynarodowym zespole w największym renomowanym zakładzie produkcyjnym na zachodzie Polski należącym do szwajcarskiej grupy będącej liderem branży materiałów drewnopochodnych na świeci', 'wynagrodzenie zależne od kompetencji oraz doświadczenia', 'rozwój umiejętności/profesjonalne szkolenia oraz pracę w doświadczonym zespole', 'bogaty pakiet świadczeń (opieka medyczna, sport, dofinansowanie do wypoczynku, nauka języka, karty lunch, wyprawka dla noworodka)']], ['additional-module-1', ['Osoby zainteresowane ofertą prosimy o aplikowanie na stronie internetowej www.swisskrono.pl w zakładce Firma/Kariera poprzez formularz aplikacyjny', '', 'Uprzejmie informujemy, że skontaktujemy się tylko z wybranymi kandydatami.']]]"/>
    <s v="Specialist (Mid/Regular)"/>
    <s v="Financial analyst for controlling"/>
    <s v="'preparation of annual budgets; control of the implementation of plans along with the analysis of deviations', 'handling of investment applications, including ROI calculations', 'participation in the process of preparing and settling the month in the area of ​​controlling', 'preparation of management information in the form of periodic reports and ad-hoc analyses', 'calculation of unit costs of products and analysis of sales profitability', 'creation and change of controlling objects, i.e. MPK, profit centers, controlling orders, etc.'"/>
    <s v="'higher economic education (finance, accounting, controlling, etc.)', 'at least 3 years of work in a similar position (preferably in a production company)', 'English language - min. B2', 'knowledge of the MS OFFICE package, in particular MS Excel', 'analytical and logical thinking skills', 'flexibility, speed of acquiring knowledge', 'team work skills, communicativeness', 'experience in working with SAP (FI/ CO)', 'knowledge of foreign languages ​​other than English', 'specialist courses', 'certificates confirming skills', 'driving license category B (possible business trips)'"/>
    <s v="'stable employment in an international team in the largest reputable production plant in the west of Poland, belonging to a Swiss group that is a leader in the wood-based materials industry in the world', 'salary depends on competence and experience', 'skill development/professional training and work in an experienced team', ' a rich package of benefits (medical care, sport, co-financing for rest, language learning, lunch cards, a layette for a newborn)'"/>
    <m/>
    <m/>
    <m/>
    <s v="financial analyst controlling"/>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904 cos:system analyst  cos:0.939 cos:data scientist  cos:0.931 cos:financial controller  cos:0.953 cos:intern analyst  cos:0.96 cos:security analyst  cos:0.943"/>
    <n v="0.96"/>
    <s v="intern analyst"/>
    <s v="analyst"/>
    <s v="preparation annual budget control implementation plan along analysis deviation handling investment application including roi calculation participation process preparing settling month area controlling management information form periodic report ad hoc unit cost product sale profitability creation change object mpk profit center order etc"/>
    <x v="0"/>
    <n v="6"/>
    <s v=" c:business analyst  ji:6  Int:product management sale process center controlling  c:financial analyst  ji:4  Int:management investment control cost  c:system analyst  ji:1  Int:center  c:data scientist  ji:2  Int: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etc profit analysis report order hoc investment settling profitability implementation information object participation area ad unit form month along control mpk deviation budget application creation roi plan calculation annual including handling preparing change periodic preparation cost"/>
  </r>
  <r>
    <n v="399"/>
    <n v="400"/>
    <s v="Analityk Finansowy ds. M&amp;A"/>
    <s v="['https://www.pracuj.pl/praca/analityk-finansowy-ds-m-a-wroclaw-legnicka-48a,oferta,1002436033']"/>
    <s v="Specjalista (Mid / Regular)"/>
    <s v="[['https://www.pracuj.pl/praca/analityk-finansowy-ds-m-a-wroclaw-legnicka-48a,oferta,1002436033'], 1, ['responsibilities-1', ['analiza finansowa spółek-targetów M&amp;A', 'tworzenie biznes planów oraz modeli wyceny DCF', &quot;koordynacja procesów badania spółek-targetów ('due-diligence')&quot;, 'analiza raportów z badania due-diligence i przedstawianie wniosków Dyrektorowi M&amp;A', 'analiza memorandów inwestycyjnych i przedstawianie wniosków Dyrektorowi M&amp;A', 'sporządzanie prezentacji dot. przebiegu transakcji przeznaczonych na spotkania z M&amp;A Committee']], ['requirements-1', ['wykształcenie wyższe o profilu ekonomiczno-finansowym,', '2-3 lata doświadczenia w doradztwie finansowym lub transakcyjnym,', 'doświadczenia w modelowaniu finansowym, sporządzaniu wycen i/lub doradztwie transakcyjnym,', 'wiedza z zakresu rachunkowości i sprawozdawczości finansowej,', 'język angielski - poziom zaawansowany,', 'umiejętność szybkiego uczenia się,', 'samodzielna organizacja pracy.']], ['offered-1', ['udział w międzynarodowych transakcjach zakupu firm,', 'bezpośrednia współpraca z zarządem oraz kluczowymi menedżerami w centrali firmy o zasięgu globalnym,', 'elastyczna formuła pracy,', 'możliwość rozwoju zawodowego w strukturach Grupy.']]]"/>
    <s v="Specialist (Mid/Regular)"/>
    <s v="M&amp;A Financial Analyst"/>
    <s v="'financial analysis of M&amp;A target companies', 'creation of business plans and DCF valuation models', 'coordination of due-diligence research processes', 'analysis of due-diligence reports and presentation of conclusions to the M&amp;A Director', 'analyzing investment memorandums and presenting conclusions to the M&amp;A Director', 'preparing presentations on the course of transactions for meetings with the M&amp;A Committee'"/>
    <s v="'higher education with an economic and financial profile,', '2-3 years of experience in financial or transaction consulting,', 'experience in financial modeling, valuation and/or transaction consulting,', 'knowledge in the field of accounting and financial reporting, ', 'English language - advanced level,', 'the ability to learn quickly,', 'independent organization of work.'"/>
    <s v="'participation in international business purchase transactions,', 'direct cooperation with the management board and key managers at the headquarters of a global company,', 'flexible work formula,', 'professional development opportunities within the structures of the Group.'"/>
    <m/>
    <m/>
    <m/>
    <s v="financial analyst"/>
    <x v="0"/>
    <n v="0"/>
    <m/>
    <m/>
    <n v="0"/>
    <s v="n"/>
    <m/>
    <s v="financial analysis target company creation business plan dcf valuation model coordination due diligence research process report presentation conclusion director analyzing investment memorandum presenting preparing course transaction meeting committee"/>
    <x v="1"/>
    <n v="5"/>
    <s v=" c:business analyst  ji:3  Int:transaction business process  c:financial analyst  ji:5  Int:financial investment valuation research  c:system analyst  ji:0  Int:  c:data scientist  ji:2  Int:analysis report  c:financial controller  ji:2  Int:financial  c:intern analyst  ji:0  Int:  c:security analyst  ji:0  Int:"/>
    <s v="cos:business analyst  cos:0 cos:financial analyst  cos:0 cos:system analyst  cos:0 cos:data scientist  cos:0 cos:financial controller  cos:0 cos:intern analyst  cos:0 cos:security analyst  cos:0"/>
    <n v="0"/>
    <s v="n"/>
    <s v="conclusion dcf analysis diligence report meeting committee transaction model presentation process coordination creation memorandum director business plan analyzing company target preparing presenting due course"/>
  </r>
  <r>
    <n v="400"/>
    <n v="401"/>
    <s v="Analityk finansowy ds. zakupów"/>
    <s v="['https://www.pracuj.pl/praca/analityk-finansowy-ds-zakupow-lublin,oferta,1002424486']"/>
    <s v="Specjalista (Mid / Regular)"/>
    <s v="[['https://www.pracuj.pl/praca/analityk-finansowy-ds-zakupow-lublin,oferta,1002424486'], 1, ['responsibilities-1', ['ocena i analiza ryzyka dostawców zgodnie z zasadami due diligence', 'przygotowanie raportów z obszaru zakupów (cykliczne i ad hoc)', 'opracowanie kompleksowych analiz wraz z ich wizualizacją', 'raportowanie kluczowych wskaźników z zakresu zakupów', 'monitoring i analiza niezrealizowanych zamówień , niepotwierdzonych usług/dostaw']], ['requirements-1', ['minimum 2-letniego doświadczenia na stanowisku analityczno - raportowym', 'znajomości języka angielskiego na poziomie min. B2', 'wykształcenia wyższego, preferowane kierunki: ekonomia, zarządzanie, finanse, audyt', 'zaawansowanej znajomości Excel i PowerPoint (znajomość Power BI będzie dodatkowym atutem)', 'umiejętności analizy danych i wyciągania wniosków', 'bardzo dobrej organizacji pracy, samodzielności', 'chęci dalszego rozwoju', 'znajomości systemów ERP', 'znajomość języka słowackiego']], ['offered-1', ['stabilne zatrudnienie w oparciu o umowę o pracę', 'pracę w międzynarodowym środowisku', 'możliwość wykorzystywania języków obcych w pracy', 'możliwość pracy hybrydowej (Lublin)', 'pracę w modelu równoważnym', 'pełne wdrożenie na stanowisku pracy w tym 2 dni szkoleń online', 'możliwość dołączenia do opieki medycznej i ubezpieczenia grupowego na preferencyjnych warunkach', 'dofinansowanie karty sportowej', 'zniżki pracownicze na wstęp do instytucji kultury, zakupy, a także produkty naszego Klienta', 'możliwość dołączenia do funduszu emerytalnego']]]"/>
    <s v="Specialist (Mid/Regular)"/>
    <s v="Purchasing Financial Analyst"/>
    <s v="'risk assessment and analysis of suppliers in accordance with due diligence rules', 'preparation of reports in the area of ​​procurement (cyclical and ad hoc)', 'development of comprehensive analyzes with their visualization', 'reporting of key indicators in the field of procurement', 'monitoring and analysis unfulfilled orders, unconfirmed services/deliveries'"/>
    <s v="'minimum 2 years of experience in an analytical and reporting position', 'knowledge of English at the level of min. B2', 'higher education, preferred majors: economics, management, finance, audit', 'advanced knowledge of Excel and PowerPoint (knowledge of Power BI will be an additional advantage)', 'data analysis skills and drawing conclusions', 'very good work organization, independence', 'willingness to develop further', 'knowledge of ERP systems', 'knowledge of the Slovak language'"/>
    <s v="'stable employment based on an employment contract', 'work in an international environment', 'possibility of using foreign languages ​​at work', 'possibility of hybrid work (Lublin)', 'employment in an equivalent model', 'full implementation at the workplace in including 2 days of online training', 'opportunity to join medical care and group insurance on preferential terms', 'co-financing of a sports card', 'employee discounts on admission to cultural institutions, shopping and our client's products', 'option to join the fund pension'"/>
    <m/>
    <m/>
    <m/>
    <s v="purchasing financial analyst"/>
    <x v="0"/>
    <n v="1"/>
    <s v=" c:business analyst  ji:0  Int:  c:financial analyst  ji:1  Int:financial  c:system analyst  ji:0  Int:  c:data scientist  ji:0  Int:  c:financial controller  ji:1  Int:financial  c:intern analyst  ji:0  Int:  c:security analyst  ji:0  Int:"/>
    <s v="cos:business analyst  cos:0.87 cos:financial analyst  cos:0.876 cos:system analyst  cos:0.934 cos:data scientist  cos:0.921 cos:financial controller  cos:0.93 cos:intern analyst  cos:0.966 cos:security analyst  cos:0.939"/>
    <n v="0.96599999999999997"/>
    <s v="intern analyst"/>
    <s v="analyst purchasing"/>
    <s v="risk assessment analysis supplier accordance due diligence rule preparation report area procurement cyclical ad hoc development comprehensive analyzes visualization reporting key indicator field monitoring unfulfilled order unconfirmed service delivery"/>
    <x v="1"/>
    <n v="3"/>
    <s v=" c:business analyst  ji:2  Int:service monitoring  c:financial analyst  ji:3  Int:reporting risk  c:system analyst  ji:1  Int:key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nalysis diligence report order key hoc procurement indicator delivery assessment unconfirmed visualization field comprehensive analyzes area cyclical ad monitoring accordance supplier service rule preparation unfulfilled due"/>
  </r>
  <r>
    <n v="401"/>
    <n v="402"/>
    <s v="Analityk Finansowy – Dział Controllingu i Nadzoru Właścicielskiego"/>
    <s v="['https://www.pracuj.pl/praca/analityk-finansowy-dzial-controllingu-i-nadzoru-wlascicielskiego-krakow-pollanki-25,oferta,1002434874']"/>
    <s v="Specjalista (Mid / Regular)"/>
    <s v="[['https://www.pracuj.pl/praca/analityk-finansowy-dzial-controllingu-i-nadzoru-wlascicielskiego-krakow-pollanki-25,oferta,1002434874'], 1, ['responsibilities-1', ['przygotowujesz budżety, prognozy i plany wieloletnie; kontrolujesz ich realizację i analizujesz odchylenia', 'analizujesz oraz interpretujesz sprawozdania', 'oceniasz opłacalność inwestycji i projektów', 'analizujesz rentowność wyrobów', 'analizujesz trendy wskaźników makroekonomicznych', 'sporządzasz raporty i analizy finansowe', 'weryfikujesz zamówienia zakupowe', 'proponujesz optymalizacje, wspierasz i działasz w projektowaniu i wdrażaniu procesów']], ['requirements-1', ['wyższe wykształcenie w zakresie finansów, rachunkowości lub kierunku pokrewnym', 'doświadczenie na podobnym stanowisku – minimum 3 lata', 'znajomość zasad analizy finansowej', 'szeroka wiedza w zakresie rachunkowości', 'doskonała znajomość pakietu MS Office, w szczególności Excel', 'wysoko rozwinięte zdolności analityczne i strategiczne', 'zaangażowanie, profesjonalizm i odpowiedzialność', 'umiejętność planowania pracy, priorytetowania zadań oraz elastyczność', 'praktyka zawodowa w bankowości', 'komunikatywna znajomość j. angielskiego']], ['offered-1', ['umowę o pracę w pełnym wymiarze czasu pracy', 'dużą samodzielność (kiedy poczujesz, że już jest na to czas)', 'szkolenia podnoszące Twoją wiedzę i kwalifikacje – na Twój wniosek', 'Zakładowy Fundusz Świadczeń Socjalnych – a w nim: bony lub dodatki finansowe w okresie Świąt, paczki świąteczne, dofinansowanie wakacji dla Ciebie i Twoich dzieci', 'prywatną opiekę medyczną w LUX MED', 'możliwość przystąpienia do grupowego ubezpieczenia', 'dofinansowanie do kart MultiSport', 'parking dla pracowników', 'eventy firmowe']], ['additional-module-1', ['W pierwszym dniu pracy, podpisujesz umowę o pracę i… stos innych dokumentów 😊. Twoje przyjście do nas jest już od dawna zaplanowane dlatego później odbywasz umówione szkolenie BHP. Następnie zapraszamy Cię do Twojego biura, gdzie czeka na Ciebie Twój nowy zespół, biurko i sprzęt, oraz mała niespodzianka. Wspólnie spacerujemy po budynku, poznajesz innych pracowników, ważne dla nas miejsca (np. kuchnię z ekspresem 😉), a także rozmawiamy o tym czego potrzebujesz żeby komfortowo wejść w nowe obowiązki. Zaczyna się Twój on-boarding.']]]"/>
    <s v="Specialist (Mid/Regular)"/>
    <s v="Financial Analyst - Controlling and Ownership Supervision Department"/>
    <s v="'you prepare budgets, forecasts and long-term plans; you control their implementation and analyze deviations', 'analyze and interpret reports', 'assess the profitability of investments and projects', 'analyze the profitability of products', 'analyze trends in macroeconomic indicators', 'prepare reports and financial analyses', 'verify purchase orders', 'you propose optimizations, support and act in the design and implementation of processes'"/>
    <s v="'higher education in finance, accounting or a related field', 'experience in a similar position - minimum 3 years', 'knowledge of the principles of financial analysis', 'extensive knowledge of accounting', 'excellent knowledge of MS Office, in particular Excel' , 'highly developed analytical and strategic skills', 'commitment, professionalism and responsibility', 'the ability to plan work, prioritize tasks and flexibility', 'professional practice in banking', 'communicative knowledge of English'"/>
    <s v="'full-time employment contract', 'high independence (when you feel it's time)', 'trainings to improve your knowledge and qualifications - at your request', 'Company Social Benefits Fund - including: vouchers or financial allowances during Christmas, Christmas packages, co-financing holidays for you and your children', 'private medical care at LUX MED', 'possibility of joining group insurance', 'co-financing for MultiSport cards', 'employee parking', ' company events'"/>
    <m/>
    <m/>
    <m/>
    <s v="financial analyst controlling ownership supervision"/>
    <x v="1"/>
    <n v="3"/>
    <s v=" c:business analyst  ji:1  Int:controlling  c:financial analyst  ji:2  Int:financial  c:system analyst  ji:0  Int:  c:data scientist  ji:0  Int:  c:financial controller  ji:3  Int:financial controlling  c:intern analyst  ji:0  Int:  c:security analyst  ji:0  Int:"/>
    <s v="cos:business analyst  cos:0.912 cos:financial analyst  cos:0.914 cos:system analyst  cos:0.936 cos:data scientist  cos:0.928 cos:financial controller  cos:0.966 cos:intern analyst  cos:0.952 cos:security analyst  cos:0.94"/>
    <n v="0.96599999999999997"/>
    <s v="financial controller"/>
    <s v="analyst supervision ownership"/>
    <s v="prepare budget forecast long term plan control implementation analyze deviation interpret report ass profitability investment project product trend macroeconomic indicator financial analysis verify purchase order propose optimization support act design process"/>
    <x v="0"/>
    <n v="4"/>
    <s v=" c:business analyst  ji:4  Int:project support process product  c:financial analyst  ji:4  Int:support financial investment control  c:system analyst  ji:0  In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ntrol report analysis trend macroeconomic order deviation ass budget investment indicator profitability act interpret verify analyze purchase implementation term plan forecast prepare propose design long financial optimization"/>
  </r>
  <r>
    <n v="402"/>
    <n v="403"/>
    <s v="Analityk Finansowy"/>
    <s v="['https://www.pracuj.pl/praca/analityk-finansowy-gdansk-marynarki-polskiej-163,oferta,1002496454']"/>
    <s v="Specjalista (Mid / Regular)"/>
    <s v="[['https://www.pracuj.pl/praca/analityk-finansowy-gdansk-marynarki-polskiej-163,oferta,1002496454'], 1, ['responsibilities-1', ['analiza zyskowności zleceń produkcyjnych oraz analizy rentowności sprzedaży', 'analiza i weryfikacja kosztów produkcji', 'udział w procedurze zamknięcia miesiąca i cyklicznego raportowania wyników finansowych wraz z analizą odchyleń i czynników je kształtujących', 'aktywne współuczestnictwo w przygotowaniu budżetów i okresowych prognoz, kontrola ich wykonania oraz analiza odchyleń', 'przygotowywanie raportów i bieżących analiz biznesowych na potrzeby poszczególnych działów oraz Zarządu', 'stała i aktywna współpraca z partnerami z różnych obszarów biznesowych (m.in. Sprzedaż, Produkcja, Księgowość, Kadry i Płace) w celu zapewnienia odpowiednich, aktualnych i dokładnych informacji finansowych i analiz niezbędnych do podejmowania decyzji biznesowych', 'wsparcie w ocenie rentowności planowanych projektów inwestycyjnych;', 'wsparcie partnerów biznesowych w poszukiwaniu inicjatyw oszczędnościowych', 'udział w projektowaniu nowych narzędzi raportowania', 'współudział przy tworzeniu prognoz finansowych', 'udział w projektach firmowych', 'sporządzanie analiz ad hoc']], ['requirements-1', ['wyższe wykształcenie, studia o profilu ekonomicznym', 'doświadczenie w pracy na zbiorach danych', 'doświadczenie w pracy z oprogramowaniem klasy ERP oraz znajomość narzędzi klasy BI', 'zaawansowana znajomość narzędzi pakietu MS Office, w szczególności Excel', 'duże umiejętności analityczne', 'decyzyjność i kreatywność', 'determinacja w dążeniu do celu', 'bardzo dobra organizacja pracy własnej, samodzielność i asertywność', 'komunikatywność i orientacja biznesowa']], ['offered-1', ['umowa o pracę', 'praca hybrydowa', 'ścieżka rozwoju', 'system motywacyjny (premia)', 'prywatna opieka medyczna', 'dofinansowanie zajęć sportowych', 'ubezpieczenie na życie na preferencyjnych warunkach', 'parking', 'Zakładowy Fundusz Świadczeń Socjalnych', 'dofinansowanie wypoczynku', 'wewnątrzfirmowe konkursy', 'Program Poleceń Pracowniczych', 'Program Szkoleń Wewnętrznych', 'inicjatywy dobroczynne i ekologiczne']]]"/>
    <s v="Specialist (Mid/Regular)"/>
    <s v="Financial Analyst"/>
    <s v="'analysis of profitability of production orders and analysis of profitability of sales', 'analysis and verification of production costs', 'participation in the month-end closing procedure and periodic reporting of financial results along with the analysis of deviations and factors shaping them', 'active participation in the preparation of budgets and periodic forecasts, control of their performance and analysis of deviations', 'preparation of reports and current business analyzes for the needs of individual departments and the Management Board', 'constant and active cooperation with partners from various business areas (including Sales, Production, Accounting, HR and Payroll) in to provide relevant, current and accurate financial information and analyzes necessary to make business decisions', 'support in assessing the profitability of planned investment projects;', 'support for business partners in the search for savings initiatives', 'participation in the design of new reporting tools', 'cooperation when creating financial forecasts', 'participation in company projects', 'ad hoc analysis'"/>
    <s v="'higher education, economic studies', 'experience in working with data sets', 'experience in working with ERP class software and knowledge of BI class tools', 'advanced knowledge of MS Office tools, in particular Excel', 'extensive skills analytical skills', 'decisiveness and creativity', 'determination in pursuing goals', 'very good organization of own work, independence and assertiveness', 'communication skills and business orientation'"/>
    <s v="'employment contract', 'hybrid work', 'development path', 'incentive system (bonus)', 'private medical care', 'co-financing of sports activities', 'life insurance on preferential terms', 'car park', ' Company Social Benefits Fund', 'subsidy for holidays', 'internal competitions', 'Employee Referral Program', 'Internal Training Program', 'charitable and ecological initiatives'"/>
    <m/>
    <m/>
    <m/>
    <s v="financial analyst"/>
    <x v="0"/>
    <n v="0"/>
    <m/>
    <m/>
    <n v="0"/>
    <s v="n"/>
    <m/>
    <s v="analysis profitability production order sale verification cost participation month end closing procedure periodic reporting financial result along deviation factor shaping active preparation budget forecast control performance report current business analyzes need individual department management board constant cooperation partner various area including accounting hr payroll provide relevant accurate information necessary make decision support assessing planned investment project search saving initiative design new tool creating company ad hoc"/>
    <x v="1"/>
    <n v="8"/>
    <s v=" c:business analyst  ji:5  Int:project management support sale business  c:financial analyst  ji:8  Int:control management support accounting financial investment reporting cost  c:system analyst  ji:1  Int:performance  c:data scientist  ji:5  Int:analysis report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saving factor analysis verification sale hoc decision individual end creating information payroll participation closing company procedure performance planned need month accurate make necessary assessing provide partner cooperation forecast including various periodic current search preparation business project shaping report order profitability hr tool board initiative active analyzes area ad relevant department result along new production deviation budget constant design"/>
  </r>
  <r>
    <n v="403"/>
    <n v="404"/>
    <s v="Analityk Finansowy"/>
    <s v="['https://www.pracuj.pl/praca/analityk-finansowy-gdansk-nowatorow-20,oferta,1002438027']"/>
    <s v="Specjalista (Mid / Regular)"/>
    <s v="[['https://www.pracuj.pl/praca/analityk-finansowy-gdansk-nowatorow-20,oferta,1002438027'], 1, ['responsibilities-1', ['odpowiedzialność za sporządzanie raportów, analiz, uzgodnienie sprzedaży i raportowanie kosztów', 'sporządzanie raportów i analiz', 'bieżąca kontrola sprzedaży oraz kosztów', 'udział w procesie finansowego zamknięcia miesiąca', 'współpraca z innymi działami oraz centrami technicznymi.']], ['requirements-1', ['bardzo dobra znajomość Ms Excel/ programu SAP', 'wysoko rozwinięte umiejętności analityczne', 'bardzo dobra znajomość języka angielskiego (konieczna do bieżącej komunikacji w sprawach zawodowych)', 'znajomość zasad podstaw rachunkowości', 'umiejętność organizacji pracy własnej.']], ['offered-1', ['Oferujemy stabilne zatrudnienie w firmie o ugruntowanej pozycji rynkowej. Posiadamy wiele benefitów, jak np. system premiowy, prywatna opieka medyczna, ubezpieczenia pracownicze, Pracowniczy Program Kapitałowy, pakiet świadczeń w ramach Zakładowego Funduszu Świadczeń Socjalnych, karta Multisport i wiele innych.']]]"/>
    <s v="Specialist (Mid/Regular)"/>
    <s v="Financial Analyst"/>
    <s v="'responsibility for preparing reports, analyses, reconciling sales and reporting costs', 'preparing reports and analyses', 'current sales and cost control', 'participation in the process of financial closing of the month', 'cooperation with other departments and technical centers.'"/>
    <s v="'very good knowledge of MS Excel/SAP', 'highly developed analytical skills', 'very good command of English (necessary for ongoing communication on professional matters)', 'knowledge of basic accounting principles', 'ability to organize own work'."/>
    <s v="'We offer stable employment in a company with an established market position. We have many benefits, such as a bonus system, private medical care, employee insurance, Employee Capital Programme, benefits package under the Company Social Benefits Fund, Multisport card and many others.'"/>
    <m/>
    <m/>
    <m/>
    <s v="financial analyst"/>
    <x v="0"/>
    <n v="0"/>
    <m/>
    <m/>
    <n v="0"/>
    <s v="n"/>
    <m/>
    <s v="responsibility preparing report analysis reconciling sale reporting cost current control participation process financial closing month cooperation department technical center"/>
    <x v="1"/>
    <n v="4"/>
    <s v=" c:business analyst  ji:3  Int:sale center process  c:financial analyst  ji:4  Int:financial reporting control cost  c:system analyst  ji:1  Int:center  c:data scientist  ji:3  Int: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port analysis reconciling sale process cooperation participation closing preparing current responsibility department center month technical"/>
  </r>
  <r>
    <n v="404"/>
    <n v="405"/>
    <s v="Analityk Finansowy"/>
    <s v="['https://www.pracuj.pl/praca/analityk-finansowy-gdynia,oferta,1002474001']"/>
    <s v="Specjalista (Mid / Regular)"/>
    <s v="[['https://www.pracuj.pl/praca/analityk-finansowy-gdynia,oferta,1002474001'], 1, ['responsibilities-1', ['Analiza i raportowanie danych finansowych w odpowiedzi na potrzeby Zarządu i innych zespołów', 'Udział w planowaniu finansowym i kontrolowanie realizacji budżetów', 'ścisła współpraca z Kontrolerem Finansowym,', 'ścisła współpraca z Zarządem.']], ['requirements-1', ['wykształcenie wyższe o kierunku ekonomicznym lub finansowym,', 'doświadczenie na podobnym stanowisku minimum 2-3 lata', 'wiedza z zakresu analizy finansowej i rachunkowości zarządczej,', 'doświadczenie w tworzeniu raportów na potrzeby zarządcze,', 'bardzo dobra znajomość języka angielskiego,', 'umiejętność sprawnego analizowania danych i wyciągania wniosków,', 'bardzo dobra znajomość pakietu MS Office, w szczególności Excel oraz Power Point', 'bardzo dobra organizacja pracy, umiejętność pracy pod presją czasu.']], ['offered-1', ['udział w ciekawych i pełnych wyzwań projektach z zakresu controllingu i analizy finansowej,', 'pracę w dynamicznie rozwijającej się firmie,', 'możliwość pracy w międzynarodowym środowisku', 'atrakcyjne warunki zatrudnienia oraz pakiet socjalny']]]"/>
    <s v="Specialist (Mid/Regular)"/>
    <s v="Financial Analyst"/>
    <s v="'Analysis and reporting of financial data in response to the needs of the Management Board and other teams', 'Participation in financial planning and controlling the implementation of budgets', 'close cooperation with the Financial Controller,', 'close cooperation with the Management Board.'"/>
    <s v="'higher education in economics or finance,', 'minimum 2-3 years of experience in a similar position', 'knowledge in the field of financial analysis and management accounting,', 'experience in creating reports for management purposes,', 'very good knowledge of English,', 'the ability to efficiently analyze data and draw conclusions,', 'very good knowledge of MS Office, in particular Excel and Power Point', 'very good organization of work, ability to work under time pressure.'"/>
    <s v="'participation in interesting and challenging projects in the field of controlling and financial analysis,', 'work in a dynamically developing company,', 'opportunity to work in an international environment', 'attractive employment conditions and social package'"/>
    <m/>
    <m/>
    <m/>
    <s v="financial analyst"/>
    <x v="0"/>
    <n v="0"/>
    <m/>
    <m/>
    <n v="0"/>
    <s v="n"/>
    <m/>
    <s v="analysis reporting financial data response need management board team participation planning controlling implementation budget close cooperation controller"/>
    <x v="2"/>
    <n v="4"/>
    <s v=" c:business analyst  ji:3  Int:planning controlling management  c:financial analyst  ji:3  Int:financial reporting management  c:system analyst  ji:0  Int:  c:data scientist  ji:4  Int:data analysis reporting  c:financial controller  ji:3  Int:financial controller controlling  c:intern analyst  ji:0  Int:  c:security analyst  ji:0  Int:"/>
    <s v="cos:business analyst  cos:0 cos:financial analyst  cos:0 cos:system analyst  cos:0 cos:data scientist  cos:0 cos:financial controller  cos:0 cos:intern analyst  cos:0 cos:security analyst  cos:0"/>
    <n v="0"/>
    <s v="n"/>
    <s v="response budget controller planning implementation cooperation board controlling team participation management close financial need"/>
  </r>
  <r>
    <n v="405"/>
    <n v="406"/>
    <s v="Analityk finansowy"/>
    <s v="['https://www.pracuj.pl/praca/analityk-finansowy-gdynia-tadeusza-wendy-15,oferta,1002441492']"/>
    <s v="Specjalista (Mid / Regular)"/>
    <s v="[['https://www.pracuj.pl/praca/analityk-finansowy-gdynia-tadeusza-wendy-15,oferta,1002441492'], 1, ['responsibilities-1', ['sporządzanie cyklicznych raportów oraz analiz ad hoc', 'analiza wyników operacyjnych', 'kontrola marżowości, kosztów', 'udział w tworzeniu zestawień i raportów dla instytucji finansowych', 'kontrola realizacji KPI oraz rekomendowanie nowych', 'tworzenie i usprawnianie narzędzi kontrolingowych', 'finansowanie inwestycji przez leasing']], ['requirements-1', ['wykształcenie wyższe w dziedzinie finansów, ekonomii lub rachunkowości', 'doświadczenie w pracy w obszarze analizy finansowej', 'bardzo dobra znajomość programu MS Excel', 'doskonała umiejętność pracy z danymi', 'wysoko rozwinięte zdolności analityczne', 'dokładność i sumienność w wykonywaniu powierzonych obowiązków', 'znajomość języka angielskiego umożliwiająca swobodną komunikację', 'umiejętność generowania danych pochodzących z różnych źródeł']], ['offered-1', ['stabilne zatrudnienie na podstawie umowy o pracę', 'pracę w firmie o ugruntowanej pozycji na rynku z siedzibą w Gdyni', 'niezbędne narzędzia pracy', 'dogodna lokalizacja biura', 'elastyczne godziny pracy', 'pakiet benefitów (dofinansowanie do karty Multisport, dofinansowanie do kursu języka angielskiego, dofinansowanie do ubezpieczenia zdrowotnego dla pracownika i jego rodziny, dofinansowanie do ubezpieczenia grupowego)']]]"/>
    <s v="Specialist (Mid/Regular)"/>
    <s v="Financial analyst"/>
    <s v="'preparation of cyclical reports and ad hoc analyses', 'analysis of operating results', 'margin and cost control', 'participation in the preparation of summaries and reports for financial institutions', 'control of KPI implementation and recommending new ones', 'creation and improvement of controlling tools ', 'investment financing through leasing'"/>
    <s v="'higher education in finance, economics or accounting', 'experience in the field of financial analysis', 'very good knowledge of MS Excel', 'excellent ability to work with data', 'highly developed analytical skills', 'accuracy and conscientiousness' in performing the entrusted duties', 'knowledge of English enabling free communication', 'the ability to generate data from various sources'"/>
    <s v="'stable employment on the basis of an employment contract', 'work in a company with an established position on the market based in Gdynia', 'necessary work tools', 'convenient office location', 'flexible working hours', 'benefit package Multisport, co-financing of the English language course, co-financing of health insurance for employees and their families, co-financing of group insurance)'"/>
    <m/>
    <m/>
    <m/>
    <s v="financial analyst"/>
    <x v="0"/>
    <n v="0"/>
    <m/>
    <m/>
    <n v="0"/>
    <s v="n"/>
    <m/>
    <s v="preparation cyclical report ad hoc analysis operating result margin cost control participation summary financial institution kpi implementation recommending new one creation improvement controlling tool investment financing leasing"/>
    <x v="1"/>
    <n v="4"/>
    <s v=" c:business analyst  ji:1  Int:controlling  c:financial analyst  ji:4  Int:financial investment control cost  c:system analyst  ji:0  Int: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mprovement one leasing report analysis financing hoc recommending operating tool creation institution kpi implementation controlling participation margin summary cyclical ad preparation result new"/>
  </r>
  <r>
    <n v="406"/>
    <n v="407"/>
    <s v="Analityk Finansowy"/>
    <s v="['https://www.pracuj.pl/praca/analityk-finansowy-gniezno,oferta,1002376244']"/>
    <s v="Specjalista (Mid / Regular), Młodszy specjalista (Junior)"/>
    <s v="[['https://www.pracuj.pl/praca/analityk-finansowy-gniezno,oferta,1002376244'], 1, ['responsibilities-1', ['Udział w przygotowaniu budżetów dla jednostek organizacyjnych oraz planu finansowego Spółki we współpracy ze wszystkimi działami', 'Monitorowanie spływu danych do budżetowania według założonego harmonogramu', 'Omawianie założeń i uzyskanych wyników', 'Ocena realizacji planu, analiza przyczyn powstałych odchyleń', 'Prowadzenie plików budżetowych', 'Przygotowywanie materiałów, analiz według ustalonego zakresu i harmonogramu oraz analiz tematycznych w zależności od potrzeb', 'Bieżąca współpraca z działem księgowości', 'Aktywny udział we wdrażaniu i rozwoju narzędzi informacji zarządczej']], ['requirements-1', ['Wykształcenie wyższe ekonomiczne', '2-3 letnie doświadczenie na podobnym stanowisku (lub na samodzielnym stanowisku w księgowości)', 'Znajomość analizy finansowej przedsiębiorstw, zagadnień księgowych', 'Dobra znajomość programu Excel', 'Praktyczna znajomość systemów księgowych, umiejętność korzystania z danych księgowych', 'Umiejętność analitycznego myślenia, wyciągania wniosków oraz przedstawiania rekomendacji', 'Umiejętność organizacji pracy własnej i ustalania priorytetów, przestrzeganie ustalonych terminów', 'Umiejętności komunikacyjne i interpersonalne oraz umiejętność pracy w zespole', 'Nastawienie na szukanie rozwiązań i usprawnień', 'Rzetelność i poczucie odpowiedzialności za powierzony obszar pracy']], ['offered-1', ['Atrakcyjną pracę w branży dóbr luksusowych', 'Zatrudnienie w organizacji o ugruntowanej pozycji na rynku na podstawie umowy o pracę', 'Możliwość rozwoju zawodowego', 'Samodzielne i odpowiedzialne stanowisko pracy', 'Zniżki na zakup biżuterii']]]"/>
    <s v="Specialist (Mid/Regular), Junior Specialist (Junior)"/>
    <s v="Financial Analyst"/>
    <s v="'Participation in the preparation of budgets for organizational units and the Company's financial plan in cooperation with all departments', 'Monitoring the flow of data for budgeting according to the assumed schedule', 'Discussion of assumptions and results obtained', 'Assessment of the implementation of the plan, analysis of the causes of deviations', ' Keeping budget files', 'Preparation of materials, analyzes according to the agreed scope and schedule and thematic analyzes depending on the needs', 'Ongoing cooperation with the accounting department', 'Active participation in the implementation and development of management information tools'"/>
    <s v="'Higher economic education', '2-3 years of experience in a similar position (or on an independent position in accounting)', 'Knowledge of financial analysis of enterprises, accounting issues', 'Good knowledge of Excel', 'Practical knowledge of accounting systems, ability to use from accounting data', 'Ability to think analytically, draw conclusions and present recommendations', 'Ability to organize own work and set priorities, adhere to set deadlines', 'Communication and interpersonal skills and the ability to work in a team', 'Seeking solutions and improvements ', 'Reliability and a sense of responsibility for the entrusted area of ​​work'"/>
    <s v="'Attractive work in the luxury goods industry', 'Employment in an organization with an established position on the market on the basis of an employment contract', 'Professional development opportunity', 'Independent and responsible work position', 'Discounts on the purchase of jewelry'"/>
    <m/>
    <m/>
    <m/>
    <s v="financial analyst"/>
    <x v="0"/>
    <n v="0"/>
    <m/>
    <m/>
    <n v="0"/>
    <s v="n"/>
    <m/>
    <s v="participation preparation budget organizational unit company financial plan cooperation department monitoring flow data budgeting according assumed schedule discussion assumption result obtained assessment implementation analysis cause deviation keeping file material analyzes agreed scope thematic depending need ongoing accounting active development management information tool"/>
    <x v="0"/>
    <n v="3"/>
    <s v=" c:business analyst  ji:3  Int:budgeting management monitoring  c:financial analyst  ji:3  Int:financial management accounting  c:system analyst  ji:0  Int:  c:data scientist  ji:2  Int:data 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cause flow discussion data analysis obtained accounting tool schedule file implementation assessment information participation active company analyzes assumed ongoing financial unit according scope depending department result need assumption development material deviation keeping budget cooperation plan agreed thematic organizational preparation"/>
  </r>
  <r>
    <n v="407"/>
    <n v="408"/>
    <s v="Analityk finansowy"/>
    <s v="['https://www.pracuj.pl/praca/analityk-finansowy-katowice,oferta,1002408276']"/>
    <s v="Specjalista (Mid / Regular)"/>
    <s v="[['https://www.pracuj.pl/praca/analityk-finansowy-katowice,oferta,1002408276'], 1, ['responsibilities-1', ['przygotowywanie modeli finansowych', 'przygotowywanie analiz scenariuszowych i analiz wrażliwości', 'wsparcie w strukturyzacji finansowania', 'udział w procesach pozyskiwania finansowania zewnętrznego', 'udział w procesach M&amp;A', 'sporządzanie okresowe raportów i analiz', 'analiza danych kontrolingowo-finansowych', 'nadzór i optymalizacja istniejących systemów raportowania', 'codzienne wsparcie biznesu', 'holistyczne spojrzenie na biznes oraz optymalizacja procesów']], ['requirements-1', ['wykształcenie wyższe (finanse, ekonomia, kontroling lub podobne)', 'kilkuletnie doświadczenie zawodowe na podobnym stanowisku', 'praktyczna znajomość i doświadczenie w przygotowywaniu analiz i modeli finansowych', 'znajomość języka angielskiego w stopniu komunikatywnym (min. B2)', 'wysoko rozwinięte zdolności analityczne, doradcze, komunikatywność, samodzielność', 'umiejętność powiązania wyników finansowych z czynnikami operacyjnymi', 'umiejętność organizacji pracy własnej', 'odpowiedzialność, terminowość i rzetelność', 'mile widziane doświadczenie w branży energetycznej']], ['offered-1', ['stabilne warunki zatrudnienia w firmie o ugruntowanej pozycji lidera w rozwijającej się branży OZE – rozwijaj razem z nami sektor OZE w Polsce!', 'wpływ na realizowane projekty, możliwości rozwoju i udziału w szkoleniach (wewnętrznych i zewnętrznych, branżowych i rozwojowych)', 'pozytywną kulturę pracy – stawiamy na przyjazną atmosferę i współpracę!', 'pakiet benefitów: prywatna opieka medyczna, ubezpieczenie grupowe na życie na preferencyjnych warunkach, dofinansowanie do karty sportowej, wyjazdy dla dzieci pracowników na obozy tematyczne', 'pogram poleceń pracowniczych – jeśli znasz kogoś, kto szuka pracy, chętnie z nim porozmawiamy, a Ty możesz zyskać gratyfikację finansową, czyli zyskują wszystkie strony!', 'możliwość udziału w akcjach charytatywnych – dzielimy się dobrem!']]]"/>
    <s v="Specialist (Mid/Regular)"/>
    <s v="Financial analyst"/>
    <s v="'preparation of financial models', 'preparation of scenario analyzes and sensitivity analyses', 'support in financing structuring', 'participation in the processes of obtaining external financing', 'participation in M&amp;A processes', 'preparation of periodic reports and analyses', 'controlling data analysis -financial', 'supervision and optimization of existing reporting systems', 'daily business support', 'holistic view of business and process optimization'"/>
    <s v="'higher education (finance, economics, controlling or similar)', 'several years of professional experience in a similar position', 'practical knowledge and experience in preparing financial analyzes and models', 'communicative knowledge of English (min. B2)', 'highly developed analytical and advisory skills, communication skills, independence', 'ability to link financial results with operational factors', 'own work organization skills', 'responsibility, punctuality and reliability', 'welcome experience in the energy industry'"/>
    <s v="'stable employment conditions in a company with an established position as a leader in the growing RES industry - develop the RES sector in Poland with us!', 'impact on implemented projects, development opportunities and participation in training (internal and external, industry and development)', 'positive work culture - we focus on a friendly atmosphere and cooperation!', 'benefit package: private medical care, group life insurance on preferential terms, co-financing of the sports card, trips for children of employees to thematic camps', 'employee referral program - if you know someone who is looking for a job, we will be happy to talk to them, and you can get financial gratification, i.e. all sides benefit!', 'the opportunity to participate in charity events - we share the good!'"/>
    <m/>
    <m/>
    <m/>
    <s v="financial analyst"/>
    <x v="0"/>
    <n v="0"/>
    <m/>
    <m/>
    <n v="0"/>
    <s v="n"/>
    <m/>
    <s v="preparation financial model scenario analyzes sensitivity analysis support financing structuring participation process obtaining external periodic report controlling data supervision optimization existing reporting system daily business holistic view"/>
    <x v="0"/>
    <n v="4"/>
    <s v=" c:business analyst  ji:4  Int:support business controlling process  c:financial analyst  ji:3  Int:support financial reporting  c:system analyst  ji:1  Int:system  c:data scientist  ji:4  Int: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structuring scenario analysis report financing data supervision model existing participation holistic sensitivity external view analyzes system daily financial obtaining periodic preparation optimization reporting"/>
  </r>
  <r>
    <n v="408"/>
    <n v="409"/>
    <s v="Analityk Finansowy"/>
    <s v="['https://www.pracuj.pl/praca/analityk-finansowy-katowice,oferta,1002431036']"/>
    <s v="Specjalista (Mid / Regular), Młodszy specjalista (Junior)"/>
    <s v="[['https://www.pracuj.pl/praca/analityk-finansowy-katowice,oferta,1002431036'], 1, ['responsibilities-1', ['bieżące wsparcie przełożonego, w tym przygotowywanie raportów i analiz danych finansowych;', 'przygotowywanie plików i modeli do prognoz i budżetów;', 'analiza danych finansowych i ich weryfikacja pod kątem jakości i dokładności;', 'udział w projektach z zakresu wdrażania i doskonalenia narzędzi raportowania i analiz;', 'regularna współpraca z innymi Działami Firmy (m.in. Dział Sprzedaży, Dział Realizacji Inwestycji, Dział Akwizycji);', 'bieżąca kontrola kosztów projektu, w odniesieniu do zakładanego budżetu;', 'wsparcie w procesie wdrażania systemów klasy CRM/ERP.']], ['requirements-1', ['wykształcenie wyższe lub student ostatnich lat studiów (finanse, ekonomia, zarządzanie);', 'minimum rok doświadczenia w dziale kontrolingu/analiz (mile widziane);', 'zaawansowana znajomość MS Excel, w tym podstawowa znajomość Power Query oraz VBA;', 'umiejętność analizy dużych ilości danych z kilku źródeł;', 'podstawowa znajomość systemów FK (Optima);', 'sumienność, dokładność i skrupulatność;', 'chęć nauki i nastawienie na rozwój.']], ['offered-1', ['atrakcyjne wynagrodzenie uzależnione od posiadanej wiedzy i doświadczenia;', 'elastyczne podejście do formy zatrudnienia (UoP, B2B);', 'możliwość rozwoju w dynamicznie rozwijającej się spółce deweloperskiej o ogólnopolskim zasięgu;', 'prywatną opiekę medyczną;', 'ubezpieczenie grupowe;', 'pakiet Multisport.']]]"/>
    <s v="Specialist (Mid/Regular), Junior Specialist (Junior)"/>
    <s v="Financial Analyst"/>
    <s v="'ongoing support of the superior, including preparation of reports and analyzes of financial data;', 'preparation of files and models for forecasts and budgets;', 'analysis of financial data and their verification in terms of quality and accuracy;', 'participation in implementation projects and improving reporting and analysis tools;', 'regular cooperation with other Departments of the Company (e.g. Sales Department, Investment Implementation Department, Acquisition Department);', 'current control of project costs in relation to the assumed budget;', 'support in the process of implementing CRM/ERP class systems.'"/>
    <s v="'higher education or final year student (finance, economics, management);', 'at least one year of experience in the controlling/analysis department (preferred);', 'advanced knowledge of MS Excel, including basic knowledge of Power Query and VBA;' , 'the ability to analyze large amounts of data from several sources;', 'basic knowledge of FK (Optima) systems;', 'conscientiousness, accuracy and meticulousness;', 'willingness to learn and focus on development.'"/>
    <s v="'attractive salary depending on knowledge and experience;', 'flexible approach to the form of employment (UoP, B2B);', 'development opportunity in a dynamically developing nationwide development company;', 'private medical care;', 'insurance group;', 'Multisport package.'"/>
    <m/>
    <m/>
    <m/>
    <s v="financial analyst"/>
    <x v="0"/>
    <n v="0"/>
    <m/>
    <m/>
    <n v="0"/>
    <s v="n"/>
    <m/>
    <s v="ongoing support superior including preparation report analyzes financial data file model forecast budget analysis verification term quality accuracy participation implementation project improving reporting tool regular cooperation department company sale investment acquisition current control cost relation assumed process implementing crm erp class system"/>
    <x v="1"/>
    <n v="7"/>
    <s v=" c:business analyst  ji:5  Int:project support sale process crm  c:financial analyst  ji:7  Int:control support class financial investment reporting cost  c:system analyst  ji:1  Int:system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report data analysis erp verification sale model tool accuracy file implementation participation acquisition company analyzes assumed ongoing regular relation implementing department budget superior process quality term cooperation forecast including system improving current preparation crm"/>
  </r>
  <r>
    <n v="409"/>
    <n v="410"/>
    <s v="Analityk Finansowy"/>
    <s v="['https://www.pracuj.pl/praca/analityk-finansowy-katowice,oferta,1002500394']"/>
    <s v="Specjalista (Mid / Regular), Młodszy specjalista (Junior)"/>
    <s v="[['https://www.pracuj.pl/praca/analityk-finansowy-katowice,oferta,1002500394'], 1, ['responsibilities-1', ['bieżące wsparcie przełożonego, w tym przygotowywanie raportów i analiz danych finansowych;', 'przygotowywanie plików i modeli do prognoz i budżetów;', 'analiza danych finansowych i ich weryfikacja pod kątem jakości i dokładności;', 'udział w projektach z zakresu wdrażania i doskonalenia narzędzi raportowania i analiz;', 'regularna współpraca z innymi Działami Firmy (m.in. Dział Sprzedaży, Dział Realizacji Inwestycji, Dział Akwizycji);', 'bieżąca kontrola kosztów projektu, w odniesieniu do zakładanego budżetu;', 'wsparcie w procesie wdrażania systemów klasy CRM/ERP.']], ['requirements-1', ['wykształcenie wyższe lub student ostatnich lat studiów (finanse, ekonomia, zarządzanie);', 'minimum rok doświadczenia w dziale kontrolingu/analiz (mile widziane);', 'zaawansowana znajomość MS Excel, w tym podstawowa znajomość Power Query oraz VBA;', 'umiejętność analizy dużych ilości danych z kilku źródeł;', 'podstawowa znajomość systemów FK (Optima);', 'sumienność, dokładność i skrupulatność;', 'chęć nauki i nastawienie na rozwój.']], ['offered-1', ['atrakcyjne wynagrodzenie uzależnione od posiadanej wiedzy i doświadczenia;', 'elastyczne podejście do formy zatrudnienia (UoP, B2B);', 'możliwość rozwoju w dynamicznie rozwijającej się spółce deweloperskiej o ogólnopolskim zasięgu;', 'prywatną opiekę medyczną;', 'ubezpieczenie grupowe;', 'pakiet Multisport.']]]"/>
    <s v="Specialist (Mid/Regular), Junior Specialist (Junior)"/>
    <s v="Financial Analyst"/>
    <s v="'ongoing support of the superior, including preparation of reports and analyzes of financial data;', 'preparation of files and models for forecasts and budgets;', 'analysis of financial data and their verification in terms of quality and accuracy;', 'participation in implementation projects and improving reporting and analysis tools;', 'regular cooperation with other Departments of the Company (e.g. Sales Department, Investment Implementation Department, Acquisition Department);', 'current control of project costs in relation to the assumed budget;', 'support in the process of implementing CRM/ERP class systems.'"/>
    <s v="'higher education or final year student (finance, economics, management);', 'at least one year of experience in the controlling/analysis department (preferred);', 'advanced knowledge of MS Excel, including basic knowledge of Power Query and VBA;' , 'the ability to analyze large amounts of data from several sources;', 'basic knowledge of FK (Optima) systems;', 'conscientiousness, accuracy and meticulousness;', 'willingness to learn and focus on development.'"/>
    <s v="'attractive salary depending on knowledge and experience;', 'flexible approach to the form of employment (UoP, B2B);', 'development opportunity in a dynamically developing nationwide development company;', 'private medical care;', 'insurance group;', 'Multisport package.'"/>
    <m/>
    <m/>
    <m/>
    <s v="financial analyst"/>
    <x v="0"/>
    <n v="0"/>
    <m/>
    <m/>
    <n v="0"/>
    <s v="n"/>
    <m/>
    <s v="ongoing support superior including preparation report analyzes financial data file model forecast budget analysis verification term quality accuracy participation implementation project improving reporting tool regular cooperation department company sale investment acquisition current control cost relation assumed process implementing crm erp class system"/>
    <x v="1"/>
    <n v="7"/>
    <s v=" c:business analyst  ji:5  Int:project support sale process crm  c:financial analyst  ji:7  Int:control support class financial investment reporting cost  c:system analyst  ji:1  Int:system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report data analysis erp verification sale model tool accuracy file implementation participation acquisition company analyzes assumed ongoing regular relation implementing department budget superior process quality term cooperation forecast including system improving current preparation crm"/>
  </r>
  <r>
    <n v="410"/>
    <n v="411"/>
    <s v="Analityk finansowy"/>
    <s v="['https://www.pracuj.pl/praca/analityk-finansowy-katowice-brynowska-72,oferta,1002466721']"/>
    <s v="Specjalista (Mid / Regular), Młodszy specjalista (Junior)"/>
    <s v="[['https://www.pracuj.pl/praca/analityk-finansowy-katowice-brynowska-72,oferta,1002466721'], 1, ['responsibilities-1', ['monitoring istniejącego portfela faktoringowego', 'identyfikacja ryzyk niewypłacalności klientów', 'analiza danych finansowych i weryfikacja innych źródeł danych (wywiadownie gospodarcze, giełdy długów itp)', 'wsparcie procesów związanych z pozyskiwaniem gwarancji płatniczych i reasekuracją ubezpieczeniową dla portfela należności']], ['requirements-1', ['umiejętność czytania, definiowania i interpretowania sprawozdań finansowych', 'dobra organizacja pracy', 'samodzielność', 'proaktywność w podejściu do pracy, otwartość na zmiany', 'doświadczenie w pracy na stanowisku analityka finansowego będzie dodatkowym atutem']], ['offered-1', ['możliwość pracy przy międzynarodowych projektach', 'współpraca z największymi podmiotami w kraju i Europie z obszaru finansów, audytu i prawa', 'wielokierunkowy rozwój w obszarze finansowania, modeli finansowania, instrumentów finansowych', 'pracę stacjonarną lub hybrydową', 'elastyczne godziny pracy', 'lekcje j. angielskiego', 'kursy i szkolenia wewnętrzne oraz zewnętrzne', 'prywatną opiekę medyczną']]]"/>
    <s v="Specialist (Mid/Regular), Junior Specialist (Junior)"/>
    <s v="Financial analyst"/>
    <s v="'monitoring of the existing factoring portfolio', 'identification of customer insolvency risks', 'analysis of financial data and verification of other data sources (business intelligence agencies, debt exchanges, etc.)', 'support for processes related to obtaining payment guarantees and insurance reinsurance for the portfolio of receivables'"/>
    <s v="'the ability to read, define and interpret financial statements', 'good organization of work', 'independence', 'proactive approach to work, openness to changes', 'experience in working as a financial analyst will be an advantage'"/>
    <s v="'opportunity to work on international projects', 'cooperation with the largest entities in the country and Europe in the field of finance, audit and law', 'multi-directional development in the area of ​​financing, financing models, financial instruments', 'stationary or hybrid work', 'flexible hours work', 'English lessons', 'internal and external courses and training', 'private medical care'"/>
    <m/>
    <m/>
    <m/>
    <s v="financial analyst"/>
    <x v="0"/>
    <n v="0"/>
    <m/>
    <m/>
    <n v="0"/>
    <s v="n"/>
    <m/>
    <s v="monitoring existing factoring portfolio identification customer insolvency risk analysis financial data verification source business intelligence agency debt exchange etc support process related obtaining payment guarantee insurance reinsurance receivables"/>
    <x v="0"/>
    <n v="6"/>
    <s v=" c:business analyst  ji:6  Int:support customer monitoring process business  c:financial analyst  ji:4  Int:support financial insurance risk  c:system analyst  ji:0  Int: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actoring risk etc data analysis guarantee insolvency intelligence verification debt insurance existing portfolio payment exchange agency identification financial obtaining receivables related reinsurance source"/>
  </r>
  <r>
    <n v="411"/>
    <n v="412"/>
    <s v="Analityk Finansowy"/>
    <s v="['https://www.pracuj.pl/praca/analityk-finansowy-katowice-szopienicka-77,oferta,1002491030']"/>
    <s v="Specjalista (Mid / Regular)"/>
    <s v="[['https://www.pracuj.pl/praca/analityk-finansowy-katowice-szopienicka-77,oferta,1002491030'], 1, ['responsibilities-1', ['Przygotowywanie i analiza bieżących raportów', 'Analiza odchyleń, spójności i prawidłowości danych oraz ich prezentacja odbiorcom wewnętrznym', 'Przygotowywanie prognoz finansowych', 'Raportowanie do zarządu']], ['requirements-1', ['Jeśli posiadasz wykształcenie ekonomiczne, preferowane kierunki: finanse, rachunkowość, kontroling', 'Masz rozwinięte umiejętności analityczne', 'Znasz programu Excel na poziomie zaawansowanym', 'Potrafisz formułować wnioski na podstawie dużej ilości danych liczbowych', 'Jesteś osobą komunikatywną']], ['offered-1', ['Pracę w dynamicznie rozwijającej się firmie o ugruntowanej pozycji rynkowej', 'Perspektywę zdobycia szerokiego doświadczenia zawodowego', 'Pakiet benefitów pozapłacowych (dofinansowanie do pakietu sportowego, pakietu medycznego, ubezpieczenie grupowe)']], ['additional-module-2', ['Firma zastrzega sobie prawo do kontaktu z wybranymi kandydatami.']]]"/>
    <s v="Specialist (Mid/Regular)"/>
    <s v="Financial Analyst"/>
    <s v="'Preparation and analysis of current reports', 'Analysis of deviations, consistency and correctness of data and their presentation to internal recipients', 'Preparation of financial forecasts', 'Reporting to the management board'"/>
    <s v="'If you have an economic education, preferred majors: finance, accounting, controlling', 'You have developed analytical skills', 'You know Excel at an advanced level', 'You can formulate conclusions based on a large amount of numerical data', 'You are a communicative person'"/>
    <s v="'Work in a dynamically developing company with an established market position', 'The prospect of gaining extensive professional experience', 'Package of non-wage benefits (financing for the sports package, medical package, group insurance)'"/>
    <m/>
    <m/>
    <m/>
    <s v="financial analyst"/>
    <x v="0"/>
    <n v="0"/>
    <m/>
    <m/>
    <n v="0"/>
    <s v="n"/>
    <m/>
    <s v="preparation analysis current report deviation consistency correctness data presentation internal recipient financial forecast reporting management board"/>
    <x v="2"/>
    <n v="5"/>
    <s v=" c:business analyst  ji:1  Int:management  c:financial analyst  ji:3  Int:financial reporting management  c:system analyst  ji:0  Int: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iation presentation correctness board consistency management recipient internal financial current preparation"/>
  </r>
  <r>
    <n v="412"/>
    <n v="413"/>
    <s v="Analityk finansowy (k/m)"/>
    <s v="['https://www.pracuj.pl/praca/analityk-finansowy-k-m-nowy-dwor-mazowiecki-przemyslowa-12,oferta,1002480424']"/>
    <s v="Specjalista (Mid / Regular), Starszy specjalista (Senior)"/>
    <s v="[['https://www.pracuj.pl/praca/analityk-finansowy-k-m-nowy-dwor-mazowiecki-przemyslowa-12,oferta,1002480424'], 1, ['responsibilities-1', ['kontrola i raportowanie wyników finansowych,', 'przygotowywanie raportów zarządczych dla kadry zarządzającej i Zarządu Spółki,', 'przygotowanie analiz finansowych,', 'analizowanie rentowności w układzie klientów i produktów,', 'wsparcie Działu Sprzedaży w przygotowywaniu wycen dla Klientów,', 'weryfikacja stanów magazynowych, udział w procesie inwentaryzacji,', 'przygotowanie prognoz finansowych.']], ['requirements-1', ['wykształcenie wyższe kierunkowe (Finanse/Księgowość/Ekonomia),', '2-3 lata doświadczenia na podobnym stanowisku w zakładzie produkcyjnym,', 'biegła znajomość MS Office i programu Excel,', 'umiejętność analitycznego myślenia,', 'praktyczna znajomość zasad rachunkowości zarządczej,', 'duża samodzielność,', 'zaangażowanie, komunikatywność, otwartość i chęć pracy w dynamicznym otoczeniu,', 'mile widziana znajomość programu ENOVA, RAKS.', 'dobrej organizacji pracy własnej', 'rozwiniętej świadomości biznesowej', 'wysoko rozwiniętych umiejętności interpersonalnych', 'proaktywności w podejmowaniu działań, wdrażaniu nowych rozwiązań;']], ['offered-1', ['praca w ugruntowanej na rynku i dynamicznie rozwijającej się firmie,', 'duży zakres samodzielności i możliwość realizacji własnych koncepcji,', 'wynagrodzenie adekwatne do poziomu kompetencji i wyników pracy,', 'możliwość przystąpienia do ubezpieczenia zdrowotnego, ubezpieczenia na życie, pakietu sportowego']]]"/>
    <s v="Specialist (Mid/Regular), Senior Specialist (Senior)"/>
    <s v="Financial analyst (f/m)"/>
    <s v="'control and reporting of financial results,', 'preparation of management reports for the management and the Management Board of the Company,', 'preparation of financial analyses,', 'analysis of profitability in terms of customers and products,', 'supporting the Sales Department in preparing valuations for customers, ', 'Verification of inventory, participation in the inventory process,', 'Preparation of financial forecasts.'"/>
    <s v="'higher education (Finance/Accounting/Economics),', '2-3 years of experience in a similar position in a production plant,', 'proficiency in MS Office and Excel,', 'analytical thinking skills,', 'practical knowledge principles of management accounting,', 'high independence,', 'commitment, communicativeness, openness and willingness to work in a dynamic environment,', 'knowledge of ENOVA, RAKS is welcome', 'good organization of own work', 'developed business awareness' , 'highly developed interpersonal skills', 'proactivity in taking action, implementing new solutions;'"/>
    <s v="'work in a well-established and dynamically developing company,', 'a large scope of independence and the ability to implement your own ideas,', 'remuneration adequate to the level of competence and work results,', 'possibility to join health insurance, life insurance, sports'"/>
    <m/>
    <m/>
    <m/>
    <s v="financial analyst"/>
    <x v="0"/>
    <n v="0"/>
    <m/>
    <m/>
    <n v="0"/>
    <s v="n"/>
    <m/>
    <s v="control reporting financial result preparation management report board company analysis profitability term customer product supporting sale department preparing valuation verification inventory participation process forecast"/>
    <x v="1"/>
    <n v="6"/>
    <s v=" c:business analyst  ji:5  Int:product management customer sale process  c:financial analyst  ji:6  Int:control management valuation financial reporting  c:system analyst  ji:0  Int:  c:data scientist  ji:4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port analysis verification sale profitability process supporting board term forecast participation product company preparing customer preparation department result inventory"/>
  </r>
  <r>
    <n v="413"/>
    <n v="414"/>
    <s v="Analityk finansowy – Kontroler"/>
    <s v="['https://www.pracuj.pl/praca/analityk-finansowy-kontroler-elblag,oferta,1002487933']"/>
    <s v="Specjalista (Mid / Regular)"/>
    <s v="[['https://www.pracuj.pl/praca/analityk-finansowy-kontroler-elblag,oferta,1002487933'], 1, ['responsibilities-1', ['Finance Controller for the Production area in factory together with rest of team members (8 Factories located at our production site)', 'Part in monthly-end close process (variance analysis)', 'Close collaboration with Finance Reporting &amp; Compliance in relation to the financial result', 'and processes providing input on accruals, and all major financial decisions for the area together with the local Team lead', 'Controlling activities covering the full production cost base', 'Participation on Global Planning Processes (Forecast, Budgets, etc.)', 'Participation in Local and Global projects within Finance and the Business Area']], ['requirements-1', ['At least 3 years of experience as a production controller/analyst in a production company', 'Excellent organization of work, also under time pressure, reliability, and meticulousness', 'Good knowledge of MS Excel', 'Willingness to learn quickly and make independent decisions', 'Initiative and determination in action, responsibility for entrusted tasks', 'Ability to set priorities and excellent organization of own work', 'Attention to detail', 'High personal and business culture', 'Communicative in English', 'Work experience in production companies', 'Knowledge about operations in the production company (direct costs analysis, productivity issues, production KPI’s, warehouses, possibility transport, etc.)']], ['offered-1', ['Interesting work and comprehensive experience', 'Full implementation in the duties and support of the supervisor at every stage of work', 'Work in an atmosphere of cooperation and mutual support', 'Training to develop professional financial and language skills']]]"/>
    <s v="Specialist (Mid/Regular)"/>
    <s v="Financial Analyst - Controller"/>
    <s v="'Finance Controller for the Production area in factory together with rest of team members (8 Factories located at our production site)', 'Part in monthly-end close process (variance analysis)', 'Close collaboration with Finance Reporting &amp; Compliance in relation to the financial result', 'and processes providing input on accruals, and all major financial decisions for the area together with the local Team lead', 'Controlling activities covering the full production cost base', 'Participation on Global Planning Processes (Forecast, Budgets, etc.)', 'Participation in Local and Global projects within Finance and the Business Area'"/>
    <s v="'At least 3 years of experience as a production controller/analyst in a production company', 'Excellent organization of work, also under time pressure, reliability, and meticulousness', 'Good knowledge of MS Excel', 'Willingness to learn quickly and make independent decisions', 'Initiative and determination in action, responsibility for entrusted tasks', 'Ability to set priorities and excellent organization of own work', 'Attention to detail', 'High personal and business culture', 'Communicative in English', 'Work experience in production companies', 'Knowledge about operations in the production company (direct costs analysis, productivity issues, production KPI’s, warehouses, possibility transport, etc.)'"/>
    <s v="'Interesting work and comprehensive experience', 'Full implementation in the duties and support of the supervisor at every stage of work', 'Work in an atmosphere of cooperation and mutual support', 'Training to develop professional financial and language skills'"/>
    <m/>
    <m/>
    <m/>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finance controller production area factory together rest team member located site part monthly end close process variance analysis collaboration reporting compliance relation financial result providing input accrual major decision local lead controlling activity covering full cost base participation global planning forecast budget etc project within business"/>
    <x v="0"/>
    <n v="5"/>
    <s v=" c:business analyst  ji:5  Int:project process planning business controlling  c:financial analyst  ji:5  Int:financial finance reporting cost  c:system analyst  ji:0  Int:  c:data scientist  ji:3  Int:analysis reporting forecast  c:financial controller  ji:5  Int:financial controller finance controlling  c:intern analyst  ji:0  Int:  c:security analyst  ji:0  Int:"/>
    <s v="cos:business analyst  cos:0 cos:financial analyst  cos:0 cos:system analyst  cos:0 cos:data scientist  cos:0 cos:financial controller  cos:0 cos:intern analyst  cos:0 cos:security analyst  cos:0"/>
    <n v="0"/>
    <s v="n"/>
    <s v="finance together major covering variance analysis controller factory decision monthly end activity team participation part area accrual relation financial input site reporting compliance result production within local budget rest lead base global member forecast close collaboration providing located full etc cost"/>
  </r>
  <r>
    <n v="414"/>
    <n v="415"/>
    <s v="Analityk finansowy - Kontroler finansowy"/>
    <s v="['https://www.pracuj.pl/praca/analityk-finansowy-kontroler-finansowy-blonie-grodziska-15,oferta,1002384402']"/>
    <s v="Specjalista (Mid / Regular)"/>
    <s v="[['https://www.pracuj.pl/praca/analityk-finansowy-kontroler-finansowy-blonie-grodziska-15,oferta,1002384402'], 1, ['responsibilities-1', ['sporządzanie analiz ', 'sporządzanie P&amp;L', 'sporządzanie cash flow', 'analiza kosztowa', 'projekt budżetu']], ['requirements-1', ['wyższe wykształcenie kierunkowe', 'doświadczenie na podobnym stanowisku', 'znajomość systemów ERP (Comarch XL - preferowany)', 'zaangażowanie']], ['offered-1', ['pracę w młodej dynamicznej firmie', 'przyjazne środowisko pracy', 'szkolenia', 'godziwe wynagrodzenie', 'dużo świetnego piwa']], ['about-us-1', ['Jesteśmy czołowym, polskim browarem rzemieślniczym intensywnie rozwijającym swa pozycje rynkową.']]]"/>
    <s v="Specialist (Mid/Regular)"/>
    <s v="Financial Analyst - Financial Controller"/>
    <s v="'analysis', 'P&amp;L preparation', 'cash flow preparation', 'cost analysis', 'budget draft'"/>
    <s v="'university education', 'experience in a similar position', 'knowledge of ERP systems (Comarch XL - preferred)', 'commitment'"/>
    <s v="'work in a young dynamic company', 'friendly work environment', 'training', 'fair remuneration', 'a lot of great beer'"/>
    <m/>
    <m/>
    <m/>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analysis preparation cash flow cost budget draft"/>
    <x v="2"/>
    <n v="2"/>
    <s v=" c:business analyst  ji:0  Int:  c:financial analyst  ji:1  Int:cos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raft flow preparation cash cost budget"/>
  </r>
  <r>
    <n v="415"/>
    <n v="416"/>
    <s v="Analityk Finansowy | Kontroler Finansowy "/>
    <s v="['https://www.pracuj.pl/praca/analityk-finansowy-kontroler-finansowy-czestochowa,oferta,1002478168']"/>
    <s v="Specjalista (Mid / Regular), Starszy specjalista (Senior)"/>
    <s v="[['https://www.pracuj.pl/praca/analityk-finansowy-kontroler-finansowy-czestochowa,oferta,1002478168'], 1, ['responsibilities-1', ['Wykonywanie i dostarczanie planowania, analizy i raportowania kosztów produktu', 'Kierowanie procesem analizy kosztów zgodnie z zasadami', 'Tworzenie budżetu oraz prognoz sprzedaży i operacji', 'Przeprowadzanie i dostarczanie analiz i raportów na koniec okresu rozliczeniowego', 'Aktualizowanie baz danych na czas i przeprowadzanie kontroli integralności danych', 'Analiza, interpretacja danych i dokonywanie analiz porównawczych; proponowanie zmian w metodach', 'Monitorowanie procesu CAPEX']], ['requirements-1', ['Tytuł Magistra lub Licencjat w obszarze: Finansów, Bankowości lub ZarządzaniaMinimum 3 lata doświadczenia jako analityk lub kontroler finansowy', 'Angielski – dobra znajomość w mowie i piśmie', 'Praktyczna znajomość krótko- i długoterminowego budżetowania i prognozowania budżetów', 'Rozumienie działań i modeli controllingu finansowego, budżetowania i prognozowania', 'Umiejętność analizowania danych finansowych oraz sporządzania raportów finansowych, sprawozdań i prognoz', 'Gotowość do podjęcia pracy w Lublińcu', 'Znajomość systemu SAP', 'Doświadczenie w prowadzeniu analizy rentowności, analizie wariancji, analizie odchyleń kosztów i monitorowaniu kapitału obrotowego']], ['offered-1', ['Umowa o pracę na czas nieokreślony po 3 miesięcznym okresie próbnym', 'Pracę w centrum biznesowym w Lublińcu', 'Możliwość pracy w systemie hybrydowym (2 dni pracy zdalnej, 3 dni pracy w biurze)', 'Premie roczną uzależnioną od wyników indywidualnych i firmowych']], ['additional-module-1', ['Rola ta jest odpowiedzialna za sprawy finansowe dla całego klastra składającego się z zakładów w czterech lokalizacjach (Czarnków, Pełkinie, Wyszków, Lubliniec). Rola ta jest odpowiedzialna za działania związane z kontrolingiem finansowym, wspierając pracę Dyrektora Operacyjnego oraz Dyrektora Handlowego celem zwiększania efektywności operacji. Jako analityk finansowy będziesz zaangażowany w budowanie budżetu klastra, kalkulację kosztów produktu, definiowanie, monitorowanie oraz raportowanie inwestycji.']]]"/>
    <s v="Specialist (Mid/Regular), Senior Specialist (Senior)"/>
    <s v="Financial Analyst | Financial Controller"/>
    <s v="'Performing and delivering product cost planning, analysis and reporting', 'Running the cost analysis process in accordance with the rules', 'Budgeting and forecasting sales and operations', 'Performing and delivering analysis and reports at the end of the billing period', 'Updating databases on time and performing data integrity checks', 'Data analysis, interpretation and benchmarking; proposing changes in methods', 'Monitoring the CAPEX process'"/>
    <s v="'Master's or Bachelor's degree in the area of: Finance, Banking or ManagementMinimum 3 years of experience as a financial analyst or controller', 'English - good spoken and written skills', 'Practical knowledge of short- and long-term budgeting and forecasting', 'Understanding activities and models of financial controlling, budgeting and forecasting', 'Ability to analyze financial data and prepare financial reports, reports and forecasts', 'Ready to work in Lubliniec', 'Knowledge of the SAP system', 'Experience in conducting profitability analysis, analysis of variance, cost variance analysis and working capital monitoring"/>
    <s v="'Employment contract for an indefinite period after a 3-month trial period', 'Work in a business center in Lubliniec', 'Opportunity to work in a hybrid system (2 days of remote work, 3 days of work in the office)', 'Annual bonuses depending on individual performance and corporate"/>
    <m/>
    <m/>
    <m/>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performing delivering product cost planning analysis reporting running process accordance rule budgeting forecasting sale operation report end billing period updating database time data integrity check interpretation benchmarking proposing change method monitoring capex"/>
    <x v="0"/>
    <n v="7"/>
    <s v=" c:business analyst  ji:7  Int:product monitoring sale operation process planning budgeting  c:financial analyst  ji:3  Int:reporting billing cost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report end delivering running performing proposing accordance rule reporting check method forecasting updating interpretation billing capex change integrity time database period cost benchmarking"/>
  </r>
  <r>
    <n v="416"/>
    <n v="417"/>
    <s v="Analityk finansowy - Kontroler finansowy"/>
    <s v="['https://www.pracuj.pl/praca/analityk-finansowy-kontroler-finansowy-katowice-panewnicka-270,oferta,1002467274']"/>
    <s v="Specjalista (Mid / Regular), Starszy specjalista (Senior)"/>
    <s v="[['https://www.pracuj.pl/praca/analityk-finansowy-kontroler-finansowy-katowice-panewnicka-270,oferta,1002467274'], 1, ['responsibilities-1', ['wykonywanie raportów i analiz ekonomiczno-finansowych na podstawie baz danych pochodzących z różnych źródeł,', 'przygotowanie budżetu, prognoz finansowych, modeli finansowych, cash-flow, kalkulacji produktowych, monitoring danych i analiza odchyleń,', 'kontakt z klientem zewnętrznym w zakresie wykonywania zadań controllingowych,', 'tworzenie analiz rynkowych, biznes planów, studium opłacalności inwestycji', 'doskonalenie narzędzi controllingowych, optymalizacja i wdrażanie ulepszonych procesów analitycznych']], ['requirements-1', ['wykształcenie wyższe lub studenci ostatnich lat studiów – preferowane kierunki, tj. rachunkowość, controlling, finanse,', 'znajomość kluczowych zasad z zakresu rachunkowości zarządczej oraz finansów', 'znajomość języka angielskiego lub/i niemieckiego (min. C1)', 'bardzo dobra znajomość narzędzi MS Office (m.in. Excel, PowerPoint)', 'mile widziana znajomość SAP, obsługi aplikacji BI, systemów klasy ERP, doświadczenie z zakresu controllingu w przedsiębiorstwie produkcyjnym', 'umiejętność analitycznego myślenia, samodzielność w działaniu, komunikatywność, otwarcie na pracę w zespole']], ['offered-1', ['Stabilne zatrudnienie, możliwość rozwoju, pracę w zgranym zespole, możliwość podnoszenia kwalifikacji - dostęp do szkoleń oraz kursów.', 'Forma zatrudnienia do uzgodnienia.']], ['benefits-1', ['zniżki na firmowe produkty i usługi', 'kawa / herbata', 'parking dla pracowników']], ['about-us-1', ['Firma outsourcingowo-doradcza poszukuje specjalisty ds. controllingu, który pragnie dołączyć do profesjonalnego i zgranego zespołu w celu realizacji nowych celów biznesowych. Dynamiczny rozwój naszych projektów oraz usług pozwala na rozwój i naukę poszczególnych segmentów związanych z finansami. Szukamy osoby, która jest dyspozycyjna, energiczna oraz przedsiębiorcza.', '', 'Opracujemy biznes plan projektu, wesprzemy twoją firmę w procesie Due Diligence, wycenimy opłacalność Twojej inwestycji. Doświadczenie naszego zespołu to 26 lat współpracy ceniących swój profesjonalizm praktyków. Dzięki naszym rozwiązaniom będziesz mieć pełną kontrolę nad projektem lub firmą oraz pewność, że Twoje plany zostaną zrealizowane zgodnie z harmonogramem i budżetem. Oferujemy również pakiety dla pracowników oraz klientów na usługi stomatologiczne, logopedyczne oraz fizjoterapeutyczne.']]]"/>
    <s v="Specialist (Mid/Regular), Senior Specialist (Senior)"/>
    <s v="Financial Analyst - Financial Controller"/>
    <s v="'preparation of reports and economic and financial analyzes based on databases from various sources,', 'preparation of the budget, financial forecasts, financial models, cash-flow, product calculations, data monitoring and analysis of deviations,', 'contact with external clients in in the scope of performing controlling tasks,', 'creating market analyses, business plans, investment profitability studies', 'improvement of controlling tools, optimization and implementation of improved analytical processes'"/>
    <s v="'higher education or students of the last years of studies - preferred majors, i.e. accounting, controlling, finance,', 'knowledge of key principles in the field of management accounting and finance', 'knowledge of English and/or German (min. C1)', ' very good knowledge of MS Office tools (e.g. Excel, PowerPoint)', 'knowledge of SAP, BI applications, ERP class systems is welcome, experience in controlling in a production company', 'analytical thinking skills, independence in action, communicativeness openness to teamwork"/>
    <s v="'Stable employment, possibility of development, work in a good team, possibility of raising qualifications - access to training and courses.', 'Form of employment to be agreed.'"/>
    <m/>
    <m/>
    <s v="'discounts on company products and services', 'coffee / tea', 'employee parking'"/>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preparation report economic financial analyzes based database various source budget forecast model cash flow product calculation data monitoring analysis deviation contact external client scope performing controlling task creating market business plan investment profitability study improvement tool optimization implementation improved analytical process"/>
    <x v="0"/>
    <n v="7"/>
    <s v=" c:business analyst  ji:7  Int:market product client monitoring process business controlling  c:financial analyst  ji:2  Int:financial investment  c:system analyst  ji:0  Int:  c:data scientist  ji:5  Int:forecast data analysis report analytical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improvement data report analysis investment model profitability tool creating cash performing implementation analytical analyzes financial scope optimization task deviation budget based study improved plan forecast economic calculation external various contact database preparation source"/>
  </r>
  <r>
    <n v="417"/>
    <n v="418"/>
    <s v="Analityk Finansowy - Kontroler finansowy"/>
    <s v="['https://www.pracuj.pl/praca/analityk-finansowy-kontroler-finansowy-krzywonos-pow-mlawski,oferta,1002416363']"/>
    <s v="Specjalista (Mid / Regular)"/>
    <s v="[['https://www.pracuj.pl/praca/analityk-finansowy-kontroler-finansowy-krzywonos-pow-mlawski,oferta,1002416363'], 1, ['responsibilities-1', ['sporządzanie analiz i raportów na potrzeby spółki i klienta zewnętrznego;', 'aktywny udział w procesie budżetowania;', 'analizę kosztów oraz propozycje ich optymalizacji;', 'tworzenie raportów ad hoc;', 'poszukiwanie rozwiązań optymalizujących proces analityczny oraz proces raportowania;']], ['requirements-1', ['wykształcenia wyższego kierunkowego (ekonomia, finanse, rachunkowość);', 'dobrej znajomości pakietu MS Office, w szczególności MS Excel;', 'znajomości systemów klasy ERP – mile widziana znajomość COMARCH XL;', 'znajomości języka angielskiego;', 'umiejętności analitycznego myślenia i wyciągania wniosków;', 'bardzo dobrej organizacji pracy własnej;', 'odpowiedzialności za powierzone zadania;', 'umiejętności pracy pod presją czasu;']], ['offered-1', ['odpowiedzialną i interesującą pracę;', 'możliwość zdobycia doświadczenia zawodowego oraz podnoszenia kwalifikacji i rozwoju zawodowego;', 'wynagrodzenie adekwatne do posiadanej wiedzy i osiąganych wyników;']]]"/>
    <s v="Specialist (Mid/Regular)"/>
    <s v="Financial Analyst - Financial Controller"/>
    <s v="'preparing analyzes and reports for the needs of the company and an external client;', 'active participation in the budgeting process;', 'cost analysis and proposals for their optimization;', 'creating ad hoc reports;', 'searching for solutions optimizing the analytical process and the reporting process ;'"/>
    <s v="'higher education (economics, finance, accounting);', 'good knowledge of MS Office, in particular MS Excel;', 'knowledge of ERP class systems - knowledge of COMARCH XL is welcome;', 'knowledge of English;', ' analytical thinking and drawing conclusions;', 'very good organization of own work;', 'responsibility for entrusted tasks;', 'skills to work under time pressure;'"/>
    <s v="'responsible and interesting work;';"/>
    <m/>
    <m/>
    <m/>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preparing analyzes report need company external client active participation budgeting process cost analysis proposal optimization creating ad hoc searching solution optimizing analytical reporting"/>
    <x v="2"/>
    <n v="4"/>
    <s v=" c:business analyst  ji:3  Int:client budgeting process  c:financial analyst  ji:2  Int:reporting cost  c:system analyst  ji:0  Int:  c:data scientist  ji:4  Int:analysis report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posal solution hoc searching process creating budgeting optimizing participation client company active analyzes external preparing ad optimization need cost"/>
  </r>
  <r>
    <n v="418"/>
    <n v="419"/>
    <s v="Analityk finansowy - Kontroler finansowy"/>
    <s v="['https://www.pracuj.pl/praca/analityk-finansowy-kontroler-finansowy-poznan-ku-cytadeli-2,oferta,1002493456']"/>
    <s v="Specjalista (Mid / Regular), Starszy specjalista (Senior)"/>
    <s v="[['https://www.pracuj.pl/praca/analityk-finansowy-kontroler-finansowy-poznan-ku-cytadeli-2,oferta,1002493456'], 1, ['responsibilities-1', ['Analizowanie danych finansowych, przygotowywanie raportów i analiz zgodnie z bieżącymi potrzebami', 'Odpowiedzialność za procesy budżetowania , planowania finansowego oraz raportowania.', 'Usprawnienie funkcji i operacji księgowych pod kątem potrzeb zarządczych', 'Ocena i zarządzanie ryzykiem.', 'Koordynowanie procesów audytu (zewnętrznego i wewnętrznego).', 'Współpraca z bankami finansującymi, nadzór nad realizacją umów kredytowych i leasingowych', 'Współpraca z partnerami w ramach podpisywanych umów joint venture.']], ['requirements-1', ['Min 3-letnie doświadczenie w kontrolingu lub analizie finansowej, preferowane w branży nieruchomości komercyjnych lub/i pośrednictwie nieruchomości (np. zarządzania nieruchomościami)', 'Wiedza z zakresu rachunkowości finansowej oraz zarządczej', 'Doświadczenie w procesu budżetowania i prognozowania', 'Umiejętność formułowania wniosków adekwatnych do specyfiki modelu biznesowego', 'Biegła znajomość programu Excel', 'Swobodne porozumiewanie się w języku angielskim - w mowie i piśmie', 'Pełne zaangażowanie, zorientowanie na cel i umiejętność pracy pod presją czasową', 'Proaktywne podejście, otwartość na rozwój zawodowy', 'Praca w biurze w Poznaniu']], ['offered-1', ['Praca w młodym i ambitnym zespole', 'Atrakcyjne i elastyczne warunki współpracy', 'Międzynarodowe środowisko pracy', 'Możliwość rozwoju zawodowego w dziedzinie nieruchomości komercyjnych', 'Pakiet Multisport']], ['about-us-1', ['Praca u wiodącego dewelopera na rynku nieruchomości komercyjnych należącego do Grupy Karuzela Holding. Specjalizujemy się w inwestycjach na rynku nieruchomości handlowych na terenie całej Polski. Poprzez swoje biura w Warszawie i Poznaniu (www.jbdevelopment.pl) realizujemy cały proces deweloperski koncentrując się na budowie parków handlowych i małych galerii handlowych w miastach o wielkości 20 tys.- 60 tys. mieszkańców. Obecnie zespół liczy około 20 profesjonalistów.', 'Obecnie pod nazwą Karuzela działa 8 obiektów handlowych w Wodzisławiu Śląskim, Turku, Lublińcu, Wrześni, Ełku, Wągrowcu, Kołobrzegu oraz Puławach. Łączna powierzchnia najmu w naszym portfolio to 160.000 m².', 'Właścicielem Centrów Handlowych KARUZELA jest Karuzela Holding i belgijski fundusz inwestycyjny MITISKA REIM z siedzibą w Belgii.', '']]]"/>
    <s v="Specialist (Mid/Regular), Senior Specialist (Senior)"/>
    <s v="Financial Analyst - Financial Controller"/>
    <s v="'Analyzing financial data, preparing reports and analyzes in accordance with current needs', 'Responsibility for budgeting, financial planning and reporting processes.', 'Improving accounting functions and operations in terms of management needs', 'Risk assessment and management.', 'Coordinating audit processes (external and internal).', 'Cooperation with financing banks, supervision over the implementation of credit and leasing agreements', 'Cooperation with partners under signed joint venture agreements.'"/>
    <s v="'Minimum 3 years of experience in controlling or financial analysis, preferably in the commercial real estate industry and/or real estate brokerage (e.g. real estate management)', 'Knowledge in the field of financial and management accounting', 'Experience in the budgeting and forecasting process', ' Ability to formulate conclusions adequate to the specificity of the business model', 'Fluent knowledge of Excel', 'Fluent communication in English - spoken and written', 'Full commitment, goal-oriented and the ability to work under time pressure', 'Proactive approach, openness to professional development', 'Work in an office in Poznań'"/>
    <s v="'Work in a young and ambitious team', 'Attractive and flexible terms of cooperation', 'International work environment', 'Professional development in the field of commercial real estate', 'Multisport package'"/>
    <m/>
    <m/>
    <m/>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analyzing financial data preparing report analyzes accordance current need responsibility budgeting planning reporting process improving accounting function operation term management risk assessment coordinating audit external internal cooperation financing bank supervision implementation credit leasing agreement partner signed joint venture"/>
    <x v="1"/>
    <n v="6"/>
    <s v=" c:business analyst  ji:5  Int:management operation process planning budgeting  c:financial analyst  ji:6  Int:credit risk management accounting financial reporting  c:system analyst  ji:0  Int:  c:data scientist  ji:3  Int:data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signed data report financing function supervision operation budgeting implementation assessment analyzing agreement analyzes accordance audit responsibility need joint leasing venture partner process planning term cooperation bank coordinating external preparing improving internal current"/>
  </r>
  <r>
    <n v="419"/>
    <n v="420"/>
    <s v="Analityk finansowy – Kontroler finansowy"/>
    <s v="['https://www.pracuj.pl/praca/analityk-finansowy-kontroler-finansowy-warszawa,oferta,1002372115']"/>
    <s v="Specjalista (Mid / Regular)"/>
    <s v="[['https://www.pracuj.pl/praca/analityk-finansowy-kontroler-finansowy-warszawa,oferta,1002372115'], 1, ['responsibilities-1', ['Udział w procesie budżetowania', 'Udział w procesie aktualizacji forecastów', 'Kontrola realizacji budżetu - przygotowywanie analiz porównawczych przychodów i kosztów do planu, analiza i wyjaśnianie różnic', 'Wsparcie w bieżącej kontroli zarządzania zapasami/ planowania dostaw', 'Wsparcie w kontrolowaniu płynności finansowej', 'Cykliczne sporządzanie raportów i analiz finansowych w celu wsparcia decyzji biznesowych', 'Analiza danych związanych z projektami biznesowymi']], ['requirements-1', ['Wyższe wykształcenie kierunkowe (preferowane: ekonomia, finanse, rachunkowość)', 'Dwuletnie doświadczenie zawodowe na podobnym stanowisku', 'Bardzo dobra znajomość zagadnień analiz finansowych i Międzynarodowych Standardów Sprawozdawczości Finansowej', 'Bardzo dobra znajomość MS Office, w szczególności MS Excel', 'Bardzo dobre umiejętności analityczne', 'Dobra znajomość języka angielskiego w mowie i piśmie', 'Samodzielność, odpowiedzialność, dobra organizacja pracy', 'Mile widziane doświadczenie w branży farmaceutycznej']], ['offered-1', ['Ciekawą i pełną wyzwań pracę w młodej, elastycznej i dynamicznie rozwijającej się firmie farmaceutycznej', 'Pracę na pełen etat', 'Możliwość podnoszenia swoich kwalifikacji', 'Dofinansowanie opieki medycznej', 'Dofinansowanie karty multisport', 'Dofinansowanie zajęć z języka angielskiego', 'Platformę Mindgram –dostęp do wsparcia psychologicznego oraz szerokie możliwości rozwoju osobistego.', 'Ubezpieczenie grupowe']]]"/>
    <s v="Specialist (Mid/Regular)"/>
    <s v="Financial Analyst - Financial Controller"/>
    <s v="'Participation in the budgeting process', 'Participation in the process of updating forecasts', 'Control of budget implementation - preparation of comparative analyzes of revenues and costs to the plan, analysis and explanation of differences', 'Support in current control of inventory management / delivery planning', 'Support in controlling financial liquidity', 'Periodic preparation of financial reports and analyzes to support business decisions', 'Analysis of data related to business projects'"/>
    <s v="'Higher education (preferred: economics, finance, accounting)', 'Two years of professional experience in a similar position', 'Very good knowledge of financial analysis and International Financial Reporting Standards', 'Very good knowledge of MS Office, especially MS Excel' , 'Very good analytical skills', 'Good command of English in speech and writing', 'Independence, responsibility, good organization of work', 'Experience in the pharmaceutical industry is welcome'"/>
    <s v="'Interesting and challenging work in a young, flexible and dynamically developing pharmaceutical company', 'Full-time job', 'Opportunity to improve your qualifications', 'Medical care co-financing', 'Multisport card co-financing', 'English language classes co-financing' ', 'The Mindgram platform – access to psychological support and a wide range of personal development opportunities.', 'Group insurance'"/>
    <m/>
    <m/>
    <m/>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participation budgeting process updating forecast control budget implementation preparation comparative analyzes revenue cost plan analysis explanation difference support current inventory management delivery planning controlling financial liquidity periodic report business decision data related project"/>
    <x v="0"/>
    <n v="8"/>
    <s v=" c:business analyst  ji:8  Int:project management support process planning budgeting business controlling  c:financial analyst  ji:5  Int:control management support financial cost  c:system analyst  ji:0  Int:  c:data scientist  ji:4  Int:data analysis report forecast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comparative analysis report data revenue decision implementation explanation participation analyzes financial difference control budget delivery updating plan forecast periodic current related liquidity preparation cost inventory"/>
  </r>
  <r>
    <n v="420"/>
    <n v="421"/>
    <s v="Analityk finansowy - Kontroler finansowy"/>
    <s v="['https://www.pracuj.pl/praca/analityk-finansowy-kontroler-finansowy-warszawa-koszykowa-63,oferta,1002431380']"/>
    <s v="Specjalista (Mid / Regular), Starszy specjalista (Senior)"/>
    <s v="[['https://www.pracuj.pl/praca/analityk-finansowy-kontroler-finansowy-warszawa-koszykowa-63,oferta,1002431380'], 1, ['responsibilities-1', ['Prepare financial reports and analyses (e.g. project/client profitability, balance sheet, profit and loss account, cash flow)', 'Help from offers for our clients', 'Control budgets, costs and documentation of our projects', 'Track company expenses', 'Improving financial control standards, document circulation and internal information flow', 'Create or optimize financial metrics and reporting standards', 'Cooperate with external stakeholders (banks, accounting office)']], ['requirements-1', ['University degree in finance, accounting, business administration etc.', 'At least 2 years of experience in a relevant finance, accounting and cost control position', 'Proficiency with MS Office Suite, especially with MS Excel', 'Experience using modern ERP and CRM systems', 'Excellent analytical skills', 'Great communication skills and self-reliance', 'Fluency in English and Polish languages', 'Nice to have: Experience in choosing and implementing ERP, CRM, accounting or analytical software in a company']], ['offered-1', ['Opportunity to work in the growing industry of robotics and autonomous vehicles', 'Work with top tech specialists', 'Competitive salary based on experience level (B2B or Contract of Employment)', 'Private medical care and sports card', 'Comfortable working conditions', 'Friendly and team-oriented culture']], ['benefits-1', ['private medical care', 'flexible working time', 'integration events', 'no dress code', 'coffee / tea']], ['about-us-1', ['Robotec.ai is a software company that empowers the development of simulation platforms for robotics applications. Our Simulation and Robotics teams deliver ROS2-enabled, scalable simulation solutions for automotive, agriculture, manufacturing, logistics, mining &amp; construction. Our Driver Monitoring Team provides data for training and validation of Driver Monitoring System algorithms. We believe that human centered robotics and open source are the future of sustainable growth.']]]"/>
    <s v="Specialist (Mid/Regular), Senior Specialist (Senior)"/>
    <s v="Financial Analyst - Financial Controller"/>
    <s v="'Prepare financial reports and analyses (e.g. project/client profitability, balance sheet, profit and loss account, cash flow)', 'Help from offers for our clients', 'Control budgets, costs and documentation of our projects', 'Track company expenses', 'Improving financial control standards, document circulation and internal information flow', 'Create or optimize financial metrics and reporting standards', 'Cooperate with external stakeholders (banks, accounting office)'"/>
    <s v="'University degree in finance, accounting, business administration etc.', 'At least 2 years of experience in a relevant finance, accounting and cost control position', 'Proficiency with MS Office Suite, especially with MS Excel', 'Experience using modern ERP and CRM systems', 'Excellent analytical skills', 'Great communication skills and self-reliance', 'Fluency in English and Polish languages', 'Nice to have: Experience in choosing and implementing ERP, CRM, accounting or analytical software in a company'"/>
    <s v="'Opportunity to work in the growing industry of robotics and autonomous vehicles', 'Work with top tech specialists', 'Competitive salary based on experience level (B2B or Contract of Employment)', 'Private medical care and sports card', 'Comfortable working conditions', 'Friendly and team-oriented culture'"/>
    <m/>
    <m/>
    <s v="'private medical care', 'flexible working time', 'integration events', 'no dress code', 'coffee / tea'"/>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prepare financial report analysis project client profitability balance sheet profit loss account cash flow help offer control budget cost documentation track company expense improving standard document circulation internal information create optimize metric reporting cooperate external stakeholder bank accounting office"/>
    <x v="1"/>
    <n v="6"/>
    <s v=" c:business analyst  ji:2  Int:project client  c:financial analyst  ji:6  Int:control accounting financial account reporting cost  c:system analyst  ji:0  Int:  c:data scientist  ji:3  Int: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stakeholder flow track sheet profit report analysis loss create profitability cash information circulation client company balance optimize help office standard expense documentation cooperate metric budget document offer bank prepare external improving internal"/>
  </r>
  <r>
    <n v="421"/>
    <n v="422"/>
    <s v="Analityk finansowy - Kontroler finansowy"/>
    <s v="['https://www.pracuj.pl/praca/analityk-finansowy-kontroler-finansowy-warszawa-sienna-39,oferta,1002425107']"/>
    <s v="Specjalista (Mid / Regular)"/>
    <s v="[['https://www.pracuj.pl/praca/analityk-finansowy-kontroler-finansowy-warszawa-sienna-39,oferta,1002425107'], 1, ['responsibilities-1', ['przygotowywanie kwartalnych danych do konsolidacji sprawozdań finansowych według Krajowych standardów rachunkowości oraz raportów zarządczych,', 'przygotowywanie analiz i planów finansowych przyszłych projektów deweloperskich,', 'sporządzanie biznesplanów niezbędnych do pozyskania finansowania inwestycji deweloperskich,', 'utrzymywanie relacji z instytucjami finansowymi - negocjowanie warunków kredytowych, pozyskiwanie finansowania i bieżące raportowanie do banków,', 'przygotowywanie budżetu rocznego spółek w grupie, prognoz finansowych, planów wieloletnich, i cash flow,', 'kontrolę odchyleń od założonego budżetu oraz analizę przyczyn ich powstawania,', 'zarządzanie płynnością finansową spółek z Grupy,', 'weryfikację prowadzonych przedsięwzięć pod kątem ich efektywności biznesowej (analiza wskaźników rentowności, business plan, feasibility study),', 'współpracę z działem księgowo-finansowym oraz z zewnętrznymi biurami doradców podatkowych oraz audytorami,', 'sporządzanie okresowych raportów z działalności na potrzeby wewnętrzne oraz zewnętrzne, komunikacja ze spółką matką w Hiszpanii', 'kontrolę poprawności: księgowań, rozliczania transakcji itp.,', 'ścisłą współpracę z osobami z poszczególnych działów w organizacji przy realizacji bieżących zadań związanych z przygotowaniem inwestycji deweloperskiej, wnioskowaniem i pozyskaniem kredytów na realizację oraz późniejszą obsługą kredytów,', 'bieżący monitoring wskaźników gospodarczych istotnych dla branży deweloperskiej, śledzenie zmian przepisów, przygotowywanie analiz na potrzeby Zarządu.']], ['requirements-1', ['wykształcenie wyższe, kierunkowe: finanse, ekonomia,', 'minimum 2 lat doświadczenia zawodowego w dziale finansów lub controllingu, w firmie z branży deweloperskiej (nieruchomości),', 'znajomość zasad rachunkowości zarządczej, zasad controllingu i przygotowywania analiz,', 'znajomość polskiej ustawy o rachunkowości oraz Krajowych Standardów Rachunkowości,', 'bardzo dobra znajomość pakietu MS Office, w tym biegła Excel,', 'praktyczna wiedza z obszaru controllingu finansowego i operacyjnego oraz z podatków,', 'wysoko rozwinięte zdolności analityczne, umiejętność samodzielnego podejmowania decyzji,', 'wysoko rozwinięte umiejętności interpersonalne,', 'operatywność i samodzielność w działaniu, umiejętność pracy pod presją czasu,', 'dobra znajomość języka angielskiego, ', 'sumienność, dokładność i skrupulatność,', 'umiejętność pracy w zespole, dobra organizacja pracy,', 'komunikatywność i proaktywność, dbałość o szczegóły,', 'kreatywność w wyszukiwaniu nowych rozwiązań,', 'gotowość szybkiego podnoszenia swoich kwalifikacji.']], ['offered-1', ['zatrudnienie na pełen etat w biurze w centrum Warszawy', 'umowę na czas nieokreślony po okresie próbnym', 'pracę w firmie o stabilnej pozycji rynkowej', 'przyjazną, niekorporacyjną atmosferę w zmotywowanym zespole', 'stabilne warunki finansowe', 'czas pracy: poniedziałek - czwartek 8.30-17, piątek 9-15', 'niezbędne szkolenia zawodowe na koszt pracodawcy']], ['about-us-1', ['Firma Volumetric działa na polskim rynku od 2006 roku i jest deweloperem cieszącym się stabilną pozycją na warszawskim rynku nieruchomości mieszkaniowych. Aktualnie poszukuje doświadczonego kandydata na stanowisko: ANALITYK FINANSOWY - KONTROLER FINANSOWY', '', 'Osoby zainteresowane prosimy o przesyłanie CV w jęz. polskim wraz ze zdjęciem klikając w przycisk aplikowania z podaniem terminu gotowości podjęcia pracy.', 'Uprzejmie informujemy, że kontaktujemy się tylko z wybranymi kandydatami.', '', 'Prosimy o dopisanie następującej klauzuli: &quot;Wyrażam zgodę na przetwarzanie moich danych osobowych zawartych w mojej ofercie pracy dla potrzeb niezbędnych do realizacji procesu rekrutacji zgodnie z ustawą z dnia 29 sierpnia 1997 r. o ochronie danych osobowych (Dz. U. z 2002 r. Nr 101, poz. 926, ze zm.)&quot;']]]"/>
    <s v="Specialist (Mid/Regular)"/>
    <s v="Financial Analyst - Financial Controller"/>
    <s v="'preparation of quarterly data for consolidation of financial statements according to National Accounting Standards and management reports,', 'preparation of analyzes and financial plans for future development projects,', 'preparation of business plans necessary to obtain financing for development investments,', 'maintaining relations with financial institutions - negotiating credit conditions, obtaining financing and current reporting to banks,', 'preparation of the annual budget of companies in the group, financial forecasts, long-term plans and cash flow,', 'control of deviations from the assumed budget and analysis of their causes,', 'liquidity management companies from the Group,', 'verification of the projects carried out in terms of their business effectiveness (analysis of profitability ratios, business plan, feasibility study),', 'cooperation with the accounting and finance department and with external tax advisors' offices and auditors,', 'preparing periodic activity reports for internal and external purposes, communication with the parent company in Spain', 'checking the correctness of: accounting, transaction settlement, etc.', 'close cooperation with people from individual departments in the organization in the implementation of current tasks related to the preparation of a development investment , applying for and obtaining loans for implementation and subsequent servicing of loans,', 'ongoing monitoring of economic indicators relevant to the real estate development industry, tracking changes in regulations, preparing analyzes for the needs of the Management Board.'"/>
    <s v="'higher education, major: finance, economics,', 'minimum 2 years of professional experience in the finance or controlling department, in a development company (real estate),', 'knowledge of the principles of management accounting, principles of controlling and preparing analyses,', ' knowledge of the Polish Accounting Act and National Accounting Standards,', 'very good knowledge of the MS Office package, including fluent Excel,', 'practical knowledge of financial and operational controlling and taxes,', 'highly developed analytical skills, ability to independently making decisions,', 'highly developed interpersonal skills,', 'activity and independence in action, ability to work under time pressure,', 'good knowledge of English,', 'conscientiousness, accuracy and meticulousness,', 'the ability to work in a team , good organization of work,', 'communication and proactivity, attention to detail,', 'creativity in finding new solutions,', 'readiness to quickly improve one's qualifications.'"/>
    <s v="'full-time employment in an office in the center of Warsaw', 'contract for an indefinite period after a trial period', 'work in a company with a stable market position', 'friendly, non-corporate atmosphere in a motivated team', 'stable financial conditions', 'time work: Monday - Thursday 8.30-17, Friday 9-15', 'necessary vocational training at the expense of the employer'"/>
    <m/>
    <m/>
    <m/>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preparation quarterly data consolidation financial statement according national accounting standard management report analyzes plan future development project business necessary obtain financing investment maintaining relation institution negotiating credit condition obtaining current reporting bank annual budget company group forecast long term cash flow control deviation assumed analysis cause liquidity verification carried effectiveness profitability ratio feasibility study cooperation finance department external tax advisor office auditor preparing periodic activity internal purpose communication parent spain checking correctness transaction settlement etc close people individual organization implementation task related applying loan subsequent servicing ongoing monitoring economic indicator relevant real estate industry tracking change regulation need board"/>
    <x v="1"/>
    <n v="11"/>
    <s v=" c:business analyst  ji:7  Int:project management monitoring transaction estate real business  c:financial analyst  ji:11  Int:credit finance control management accounting financial investment national settlement reporting tax  c:system analyst  ji:0  Int:  c:data scientist  ji:5  Int:forecast data analysis report 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negotiating cause flow analysis financing verification tracking communication individual regulation consolidation correctness implementation spain group loan company office feasibility long assumed relation organization future need effectiveness development carried necessary transaction indicator study term cooperation plan forecast external annual industry monitoring periodic quarterly current purpose related preparation applying business etc project data report maintaining ratio advisor profitability auditor activity institution cash board subsequent statement servicing obtain analyzes ongoing obtaining relevant according checking department task deviation budget people estate parent bank economic close preparing change internal liquidity real condition standard"/>
  </r>
  <r>
    <n v="422"/>
    <n v="423"/>
    <s v="Analityk Finansowy – Kontroler Finansowy"/>
    <s v="['https://www.pracuj.pl/praca/analityk-finansowy-kontroler-finansowy-wroclaw-muchoborska-18,oferta,1002466652']"/>
    <s v="Specjalista (Mid / Regular)"/>
    <s v="[['https://www.pracuj.pl/praca/analityk-finansowy-kontroler-finansowy-wroclaw-muchoborska-18,oferta,1002466652'], 1, ['responsibilities-1', ['przygotowywanie raportów i analiz finansowych na potrzeby zarządcze oraz dla instytucji zewnętrznych,', 'sporządzanie zestawień i kalkulacji na zlecenie bezpośredniego przełożonego,', 'pomoc w sporządzaniu sprawozdań finansowych,', 'przygotowywanie wieloletnich planów i prognoz oraz kontrola ich realizacji,', 'tworzenie budżetów wybranych działów we współpracy z osobami odpowiedzialnymi za ich realizację,', 'comiesięczna analiza wyników i odchyleń od budżetu,', 'sporządzanie raportów i analiz dotyczących projektów inwestycyjnych,', 'analiza danych finansowych pod kątem ich prawidłowości i kompletności,', 'projektowanie narzędzi i wsparcie automatyzacji procesów kontrolingowych,', 'udział w usprawnianiu procedur i procesów w firmie, w szczególności w zakresie kontrolingu i kontroli wewnętrznej, doskonalenie narzędzi raportowania,', 'kontrola rozliczeń projektów finansowych ze środków publicznych.']], ['requirements-1', ['minimum dwuletnie doświadczenie w dziale finansowym, kontrolingowym,', 'wykształcenie wyższe lub średnie,', 'znajomość zasad rachunkowości i przepisów podatkowych,', 'bardzo dobra znajomość pakietu MS Office, w szczególności MS Excel (mile widziana znajomość VBA),', 'dokładność, rzetelność oraz poczucie odpowiedzialności,', 'wysoka umiejętność analitycznego i logicznego myślenia,', 'komunikatywność, otwartość i predyspozycje do pracy zespołowej,', 'dobra umiejętność organizacji pracy własnej.', 'wiedza z zakresu rachunkowości,', 'wykształcenie ekonomiczne kierunkowe (rachunkowość, finanse) lub ostatnie lata studiów,', 'znajomość programów finansowo-księgowych,', 'udział/doświadczenie we wdrożeniu systemów ERP,', 'znajomość języka angielskiego.']], ['offered-1', ['praca pełna wyzwań w dynamicznie rozwijającej się firmie,', 'realizacja interesujących projektów,', 'atrakcyjne wynagrodzenie,', 'przyjazna atmosfera pracy w zespole profesjonalistów,', 'możliwość rozwoju zawodowego.']]]"/>
    <s v="Specialist (Mid/Regular)"/>
    <s v="Financial Analyst - Financial Controller"/>
    <s v="'preparation of reports and financial analyzes for management purposes and for external institutions,', 'preparation of statements and calculations at the request of the immediate superior,', 'assistance in the preparation of financial statements,', 'preparation of long-term plans and forecasts and control of their implementation,', 'creating budgets of selected departments in cooperation with persons responsible for their implementation,', 'monthly analysis of results and deviations from the budget,', 'preparation of reports and analyzes on investment projects,', 'analysis of financial data in terms of their correctness and completeness,' , 'designing tools and supporting the automation of controlling processes,', 'participation in improving procedures and processes in the company, in particular in the field of controlling and internal control, improving reporting tools,', 'control of settlements of financial projects from public funds.'"/>
    <s v="'at least two years of experience in the financial and controlling department,', 'higher or secondary education,', 'knowledge of accounting and tax regulations,', 'very good knowledge of MS Office, in particular MS Excel (knowledge of VBA is welcome),' , 'accuracy, reliability and a sense of responsibility,', 'high analytical and logical thinking skills,', 'communication skills, openness and predisposition to teamwork,', 'good ability to organize own work', 'knowledge in the field of accounting,', 'Economic education in a major (accounting, finance) or last years of studies,', 'Knowledge of financial and accounting software,', 'Participation/experience in the implementation of ERP systems,', 'Knowledge of English.'"/>
    <s v="'work full of challenges in a dynamically developing company,', 'implementation of interesting projects,', 'attractive remuneration,', 'friendly working atmosphere in a team of professionals,', 'professional development opportunities.'"/>
    <m/>
    <m/>
    <m/>
    <s v="financial analyst controller"/>
    <x v="1"/>
    <n v="3"/>
    <s v=" c:business analyst  ji:0  Int:  c:financial analyst  ji:2  Int:financial  c:system analyst  ji:0  Int:  c:data scientist  ji:0  Int:  c:financial controller  ji:3  Int:financial controller  c:intern analyst  ji:0  Int:  c:security analyst  ji:0  Int:"/>
    <s v="cos:business analyst  cos:0.914 cos:financial analyst  cos:0.904 cos:system analyst  cos:0.951 cos:data scientist  cos:0.941 cos:financial controller  cos:0.958 cos:intern analyst  cos:0.965 cos:security analyst  cos:0.949"/>
    <n v="0.96499999999999997"/>
    <s v="intern analyst"/>
    <s v="analyst"/>
    <s v="preparation report financial analyzes management purpose external institution statement calculation request immediate superior assistance long term plan forecast control implementation creating budget selected department cooperation person responsible monthly analysis result deviation investment project data correctness completeness designing tool supporting automation controlling process participation improving procedure company particular field internal reporting settlement public fund"/>
    <x v="1"/>
    <n v="7"/>
    <s v=" c:business analyst  ji:5  Int:project management automation process controlling  c:financial analyst  ji:7  Int:fund control management financial investment settlement reporting  c:system analyst  ji:0  Int:  c:data scientist  ji:5  Int:forecast 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project selected public data report person analysis completeness automation immediate particular tool monthly creating institution correctness implementation participation field statement company analyzes long procedure designing department result deviation budget superior responsible supporting process term request cooperation controlling assistance plan forecast calculation external improving internal purpose preparation"/>
  </r>
  <r>
    <n v="423"/>
    <n v="424"/>
    <s v="Analityk Finansowy – Kontroler Zarządzania"/>
    <s v="['https://www.pracuj.pl/praca/analityk-finansowy-kontroler-zarzadzania-lubien-pow-myslenicki,oferta,1002435578']"/>
    <s v="Specjalista (Mid / Regular)"/>
    <s v="[['https://www.pracuj.pl/praca/analityk-finansowy-kontroler-zarzadzania-lubien-pow-myslenicki,oferta,1002435578'], 1, ['responsibilities-1', ['Udział w opracowywaniu planów rocznych i okresowych oraz prowadzenie ich rewizji', 'Monitorowanie i bieżąca analiza kluczowych wskaźników finansowych i operacyjnych', 'Przygotowywanie raportów i analiz odchyleń', 'Przygotowywanie prognoz finansowych i operacyjnych', 'Udział w audytach wewnętrznych i innych procesach kontroli zarządczej', 'Udział w miesięcznych przeglądach wynikowych oraz spotkaniach operacyjnych', 'Bliską współpracę z działami operacyjnymi (zakupy i zaopatrzenie, selekcja i wycena, przygotowanie towaru do sprzedaży, magazyn i wysyłka)']], ['requirements-1', ['Wykształcenie wyższe (ekonomia / finanse)', 'Doświadczenie w obszarze analizy operacyjnej i finansowej', 'Znajomość specyfiki działalności firmy produkcyjnej', 'Znajomość zasad rachunkowości finansowej i zarządczej', 'Doświadczenie w pracy z systemami ERP i dużymi bazami danych', 'Gotowość do podjęcia pracy w Lubniu k/Myślenic, około 50 km na południe od Krakowa']], ['offered-1', ['Konkurencyjne wynagrodzenie', 'Umowa o pracę lub kontrakt B2B', 'Możliwość budowania doświadczenia zawodowego w firmie o ugruntowanej pozycji rynkowej', 'Realizację samodzielnych i odpowiedzialnych zadań w dynamicznym środowisku']], ['additional-module-1', ['Twoim głównym zadaniem będzie zapewnienie kadrze kierowniczej informacji i analiz niezbędnych do podejmowania decyzji i oceny ich skutków biznesowych.']]]"/>
    <s v="Specialist (Mid/Regular)"/>
    <s v="Financial Analyst - Management Controller"/>
    <s v="'Participation in the development of annual and periodic plans and their revision', 'Monitoring and ongoing analysis of key financial and operational ratios', 'Preparation of reports and analysis of deviations', 'Preparation of financial and operational forecasts', 'Participation in internal audits and other processes management control', 'Participation in monthly performance reviews and operational meetings', 'Close cooperation with operational departments (purchasing and supply, selection and pricing, preparation of goods for sale, warehouse and shipping)'"/>
    <s v="'Higher education (economics / finance)', 'Experience in the field of operational and financial analysis', 'Knowledge of the specifics of a production company', 'Knowledge of financial and management accounting', 'Experience in working with ERP systems and large databases', 'Ready to work in Lubnie near Myślenice, about 50 km south of Krakow'"/>
    <s v="'Competitive salary', 'Employment contract or B2B contract', 'Opportunity to build professional experience in a company with an established market position', 'Implementation of independent and responsible tasks in a dynamic environment'"/>
    <m/>
    <m/>
    <m/>
    <s v="financial analyst management controller"/>
    <x v="0"/>
    <n v="3"/>
    <s v=" c:business analyst  ji:1  Int:management  c:financial analyst  ji:3  Int:financial management  c:system analyst  ji:0  Int:  c:data scientist  ji:0  Int:  c:financial controller  ji:3  Int:financial controller  c:intern analyst  ji:0  Int:  c:security analyst  ji:0  Int:"/>
    <s v="cos:business analyst  cos:0.92 cos:financial analyst  cos:0.906 cos:system analyst  cos:0.954 cos:data scientist  cos:0.942 cos:financial controller  cos:0.957 cos:intern analyst  cos:0.961 cos:security analyst  cos:0.949"/>
    <n v="0.96099999999999997"/>
    <s v="intern analyst"/>
    <s v="analyst controller"/>
    <s v="participation development annual periodic plan revision monitoring ongoing analysis key financial operational ratio preparation report deviation forecast internal audit process management control monthly performance review meeting close cooperation department purchasing supply selection pricing good sale warehouse shipping"/>
    <x v="0"/>
    <n v="6"/>
    <s v=" c:business analyst  ji:6  Int:management monitoring sale process pricing supply  c:financial analyst  ji:3  Int:financial control management  c:system analyst  ji:2  Int:performance key  c:data scientist  ji:3  Int:analysis report forecas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ratio analysis report key monthly review selection participation ongoing financial audit performance department development control meeting deviation shipping good warehouse cooperation purchasing plan forecast close annual revision internal periodic preparation operational"/>
  </r>
  <r>
    <n v="424"/>
    <n v="425"/>
    <s v="Analityk Finansowy (Kontroling Operacyjny)"/>
    <s v="['https://www.pracuj.pl/praca/analityk-finansowy-kontroling-operacyjny-warszawa-osmanska-2,oferta,1002373982']"/>
    <s v="Specjalista (Mid / Regular)"/>
    <s v="[['https://www.pracuj.pl/praca/analityk-finansowy-kontroling-operacyjny-warszawa-osmanska-2,oferta,1002373982'], 1, ['responsibilities-1', ['przygotowywanie kompleksowych analiz finansowych dla kadry menedżerskiej, dotyczących bieżącej działalności firmy,', 'udział w przygotowywaniu budżetu, prognoz i planów strategicznych,', 'sporządzanie cyklicznych, a także niestandardowych raportów na potrzeby kadry menedżerskiej,', 'sporządzanie analizy odchyleń i niezbędnych komentarzy dla kosztów w stosunku do planu lub okresów poprzednich,', 'uczestnictwo w lokalnych i regionalnych projektach w zakresie przygotowywania analiz i wniosków inwestycyjnych,', 'rozwój narzędzi służących modelowaniu i prognozowaniu,', 'uczestnictwo w zamknięciu miesiąca i raportowanie wyników finansowych do grupy.']], ['requirements-1', ['wiedza z zakresu finansów i rachunkowości zarządczej, poparta minimum rocznym doświadczeniem zawodowym na stanowisku analitycznym,', 'wykształcenie wyższe ekonomiczne,', 'doskonała znajomość MS Excel,', 'znajomość języka angielskiego na poziomie min. B2,', 'umiejętność pracy pod presją czasu,', 'samodzielność i dobra organizacja pracy,', 'znajomość VBA, SQL,', 'znajomość systemu SAP i BI.']], ['offered-1', ['stabilne zatrudnienie na umowę o pracę – 48% Pracowników jest z nami ponad 5 lat', 'coroczną podwyżkę (uzależnioną od wyników finansowych firmy i indywidualnej oceny rocznej)', 'możliwość pracy zdalnej – 10 dni w miesiącu', 'pakiet opieki medycznej i ubezpieczenie na życie za 2 zł', 'dofinansowanie do karty sportowej', 'DHLowe szanse na rozwój:', 'w 2022 roku ok. 13% Pracowników awansowało dzięki rekrutacjom wewnętrznym oraz w ramach ścieżek karier', 'posiadamy 24 autorskie szkolenia wewnętrzne oraz narzędzia wspierające Cię w planowaniu rozwoju', 'osoby z najwyższym potencjałem są włączane do programu rozwoju talentów', 'możesz uczyć się języka angielskiego na kursie online, dofinansowanym przez pracodawcę']]]"/>
    <s v="Specialist (Mid/Regular)"/>
    <s v="Financial Analyst (Operational Controlling)"/>
    <s v="'preparing comprehensive financial analyzes for the managerial staff regarding the current operations of the company,', 'participation in the preparation of the budget, forecasts and strategic plans,', 'preparation of cyclical and non-standard reports for the needs of the managerial staff,', 'analysis of deviations and necessary comments for costs in relation to the plan or previous periods,', 'participation in local and regional projects in the field of preparing analyzes and investment applications,', 'development of modeling and forecasting tools,', 'participation in month-end closing and reporting financial results to groups.'"/>
    <s v="'knowledge in the field of finance and management accounting, supported by at least one year of professional experience in an analytical position,', 'higher economic education,', 'excellent knowledge of MS Excel,', 'knowledge of English at the level of min. B2,', 'the ability to work under time pressure,', 'independence and good organization of work,', 'knowledge of VBA, SQL,', 'knowledge of SAP and BI.'"/>
    <s v="'stable employment under an employment contract - 48% of employees have been with us for over 5 years', 'annual raise (depending on the company's financial results and individual annual assessment)', 'possibility of remote work - 10 days a month', 'medical care package and life insurance for PLN 2', 'sports card co-financing', 'DHL development opportunities:', 'in 2022 approx. and tools supporting you in development planning', 'people with the highest potential are included in the talent development programme', 'you can learn English on an online course, co-financed by the employer'"/>
    <m/>
    <m/>
    <m/>
    <s v="financial analyst operational controlling"/>
    <x v="1"/>
    <n v="3"/>
    <s v=" c:business analyst  ji:1  Int:controlling  c:financial analyst  ji:2  Int:financial  c:system analyst  ji:0  Int:  c:data scientist  ji:0  Int:  c:financial controller  ji:3  Int:financial controlling  c:intern analyst  ji:0  Int:  c:security analyst  ji:0  Int:"/>
    <s v="cos:business analyst  cos:0.919 cos:financial analyst  cos:0.916 cos:system analyst  cos:0.943 cos:data scientist  cos:0.94 cos:financial controller  cos:0.965 cos:intern analyst  cos:0.956 cos:security analyst  cos:0.94"/>
    <n v="0.96499999999999997"/>
    <s v="financial controller"/>
    <s v="analyst operational"/>
    <s v="preparing comprehensive financial analyzes managerial staff regarding current operation company participation preparation budget forecast strategic plan cyclical non standard report need analysis deviation necessary comment cost relation previous period local regional project field investment application development modeling forecasting tool month end closing reporting result group"/>
    <x v="1"/>
    <n v="4"/>
    <s v=" c:business analyst  ji:2  Int:project operation  c:financial analyst  ji:4  Int:financial investment reporting cost  c:system analyst  ji:0  Int:  c:data scientist  ji:4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report analysis tool operation end strategic participation field closing company group analyzes relation managerial modeling need result month development regional non necessary deviation budget local application forecasting regarding plan staff forecast previous comprehensive preparing cyclical current preparation period standard comment"/>
  </r>
  <r>
    <n v="425"/>
    <n v="426"/>
    <s v="Analityk Finansowy"/>
    <s v="['https://www.pracuj.pl/praca/analityk-finansowy-krakow,oferta,1002473902']"/>
    <s v="Specjalista (Mid / Regular)"/>
    <s v="[['https://www.pracuj.pl/praca/analityk-finansowy-krakow,oferta,1002473902'], 1, ['responsibilities-1', ['Analiza i raportowanie danych finansowych w odpowiedzi na potrzeby Zarządu i innych zespołów', 'Udział w planowaniu finansowym i kontrolowanie realizacji budżetów', 'ścisła współpraca z Kontrolerem Finansowym,', 'ścisła współpraca z Zarządem.']], ['requirements-1', ['wykształcenie wyższe o kierunku ekonomicznym lub finansowym,', 'doświadczenie na podobnym stanowisku minimum 2-3 lata', 'wiedza z zakresu analizy finansowej i rachunkowości zarządczej,', 'doświadczenie w tworzeniu raportów na potrzeby zarządcze,', 'bardzo dobra znajomość języka angielskiego,', 'umiejętność sprawnego analizowania danych i wyciągania wniosków,', 'bardzo dobra znajomość pakietu MS Office, w szczególności Excel oraz Power Point', 'bardzo dobra organizacja pracy, umiejętność pracy pod presją czasu.']], ['offered-1', ['udział w ciekawych i pełnych wyzwań projektach z zakresu controllingu i analizy finansowej,', 'pracę w dynamicznie rozwijającej się firmie,', 'możliwość pracy w międzynarodowym środowisku', 'atrakcyjne warunki zatrudnienia oraz pakiet socjalny']]]"/>
    <s v="Specialist (Mid/Regular)"/>
    <s v="Financial Analyst"/>
    <s v="'Analysis and reporting of financial data in response to the needs of the Management Board and other teams', 'Participation in financial planning and controlling the implementation of budgets', 'close cooperation with the Financial Controller,', 'close cooperation with the Management Board.'"/>
    <s v="'higher education in economics or finance,', 'minimum 2-3 years of experience in a similar position', 'knowledge in the field of financial analysis and management accounting,', 'experience in creating reports for management purposes,', 'very good knowledge of English,', 'the ability to efficiently analyze data and draw conclusions,', 'very good knowledge of MS Office, in particular Excel and Power Point', 'very good organization of work, ability to work under time pressure.'"/>
    <s v="'participation in interesting and challenging projects in the field of controlling and financial analysis,', 'work in a dynamically developing company,', 'opportunity to work in an international environment', 'attractive employment conditions and social package'"/>
    <m/>
    <m/>
    <m/>
    <s v="financial analyst"/>
    <x v="0"/>
    <n v="0"/>
    <m/>
    <m/>
    <n v="0"/>
    <s v="n"/>
    <m/>
    <s v="analysis reporting financial data response need management board team participation planning controlling implementation budget close cooperation controller"/>
    <x v="2"/>
    <n v="4"/>
    <s v=" c:business analyst  ji:3  Int:planning controlling management  c:financial analyst  ji:3  Int:financial reporting management  c:system analyst  ji:0  Int:  c:data scientist  ji:4  Int:data analysis reporting  c:financial controller  ji:3  Int:financial controller controlling  c:intern analyst  ji:0  Int:  c:security analyst  ji:0  Int:"/>
    <s v="cos:business analyst  cos:0 cos:financial analyst  cos:0 cos:system analyst  cos:0 cos:data scientist  cos:0 cos:financial controller  cos:0 cos:intern analyst  cos:0 cos:security analyst  cos:0"/>
    <n v="0"/>
    <s v="n"/>
    <s v="response budget controller planning implementation cooperation board controlling team participation management close financial need"/>
  </r>
  <r>
    <n v="426"/>
    <n v="427"/>
    <s v="Analityk finansowy"/>
    <s v="['https://www.pracuj.pl/praca/analityk-finansowy-krakow,oferta,1002474587']"/>
    <s v="Specjalista (Mid / Regular)"/>
    <s v="[['https://www.pracuj.pl/praca/analityk-finansowy-krakow,oferta,1002474587'], 1, ['responsibilities-1', ['zapewnienie wysokiej jakości danych finansowych,', 'analiza wyników finansowych,', 'sporządzanie analiz wykonania, analiz odchyleń budżetu,', 'udział w procesie budżetowania, planowania,', 'tworzenie i rozwijanie narzędzi kalkulacyjnych i raportowych,', 'udział w projektach optymalizacyjnych,', 'analizy ad-hoc, wspieranie procesów decyzyjnych.']], ['requirements-1', ['doświadczenie w obszarze controllingu/analiz danych,', 'wykształcenie wyższe kierunkowe,', 'bardzo dobra znajomość Excela i Power Pointa', 'bardzo dobra znajomość języka angielskiego,', 'znajomość zasad rachunkowości,', 'umiejętność pracy w zespole, wysoce rozwinięte myślenie analityczne.', 'doświadczenie w pracy w SAP']], ['offered-1', ['zatrudnienie w ramach umowy o pracę na pełen etat,', 'pracę w modelu hybrydowym,', 'zatrudnienie w firmie o stabilnej pozycji na rynku,', 'pracę w miejscu, które pozwoli Ci na rozwijanie swoich umiejętności.']]]"/>
    <s v="Specialist (Mid/Regular)"/>
    <s v="Financial analyst"/>
    <s v="'ensuring high quality financial data,', 'analysis of financial results,', 'preparing performance analyses, analyzes of budget deviations,', 'participation in the budgeting and planning process,', 'creating and developing calculation and reporting tools,', 'participation in in optimization projects,', 'ad-hoc analyses, supporting decision-making processes.'"/>
    <s v="'experience in the area of ​​controlling/data analysis,', 'higher education in a major,', 'very good knowledge of Excel and Power Point', 'very good command of English,', 'knowledge of accounting principles,', 'ability to work in a team, highly developed analytical thinking', 'work experience in SAP'"/>
    <s v="'employment under a full-time employment contract,', 'work in a hybrid model,', 'employment in a company with a stable position on the market,', 'work in a place that will allow you to develop your skills.'"/>
    <m/>
    <m/>
    <m/>
    <s v="financial analyst"/>
    <x v="0"/>
    <n v="0"/>
    <m/>
    <m/>
    <n v="0"/>
    <s v="n"/>
    <m/>
    <s v="ensuring high quality financial data analysis result preparing performance analyzes budget deviation participation budgeting planning process creating developing calculation reporting tool optimization project ad hoc supporting decision making"/>
    <x v="0"/>
    <n v="4"/>
    <s v=" c:business analyst  ji:4  Int:project budgeting planning process  c:financial analyst  ji:2  Int:financial reporting  c:system analyst  ji:1  Int:performance  c:data scientist  ji:3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deviation developing budget hoc decision tool supporting creating quality participation ensuring calculation high analyzes preparing ad making financial performance optimization reporting result"/>
  </r>
  <r>
    <n v="427"/>
    <n v="428"/>
    <s v="Analityk finansowy"/>
    <s v="['https://www.pracuj.pl/praca/analityk-finansowy-krakow-jana-brozka-3,oferta,1002382143']"/>
    <s v="Specjalista (Mid / Regular)"/>
    <s v="[['https://www.pracuj.pl/praca/analityk-finansowy-krakow-jana-brozka-3,oferta,1002382143'], 1, ['responsibilities-1', ['udział w realizacji projektów doradczych obejmujących sporządzanie studiów wykonalności, biznesplanów, modeli finansowych, wycen przedsiębiorstw, analiz ekonomiczno-finansowych itp.', 'wykonywanie prac analitycznych w ramach projektów doradczych']], ['requirements-1', ['wykształcenie wyższe o profilu ekonomicznym', 'minimum roczne doświadczenie w obszarze analiz finansowych, kontrolingu lub w doradztwie związanym z pozyskiwaniem funduszy unijnych', ' bardzo dobra znajomość pakietu MS Office (Excel, PowerPoint, Word)', 'umiejętność interpretowania analizowanych danych i formułowania wniosków oraz ich prezentacji', 'zaangażowanie w realizację projektów doradczych i zorientowanie na osiąganie celów', 'komunikatywność i umiejętność pracy w zespole', 'znajomość języka angielskiego co najmniej na poziomie B2']], ['offered-1', ['interesującą i pełną wyzwań pracę przy projektach doradczych', 'możliwość rozwoju zawodowego', 'pracę w przyjaznym zespole, chętnie dzielącym się swoją wiedzą', 'parking dla pracowników', 'dofinansowanie biletów do kina / teatru', 'kawa, herbata', 'owoce ', 'świąteczne prezenty dla dzieci']], ['about-us-1', ['POLINVEST Sp. z o.o. realizuje usługi doradztwa gospodarczego od 1989 r. Realizujemy projekty doradcze z zakresu finansów, ekonomii, zarządzania, prawa i marketingu. Dla naszych Klientów pozyskaliśmy blisko 5 mld zł dotacji z funduszy europejskich, zajmując w tym zakresie wiodące miejsce wśród firm doradczych w Polsce.', 'Dzięki pozyskanemu zaufaniu i wielokrotnie potwierdzonej wysokiej jakości naszej pracy przyczyniamy się do osiągania przez naszych Klientów wymiernych korzyści i sukcesów, co jest dla nas najważniejszym źródłem satysfakcji i motywacji do rozwoju oraz podejmowania dalszych wyzwań.', 'Więcej informacji o firmie znajdziecie Państwo na stronie: https://www.polinvest.pl']]]"/>
    <s v="Specialist (Mid/Regular)"/>
    <s v="Financial analyst"/>
    <s v="'participation in the implementation of consulting projects including the preparation of feasibility studies, business plans, financial models, business valuations, economic and financial analyses, etc.', 'performing analytical work as part of consulting projects'"/>
    <s v="'higher education with an economic profile', 'minimum one year of experience in the field of financial analysis, controlling or consulting related to obtaining EU funds', 'very good knowledge of MS Office (Excel, PowerPoint, Word)', 'the ability to interpret the analyzed data and formulating conclusions and their presentation', 'involvement in the implementation of consulting projects and orientation towards achieving goals', 'communication skills and ability to work in a team', 'knowledge of English at least at B2 level'"/>
    <s v="'interesting and challenging work on consulting projects', 'professional development opportunity', 'work in a friendly team willing to share their knowledge', 'employee parking', 'subsidizing cinema / theater tickets', 'coffee, tea' , 'fruit', 'Christmas gifts for children'"/>
    <m/>
    <m/>
    <m/>
    <s v="financial analyst"/>
    <x v="0"/>
    <n v="0"/>
    <m/>
    <m/>
    <n v="0"/>
    <s v="n"/>
    <m/>
    <s v="participation implementation consulting project including preparation feasibility study business plan financial model valuation economic analysis etc performing analytical work part"/>
    <x v="0"/>
    <n v="2"/>
    <s v=" c:business analyst  ji:2  Int:project business  c:financial analyst  ji:2  Int:financial valuation  c:system analyst  ji:0  Int:  c:data scientist  ji:2  Int:analysis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valuation consulting model study analytical performing implementation work plan participation part economic including feasibility financial preparation etc"/>
  </r>
  <r>
    <n v="428"/>
    <n v="429"/>
    <s v="Analityk Finansowy"/>
    <s v="['https://www.pracuj.pl/praca/analityk-finansowy-krakow-powstancow-wielkopolskich-13g,oferta,1002427268']"/>
    <s v="Specjalista (Mid / Regular)"/>
    <s v="[['https://www.pracuj.pl/praca/analityk-finansowy-krakow-powstancow-wielkopolskich-13g,oferta,1002427268'], 1, ['responsibilities-1', ['Udział w przygotowywaniu miesięcznych prognoz oraz budżetu', 'Sporządzanie bieżących raportów finansowych oraz raportów adhocowych na potrzeby biznesu', 'Kontrolowanie i komentowanie odchyleń od realizacji prognoz biznesowych', 'Codzienna współpraca z partnerami z zagranicy', 'Analiza P&amp;L i przygotowywania MEC accruals', 'Wsparcie przy zamknięciach miesiąca z perspektywy FP&amp;A poprzez zbieranie danych, ich konsolidacje oraz weryfikacje składek, kosztów i przychodów', 'Usprawnienia procesów wspierających planowanie i analizy finansowe']], ['requirements-1', ['3-5 lat doświadczenia w analizie finansowej lub księgowości', 'Doświadczenia w prognozowaniu i budżetowaniu', 'Bardzo dobrej znajomości angielskiego (min. B2)', 'Bardzo dobrej znajomości programów MS Excel i PowerPoint']], ['offered-1', ['Mamy elastyczne podejście do miejsca i godzin pracy', 'Stawiamy wellbeing pracowników na pierwszym miejscu – oferujemy m.in. darmowy dostęp do konsultacji ze specjalistami zdrowia psychicznego, dodatkowe dni wolne i wiele innych', 'Mamy najlepszą opiekę medyczną na rynku, łącznie z darmową opieką dentystyczną', 'Oferujemy bogaty pakiet benefitów - m.in. preferencyjne oferty ubezpieczenia, platforma kafeteryjna i wiele innych', 'Cenimy naszych pracowników wdrażając liczne programy doceniające ich zaangażowanie i pracę', 'Różnorodność i inkluzywność to podstawa naszej kultury organizacyjnej', 'Znajdziesz u nas wiele wewnętrznych możliwości rozwoju, szkolenia oraz indywidualny plan rozwoju', 'Lubimy się integrować i spotykać poza pracą, np. wspólnie wspierając akcje charytatywne']], ['additional-module-1', ['Nasze Centrum Finansowe w Krakowie zatrudnia około 300 pracowników, którzy świadczą usługi finansowe dla jednostek Aonu w różnych krajach.', '', 'Jako Analityk w zespole Analizy i Planowania Finansowego (FP&amp;A) będziesz odpowiedzialny za wsparcie wewnętrznych działów finansów, partnerów biznesowych i analityków w kwestiach raportowania, interpretacji danych, prognozowania i planowania strategicznego.']]]"/>
    <s v="Specialist (Mid/Regular)"/>
    <s v="Financial Analyst"/>
    <s v="'Participation in the preparation of monthly forecasts and budget', 'Preparing current financial reports and ad hoc reports for business needs', 'Controlling and commenting on deviations from the implementation of business forecasts', 'Daily cooperation with foreign partners', 'P&amp;L analysis and preparation of MEC accruals ', 'Support at month-end closings from the FP&amp;A perspective by collecting data, consolidating it and verifying premiums, costs and revenues', 'Improvement of processes supporting financial planning and analysis'"/>
    <s v="'3-5 years of experience in financial analysis or accounting', 'Experience in forecasting and budgeting', 'Very good knowledge of English (min. B2)', 'Very good knowledge of MS Excel and PowerPoint'"/>
    <s v="'We have a flexible approach to the place and hours of work', 'We put the well-being of employees in the first place - we offer e.g. free access to consultations with mental health specialists, additional days off and much more', 'We have the best medical care on the market, including free dental care', 'We offer a rich package of benefits - e.g. preferential insurance offers, a cafeteria platform and many more', 'We value our employees by implementing numerous programs that appreciate their commitment and work', 'Diversity and inclusivity are the basis of our organizational culture', 'You will find many internal development opportunities, training and an individual development plan ', 'We like to integrate and meet outside of work, e.g. by supporting charity together'"/>
    <m/>
    <m/>
    <m/>
    <s v="financial analyst"/>
    <x v="0"/>
    <n v="0"/>
    <m/>
    <m/>
    <n v="0"/>
    <s v="n"/>
    <m/>
    <s v="participation preparation monthly forecast budget preparing current financial report ad hoc business need controlling commenting deviation implementation daily cooperation foreign partner analysis mec accrual support month end closing fp perspective collecting data consolidating it verifying premium cost revenue improvement process supporting planning"/>
    <x v="0"/>
    <n v="5"/>
    <s v=" c:business analyst  ji:5  Int:support process planning business controlling  c:financial analyst  ji:3  Int:support financial cost  c:system analyst  ji:1  Int:it  c:data scientist  ji:4  Int:data analysis report forecast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premium improvement report analysis data commenting hoc revenue monthly end implementation perspective cost participation closing foreign accrual ad mec financial need month deviation budget it partner fp supporting consolidating cooperation forecast preparing daily current verifying preparation collecting"/>
  </r>
  <r>
    <n v="429"/>
    <n v="430"/>
    <s v="Analityk finansowy"/>
    <s v="['https://www.pracuj.pl/praca/analityk-finansowy-krakow-puszkarska-7m,oferta,1002435114']"/>
    <s v="Specjalista (Mid / Regular)"/>
    <s v="[['https://www.pracuj.pl/praca/analityk-finansowy-krakow-puszkarska-7m,oferta,1002435114'], 1, ['responsibilities-1', ['przygotowywanie raportów finansowych, analiz i sprawozdań cyklicznych oraz bieżących, w języku polskim i angielskim (w tym na potrzeby inwestorów, Zarządu i Biznesu),', 'budowanie modeli finansowych i wykonywanie zaawansowanych analiz wspierających decyzje biznesowe,', 'analiza kosztów i rentowności poszczególnych linii biznesowych,', 'przygotowywanie prognoz i budżetów krótko- i długoterminowych oraz analiza ich wykonania,', 'konsolidowanie danych i raportów ze spółek polskich i zagranicznych,', 'przygotowywanie i obróbka danych niezbędnych do zamknięcia miesiąca,', 'doskonalenie narzędzi raportowania, modyfikacja i wdrażanie usprawnień,', 'praca na narzędziach: Excel, Power Query, Enova, Power Point, Power BI.']], ['requirements-1', ['w stopniu zaawansowanym posługujesz się programem Excel oraz narzędziem Power Query,', 'posiadasz co najmniej 2-letnie doświadczenie zawodowe na podobnym stanowisku,', 'posiadasz wysokie zdolności analityczne i potrafisz wyciągać wnioski z danych liczbowych,', 'znasz język angielski na poziomie dobrym,', 'interesujesz się tematyką controllingu i finansów,', 'jesteś osobą, która lubi działać efektywnie i zawsze znajdzie jakieś rozwiązanie,', 'chcesz pracować w organizacji, która pozwala na samodzielność działania i docenia zaangażowanie.', 'Znajomość VBA, Power BI i SQL,', 'znajomość branży pracy tymczasowej i opieki domowej,', 'znajomość j. niemieckiego,', 'orzeczenie o niepełnosprawności.']], ['offered-1', ['opiekę zdrowotną,', 'kartę sportową,', 'ubezpieczenie na życie,', 'kompleksowe szkolenia przygotowujące do pracy i rozwijające kompetencje,', 'program rekomendacji pracowników,', 'program promocji zdrowia wśród pracowników,', 'możliwość wzięcia udziału w akcjach charytatywnych,', 'stabilne miejsce zatrudnienia w polskiej firmie o międzynarodowym zasięgu oraz ugruntowanej pozycji na rynku.']]]"/>
    <s v="Specialist (Mid/Regular)"/>
    <s v="Financial analyst"/>
    <s v="'preparing financial reports, analyzes and cyclical and current reports, in Polish and English (including for the needs of investors, the Management Board and Business),', 'building financial models and performing advanced analyzes to support business decisions,', 'cost and profitability analysis individual business lines,', 'preparing short- and long-term forecasts and budgets and analyzing their performance,', 'consolidating data and reports from Polish and foreign companies,', 'preparing and processing data necessary to close the month,', 'improving tools reporting, modification and implementation of improvements,', 'work with tools: Excel, Power Query, Enova, Power Point, Power BI.'"/>
    <s v="'You have advanced knowledge of Excel and the Power Query tool,', 'You have at least 2 years of professional experience in a similar position,', 'You have high analytical skills and can draw conclusions from numerical data,', 'You speak English on good level,', 'you are interested in the subject of controlling and finance,', 'you are a person who likes to act effectively and will always find a solution,', 'you want to work in an organization that allows you to act independently and appreciates commitment.', 'Knowledge VBA, Power BI and SQL,', 'knowledge of the temporary work and home care industry,', 'knowledge of German,', 'disability certificate.'"/>
    <s v="'healthcare,', 'sports card,', 'life insurance,', 'comprehensive training to prepare for work and develop competences,', 'employee recommendation programme,', 'employee health promotion programme,', 'opportunity to participation in charity events,', 'a stable place of employment in a Polish company with an international reach and an established position on the market.'"/>
    <m/>
    <m/>
    <m/>
    <s v="financial analyst"/>
    <x v="0"/>
    <n v="0"/>
    <m/>
    <m/>
    <n v="0"/>
    <s v="n"/>
    <m/>
    <s v="preparing financial report analyzes cyclical current polish english including need investor management board business building model performing advanced support decision cost profitability analysis individual line short long term forecast budget analyzing performance consolidating data foreign company processing necessary close month improving tool reporting modification implementation improvement work excel power query enova point bi"/>
    <x v="1"/>
    <n v="6"/>
    <s v=" c:business analyst  ji:3  Int:support business management  c:financial analyst  ji:6  Int:management support financial excel reporting cost  c:system analyst  ji:1  Int:performance  c:data scientist  ji:6  Int:bi forecast data analysis report reporting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improvement bi advanced report analysis data model decision profitability tool individual query performing board implementation work analyzing short power company analyzes long foreign processing performance enova english need building month necessary budget consolidating term modification point forecast polish line close including preparing cyclical investor improving current business"/>
  </r>
  <r>
    <n v="430"/>
    <n v="431"/>
    <s v="Analityk Finansowy"/>
    <s v="['https://www.pracuj.pl/praca/analityk-finansowy-krotoszyn-mahle-6,oferta,1002495375']"/>
    <s v="Specjalista (Mid / Regular)"/>
    <s v="[['https://www.pracuj.pl/praca/analityk-finansowy-krotoszyn-mahle-6,oferta,1002495375'], 1, ['responsibilities-1', ['Przygotowywanie i kontrola wykonania budżetu.', 'Przygotowanie bieżących analiz oraz cyklicznych raportów z obszarów objętych kontrolingiem.', 'Przygotowywanie i aktualizacja kalkulacji produktów.', 'Przygotowywanie raportów i analiz na potrzeby Zarządu i centrali firmy.', 'Udział w sporządzaniu budżetów rocznych oraz prognoz średnio i długookresowych.', 'Bieżąca współpraca z Zespołem Kontrolingu oraz innymi jednostkami organizacyjnymi.']], ['requirements-1', ['Bardzo dobra znajomość pakietu MS Office, w szczególności MS Excel.', 'Komunikatywna znajomość języka angielskiego na poziomie B1.', 'Wykształcenie wyższe (mile widziane ekonomiczne).', 'Dobrze rozwinięte umiejętności analityczne, samodzielność i odpowiedzialność.', 'Umiejętność współpracy w zespole.', 'Doświadczenie w pracy w Dziale Finansowym/ Kontrolingu.']], ['offered-1', ['Zdobycie doświadczenia i możliwość współpracy w gronie profesjonalistów.', 'Zatrudnienie w oparciu o umowę o pracę w stabilnym przedsiębiorstwie.', 'Szkolenia dające możliwość podnoszenia kwalifikacji w różnych obszarach oraz kursy języków obcych.', 'Bogaty pakiet świadczeń socjalnych i benefitów (w tym m.in. prywatna opieka zdrowotna, karty przedpłacone Edenred, Multisport, ubezpieczenie grupowe).', 'Pomoc w zmianie miejsca zamieszkania (m.in. premia relokacyjna).', 'Bonusy pieniężne za polecenie kandydatów do pracy.']], ['additional-module-1', ['Zachęcamy Cię do pełnego wykorzystania Twojego potencjału i pracy we wspaniałym zespole. Zapewniamy ekscytujące zadania i indywidualne wsparcie Twojej kariery. Wyślij zgłoszenie teraz!', '', 'Informujemy, że skontaktujemy się wyłącznie z wybranymi kandydatami.']]]"/>
    <s v="Specialist (Mid/Regular)"/>
    <s v="Financial Analyst"/>
    <s v="'Preparation and control of budget implementation.', 'Preparation of current analyzes and cyclical reports from the areas covered by controlling.', 'Preparation and updating of product calculations.', 'Preparation of reports and analyzes for the needs of the Management Board and the company's headquarters.', 'Participation in preparation annual budgets and medium and long-term forecasts.', 'Ongoing cooperation with the Controlling Team and other organizational units.'"/>
    <s v="'Very good knowledge of MS Office, in particular MS Excel.', 'Communicative knowledge of English at B1 level.', 'Higher education (economics preferred).', 'Well-developed analytical skills, independence and responsibility.', ' Ability to work in a team.', 'Experience in working in the Finance/Controlling Department.'"/>
    <s v="'Gaining experience and the opportunity to cooperate with a group of professionals.', 'Employment based on an employment contract in a stable company.', 'Training giving the opportunity to improve qualifications in various areas and foreign language courses.', 'A rich package of social benefits and benefits ( including, among others, private health care, Edenred prepaid cards, Multisport, group insurance).', 'Help in changing the place of residence (including relocation bonus).', 'Money bonuses for recommending job candidates.'"/>
    <m/>
    <m/>
    <m/>
    <s v="financial analyst"/>
    <x v="0"/>
    <n v="0"/>
    <m/>
    <m/>
    <n v="0"/>
    <s v="n"/>
    <m/>
    <s v="preparation control budget implementation current analyzes cyclical report area covered controlling updating product calculation need management board company headquarters participation annual medium long term forecast ongoing cooperation team organizational unit"/>
    <x v="0"/>
    <n v="3"/>
    <s v=" c:business analyst  ji:3  Int:controlling product management  c:financial analyst  ji:2  Int:control management  c:system analyst  ji:0  Int:  c:data scientist  ji:2  Int:report forecas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control report covered budget board implementation medium term headquarters cooperation updating team participation forecast company calculation analyzes area long annual ongoing cyclical organizational current unit preparation need"/>
  </r>
  <r>
    <n v="431"/>
    <n v="432"/>
    <s v="Analityk Finansowy "/>
    <s v="['https://www.pracuj.pl/praca/analityk-finansowy-legnica-jaworzynska-301,oferta,1002464222']"/>
    <s v="Specjalista (Mid / Regular)"/>
    <s v="[['https://www.pracuj.pl/praca/analityk-finansowy-legnica-jaworzynska-301,oferta,1002464222'], 1, ['responsibilities-1', ['Udział w dostarczaniu wysokiej jakości, terminowych sprawozdań dla grupy; (P&amp;L, BS, standardowe przepływy pieniężne Grupy, KPI)', 'Analiza odchyleń rzeczywistych danych na koniec miesiąca w stosunku do budżetu i prognozy. Identyfikacja obszarów wymagających poprawy kosztów;', 'Udział w zarządzaniu procesem kalkulacji kosztów.', 'Zapewnienie wsparcia finansowego innym działom poprzez współpracę z nimi w zakresie zarządzania budżetem i śledzenia wydatków, w tym wdrażanie i zarządzanie trackerami finansowymi, w celu właściwego monitorowania danych finansowych i pomocy w podejmowaniu lepszych decyzji biznesowych.']], ['requirements-1', ['Minimum 3-letnie doświadczenia na pokrewnym stanowisku (mile widziane w firmie produkcyjnej)', 'Wykształcenie ekonomiczne', 'Dobre umiejętności analityczne', 'Zdolność identyfikacji problemów, definiowania rozwiązań', 'Biegła znajomości MS Office', 'Dobra znajomość j. angielskiego']], ['offered-1', ['Stabilne zatrudnienie w oparciu o umowę o pracę', 'Dofinansowanie wypoczynku letniego', 'Ubezpieczenie od następstw nieszczęśliwych wypadków oraz ubezpieczenie grupowe', 'Dofinansowanie 50% Karty Benefit', 'Świadczenia pieniężne: z okazji narodzin dziecka oraz z okazji ślubu', 'Paczki mikołajkowe', 'Nagrody jubileuszowe', 'Dofinansowanie posiłków w kantynie', 'Spotkania integracyjne', 'Dostęp do szerokiego wachlarza szkoleń']]]"/>
    <s v="Specialist (Mid/Regular)"/>
    <s v="Financial Analyst"/>
    <s v="'Contribute to delivering high-quality, timely reports for the group; (P&amp;L, BS, Group standard cash flows, KPIs)', 'Analysis of deviations of actual data at the end of the month in relation to the budget and forecast. Identification of areas for cost improvement;', 'Participation in the management of the costing process.', 'Providing financial support to other departments by working with them in budget management and expense tracking, including the implementation and management of financial trackers to properly monitor financial data and help you make better business decisions.'"/>
    <s v="'Minimum 3 years of experience in a related position (preferably in a production company)', 'Economic education', 'Good analytical skills', 'Ability to identify problems, define solutions', 'Proficiency in MS Office', 'Good knowledge of English. English'"/>
    <s v="'Stable employment based on an employment contract', 'Summer holiday subsidy', 'Accident insurance and group insurance', '50% Benefit Card co-financing', 'Cash benefits: on the occasion of the birth of a child and on the occasion of a wedding', 'Santa Claus' packages', 'Jubilee prizes', 'Co-financing of meals in the canteen', 'Integration meetings', 'Access to a wide range of training'"/>
    <m/>
    <m/>
    <m/>
    <s v="financial analyst"/>
    <x v="0"/>
    <n v="0"/>
    <m/>
    <m/>
    <n v="0"/>
    <s v="n"/>
    <m/>
    <s v="contribute delivering high quality timely report group b standard cash flow kpis analysis deviation actual data end month relation budget forecast identification area cost improvement participation management costing process providing financial support department working expense tracking including implementation tracker properly monitor help make better business decision"/>
    <x v="0"/>
    <n v="4"/>
    <s v=" c:business analyst  ji:4  Int:support business management process  c:financial analyst  ji:4  Int:support financial cost management  c:system analyst  ji:0  Int:  c:data scientist  ji:4  Int:data 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improvement data report analysis tracking working decision delivering end cash implementation cost group participation b high area properly help relation identification financial timely expense department month contribute better make costing tracker deviation budget quality forecast actual providing including monitor kpis standard"/>
  </r>
  <r>
    <n v="432"/>
    <n v="433"/>
    <s v="Analityk Finansowy"/>
    <s v="['https://www.pracuj.pl/praca/analityk-finansowy-lesznowola-pow-piaseczynski,oferta,1002424911']"/>
    <s v="Specjalista (Mid / Regular)"/>
    <s v="[['https://www.pracuj.pl/praca/analityk-finansowy-lesznowola-pow-piaseczynski,oferta,1002424911'], 1, ['responsibilities-1', ['Kontrola kosztów klientów, weryfikacja zgodności kosztów z kontraktami, współpraca z Działem Handlowym', 'Weryfikacja poprawności księgowań, dekretacji, współpraca z Działem Księgowości', 'Kalkulacja rezerw', 'Wsparcie Kontrolera Finansowego w bieżących analizach finansowych', 'Udział w procesie controllingowego zamknięcia miesiąca', 'Sporządzanie analiz w zakresie działalności operacyjnej (m.in. kosztów, sprzedaży, rentowności)', 'Wspieranie działów operacyjnych w bieżących analizach', 'Uczestniczenie w miesięcznym raportowaniu wyników finansowych']], ['requirements-1', ['Wykształcenie wyższe ekonomiczne', 'Zdolności analityczne', 'Bardzo dobra znajomość MS Office a w szczególności MS Excel', 'Dokładność, rzetelność, terminowość', 'Umiejętność pracy w zespole', 'Dobra organizacja pracy']], ['offered-1', ['Pracę w firmie o stabilnej pozycji rynkowej, będącej liderem w swojej branży', 'Zatrudnienie w oparciu o umowę o pracę', 'Atrakcyjne wynagrodzenie']], ['additional-module-1', ['Osoby zainteresowane prosimy o przesyłanie CV.']]]"/>
    <s v="Specialist (Mid/Regular)"/>
    <s v="Financial Analyst"/>
    <s v="'Customer cost control, verification of cost compliance with contracts, cooperation with the Sales Department', 'Verification of the correctness of postings, assignments, cooperation with the Accounting Department', 'Provision calculation', 'Financial Controller support in current financial analyses', 'Participation in the controlling process closing the month', 'Preparing analyzes in the field of operating activities (e.g. costs, sales, profitability)', 'Supporting operating departments in current analyses', 'Participating in monthly reporting of financial results'"/>
    <s v="'Higher economic education', 'Analytical skills', 'Very good knowledge of MS Office, especially MS Excel', 'Accuracy, reliability, punctuality', 'Ability to work in a team', 'Good organization of work'"/>
    <s v="'Work in a company with a stable market position, which is a leader in its industry', 'Employment based on an employment contract', 'Attractive remuneration'"/>
    <m/>
    <m/>
    <m/>
    <s v="financial analyst"/>
    <x v="0"/>
    <n v="0"/>
    <m/>
    <m/>
    <n v="0"/>
    <s v="n"/>
    <m/>
    <s v="customer cost control verification compliance contract cooperation sale department correctness posting assignment accounting provision calculation financial controller support current analysis participation controlling process closing month preparing analyzes field operating activity profitability supporting participating monthly reporting result"/>
    <x v="0"/>
    <n v="7"/>
    <s v=" c:business analyst  ji:7  Int:contract support customer sale process controlling  c:financial analyst  ji:6  Int:control support accounting financial reporting cost  c:system analyst  ji:0  Int:  c:data scientist  ji:2  Int:analysis reporting  c:financial controller  ji:4  Int:financial controller controlling accounting  c:intern analyst  ji:0  Int:  c:security analyst  ji:0  Int:"/>
    <s v="cos:business analyst  cos:0 cos:financial analyst  cos:0 cos:system analyst  cos:0 cos:data scientist  cos:0 cos:financial controller  cos:0 cos:intern analyst  cos:0 cos:security analyst  cos:0"/>
    <n v="0"/>
    <s v="n"/>
    <s v="analysis verification accounting assignment controller profitability monthly activity correctness participation field closing analyzes financial reporting department compliance month result control participating operating supporting provision cooperation calculation preparing current posting cost"/>
  </r>
  <r>
    <n v="433"/>
    <n v="434"/>
    <s v="Analityk finansowy"/>
    <s v="['https://www.pracuj.pl/praca/analityk-finansowy-lodz-jadzi-andrzejewskiej-5,oferta,1002447100']"/>
    <s v="Specjalista (Mid / Regular)"/>
    <s v="[['https://www.pracuj.pl/praca/analityk-finansowy-lodz-jadzi-andrzejewskiej-5,oferta,1002447100'], 1, ['responsibilities-1', ['Sporządzanie analiz ekonomiczno-finansowych, w tym analiz projektów inwestycyjnych.', 'Sporządzanie not finansowych dotyczących projektów inwestycyjnych oraz finansowania Spółki.', 'Monitorowanie płynności finansowej, raportowanie zapotrzebowania na środki pieniężne.', 'Sporządzanie krótkoterminowych prognoz przepływów pieniężnych.', 'Obsługa płatności zobowiązań Spółki.', 'Obsługa procesu faktoringu wierzytelności i zobowiązań.', 'Obsługa realizacji pozostałych umów finansowych Spółki, w tym umów leasingu.', 'Ewidencja i raportowanie spraw spornych.', 'Współpraca z instytucjami finansowymi, w tym: pozyskiwanie gwarancji bankowych, opinii bankowych, przekazywanie niezbędnych danych, sprawozdań i informacji w ramach monitoringu Spółki.']], ['requirements-1', ['Wykształcenie wyższe, preferowany kierunek ekonomiczny.', 'Praktyczna znajomość zagadnień z zakresu rachunkowości zarządczej i analizy finansowej (min. 2-letnie doświadczenie w pracy w obszarze controllingu, rachunkowości zarządczej, analiz finansowych).', 'Wysokie umiejętności analityczne.', 'Bardzo dobra znajomość pakietu MS Office, w szczególności MS Excel.', 'Praktyczna znajomość narzędzi i środowiska Google (arkusze kalkulacyjne, edytory tekstu, narzędzia komunikacji).', 'Komunikatywność, umiejętność pracy w zespole i dobra organizacja pracy.', 'Zaangażowanie, gotowość i chęć uczenia się, podnoszenia swoich kwalifikacji i rozwoju zawodowego.', 'Dobra znajomość jęz. angielskiego w mowie i piśmie.', 'Znajomość ERP SAP.']], ['offered-1', ['Zatrudnienie na umowę o pracę w stabilnej, międzynarodowej firmie o dużym potencjale rozwoju.', 'Możliwość pracy hybrydowej.', 'Atrakcyjny pakiet benefitów między innymi: ubezpieczenie NNW, opiekę medyczną, dofinansowania do karty Multisport, dodatkowy dzień wolny.']]]"/>
    <s v="Specialist (Mid/Regular)"/>
    <s v="Financial analyst"/>
    <s v="'Preparing economic and financial analyses, including analyzes of investment projects.', 'Preparing financial notes on investment projects and financing the Company.', 'Monitoring financial liquidity, reporting the need for cash.', 'Preparing short-term cash flow forecasts.', 'Servicing the payment of the Company's liabilities.', 'Supporting the process of factoring receivables and liabilities.', 'Supporting the performance of other financial agreements of the Company, including lease agreements.', 'Recording and reporting of disputes.', 'Cooperation with financial institutions, including : obtaining bank guarantees, bank opinions, providing the necessary data, reports and information as part of the Company's monitoring.'"/>
    <s v="'Higher education, preferred major in economics', 'Practical knowledge of issues in the field of management accounting and financial analysis (at least 2 years of work experience in the field of controlling, management accounting, financial analysis).', 'High analytical skills.', 'Very good knowledge of MS Office, in particular MS Excel.', 'Practical knowledge of Google tools and environment (spreadsheets, text editors, communication tools).', 'Communication skills, ability to work in a team and good organization of work.', ' Commitment, readiness and willingness to learn, improve one's qualifications and professional development.', 'Good command of Polish. English in speech and writing.', 'Knowledge of ERP SAP.'"/>
    <s v="'Employment under a contract of employment in a stable, international company with high development potential.', 'Possibility of hybrid work.', 'Attractive benefits package, including: accident insurance, medical care, co-financing for the Multisport card, an additional day off.'"/>
    <m/>
    <m/>
    <m/>
    <s v="financial analyst"/>
    <x v="0"/>
    <n v="0"/>
    <m/>
    <m/>
    <n v="0"/>
    <s v="n"/>
    <m/>
    <s v="preparing economic financial analysis including analyzes investment project note financing company monitoring liquidity reporting need cash short term flow forecast servicing payment liability supporting process factoring receivables performance agreement lease recording dispute cooperation institution obtaining bank guarantee opinion providing necessary data report information part"/>
    <x v="2"/>
    <n v="5"/>
    <s v=" c:business analyst  ji:3  Int:project process monitoring  c:financial analyst  ji:3  Int:financial investment reporting  c:system analyst  ji:1  Int:performance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flow dispute liability financing note investment lease cash institution information short part agreement company servicing analyzes financial obtaining recording performance need factoring guarantee necessary process supporting term cooperation bank economic payment including preparing providing monitoring receivables liquidity opinion"/>
  </r>
  <r>
    <n v="434"/>
    <n v="435"/>
    <s v="Analityk finansowy"/>
    <s v="['https://www.pracuj.pl/praca/analityk-finansowy-lodz-piotrkowska-295,oferta,1002441766']"/>
    <s v="Specjalista (Mid / Regular)"/>
    <s v="[['https://www.pracuj.pl/praca/analityk-finansowy-lodz-piotrkowska-295,oferta,1002441766'], 1, ['responsibilities-1', ['Weryfikowanie poprawności realizacji budżetów sprzedażowych względem przyjętych planów', 'Dokonywanie szczegółowych analiz finansowych', 'Optymalizacja struktur danych dla procesów raportowania', 'Tworzenie, modyfikowanie i utrzymywanie dokumentacji do procesów raportowych', 'Współpraca z menedżerami w celu zapewnienia poprawnego raportowania ', 'Rozwijanie wiedzy specjalistycznej w zakresie korzystania z różnych wewnętrznych systemów i baz danych']], ['requirements-1', ['Wykształcenie wyższe (ekonomiczne, statystyczne, ekonometryczne, matematyczne, informatyczne)', '2 lata doświadczenia w branży finansowej', 'Język angielski na poziomie B2', 'Zaawansowane umiejętności analityczne, myślenie koncepcyjne i umiejętność wyciągania wniosków', 'Zdolność do budowania i utrzymywania relacji, umiejętność współpracy z ludźmi na wszystkich poziomach organizacji,']], ['offered-1', ['Wybór preferowanej formy zatrudnienia', 'Możliwość realizowania własnych pomysłów oraz wdrażania kreatywnych rozwiązań', 'Samodzielność w podejmowaniu decyzji, realny wpływ na kierunek działań w firmie', 'Dobrą atmosferę w pracy w przyjaznym i otwartym zespole']], ['benefits-1', ['dofinansowanie zajęć sportowych', 'prywatna opieka medyczna', 'spotkania integracyjne', 'brak dress code’u', 'kawa / herbata', 'parking dla pracowników']], ['about-us-1', ['Więcej o nas na www.avalon-logistics.pl']]]"/>
    <s v="Specialist (Mid/Regular)"/>
    <s v="Financial analyst"/>
    <s v="'Verifying the correctness of the implementation of sales budgets against the adopted plans', 'Making detailed financial analyses', 'Optimization of data structures for reporting processes', 'Creating, modifying and maintaining documentation for reporting processes', 'Cooperation with managers to ensure correct reporting', 'Develop expertise in using various internal systems and databases'"/>
    <s v="'Higher education (economic, statistical, econometric, mathematical, IT)', '2 years of experience in the financial industry', 'English language at B2 level', 'Advanced analytical skills, conceptual thinking and the ability to draw conclusions', 'Ability to build and maintaining relationships, the ability to work with people at all levels of the organization,"/>
    <s v="'Choosing the preferred form of employment', 'Opportunity to implement your own ideas and implement creative solutions', 'Independence in making decisions, real impact on the direction of activities in the company', 'Good atmosphere at work in a friendly and open team'"/>
    <m/>
    <m/>
    <s v="'co-financing of sports activities', 'private medical care', 'integration meetings', 'no dress code', 'coffee / tea', 'employee parking'"/>
    <s v="financial analyst"/>
    <x v="0"/>
    <n v="0"/>
    <m/>
    <m/>
    <n v="0"/>
    <s v="n"/>
    <m/>
    <s v="verifying correctness implementation sale budget adopted plan making detailed financial analysis optimization data structure reporting process creating modifying maintaining documentation cooperation manager ensure correct develop expertise using various internal system database"/>
    <x v="0"/>
    <n v="3"/>
    <s v=" c:business analyst  ji:3  Int:manager sale process  c:financial analyst  ji:2  Int:financial reporting  c:system analyst  ji:1  Int:system  c:data scientist  ji:3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ocumentation data analysis maintaining develop budget expertise detailed creating correctness correct implementation cooperation plan adopted ensure using modifying system making various internal financial structure database verifying optimization reporting"/>
  </r>
  <r>
    <n v="435"/>
    <n v="436"/>
    <s v="Analityk Finansowy"/>
    <s v="['https://www.pracuj.pl/praca/analityk-finansowy-lodz-piotrkowska-60,oferta,1002385856']"/>
    <s v="Starszy specjalista (Senior), Ekspert"/>
    <s v="[['https://www.pracuj.pl/praca/analityk-finansowy-lodz-piotrkowska-60,oferta,1002385856'], 1, ['responsibilities-1', ['wspieranie kluczowych decyzji biznesowych poprzez dostarczanie kompleksowych analiz finansowych,', 'zapewnienie wewnętrznej kontroli i jakości danych finansowych, zapewnienie zgodności z politykami wewnętrznymi oraz regulacjami lokalnymi,', 'analiza odchyleń od planów i budżetów i rekomendowanie działań korygujących,', 'identyfikacja zagrożeń realizacji planów i budżetów,', 'udział w procesie przygotowania rocznego budżetu, dostarczanie kwartalnych prognoz i analiza rzeczywistych wyników we współpracy z kierownictwem,', 'partnerstwo biznesowe, ocena finansowa nowych projektów inwestycyjnych (CAPEX),', 'monitoring i analiza kosztów produkcji,', 'znajomość zasad monitorowania, kontroli i oceny wszystkich propozycji nakładów inwestycyjnych,', 'prowadzenie szczegółowych działań analitycznych i rekomendacji po ich analizie,', 'ścisła współpraca z kierownictwem i powiązanymi działami.']], ['requirements-1', ['wykształcenie wyższe ekonomiczne, rachunkowość lub finanse,', 'doświadczenie w dziale analiz w firmie produkcyjnej - idealnie posiadającej rozproszoną strukturę,', 'biegła znajomość programu Excel i systemów ERP,', 'znajomość standardów raportowania,', 'znajomość zasad księgowości w firmie produkcyjnej,', 'proaktywne podejście do wyzwań biznesowych,', 'dobrze rozwinięte umiejętności interpersonalne,', 'nastawienie na działanie i poszukiwanie rozwiązań,', 'umiejętność współpracy i przedstawienia swoich argumentów na różnych szczeblach organizacji.']], ['offered-1', ['zatrudnienie w oparciu o umowę o pracę z polską firmą, będącą jednym z czołowych producentów i sprzedawców lodów w Europie.', 'pełen proces wdrożenia, wsparcie przełożonego, opiekuna wdrożenia i działu Personalnego,', 'praca w trybie stacjonarnym na czas wdrożenia, później możliwa praca hybrydowa 50/50,', 'niezbędne narzędzia pracy - laptop, telefon,', 'wynagrodzenie dwuskładnikowe - płaca zasadnicza + kwartalna premia uznaniowa,', 'pakiet benefitów: opieka medyczna, karta Multisport, dodatkowe ubezpieczenie grupowe i inne.']], ['additional-module-1', ['Aplikuj do nas śmiało! Nie mroź swoich działań! Analizy aplikacji dokonujemy z dużym zaangażowaniem. Kontakt z naszej strony następuje często jeszcze tego samego dnia lub kolejnego, a maksymalny czas na odzew to 5 dni roboczych. Jeśli nie skontaktujemy się z Tobą w przypadku tej rekrutacji, zachęcamy do wyrażenia zgody na udział w przyszłych procesach – a być może już za jakiś czas będziemy w stanie zaoferować Ci bardziej dopasowaną i atrakcyjniejszą propozycję współpracy.', '', '', '', 'Dziękujemy za poświęcony czas oraz zainteresowanie naszym ogłoszeniem. Cieszymy się, że chcesz dołączyć do naszej lodowej społeczności.', '', '', '', 'Etapy rekrutacji:', '', '1. Odbieram i analizuję Twoje CV', '', '2. Dzwonię do Ciebie, umawiamy się na rozmowę online i poznajemy się', '', '3. Spotykasz się z przyszłym przełożonym (online lub na miejscu)', '', '4. Organizujemy zatrudnienie!', '', '- Natalia (HRBP) &amp; Paweł (Dyrektor Personalny)']]]"/>
    <s v="Senior Specialist (Senior), Expert"/>
    <s v="Financial Analyst"/>
    <s v="'supporting key business decisions by providing comprehensive financial analyses,', 'ensuring internal control and quality of financial data, ensuring compliance with internal policies and local regulations,', 'analysis of deviations from plans and budgets and recommending corrective actions,', 'threat identification implementation of plans and budgets,', 'participation in the process of preparing the annual budget, providing quarterly forecasts and analysis of actual results in cooperation with the management,', 'business partnership, financial assessment of new investment projects (CAPEX),', 'monitoring and analysis of production costs ,', 'knowledge of the principles of monitoring, control and evaluation of all proposals for capital expenditures,', 'conducting detailed analytical activities and recommendations after their analysis,', 'close cooperation with the management and related departments.'"/>
    <s v="'higher education in economics, accounting or finance,', 'experience in the analysis department in a production company - ideally having a dispersed structure,', 'proficiency in Excel and ERP systems,', 'knowledge of reporting standards,', 'knowledge of accounting principles in production company,', 'proactive approach to business challenges,', 'well-developed interpersonal skills,', 'action-orientedness and solution seeking,', 'the ability to cooperate and present one's arguments at various levels of the organization'."/>
    <s v="'employment based on an employment contract with a Polish company, which is one of the leading producers and sellers of ice cream in Europe.', 'full implementation process, support of the supervisor, implementation supervisor and HR department,', 'full-time work for the duration of the implementation, later possible hybrid 50/50 job,', 'necessary work tools - laptop, telephone,', 'two-component salary - basic salary + quarterly discretionary bonus,', 'benefit package: medical care, Multisport card, additional group insurance and others. '"/>
    <m/>
    <m/>
    <m/>
    <s v="financial analyst"/>
    <x v="0"/>
    <n v="0"/>
    <m/>
    <m/>
    <n v="0"/>
    <s v="n"/>
    <m/>
    <s v="supporting key business decision providing comprehensive financial analysis ensuring internal control quality data compliance policy local regulation deviation plan budget recommending corrective action threat identification implementation participation process preparing annual quarterly forecast actual result cooperation management partnership assessment new investment project capex monitoring production cost knowledge principle evaluation proposal capital expenditure conducting detailed analytical activity recommendation close related department"/>
    <x v="0"/>
    <n v="5"/>
    <s v=" c:business analyst  ji:5  Int:project management monitoring process business  c:financial analyst  ji:5  Int:control management financial investment cost  c:system analyst  ji:1  Int:key  c:data scientist  ji:4  Int:data analysis analytical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threat key recommending investment decision knowledge regulation evaluation detailed activity analytical implementation assessment conducting cost participation ensuring partnership financial identification expenditure principle compliance result department corrective new proposal control policy production deviation local budget supporting quality cooperation plan forecast actual close providing comprehensive preparing annual capex internal quarterly capital recommendation action related"/>
  </r>
  <r>
    <n v="436"/>
    <n v="437"/>
    <s v="Analityk Finansowy [m/f]"/>
    <s v="['https://www.pracuj.pl/praca/analityk-finansowy-m-f-warszawa,oferta,1002432397']"/>
    <s v="Specjalista (Mid / Regular)"/>
    <s v="[['https://www.pracuj.pl/praca/analityk-finansowy-m-f-warszawa,oferta,1002432397'], 1, ['responsibilities-1', ['Sporządzanie bieżących analiz i raportów finansowych oraz formułowanie wniosków na wewnętrzne potrzeby firmy;', 'Aktywny udział w zamknięciach miesiąca (uzgadnianie kont, analiza bilansu, P&amp;L, raportowanie);', 'Przygotowywanie raportów na potrzeby skonsolidowanego sprawozdania finansowego;', 'Współpraca z CFO jak i innymi działami w zakresie kontrolingu;']], ['requirements-1', ['Wyższe wykształcenie kierunkowe', 'Min 1,5 Roczne doświadczenie zawodowe w obszarze analizy finansowej', 'Znajomość pakietu Microsoft Office z naciskiem na bardzo dobrą znajomość Excel', 'Wysoko rozwinięte umiejętności analityczne, zdolność do ustalania priorytetów', 'Dobra znajomość systemów finansowych i raportowych (Power BI,) będzie dodatkowym atutem.']], ['offered-1', ['Praca w międzynarodowym środowisku', 'Atrakcyjne wynagrodzenie', 'Możliwość pracy hybrydowej', 'Udział w tworzeniu działu finansowego', 'Pakiet benefitów', 'Wyjazdy integracyjne (zagraniczne)']]]"/>
    <s v="Specialist (Mid/Regular)"/>
    <s v="Financial Analyst [m/f]"/>
    <s v="'Preparing current analyzes and financial reports and formulating conclusions for the internal needs of the company;', 'Active participation in month-end closings (account reconciliation, balance sheet analysis, P&amp;L, reporting);', 'Preparing reports for the needs of the consolidated financial statements;', 'Cooperation with the CFO and other controlling departments;'"/>
    <s v="'Higher education in a major', 'Min 1.5 years of professional experience in the field of financial analysis', 'Knowledge of Microsoft Office with an emphasis on very good knowledge of Excel', 'Highly developed analytical skills, ability to set priorities', 'Good knowledge of systems financial and reporting skills (Power BI) will be an added advantage.'"/>
    <s v="'Work in an international environment', 'Attractive remuneration', 'Possibility of hybrid work', 'Participation in the creation of the financial department', 'Benefit package', 'Integration trips (foreign)'"/>
    <m/>
    <m/>
    <m/>
    <s v="financial analyst"/>
    <x v="0"/>
    <n v="0"/>
    <m/>
    <m/>
    <n v="0"/>
    <s v="n"/>
    <m/>
    <s v="preparing current analyzes financial report formulating conclusion internal need company active participation month end closing account reconciliation balance sheet analysis reporting consolidated statement cooperation cfo controlling department"/>
    <x v="1"/>
    <n v="3"/>
    <s v=" c:business analyst  ji:1  Int:controlling  c:financial analyst  ji:3  Int:financial reporting account  c:system analyst  ji:0  Int:  c:data scientist  ji:3  Int: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conclusion cfo consolidated sheet report analysis reconciliation department formulating end cooperation controlling participation active company closing analyzes balance statement preparing internal current need month"/>
  </r>
  <r>
    <n v="437"/>
    <n v="438"/>
    <s v="Analityk Finansowy"/>
    <s v="['https://www.pracuj.pl/praca/analityk-finansowy-mielec,oferta,1002499597']"/>
    <s v="Specjalista (Mid / Regular)"/>
    <s v="[['https://www.pracuj.pl/praca/analityk-finansowy-mielec,oferta,1002499597'], 1, ['responsibilities-1', ['Uczestniczenie w przygotowaniu budżetów Spółki i bieżący monitoring ich realizacji wraz z wyjaśnieniem odchyleń,', 'Wsparcie w procesie kalkulacji cen wyrobów oraz bieżąca analiza rentowności produktów', 'Kontrola procesów inwentaryzacyjnych,', 'Udział w procesie zamknięcia miesiąca,', 'Kontrola przepisów prawnych i procedur wewnątrzgrupowych,', 'Przygotowanie miesięcznych raportów finansowo-operacyjnych oraz analiz finansowych na potrzeby Zarządu,', 'Przygotowywanie analiz/raportów/prezentacji ad-hoc zgodnie z bieżącymi potrzebami biznesu,']], ['requirements-1', ['Wykształcenie wyższe kierunkowe (finanse, ekonomia etc.)', 'Minimum 3 lata doświadczenia na podobnym stanowisku', 'Bardzo dobra znajomość MS Excela (programowanie VBA mile widziane)', 'Dobra znajomość języka angielskiego', 'Otwartość i umiejętność pracy w zespole', 'Silne nastawienie na rozwiązania oraz proaktywne podejście', 'Dokładność, terminowość i systematyczność.']], ['offered-1', ['Stabilne zatrudnienie na pełen etat w oparciu o umowę o pracę.', 'Wynagrodzenie adekwatne do umiejętności i realizacji planu pracy.', 'Możliwość rozwoju zawodowego i podnoszenia kwalifikacji.', 'Pakiet socjalny w tym karta Multisport.']], ['additional-module-1', ['Zainteresowanych prosimy o przesyłanie dokumentów aplikacyjnych', 'na adres [email\xa0protected] w temacie podając nazwę stanowiska.', '', 'Z dopiskiem: „Wyrażam zgodę na przetwarzanie moich danych osobowych zwartych w ofercie pracy dla potrzeb niezbędnych do realizacji procesu bieżącej i przyszłych rekrutacji prowadzonej przez Firmę Magellan Aerospace (Polska) Sp. z o.o. na okres nie dłuższy niż 6 miesięcy zgodnie z Rozporządzeniem Parlamentu Europejskiego i Rady (UE) 2016/679 z dnia 27 kwietnia 2016 r. w sprawie ochrony osób fizycznych w związku z przetwarzaniem danych osobowych i w sprawie swobodnego przepływu takich danych oraz uchylenia dyrektywy 95/46/WE (ogólne rozporządzenie o ochronie danych).&quot;']]]"/>
    <s v="Specialist (Mid/Regular)"/>
    <s v="Financial Analyst"/>
    <s v="'Participation in the preparation of the Company's budgets and ongoing monitoring of their implementation along with explanation of deviations,', 'Support in the process of calculating product prices and ongoing analysis of product profitability', 'Control of inventory processes,', 'Participation in the month-end closing process,', 'Control regulations and intra-group procedures,', 'Preparation of monthly financial and operational reports and financial analyzes for the needs of the Management Board,', 'Preparation of ad-hoc analyses/reports/presentations in accordance with current business needs,'"/>
    <s v="'Higher education (finance, economics, etc.)', 'Minimum 3 years of experience in a similar position', 'Very good knowledge of MS Excel (VBA programming is welcome)', 'Good knowledge of English', 'Openness and ability to work in team', 'Strong solution orientation and proactive approach', 'Accuracy, punctuality and regularity.'"/>
    <s v="'Stable full-time employment based on an employment contract.', 'Salary adequate to skills and implementation of the work plan.', 'Professional development and qualification improvement.', 'Social package including Multisport card.'"/>
    <m/>
    <m/>
    <m/>
    <s v="financial analyst"/>
    <x v="0"/>
    <n v="0"/>
    <m/>
    <m/>
    <n v="0"/>
    <s v="n"/>
    <m/>
    <s v="participation preparation company budget ongoing monitoring implementation along explanation deviation support process calculating product price analysis profitability control inventory month end closing regulation intra group procedure monthly financial operational report analyzes need management board ad hoc presentation accordance current business"/>
    <x v="0"/>
    <n v="6"/>
    <s v=" c:business analyst  ji:6  Int:product management support monitoring process business  c:financial analyst  ji:4  Int:support financial control managemen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report hoc profitability price regulation end intra monthly implementation board explanation participation group closing company analyzes procedure ongoing ad financial accordance need month along calculating control deviation budget presentation current preparation inventory operational"/>
  </r>
  <r>
    <n v="438"/>
    <n v="439"/>
    <s v="Analityk Finansowy"/>
    <s v="['https://www.pracuj.pl/praca/analityk-finansowy-mielec-wojska-polskiego-3,oferta,1002377581']"/>
    <s v="Specjalista (Mid / Regular), Starszy specjalista (Senior)"/>
    <s v="[['https://www.pracuj.pl/praca/analityk-finansowy-mielec-wojska-polskiego-3,oferta,1002377581'], 1, ['responsibilities-1', ['Wprowadzanie wniosków inwestycyjnych do systemu.', 'Otwieranie elementów kosztowych dotyczących środków trwałych.', 'Monitorowanie i wycena otwartych elementów kosztowych dla środków trwałych.', 'Sporządzanie dowodów OT zgodnie z zatwierdzoną dokumentacją, nadawanie numerów inwentarzowych.', 'Aktywacja środków trwałych w systemie.', 'Monitorowanie zgodności przepływu danych między systemami i poprawności naliczenia amortyzacji.', 'Przygotowywanie raportu kontrolnego w zakresie stanu środków trwałych w budowie w cyklach miesięcznych.', 'Przygotowywanie raportu środków trwałych w cyklach miesięcznych.', 'Przeksięgowanie środków wsparcia z przychodów przyszłych okresów na konto pozostałych przychodów operacyjnych.', 'Uczestnictwo w inwentaryzacjach środków trwałych (pełnej i okresowej).', 'Prowadzenie ewidencji nisko cennych składników majątku - nadawanie numerów oraz wprowadzanie do systemu.', 'Przygotowywanie i księgowanie rezerw na koszty / materiały w tranzycie.', 'Monitorowanie budżet obszaru finansowego w zakresie planowanych kosztów oraz wyjaśnianie odchyleń.', 'Księgowanie faktur zobowiązaniowych.']], ['requirements-1', ['Wykształcenie wyższe finansowe', 'Doświadczenie min 3 lata na analogicznym stanowisku', 'Język angielski umożliwiający swobodną komunikację ( min. B2)']]]"/>
    <s v="Specialist (Mid/Regular), Senior Specialist (Senior)"/>
    <s v="Financial Analyst"/>
    <s v="'Entering investment applications into the system.', 'Opening cost elements for fixed assets.', 'Monitoring and valuation of open cost elements for fixed assets.', 'Preparing OT evidence in accordance with approved documentation, assigning inventory numbers.', 'Activation of funds in the system.', 'Monitoring the compliance of data flow between systems and the correctness of calculating depreciation.', 'Preparing a control report on the status of fixed assets under construction in monthly cycles.', 'Preparing a fixed assets report in monthly cycles.', 'Transferring support funds from deferred income to the account of other operating income.', 'Participation in fixed asset inventories (full and periodic).', 'Keeping records of low-value assets - assigning numbers and entering them into the system.', 'Preparation and booking of reserves for costs / materials in transit.', 'Monitoring the budget of the financial area in terms of planned costs and explaining deviations.', 'Booking of liability invoices.'"/>
    <s v="'Higher financial education', 'Experience of at least 3 years in a similar position', 'English language enabling free communication (min. B2)'"/>
    <m/>
    <m/>
    <m/>
    <m/>
    <s v="financial analyst"/>
    <x v="0"/>
    <n v="0"/>
    <m/>
    <m/>
    <n v="0"/>
    <s v="n"/>
    <m/>
    <s v="entering investment application system opening cost element fixed asset monitoring valuation open preparing ot evidence accordance approved documentation assigning inventory number activation fund compliance data flow correctness calculating depreciation control report status construction monthly cycle transferring support deferred income account operating participation full periodic keeping record low value preparation booking reserve material transit budget financial area term planned explaining deviation liability invoice"/>
    <x v="1"/>
    <n v="9"/>
    <s v=" c:business analyst  ji:2  Int:support monitoring  c:financial analyst  ji:9  Int:fund control support valuation financial investment account cost asset  c:system analyst  ji:1  Int:system  c:data scientist  ji:2  Int:data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deferred evidence data report fixed liability opening monthly correctness participation value area record low accordance depreciation planned transit compliance calculating documentation transferring construction material reserve element explaining ot number entering keeping deviation budget application operating approved booking invoice term activation system preparing monitoring assigning cycle income periodic full preparation status open inventory"/>
  </r>
  <r>
    <n v="439"/>
    <n v="440"/>
    <s v="Analityk Finansowy"/>
    <s v="['https://www.pracuj.pl/praca/analityk-finansowy-olsztyn,oferta,1002414366']"/>
    <s v="Specjalista (Mid / Regular)"/>
    <s v="[['https://www.pracuj.pl/praca/analityk-finansowy-olsztyn,oferta,1002414366'], 1, ['responsibilities-1', ['codzienna współpraca z zewnętrzną firmą księgową,', 'przygotowywanie raportów finansowych i zarządczych,', 'przygotowywanie wniosków o wypłatę środków z dotacji UE,', 'wsparcie w kontaktach z doradcami podatkowymi w analizie i rozwiązywaniu kwestii podatkowych,', 'koordynacja prac audytorów w procesie corocznego audytu finansowego,', 'pomoc w przygotowywaniu danych finansowych niezbędnych do przygotowania i aktualizacji budżetu Spółki.']], ['requirements-1', ['minimum 3 lata doświadczenia zawodowego w dziale księgowym lub w firmie audytorskiej,', 'bardzo dobra znajomość języka angielskiego w mowie i piśmie - warunek konieczny,', 'umiejętność perfekcyjnej organizacji pracy,', 'umiejętność pracy w zespole oraz samodzielnie,', 'wysoko rozwinięte umiejętności interpersonalne,', 'bardzo dobra znajomość i obsługa programów MS Office.', 'doświadczenie w branży ciepłowniczej lub energetycznej']], ['offered-1', ['umowę o pracę na pełny etat,', 'elastyczne godziny pracy (8-16 bądź 9-17),', 'po okresie wdrożenia możliwość pracy hybrydowo,', 'opieka medyczna Lux Med,', 'narzędzia niezbędne do pracy,', 'karta Multisport.']]]"/>
    <s v="Specialist (Mid/Regular)"/>
    <s v="Financial Analyst"/>
    <s v="'Daily cooperation with an external accounting firm,', 'Preparation of financial and management reports,', 'Preparation of applications for payment of EU subsidies,', 'Support in contacts with tax advisors in the analysis and resolution of tax issues,', 'Coordination of work auditors in the process of the annual financial audit,', 'assistance in the preparation of financial data necessary to prepare and update the Company's budget.'"/>
    <s v="'minimum 3 years of professional experience in an accounting department or an audit company,', 'very good command of English in speech and writing - a prerequisite,', 'perfect organization of work,', 'the ability to work in a team and independently,', 'highly developed interpersonal skills', 'very good knowledge and use of MS Office programs', 'experience in the heating or energy industry'"/>
    <s v="'full-time employment contract,', 'flexible working hours (8-16 or 9-17),', 'possibility of hybrid work after the implementation period,', 'Lux Med medical care,', 'tools necessary for work, ', 'Multisport card.'"/>
    <m/>
    <m/>
    <m/>
    <s v="financial analyst"/>
    <x v="0"/>
    <n v="0"/>
    <m/>
    <m/>
    <n v="0"/>
    <s v="n"/>
    <m/>
    <s v="daily cooperation external accounting firm preparation financial management report application payment eu subsidy support contact tax advisor analysis resolution issue coordination work auditor process annual audit assistance data necessary prepare update company budget"/>
    <x v="1"/>
    <n v="5"/>
    <s v=" c:business analyst  ji:3  Int:support process management  c:financial analyst  ji:5  Int:management support accounting financial tax  c:system analyst  ji:0  Int:  c:data scientist  ji:3  Int:data analysis repor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report analysis issue data subsidy advisor auditor coordination work company audit eu update resolution necessary budget application process cooperation assistance prepare payment external firm annual daily contact preparation"/>
  </r>
  <r>
    <n v="440"/>
    <n v="441"/>
    <s v="Analityk Finansowy"/>
    <s v="['https://www.pracuj.pl/praca/analityk-finansowy-palmiry-pow-nowodworski-gdanska-60,oferta,1002467201']"/>
    <s v="Specjalista (Mid / Regular)"/>
    <s v="[['https://www.pracuj.pl/praca/analityk-finansowy-palmiry-pow-nowodworski-gdanska-60,oferta,1002467201'], 1, ['responsibilities-1', ['Aktywny udział w przygotowywaniu budżetu rocznego;', 'Przygotowywanie danych do sprawozdań finansowych wg MSSF;', 'Przygotowywanie raportów cyklicznych i ad hoc;', 'Analiza kosztów działalności i monitoring wskaźników, kontrola odchyleń od założoneg ;', 'budżetu oraz analiza przyczyn ich powstawania;', 'Kontakty i uzgodnienia z zagranicznymi spółkami zależnymi;', 'Współpraca przy rozwoju raportów i narzędzi kontrolingowych w spółce.']], ['requirements-1', ['Minimum 2-letnie doświadczenie w pracy w dziale Kontrolingu/Analiz;', 'Wykształcenie wyższe – preferowane finanse;', 'Praktyczna wiedza z obszaru kontrolingu finansowego;', 'Rozwinięte zdolności analityczne,', 'Rozwinięte umiejętności interpersonalne;', 'Staranność i dokładność;', 'Biegła znajomość MS Excel; (mile widziana znajomość baz danych)', 'Komunikatywna znajomość języka angielskiego.']], ['offered-1', ['stabilne zatrudnienie i wysokie standardy pracy;', 'miłą atmosferę, otwartą i nowoczesną kulturę pracy;', 'parking samochodowy i rowerowy dla pracowników;', 'dofinansowaną prywatną opiekę medyczną;', 'kartę sportowo-rekreacyjną MultiSport oraz zniżki na firmowe produkty.', 'kafeteria My Benefit;', 'pracę w nowoczesnej siedzibie firmy w Palmirach pod Warszawą (ok. 20 min. od Metra Młociny);', 'zapewniamy dojazdy do siedziby firmy z Metra Młociny.']], ['additional-module-1', ['Miejsce Pracy: Palmiry pod Warszawą, Centrala Firmy - 20 minut busem WITTCHEN z Metra Młociny']]]"/>
    <s v="Specialist (Mid/Regular)"/>
    <s v="Financial Analyst"/>
    <s v="'Active participation in the preparation of the annual budget;', 'Preparation of data for financial statements according to IFRS;', 'Preparation of cyclical and ad hoc reports;', 'Analysis of operating costs and monitoring of indicators, control of deviations from the assumed;', 'budget and analysis reasons for their formation;', 'Contacts and arrangements with foreign subsidiaries;', 'Cooperation in the development of reports and controlling tools in the company.'"/>
    <s v="'Minimum 2 years of work experience in the Controlling/Analysis department;', 'Higher education - preferred finance;', 'Practical knowledge in the area of ​​financial controlling;', 'Extensive analytical skills,', 'Developed interpersonal skills;', ' Diligence and accuracy;', 'Fluent knowledge of MS Excel; (knowledge of databases is welcome)', 'Communicative knowledge of English.'"/>
    <s v="'stable employment and high work standards;', 'nice atmosphere, open and modern work culture;', 'car and bicycle parking for employees;', 'subsidized private medical care;', 'MultiSport sports and recreation card and discounts on company products.', 'My Benefit cafeteria;', 'work in a modern company headquarters in Palmiry near Warsaw (approx. 20 minutes from Metro Młociny);', 'we provide transport to the company's headquarters from Metro Młociny.'"/>
    <m/>
    <m/>
    <m/>
    <s v="financial analyst"/>
    <x v="0"/>
    <n v="0"/>
    <m/>
    <m/>
    <n v="0"/>
    <s v="n"/>
    <m/>
    <s v="active participation preparation annual budget data financial statement according ifrs cyclical ad hoc report analysis operating cost monitoring indicator control deviation assumed reason formation contact arrangement foreign subsidiary cooperation development controlling tool company"/>
    <x v="1"/>
    <n v="3"/>
    <s v=" c:business analyst  ji:2  Int:controlling monitoring  c:financial analyst  ji:3  Int:financial control cost  c:system analyst  ji:0  Int:  c:data scientist  ji:3  Int:data 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ata report analysis arrangement hoc tool subsidiary ifrs participation active statement company assumed foreign ad according development reason deviation budget indicator operating formation cooperation controlling annual cyclical monitoring contact preparation"/>
  </r>
  <r>
    <n v="441"/>
    <n v="442"/>
    <s v="Analityk Finansowy"/>
    <s v="['https://www.pracuj.pl/praca/analityk-finansowy-polkowice,oferta,1002473897']"/>
    <s v="Specjalista (Mid / Regular)"/>
    <s v="[['https://www.pracuj.pl/praca/analityk-finansowy-polkowice,oferta,1002473897'], 1, ['responsibilities-1', ['Analiza i raportowanie danych finansowych w odpowiedzi na potrzeby Zarządu i innych zespołów', 'Udział w planowaniu finansowym i kontrolowanie realizacji budżetów', 'ścisła współpraca z Kontrolerem Finansowym,', 'ścisła współpraca z Zarządem.']], ['requirements-1', ['wykształcenie wyższe o kierunku ekonomicznym lub finansowym,', 'doświadczenie na podobnym stanowisku minimum 2-3 lata', 'wiedza z zakresu analizy finansowej i rachunkowości zarządczej,', 'doświadczenie w tworzeniu raportów na potrzeby zarządcze,', 'bardzo dobra znajomość języka angielskiego,', 'umiejętność sprawnego analizowania danych i wyciągania wniosków,', 'bardzo dobra znajomość pakietu MS Office, w szczególności Excel oraz Power Point', 'bardzo dobra organizacja pracy, umiejętność pracy pod presją czasu.']], ['offered-1', ['udział w ciekawych i pełnych wyzwań projektach z zakresu controllingu i analizy finansowej,', 'pracę w dynamicznie rozwijającej się firmie,', 'możliwość pracy w międzynarodowym środowisku', 'atrakcyjne warunki zatrudnienia oraz pakiet socjalny']]]"/>
    <s v="Specialist (Mid/Regular)"/>
    <s v="Financial Analyst"/>
    <s v="'Analysis and reporting of financial data in response to the needs of the Management Board and other teams', 'Participation in financial planning and controlling the implementation of budgets', 'close cooperation with the Financial Controller,', 'close cooperation with the Management Board.'"/>
    <s v="'higher education in economics or finance,', 'minimum 2-3 years of experience in a similar position', 'knowledge in the field of financial analysis and management accounting,', 'experience in creating reports for management purposes,', 'very good knowledge of English,', 'the ability to efficiently analyze data and draw conclusions,', 'very good knowledge of MS Office, in particular Excel and Power Point', 'very good organization of work, ability to work under time pressure.'"/>
    <s v="'participation in interesting and challenging projects in the field of controlling and financial analysis,', 'work in a dynamically developing company,', 'opportunity to work in an international environment', 'attractive employment conditions and social package'"/>
    <m/>
    <m/>
    <m/>
    <s v="financial analyst"/>
    <x v="0"/>
    <n v="0"/>
    <m/>
    <m/>
    <n v="0"/>
    <s v="n"/>
    <m/>
    <s v="analysis reporting financial data response need management board team participation planning controlling implementation budget close cooperation controller"/>
    <x v="2"/>
    <n v="4"/>
    <s v=" c:business analyst  ji:3  Int:planning controlling management  c:financial analyst  ji:3  Int:financial reporting management  c:system analyst  ji:0  Int:  c:data scientist  ji:4  Int:data analysis reporting  c:financial controller  ji:3  Int:financial controller controlling  c:intern analyst  ji:0  Int:  c:security analyst  ji:0  Int:"/>
    <s v="cos:business analyst  cos:0 cos:financial analyst  cos:0 cos:system analyst  cos:0 cos:data scientist  cos:0 cos:financial controller  cos:0 cos:intern analyst  cos:0 cos:security analyst  cos:0"/>
    <n v="0"/>
    <s v="n"/>
    <s v="response budget controller planning implementation cooperation board controlling team participation management close financial need"/>
  </r>
  <r>
    <n v="442"/>
    <n v="443"/>
    <s v="Analityk finansowy"/>
    <s v="['https://www.pracuj.pl/praca/analityk-finansowy-poznan,oferta,1002448087']"/>
    <s v="Specjalista (Mid / Regular)"/>
    <s v="[['https://www.pracuj.pl/praca/analityk-finansowy-poznan,oferta,1002448087'], 1, ['responsibilities-1', ['sporządzanie analiz finansowych dla projektów inwestycyjnych oraz badawczo-rozwojowych na potrzeby aplikowania o środki UE,', 'bezpośredni kontakt z Klientem w celu pozyskania materiałów i informacji niezbędnych do sporządzenia analizy finansowej,', 'ocena kondycji finansowej Klienta,', 'analiza planów inwestycyjnych potencjalnych Klientów i przygotowywanie prognoz finansowych,', 'wyszukiwanie i analiza informacji (dane finansowe przedsiębiorstw),', 'bliska współpraca z pracownikami innych działów,', 'kontakty z instytucjami wdrażającymi/zarządzającymi,', 'bieżące obowiązki związane z pracą biurową i obsługą klientów biznesowych.']], ['requirements-1', ['wykształcenie wyższe,', 'znajomości zasad rachunkowości,', 'doświadczenia w opracowywaniu analiz finansowych do dokumentacji aplikacyjnych w procesie pozyskania dotacji unijnych,', 'zorientowania na klienta, pozytywnego nastawienia, kreatywności i otwartości,', 'fachowości i staranności pozwalającej na rzetelne wykonywanie obowiązków związanych z powierzonymi zadaniami,', 'swobodnego poruszania się w aplikacjach systemu Windows, w tym w szczególności znajomość arkusza kalkulacyjnego – Excel,', 'bardzo dobrej organizacji pracy, wysokich kompetencji interpersonalnych,', 'prawa jazdy kat. B;']], ['offered-1', ['pracę w firmie, będącej od 19 lat liderem w branży doradztwa europejskiego,', 'udział w spotkaniach koncepcyjnych z Klientami (kadrą menedżerską oraz właścicielami),', 'przyjazną atmosferę w pracy;', 'autorski system wdrożenia do pracy w ECDF Dotacje;', 'program szkoleń wewnętrznych i zewnętrznych;', '12 dodatkowych dni wolnych w roku – w ECDF Dotacje każdy ostatni piątek miesiąca jest dniem wolnym od pracy;', 'elastyczne warunki zatrudnienia;', 'home office;', 'pakiet opieki medycznej;', 'dofinansowanie nauki języka angielskiego;', 'dofinansowanie do karty Mulitsport;', 'grupowe ubezpieczenie na życie;', 'częste zajęcia i imprezy integracyjne;', 'indywidualną ścieżkę rozwoju;', 'możliwość poznania całego procesu pozyskiwania i rozliczania dotacji poprzez transfery międzydziałowe;']], ['additional-module-1', ['Osoby zainteresowane prosimy o przesyłanie aplikacji (CV) za pomocą przycisku aplikowania,', '', 'Informujemy, że nadesłanych aplikacji nie zwracamy. Będziemy się kontaktować jedynie z wybranymi kandydatami.']], ['additional-module-2', ['Jesteśmy jedną z najdłużej działających firm z branży dotacji w Polsce. Działamy nieprzerwanie od ponad 19 lat i naszym marzeniem jest, aby rozwijać się dalej. ECDF Dotacje tworzą Ludzie z pasją, dla których siłą napędową jest wzajemna codzienna inspiracja. Jesteśmy zgranym ponad 50 osobowym Zespołem, w którym każdy ma swoją unikatową rolę i specjalizację, dzięki czemu pracujemy efektywnie jako Zespół. Od lat działamy wg naszej autorskiej mapy podróży z Klientami w procesie pozyskiwania i rozliczania dotacji – tak, aby jak najpełniej odpowiedzieć na potrzeby naszych Klientów.']]]"/>
    <s v="Specialist (Mid/Regular)"/>
    <s v="Financial analyst"/>
    <s v="'preparing financial analyzes for investment and research and development projects for the purposes of applying for EU funds,', 'direct contact with the client in order to obtain materials and information necessary to prepare a financial analysis,', 'assessment of the client's financial condition,', 'analysis of plans potential clients and preparing financial forecasts,', 'searching and analyzing information (financial data of enterprises),', 'close cooperation with employees of other departments,', 'contacts with implementing/managing institutions,', 'current duties related to office work and service for business customers.'"/>
    <s v="'higher education,', 'knowledge of accounting principles,', 'experience in developing financial analyzes for application documentation in the process of obtaining EU subsidies,', 'customer-oriented, positive attitude, creativity and openness,', 'professionalism and diligence allowing for reliable performance of duties related to the entrusted tasks,', 'free movement in Windows applications, including in particular knowledge of spreadsheets - Excel,', 'very good work organization, high interpersonal skills,', 'category B driving license; '"/>
    <s v="'work in a company that has been a leader in the European consulting industry for 19 years,', 'participation in conceptual meetings with clients (managers and owners),', 'friendly atmosphere at work;', 'original onboarding system at ECDF Dotacje ;', 'internal and external training programme;', '12 additional days off a year - in ECDF Dotacje every last Friday of the month is a day off;', 'flexible employment conditions;', 'home office;', 'package medical care;', 'co-financing for English language learning;', 'co-financing for the Mulitsport card;', 'group life insurance;', 'frequent classes and integration events;', 'individual development path;', 'the opportunity to learn the whole process obtaining and settling subsidies through interdepartmental transfers;'"/>
    <m/>
    <m/>
    <m/>
    <s v="financial analyst"/>
    <x v="0"/>
    <n v="0"/>
    <m/>
    <m/>
    <n v="0"/>
    <s v="n"/>
    <m/>
    <s v="preparing financial analyzes investment research development project purpose applying eu fund direct contact client order obtain material information necessary prepare analysis assessment condition plan potential forecast searching analyzing data enterprise close cooperation employee department implementing managing institution current duty related office work service business customer"/>
    <x v="0"/>
    <n v="5"/>
    <s v=" c:business analyst  ji:5  Int:project client customer service business  c:financial analyst  ji:4  Int:fund financial investment research  c:system analyst  ji:0  Int:  c:data scientist  ji:3  Int:data 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order searching investment potential research institution information assessment duty work analyzing obtain enterprise analyzes managing office financial eu department development material necessary cooperation employee fund plan prepare forecast close preparing direct contact purpose current related condition applying implementing"/>
  </r>
  <r>
    <n v="443"/>
    <n v="444"/>
    <s v="Analityk Finansowy"/>
    <s v="['https://www.pracuj.pl/praca/analityk-finansowy-przemysl,oferta,1002445006']"/>
    <s v="Specjalista (Mid / Regular)"/>
    <s v="[['https://www.pracuj.pl/praca/analityk-finansowy-przemysl,oferta,1002445006'], 1, ['responsibilities-1', ['Opracowywanie i tworzenie raportów oraz analiz według dostarczonych wymagań', 'Współtworzenie budżetów i bieżąca analiza ich wykonania', 'Analiza planowanych kosztów wytworzenia i rzeczywistych kosztów produkcji, wyszukiwanie powodów odchyleń', 'Rozliczanie kosztów produkcji', 'Sprawozdawczość statystyczna', 'Analiza marż na produktach', 'Automatyzacja i optymalizacja procesów raportowych']], ['requirements-1', ['Bardzo dobra znajomość programu MS Excel', 'rozwinięta umiejętność analitycznego myślenia', 'Wykształcenie średnie, mile widziane wyższe (lub w trakcie)', 'Zaangażowanie w powierzone obowiązki', 'Umiejętność ustalania priorytetów oraz bardzo dobra organizacji pracy własnej', 'Znajomość PowerBI oraz SQL będzie dodatkowym atutem']], ['offered-1', ['Zatrudnienie w ramach umowy o pracę w firmie o ugruntowanej pozycji rynkowej z ponad 50 letnim doświadczeniem', 'Wsparcie merytoryczne i możliwość rozwoju', 'Atrakcyjne wynagrodzenie', 'Stabilne warunki zatrudnienia', 'Narzędzia pracy niezbędne do wykonywania powierzonych zadań', 'Pełną poufność podczas procesu rekrutacyjnego.', 'Dużą samodzielność oraz możliwość rozwoju w dynamicznym środowisku']]]"/>
    <s v="Specialist (Mid/Regular)"/>
    <s v="Financial Analyst"/>
    <s v="'Development and creation of reports and analyzes according to the provided requirements', 'Co-creation of budgets and ongoing analysis of their implementation', 'Analysis of planned production costs and actual production costs, finding reasons for deviations', 'Settlement of production costs', 'Statistical reporting', 'Analysis margins on products', 'Automation and optimization of reporting processes'"/>
    <s v="'Very good knowledge of MS Excel', 'extensive analytical thinking', 'Secondary education, preferably higher (or in progress)', 'Commitment to entrusted duties', 'Ability to set priorities and very good organization of own work', ' Knowledge of PowerBI and SQL will be an added advantage"/>
    <s v="'Employment under an employment contract in a company with an established market position with over 50 years of experience', 'Substantive support and development opportunities', 'Attractive salary', 'Stable employment conditions', 'Work tools necessary to perform the tasks entrusted', ' Full confidentiality during the recruitment process.', 'Large independence and the possibility of development in a dynamic environment'"/>
    <m/>
    <m/>
    <m/>
    <s v="financial analyst"/>
    <x v="0"/>
    <n v="0"/>
    <m/>
    <m/>
    <n v="0"/>
    <s v="n"/>
    <m/>
    <s v="development creation report analyzes according provided requirement co budget ongoing analysis implementation planned production cost actual finding reason deviation settlement statistical reporting margin product automation optimization process"/>
    <x v="0"/>
    <n v="3"/>
    <s v=" c:business analyst  ji:3  Int:automation process product  c:financial analyst  ji:3  Int:reporting cost settlement  c:system analyst  ji:0  Int: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o production report analysis requirement reason deviation budget creation implementation actual margin finding analyzes ongoing provided according planned settlement optimization reporting cost statistical"/>
  </r>
  <r>
    <n v="444"/>
    <n v="445"/>
    <s v="Analityk finansowy"/>
    <s v="['https://www.pracuj.pl/praca/analityk-finansowy-radziejowice-parcel-pow-zyrardowski-debowa-1,oferta,1002415089']"/>
    <s v="Specjalista (Mid / Regular)"/>
    <s v="[['https://www.pracuj.pl/praca/analityk-finansowy-radziejowice-parcel-pow-zyrardowski-debowa-1,oferta,1002415089'], 1, ['responsibilities-1', ['rozliczanie i analiza dokumentów firmy ', 'księgowanie wyciągów bankowych i stały monitoring przepływów pieniężnych', 'przygotowywanie zestawień dokumentów w zakresie rozliczeń międzyokresowych', 'prowadzenie ewidencji i sporządzanie zestawień księgowych i finansowych']], ['requirements-1', ['doświadczenie w zakresie księgowania i rozliczania dokumentów', 'wykształcenie wyższe, w zakresie ekonomii, finansów i rachunkowości.', 'bardzo dobra znajomość programu MS Excel ', 'samodzielność w działaniu i bardzo dobra organizacja pracy ', 'skrupulatność i samodzielność ', 'odpowiedzialność i zaangażowanie']], ['offered-1', ['umowę o pracę po okresie próbnym ', 'szanse zdobycia cennego doświadczenia zawodowego ', 'miłą atmosferę']]]"/>
    <s v="Specialist (Mid/Regular)"/>
    <s v="Financial analyst"/>
    <s v="'settlement and analysis of company documents', 'booking of bank statements and constant monitoring of cash flows', 'preparation of document statements in the field of accruals', 'keeping records and preparing accounting and financial statements'"/>
    <s v="'experience in accounting and document settlement', 'higher education in economics, finance and accounting.', 'very good knowledge of MS Excel', 'independence in action and very good organization of work', 'meticulousness and independence', 'responsibility and commitment'"/>
    <s v="'employment contract after a trial period', 'opportunities to gain valuable professional experience', 'nice atmosphere'"/>
    <m/>
    <m/>
    <m/>
    <s v="financial analyst"/>
    <x v="0"/>
    <n v="0"/>
    <m/>
    <m/>
    <n v="0"/>
    <s v="n"/>
    <m/>
    <s v="settlement analysis company document booking bank statement constant monitoring cash flow preparation field accrual keeping record preparing accounting financial"/>
    <x v="1"/>
    <n v="4"/>
    <s v=" c:business analyst  ji:1  Int:monitoring  c:financial analyst  ji:4  Int:financial settlement accounting  c:system analyst  ji:0  Int:  c:data scientist  ji:1  Int: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analysis keeping constant booking cash document bank field statement company preparing accrual monitoring record preparation"/>
  </r>
  <r>
    <n v="445"/>
    <n v="446"/>
    <s v="Analityk Finansowy - real estate"/>
    <s v="['https://www.pracuj.pl/praca/analityk-finansowy-real-estate-warszawa,oferta,1002412106']"/>
    <s v="Ekspert"/>
    <s v="[['https://www.pracuj.pl/praca/analityk-finansowy-real-estate-warszawa,oferta,1002412106'], 1, ['responsibilities-1', ['Przygotowywanie i aktualizacja budżetów ,', 'Analiza odchyleń względem budżetu,', 'Sporządzanie analiz finansowych, prezentacji i raportów na potrzeby zarządcze,', 'Wsparcie w planowaniu przepływów finansowych w ramach grupy i poszczególnych projektów,', 'Udział w procesie pozyskiwania finansowania bankowego oraz udział w procesie emisji obligacji,', 'Współpraca z bankami i instytucjami finansowymi,', 'Ocena rentowności nowych projektów inwestycyjnych.']], ['requirements-1', ['Wykształcenie wyższe kierunkowe ekonomia, rachunkowość, finanse, nieruchomości,', 'Minimum 2 lata doświadczenia zawodowego na stanowisku w obszarze analizy finansowej w branży nieruchomości (mile znajomość projektów handlowych),', 'Bardzo dobra znajomość MS Excel,', 'Dobra znajomość języka angielskiego umożliwiająca swobodną komunikację,', 'Wysoko rozwinięte zdolności analityczne,', 'Mile widziane doświadczenie w przygotowywaniu modeli finansowych,', 'Umiejętność efektywnej prezentacji danych w raportach, wskazania zależności, wyciąganie wniosków i znajdowania rozwiązań,', 'Wiedza w zakresie analizy finansowej przedsiębiorstw oraz analizy sprawozdań finansowych,', 'Znajomość tematyki rachunkowości zarządczej,', 'Wysoko rozwinięte umiejętności komunikacji, pracy pod presją czasu, proaktywna postawa.']], ['offered-1', ['Klient oferuje możliwość rozwoju w dynamicznie rozwijającej się spółce, atrakcyjne zarobki odpowiednie do doświadczenia, rozwój w stabilnej rozwijającej się firmie.']]]"/>
    <s v="Expert"/>
    <s v="Financial Analyst - real estate"/>
    <s v="'Preparing and updating budgets,', 'Analysis of deviations from the budget,', 'Preparation of financial analyses, presentations and reports for management purposes,', 'Support in planning financial flows within the group and individual projects,', 'Participation in the process of acquiring bank financing and participation in the bond issue process,', 'Cooperation with banks and financial institutions,', 'Evaluation of the profitability of new investment projects.'"/>
    <s v="'Higher education in the field of economics, accounting, finance, real estate,', 'Minimum 2 years of professional experience in a position in the field of financial analysis in the real estate industry (knowledge of commercial projects is nice),', 'Very good knowledge of MS Excel,', 'Good knowledge of of the English language enabling free communication,', 'Highly developed analytical skills,', 'Experience in preparing financial models is welcome,', 'The ability to effectively present data in reports, indicate dependencies, draw conclusions and find solutions,', 'Knowledge in financial analysis of enterprises and analysis of financial statements,', 'Knowledge of management accounting,', 'Highly developed communication skills, working under time pressure, proactive attitude.'"/>
    <s v="'The client offers the possibility of development in a dynamically developing company, attractive earnings appropriate to experience, development in a stable, growing company.'"/>
    <m/>
    <m/>
    <m/>
    <s v="financial analyst real estate"/>
    <x v="4"/>
    <n v="2"/>
    <s v=" c:business analyst  ji:2  Int:real estate  c:financial analyst  ji:2  Int:financial  c:system analyst  ji:0  Int:  c:data scientist  ji:0  Int:  c:financial controller  ji:2  Int:financial  c:intern analyst  ji:0  Int:  c:security analyst  ji:0  Int:"/>
    <s v="cos:business analyst  cos:0.887 cos:financial analyst  cos:0.891 cos:system analyst  cos:0.936 cos:data scientist  cos:0.932 cos:financial controller  cos:0.932 cos:intern analyst  cos:0.961 cos:security analyst  cos:0.94"/>
    <n v="0.96099999999999997"/>
    <s v="intern analyst"/>
    <s v="financial analyst"/>
    <s v="preparing updating budget analysis deviation preparation financial presentation report management purpose support planning flow within group individual project participation process acquiring bank financing bond issue cooperation institution evaluation profitability new investment"/>
    <x v="0"/>
    <n v="5"/>
    <s v=" c:business analyst  ji:5  Int:project management support process planning  c:financial analyst  ji:4  Int:support financial investment managemen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acquiring analysis report financing issue deviation within budget investment presentation profitability individual evaluation institution cooperation updating bank bond group participation preparing financial purpose preparation new"/>
  </r>
  <r>
    <n v="446"/>
    <n v="447"/>
    <s v="Analityk Finansowy"/>
    <s v="['https://www.pracuj.pl/praca/analityk-finansowy-slupsk,oferta,1002404078']"/>
    <s v="Specjalista (Mid / Regular)"/>
    <s v="[['https://www.pracuj.pl/praca/analityk-finansowy-slupsk,oferta,1002404078'], 1, ['responsibilities-1', ['Współtworzenie systemu analiz finansowych i controlingu w organizacji,', 'Aktywny udział we wdrożeniu narzędzi analitycznych w obszarze finansów,', 'Udział w procesie przygotowywania budżetów oraz planów finansowych,', 'Dokonywanie kontroli i analiz miesięcznej realizacji budżetu, kosztów oraz KPI,', 'Przygotowywanie analiz i prognoz finansowych, analiza różnorodnych danych finansowych wraz z formułowaniem wniosków i rekomendacji,', 'Dokonywanie kontroli i analiz kosztów produkcji w tym zużycia materiałów, produkcji w toku, magazynów itp.', 'Monitorowanie i raportowanie działalności produkcyjnej, w tym wydajności linii produkcyjnych, narzędzi, remontów itp.', 'Identyfikacja obszarów do poprawy oraz inicjowanie i koordynowanie projektów doskonalących,', 'Optymalizacja procesów, poprawa i rozwój narzędzi do zarządzania finansami w przedsiębiorstwie,']], ['requirements-1', ['Wykształcenie wyższe w zakresie finansów/ ekonomii lub pokrewne,', 'Znajomość zasad rachunkowości, analiz finansowych i raportowania,', 'Co najmniej dwuletnie doświadczenie w pracy w dziale finansowym, na samodzielnym stanowisku', 'Doświadczenie w zakresie kontrolingu lub/i analiz finansowych w firmie produkcyjnej ewentualnie w firmie doradczej w zakresie kontroli kosztów firm produkcyjnych,', 'Doświadczenie w sporządzaniu budżetów i planów finansowych,', 'Bardzo dobra organizacja pracy, dokładność, rzetelność, terminowość, odpowiedzialność,', 'Bardzo dobra znajomość języka angielskiego- warunek konieczny,', 'Biegła znajomość obsługi arkusza kalkulacyjnego Excel oraz programu do prezentacji PowerPoint.', 'Wysoko rozwinięte umiejętności analityczne,']], ['offered-1', ['Stabilną pracę w prężnie rozwijającej się firmie na podstawie umowy o pracę', 'Możliwość rozwoju zawodowego do stanowiska Financial Controller', 'Wynagrodzenie uzależnione od posiadanego doświadczenia i kompetencji oraz zaangażowania', 'Ubezpieczenie medyczne', 'Nagrody Jubileuszowe', 'Pracę w prężnie rozwijającej się firmie oraz w dynamicznym zespole']]]"/>
    <s v="Specialist (Mid/Regular)"/>
    <s v="Financial Analyst"/>
    <s v="'Co-creation of the financial analysis and controlling system in the organization,', 'Active participation in the implementation of analytical tools in the area of ​​finance,', 'Participation in the process of preparing budgets and financial plans,', 'Controlling and analyzing the monthly implementation of the budget, costs and KPIs, ', 'Preparing financial analyzes and forecasts, analyzing various financial data along with formulating conclusions and recommendations,', 'Controlling and analyzing production costs, including consumption of materials, work in progress, warehouses, etc.', 'Monitoring and reporting of production activity, including the efficiency of production lines, tools, repairs, etc.', 'Identification of areas for improvement as well as initiating and coordinating improvement projects,', 'Optimization of processes, improvement and development of tools for financial management in the company,'"/>
    <s v="'Higher education in finance/economics or similar,', 'Knowledge of accounting principles, financial analysis and reporting,', 'At least two years of experience in working in the financial department, on an independent position', 'Experience in controlling and/or analysis in a production company, or in a consulting company in the field of cost control of production companies,', 'Experience in preparing budgets and financial plans,', 'Very good work organization, accuracy, reliability, punctuality, responsibility,', 'Very good command of English - a prerequisite,', 'Full knowledge of Excel spreadsheet and PowerPoint presentation software.', 'Highly developed analytical skills,'"/>
    <s v="'Stable work in a dynamically developing company on the basis of an employment contract', 'Possibility of professional development to the position of Financial Controller', 'Salary depending on experience, competence and commitment', 'Medical insurance', 'Jubilee awards', 'Work in dynamically developing company and in a dynamic team"/>
    <m/>
    <m/>
    <m/>
    <s v="financial analyst"/>
    <x v="0"/>
    <n v="0"/>
    <m/>
    <m/>
    <n v="0"/>
    <s v="n"/>
    <m/>
    <s v="co creation financial analysis controlling system organization active participation implementation analytical tool area finance process preparing budget plan analyzing monthly cost kpis analyzes forecast various data along formulating conclusion recommendation production including consumption material work progress warehouse etc monitoring reporting activity efficiency line repair identification improvement well initiating coordinating project optimization development management company"/>
    <x v="0"/>
    <n v="5"/>
    <s v=" c:business analyst  ji:5  Int:project management monitoring process controlling  c:financial analyst  ji:5  Int:finance management financial reporting cost  c:system analyst  ji:1  Int:system  c:data scientist  ji:5  Int:forecast data analysis reporting analytical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finance etc improvement data analysis tool monthly activity analytical implementation work analyzing consumption participation repair initiating active company analyzes area financial identification organization efficiency optimization reporting along development well conclusion material co production budget formulating creation progress warehouse plan forecast line coordinating system preparing various including recommendation kpis cost"/>
  </r>
  <r>
    <n v="447"/>
    <n v="448"/>
    <s v="Analityk finansowy"/>
    <s v="['https://www.pracuj.pl/praca/analityk-finansowy-sopot-powstancow-warszawy-19,oferta,1002373373']"/>
    <s v="Specjalista (Mid / Regular)"/>
    <s v="[['https://www.pracuj.pl/praca/analityk-finansowy-sopot-powstancow-warszawy-19,oferta,1002373373'], 1, ['responsibilities-1', ['Przygotowanie, nadzór i kontrola budżetów projektów oraz ich okresowa analiza', 'Przygotowywanie prognoz sprawozdań finansowych', 'Koordynowanie umów finansowych (tj. kredytowych, MRP, leasingu, itp.)', 'Samodzielna i kompleksowa analiza i kontrola finansowa spółki', 'Przygotowywanie danych i tworzenie raportów zarządczych na potrzeby spółki i jej grupy kapitałowej', 'Tworzenie zestawień i raportów dla instytucji finansowych w tym w szczególności dla banków', 'Opiniowanie oraz weryfikacja finansowych aspektów umów', 'Kontrola obiegu dokumentów finansowych', 'Współpraca z działem księgowości']], ['requirements-1', ['Doświadczenie zdobyte w spółce deweloperskiej będzie dodatkowym atutem', 'Wykształcenie wyższe kierunkowe (finanse, ekonomia itp.)', 'Komunikatywna znajomość języka angielskiego', 'Biegła znajomość pakietu MS Office (w szczególności programu Excel)', 'Komunikatywność', 'Zdolność analitycznego myślenia oraz wysoko rozwinięte umiejętności organizacyjne', 'Zdolność łączenia różnych źródeł danych w całość i wyciąganie wniosków', 'Doświadczenie na podobnym stanowisku', 'Znajomość programu Symfonia oraz Power BI']], ['offered-1', ['Umowa o pracę', 'Dofinansowanie do prywatnej opieki medycznej, karta MultiSport, ubezpieczenie na życie, Pracownicze Plany Kapitałowe', 'Odpowiedzialna i pełna wyzwań praca w dynamicznie rozwijającej się firmie', 'Samodzielność działania oraz możliwość rozwoju zawodowego', 'Realizacja ciekawych projektów', 'Atrakcyjne wynagrodzenie, adekwatne do zajmowanego stanowiska i zakresu zadań', 'Przyjazna atmosfera pracy w zespole profesjonalistów']], ['additional-module-1', ['Zapewniamy wysokie standardy BHP (Jesteśmy sygnatariuszem Porozumienia dla Bezpieczeństwa w Budownictwie)', 'Realizujemy ciekawe, stanowiące wyzwania inwestycje takie jak: Centrum Kompetencji STOS dla Politechniki Gdańskiej, Przekop Przez Mierzeję Wiślaną, Prestovia House Warszawa, Apartamenty Chlebova w centrum Gdańska, Poprawa dostępu do portu w rejonie Kanału Dębickiego w Szczecinie , a także Szpitale, Baseny i wiele innych', 'Uczestniczymy w przedsięwzięciach naukowych z dziedziny gospodarki i ekonomii. Jesteśmy jednym ze współorganizatorów Europejskiego Kongresu Finansowego', 'Jesteśmy partnerem społeczno-edukacyjnego programu Builder 4 Young Engineers', 'Wspieramy aktywności sportowe: prowadzimy grupę biegową pracowników i nagradzamy uczestników, a także wspieramy młodzieżowe drużyny sportowe, m.in. dzięki współpracy z Pomorskim Okręgowym Związkiem Koszykówki']]]"/>
    <s v="Specialist (Mid/Regular)"/>
    <s v="Financial analyst"/>
    <s v="'Preparation, supervision and control of project budgets and their periodic analysis', 'Preparation of forecasts of financial statements', 'Coordination of financial agreements (i.e. credit, MRP, leasing, etc.)', 'Independent and comprehensive analysis and financial control of the company', 'Preparing data and creating management reports for the needs of the company and its capital group', 'Creating lists and reports for financial institutions, in particular for banks', 'Issuing opinions and verifying financial aspects of contracts', 'Control of the flow of financial documents', 'Cooperation with the accounting department"/>
    <s v="'Experience gained in a development company will be an advantage', 'Higher education in a major (finance, economics, etc.)', 'Communicative knowledge of English', 'Fluent knowledge of MS Office (especially Excel)', 'Communicativeness', ' Ability to think analytically and highly developed organizational skills', 'Ability to combine various data sources into a whole and draw conclusions', 'Experience in a similar position', 'Knowledge of Symfonia and Power BI'"/>
    <s v="'Employment contract', 'Co-financing for private medical care, MultiSport card, life insurance, Employee Capital Plans', 'Responsible and challenging work in a dynamically developing company', 'Independence of action and possibility of professional development', 'Realization of interesting projects', 'Attractive remuneration, adequate to the position held and the scope of tasks', 'Friendly working atmosphere in a team of professionals'"/>
    <m/>
    <m/>
    <m/>
    <s v="financial analyst"/>
    <x v="0"/>
    <n v="0"/>
    <m/>
    <m/>
    <n v="0"/>
    <s v="n"/>
    <m/>
    <s v="preparation supervision control project budget periodic analysis forecast financial statement coordination agreement credit mrp leasing etc independent comprehensive company preparing data creating management report need capital group list institution particular bank issuing opinion verifying aspect contract flow document cooperation accounting department"/>
    <x v="1"/>
    <n v="5"/>
    <s v=" c:business analyst  ji:3  Int:project contract management  c:financial analyst  ji:5  Int:credit control management accounting financial  c:system analyst  ji:0  Int:  c:data scientist  ji:4  Int:data analysis report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data analysis independent report particular supervision aspect coordination list creating institution group agreement statement company need department mrp leasing budget issuing opinion document cooperation bank forecast contract comprehensive preparing capital periodic verifying preparation etc"/>
  </r>
  <r>
    <n v="448"/>
    <n v="449"/>
    <s v="Analityk finansowy"/>
    <s v="['https://www.pracuj.pl/praca/analityk-finansowy-sopot-powstancow-warszawy-19,oferta,1002446220']"/>
    <s v="Specjalista (Mid / Regular)"/>
    <s v="[['https://www.pracuj.pl/praca/analityk-finansowy-sopot-powstancow-warszawy-19,oferta,1002446220'], 1, ['responsibilities-1', ['Przygotowanie, nadzór i kontrola budżetów projektów oraz ich okresowa analiza', 'Przygotowywanie prognoz sprawozdań finansowych', 'Koordynowanie umów finansowych (tj. kredytowych, MRP, leasingu, itp.)', 'Samodzielna i kompleksowa analiza i kontrola finansowa spółki', 'Przygotowywanie danych i tworzenie raportów zarządczych na potrzeby spółki i jej grupy kapitałowej', 'Tworzenie zestawień i raportów dla instytucji finansowych w tym w szczególności dla banków', 'Opiniowanie oraz weryfikacja finansowych aspektów umów', 'Kontrola obiegu dokumentów finansowych', 'Współpraca z działem księgowości']], ['requirements-1', ['Doświadczenie zdobyte w spółce deweloperskiej będzie dodatkowym atutem', 'Wykształcenie wyższe kierunkowe (finanse, ekonomia itp.)', 'Komunikatywna znajomość języka angielskiego', 'Biegła znajomość pakietu MS Office (w szczególności programu Excel)', 'Komunikatywność', 'Zdolność analitycznego myślenia oraz wysoko rozwinięte umiejętności organizacyjne', 'Zdolność łączenia różnych źródeł danych w całość i wyciąganie wniosków', 'Doświadczenie na podobnym stanowisku', 'Znajomość programu Symfonia oraz Power BI']], ['offered-1', ['Umowa o pracę', 'Dofinansowanie do prywatnej opieki medycznej, karta MultiSport, ubezpieczenie na życie, Pracownicze Plany Kapitałowe', 'Odpowiedzialna i pełna wyzwań praca w dynamicznie rozwijającej się firmie', 'Samodzielność działania oraz możliwość rozwoju zawodowego', 'Realizacja ciekawych projektów', 'Atrakcyjne wynagrodzenie, adekwatne do zajmowanego stanowiska i zakresu zadań', 'Przyjazna atmosfera pracy w zespole profesjonalistów']], ['additional-module-1', ['Zapewniamy wysokie standardy BHP (Jesteśmy sygnatariuszem Porozumienia dla Bezpieczeństwa w Budownictwie)', 'Realizujemy ciekawe, stanowiące wyzwania inwestycje takie jak: Centrum Kompetencji STOS dla Politechniki Gdańskiej, Przekop Przez Mierzeję Wiślaną, Prestovia House Warszawa, Apartamenty Chlebova w centrum Gdańska, Poprawa dostępu do portu w rejonie Kanału Dębickiego w Szczecinie , a także Szpitale, Baseny i wiele innych', 'Uczestniczymy w przedsięwzięciach naukowych z dziedziny gospodarki i ekonomii. Jesteśmy jednym ze współorganizatorów Europejskiego Kongresu Finansowego', 'Jesteśmy partnerem społeczno-edukacyjnego programu Builder 4 Young Engineers', 'Wspieramy aktywności sportowe: prowadzimy grupę biegową pracowników i nagradzamy uczestników, a także wspieramy młodzieżowe drużyny sportowe, m.in. dzięki współpracy z Pomorskim Okręgowym Związkiem Koszykówki']]]"/>
    <s v="Specialist (Mid/Regular)"/>
    <s v="Financial analyst"/>
    <s v="'Preparation, supervision and control of project budgets and their periodic analysis', 'Preparation of forecasts of financial statements', 'Coordination of financial agreements (i.e. credit, MRP, leasing, etc.)', 'Independent and comprehensive analysis and financial control of the company', 'Preparing data and creating management reports for the needs of the company and its capital group', 'Creating lists and reports for financial institutions, in particular for banks', 'Issuing opinions and verifying financial aspects of contracts', 'Control of the flow of financial documents', 'Cooperation with the accounting department"/>
    <s v="'Experience gained in a development company will be an advantage', 'Higher education in a major (finance, economics, etc.)', 'Communicative knowledge of English', 'Fluent knowledge of MS Office (especially Excel)', 'Communicativeness', ' Ability to think analytically and highly developed organizational skills', 'Ability to combine various data sources into a whole and draw conclusions', 'Experience in a similar position', 'Knowledge of Symfonia and Power BI'"/>
    <s v="'Employment contract', 'Co-financing for private medical care, MultiSport card, life insurance, Employee Capital Plans', 'Responsible and challenging work in a dynamically developing company', 'Independence of action and possibility of professional development', 'Realization of interesting projects', 'Attractive remuneration, adequate to the position held and the scope of tasks', 'Friendly working atmosphere in a team of professionals'"/>
    <m/>
    <m/>
    <m/>
    <s v="financial analyst"/>
    <x v="0"/>
    <n v="0"/>
    <m/>
    <m/>
    <n v="0"/>
    <s v="n"/>
    <m/>
    <s v="preparation supervision control project budget periodic analysis forecast financial statement coordination agreement credit mrp leasing etc independent comprehensive company preparing data creating management report need capital group list institution particular bank issuing opinion verifying aspect contract flow document cooperation accounting department"/>
    <x v="1"/>
    <n v="5"/>
    <s v=" c:business analyst  ji:3  Int:project contract management  c:financial analyst  ji:5  Int:credit control management accounting financial  c:system analyst  ji:0  Int:  c:data scientist  ji:4  Int:data analysis report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data analysis independent report particular supervision aspect coordination list creating institution group agreement statement company need department mrp leasing budget issuing opinion document cooperation bank forecast contract comprehensive preparing capital periodic verifying preparation etc"/>
  </r>
  <r>
    <n v="449"/>
    <n v="450"/>
    <s v="Analityk finansowy - Specjalista ds. kontroli wewnętrznej"/>
    <s v="['https://www.pracuj.pl/praca/analityk-finansowy-specjalista-ds-kontroli-wewnetrznej-ustka,oferta,1002415987']"/>
    <s v="Specjalista (Mid / Regular), Starszy specjalista (Senior)"/>
    <s v="[['https://www.pracuj.pl/praca/analityk-finansowy-specjalista-ds-kontroli-wewnetrznej-ustka,oferta,1002415987'], 1, ['responsibilities-1', ['identyfikowanie i monitorowanie ryzyka braku zgodności,', 'zapewnienie zgodności działania banku z przepisami prawa, wytycznymi regulatorów oraz przyjętymi standardami postępowania,', 'przeprowadzanie kontroli wewnętrznych i koordynowanie procesów kontroli w banku,', 'cykliczne sporządzanie informacji zarządczej dla Zarządu i Rady Nadzorczej w zakresie ryzyka braku zgodności i kontroli wewnętrznej,', 'monitorowanie aktualności regulacji wewnętrznych w banku,', 'wsparcie merytoryczne pracowników banku.']], ['requirements-1', ['wykształcenie wyższe (prawo, administracja, bankowość),', 'posiadanie wiedzy z zakresu działalności Banku, ', 'znajomość zagadnień związanych z produktami i usługami bankowymi,', 'umiejętność analitycznego opracowywania danych,', 'umiejętność stosowania procedur,', 'bardzo dobra znajomość narzędzi ms Office.']], ['benefits-1', ['dofinansowanie zajęć sportowych', 'prywatna opieka medyczna', 'dofinansowanie szkoleń i kursów', 'dofinansowanie wypoczynku', 'paczki świąteczne']]]"/>
    <s v="Specialist (Mid/Regular), Senior Specialist (Senior)"/>
    <s v="Financial Analyst - Internal Control Specialist"/>
    <s v="'identifying and monitoring compliance risk,', 'ensuring compliance of the bank's operations with the law, regulatory guidelines and accepted standards of conduct,', 'conducting internal controls and coordinating control processes in the bank,', 'periodical preparation of management information for the Management Board and the Supervisory Board Supervisory Board in terms of compliance risk and internal control,', 'monitoring the validity of internal regulations in the bank,', 'substantive support for bank employees.'"/>
    <s v="'higher education (law, administration, banking),', 'knowledge of the Bank's operations, ', 'knowledge of issues related to banking products and services,', 'analytical data processing skills,', 'ability to apply procedures,', 'very good knowledge of MS Office tools.'"/>
    <m/>
    <m/>
    <m/>
    <s v="'co-financing of sports activities', 'private medical care', 'co-financing of training and courses', 'co-financing of leisure', 'Christmas packages'"/>
    <s v="financial analyst internal control specialist"/>
    <x v="0"/>
    <n v="3"/>
    <s v=" c:business analyst  ji:0  Int:  c:financial analyst  ji:3  Int:financial control  c:system analyst  ji:0  Int:  c:data scientist  ji:0  Int:  c:financial controller  ji:2  Int:financial  c:intern analyst  ji:0  Int:  c:security analyst  ji:0  Int:"/>
    <s v="cos:business analyst  cos:0.916 cos:financial analyst  cos:0.907 cos:system analyst  cos:0.924 cos:data scientist  cos:0.933 cos:financial controller  cos:0.952 cos:intern analyst  cos:0.944 cos:security analyst  cos:0.918"/>
    <n v="0.95199999999999996"/>
    <s v="financial controller"/>
    <s v="internal specialist analyst"/>
    <s v="identifying monitoring compliance risk ensuring bank operation law regulatory guideline accepted standard conduct conducting internal control coordinating process periodical preparation management information board supervisory term validity regulation substantive support employee"/>
    <x v="0"/>
    <n v="5"/>
    <s v=" c:business analyst  ji:5  Int:management support monitoring process operation  c:financial analyst  ji:4  Int:support risk control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isk control periodical validity guideline identifying regulation law board information term employee conducting bank ensuring coordinating regulatory internal standard preparation conduct accepted compliance supervisory substantive"/>
  </r>
  <r>
    <n v="450"/>
    <n v="451"/>
    <s v="Analityk finansowy - Specjalista ds. tworzenia biznes planów"/>
    <s v="['https://www.pracuj.pl/praca/analityk-finansowy-specjalista-ds-tworzenia-biznes-planow-warszawa-aleje-jerozolimskie-123a,oferta,1002368439']"/>
    <s v="Specjalista (Mid / Regular)"/>
    <s v="[['https://www.pracuj.pl/praca/analityk-finansowy-specjalista-ds-tworzenia-biznes-planow-warszawa-aleje-jerozolimskie-123a,oferta,1002368439'], 1, ['responsibilities-1', ['Prowadzenie indywidualnych konsultacji i sesji z właścicielami startupów z zakresu rentowności, planowania budżetu, prognozowania wyników finansowych, kontroli kosztów, analizy rentowności produktu, sposobów finansowania, wdrożenie we współpracę z działem księgowości ', 'Indywidualna ewaluacja i audyt dotychczasowych działań finansowych beneficjentów;', 'Pomoc w budowaniu finansowego modelu biznesowego i uczestnictwo w procesie przygotowania budżetu rocznego, forecastu lub planu wieloletniego', 'Projektowanie, realizacja i ewaluacja szkoleń z powyższych zakresów;', 'Reprezentowanie Fundacji na prestiżowych eventach marketingowych i startupowych;', 'Wsparcie i ewaluacja projektów Fundacji;', 'Wsparcie Działu Startup Media w bieżących zadaniach.']], ['requirements-1', ['Biegła znajomość tematyki biznesowej, ekonomicznej i świata startupów,', 'Wykształcenia wyższe, preferowane kierunki ekonomiczne, finanse, rachunkowość, prawo.', 'Min. 1 rocznego doświadczenia na podobnym stanowisku, mile widziana bankowość lub branża finansowa', 'Umiejętność tworzenia biznes planów.', 'Gotowość do podróży służbowych min. 4 razy w miesiącu;', 'Znajomość języka angielskiego umożliwiająca swobodną komunikację,', 'Preferowane doświadczenie w prowadzeniu konsultacji oraz szkoleń', 'Umiejętność samodzielnego organizowania swojej pracy i sprawnego wyznaczania priorytetów,', 'Zaangażowanie i otwartość na nowe wyzwania,', 'Znajomość języka rosyjskiego będzie dodatkowym atutem.']], ['offered-1', ['pracę w prestiżowej, dynamicznie rozwijającej się firmie sektora startupów,', 'wynagrodzenie 6000 zł netto na podstawie umowy o dzieło / zlecenie,', 'możliwość zdobycia doświadczenia zawodowego i tworzenia struktury organizacyjnej najprężniej rozwijającego się inkubatora przedsiębiorczości w Europie Środkowo-Wschodniej,', 'możliwość poznania wielu ciekawych ludzi ze sfery biznesowej,', 'okazję do stałego podnoszenia swoich kwalifikacji,', 'możliwość udziału w szkoleniach organizowanych przez Fundację,', 'pracę w elastycznych godzinach, w wymiarze 40h/tyg,']], ['benefits-1', ['dofinansowanie nauki języków', 'dofinansowanie szkoleń i kursów', 'elastyczny czas pracy', 'zniżki na firmowe produkty i usługi', 'spotkania integracyjne', 'brak dress code’u', 'kawa / herbata', 'paczki świąteczne', 'możliwość uzyskania uprawnień']], ['about-us-1', ['Fundacja „Twój StartUp” powstała w 2012 roku i jest największym inkubatorem przedsiębiorczości w Europie Środkowo-Wschodniej, pod skrzydłami której w 2022 roku rozwijało się ponad 7000 startupów z całego świata!', '', 'Fundacja zapewnia alternatywne rozwiązania dla osób rozpoczynających lub zamierzających rozpocząć działalność gospodarczą. W tym zakresie oferuje kompleksowy program wsparcia dla początkującego przedsiębiorcy – od udostępnienia własnej osobowości prawnej, poprzez doradztwo prawne i księgowe, pomoc ekspertów z branży IT i marketingu, aż po zaplecze lokalowe i system szkoleń biznesowych.', '', 'Fundacja realizuje liczne projekty dzięki którym tworzy największy ekosystem dla rozwój startupów min. Smart- Biznes (usługi księgowe), Biznes Zone (biura coworkingowe), Startup Booster (akcelerator), Edu- Hub (edukacja on-line), IT Zone (wsparcie dla startupów z branży IT).', '', 'Od początku swojej działalności Fundacja Rozwoju Przedsiębiorczości Twój StartUp szybko zyskuje uznanie i popularność wśród przedsiębiorców z całego kraju, tworząc tym samym strukturę o ogólnopolskim zasięgu. Obecnie posiada sieć 22 oddziałów zlokalizowanych w największych polskich miastach m.in. : Warszawie, Krakowie, Poznaniu, Gdańsku, Wrocławiu, Częstochowie, Łodzi, Rzeszowie czy Katowicach, a także oddział w Kijowie.']]]"/>
    <s v="Specialist (Mid/Regular)"/>
    <s v="Financial Analyst - Specialist in creating business plans"/>
    <s v="'Conducting individual consultations and sessions with startup owners in the field of profitability, budget planning, forecasting financial results, cost control, product profitability analysis, methods of financing, implementation in cooperation with the accounting department', 'Individual evaluation and audit of beneficiaries' previous financial activities;', 'Help in building a financial business model and participation in the process of preparing an annual budget, forecast or long-term plan', 'Designing, implementing and evaluating training in the above areas;', 'Representing the Foundation at prestigious marketing and startup events;', 'Support and evaluation projects of the Foundation;', 'Supporting the Startup Media Department in current tasks.'"/>
    <s v="'Full knowledge of business, economics and the world of startups,', 'Higher education, preferred majors in economics, finance, accounting, law.', 'Min. 1 year of experience in a similar position, banking or financial industry is welcome', 'Ability to create business plans', 'Ready to travel on business min. 4 times a month;', 'Knowledge of English enabling free communication,', 'Preferred experience in conducting consultations and training', 'Ability to independently organize one's work and efficiently set priorities,', 'Commitment and openness to new challenges,', 'Knowledge of Russian will be an advantage.'"/>
    <s v="'work in a prestigious, dynamically developing company in the startup sector,', 'salary of PLN 6,000 net based on a contract for specific work/commission,', 'opportunity to gain professional experience and create the organizational structure of the most dynamically developing business incubator in Central and Eastern Europe,' , 'opportunity to meet many interesting people from the business sphere,', 'opportunity to constantly improve one's qualifications,', 'opportunity to participate in trainings organized by the Foundation,', 'work with flexible hours, 40h/week,'"/>
    <m/>
    <m/>
    <s v="'co-financing of language learning', 'co-financing of training and courses', 'flexible working hours', 'discounts on company products and services', 'integration meetings', 'no dress code', 'coffee / tea', 'Christmas packages ', 'possibility to obtain permissions'"/>
    <s v="financial analyst specialist creating business plan"/>
    <x v="0"/>
    <n v="2"/>
    <s v=" c:business analyst  ji:1  Int:business  c:financial analyst  ji:2  Int:financial  c:system analyst  ji:0  Int:  c:data scientist  ji:0  Int:  c:financial controller  ji:2  Int:financial  c:intern analyst  ji:0  Int:  c:security analyst  ji:0  Int:"/>
    <s v="cos:business analyst  cos:0.931 cos:financial analyst  cos:0.915 cos:system analyst  cos:0.937 cos:data scientist  cos:0.952 cos:financial controller  cos:0.955 cos:intern analyst  cos:0.951 cos:security analyst  cos:0.931"/>
    <n v="0.95499999999999996"/>
    <s v="financial controller"/>
    <s v="specialist analyst plan creating business"/>
    <s v="conducting individual consultation session startup owner field profitability budget planning forecasting financial result cost control product analysis method financing implementation cooperation accounting department evaluation audit beneficiary previous activity help building business model participation process preparing annual forecast long term plan designing implementing evaluating training area representing foundation prestigious marketing event support project supporting medium current task"/>
    <x v="0"/>
    <n v="7"/>
    <s v=" c:business analyst  ji:7  Int:project product support process owner planning business  c:financial analyst  ji:5  Int:control support accounting financial cost  c:system analyst  ji:0  Int:  c:data scientist  ji:2  Int:analysis forecas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evaluating analysis marketing financing accounting model profitability individual evaluation activity consultation foundation implementation medium conducting participation field representing help long area implementing financial audit designing department result beneficiary building task control method session budget prestigious supporting forecasting cooperation term plan forecast previous startup annual preparing training event current cost"/>
  </r>
  <r>
    <n v="451"/>
    <n v="452"/>
    <s v="Analityk finansowy - Specjalista ds. tworzenia biznes planów"/>
    <s v="['https://www.pracuj.pl/praca/analityk-finansowy-specjalista-ds-tworzenia-biznes-planow-warszawa-aleje-jerozolimskie-123a,oferta,1002440338']"/>
    <s v="Specjalista (Mid / Regular)"/>
    <s v="[['https://www.pracuj.pl/praca/analityk-finansowy-specjalista-ds-tworzenia-biznes-planow-warszawa-aleje-jerozolimskie-123a,oferta,1002440338'], 1, ['responsibilities-1', ['Prowadzenie indywidualnych konsultacji i sesji z właścicielami startupów z zakresu rentowności, planowania budżetu, prognozowania wyników finansowych, kontroli kosztów, analizy rentowności produktu, sposobów finansowania, wdrożenie we współpracę z działem księgowości ', 'Indywidualna ewaluacja i audyt dotychczasowych działań finansowych beneficjentów;', 'Pomoc w budowaniu finansowego modelu biznesowego i uczestnictwo w procesie przygotowania budżetu rocznego, forecastu lub planu wieloletniego', 'Projektowanie, realizacja i ewaluacja szkoleń z powyższych zakresów;', 'Reprezentowanie Fundacji na prestiżowych eventach marketingowych i startupowych;', 'Wsparcie i ewaluacja projektów Fundacji;', 'Wsparcie Działu Startup Media w bieżących zadaniach.']], ['requirements-1', ['Biegła znajomość tematyki biznesowej, ekonomicznej i świata startupów,', 'Wykształcenia wyższe, preferowane kierunki ekonomiczne, finanse, rachunkowość, prawo.', 'Min. 1 rocznego doświadczenia na podobnym stanowisku, mile widziana bankowość lub branża finansowa', 'Umiejętność tworzenia biznes planów.', 'Gotowość do podróży służbowych min. 4 razy w miesiącu;', 'Znajomość języka angielskiego umożliwiająca swobodną komunikację,', 'Preferowane doświadczenie w prowadzeniu konsultacji oraz szkoleń', 'Umiejętność samodzielnego organizowania swojej pracy i sprawnego wyznaczania priorytetów,', 'Zaangażowanie i otwartość na nowe wyzwania,', 'Znajomość języka rosyjskiego będzie dodatkowym atutem.']], ['offered-1', ['pracę w prestiżowej, dynamicznie rozwijającej się firmie sektora startupów,', 'wynagrodzenie 6500 zł netto na podstawie umowy o dzieło / zlecenie,', 'możliwość zdobycia doświadczenia zawodowego i tworzenia struktury organizacyjnej najprężniej rozwijającego się inkubatora przedsiębiorczości w Europie Środkowo-Wschodniej,', 'możliwość poznania wielu ciekawych ludzi ze sfery biznesowej,', 'okazję do stałego podnoszenia swoich kwalifikacji,', 'możliwość udziału w szkoleniach organizowanych przez Fundację,', 'pracę w elastycznych godzinach, w wymiarze 40h/tyg,']], ['benefits-1', ['dofinansowanie nauki języków', 'dofinansowanie szkoleń i kursów', 'elastyczny czas pracy', 'zniżki na firmowe produkty i usługi', 'spotkania integracyjne', 'brak dress code’u', 'kawa / herbata', 'paczki świąteczne', 'możliwość uzyskania uprawnień']], ['about-us-1', ['Fundacja „Twój StartUp” powstała w 2012 roku i jest największym inkubatorem przedsiębiorczości w Europie Środkowo-Wschodniej, pod skrzydłami której w 2022 roku rozwijało się ponad 7000 startupów z całego świata!', '', 'Fundacja zapewnia alternatywne rozwiązania dla osób rozpoczynających lub zamierzających rozpocząć działalność gospodarczą. W tym zakresie oferuje kompleksowy program wsparcia dla początkującego przedsiębiorcy – od udostępnienia własnej osobowości prawnej, poprzez doradztwo prawne i księgowe, pomoc ekspertów z branży IT i marketingu, aż po zaplecze lokalowe i system szkoleń biznesowych.', '', 'Fundacja realizuje liczne projekty dzięki którym tworzy największy ekosystem dla rozwój startupów min. Smart- Biznes (usługi księgowe), Biznes Zone (biura coworkingowe), Startup Booster (akcelerator), Edu- Hub (edukacja on-line), IT Zone (wsparcie dla startupów z branży IT).', '', 'Od początku swojej działalności Fundacja Rozwoju Przedsiębiorczości Twój StartUp szybko zyskuje uznanie i popularność wśród przedsiębiorców z całego kraju, tworząc tym samym strukturę o ogólnopolskim zasięgu. Obecnie posiada sieć 22 oddziałów zlokalizowanych w największych polskich miastach m.in. : Warszawie, Krakowie, Poznaniu, Gdańsku, Wrocławiu, Częstochowie, Łodzi, Rzeszowie czy Katowicach, a także oddział w Kijowie.']]]"/>
    <s v="Specialist (Mid/Regular)"/>
    <s v="Financial Analyst - Specialist in creating business plans"/>
    <s v="'Conducting individual consultations and sessions with startup owners in the field of profitability, budget planning, forecasting financial results, cost control, product profitability analysis, methods of financing, implementation in cooperation with the accounting department', 'Individual evaluation and audit of beneficiaries' previous financial activities;', 'Help in building a financial business model and participation in the process of preparing an annual budget, forecast or long-term plan', 'Designing, implementing and evaluating training in the above areas;', 'Representing the Foundation at prestigious marketing and startup events;', 'Support and evaluation projects of the Foundation;', 'Supporting the Startup Media Department in current tasks.'"/>
    <s v="'Full knowledge of business, economics and the world of startups,', 'Higher education, preferred majors in economics, finance, accounting, law.', 'Min. 1 year of experience in a similar position, banking or financial industry is welcome', 'Ability to create business plans', 'Ready to travel on business min. 4 times a month;', 'Knowledge of English enabling free communication,', 'Preferred experience in conducting consultations and training', 'Ability to independently organize one's work and efficiently set priorities,', 'Commitment and openness to new challenges,', 'Knowledge of Russian will be an advantage.'"/>
    <s v="'work in a prestigious, dynamically developing company in the startup sector,', 'salary PLN 6,500 net based on a contract for specific work/commission,', 'opportunity to gain professional experience and create the organizational structure of the most dynamically developing business incubator in Central and Eastern Europe,' , 'opportunity to meet many interesting people from the business sphere,', 'opportunity to constantly improve one's qualifications,', 'opportunity to participate in training organized by the Foundation,', 'work with flexible hours, 40h/week,'"/>
    <m/>
    <m/>
    <s v="'co-financing of language learning', 'co-financing of training and courses', 'flexible working hours', 'discounts on company products and services', 'integration meetings', 'no dress code', 'coffee / tea', 'Christmas packages ', 'possibility to obtain permissions'"/>
    <s v="financial analyst specialist creating business plan"/>
    <x v="0"/>
    <n v="2"/>
    <s v=" c:business analyst  ji:1  Int:business  c:financial analyst  ji:2  Int:financial  c:system analyst  ji:0  Int:  c:data scientist  ji:0  Int:  c:financial controller  ji:2  Int:financial  c:intern analyst  ji:0  Int:  c:security analyst  ji:0  Int:"/>
    <s v="cos:business analyst  cos:0.931 cos:financial analyst  cos:0.915 cos:system analyst  cos:0.937 cos:data scientist  cos:0.952 cos:financial controller  cos:0.955 cos:intern analyst  cos:0.951 cos:security analyst  cos:0.931"/>
    <n v="0.95499999999999996"/>
    <s v="financial controller"/>
    <s v="specialist analyst plan creating business"/>
    <s v="conducting individual consultation session startup owner field profitability budget planning forecasting financial result cost control product analysis method financing implementation cooperation accounting department evaluation audit beneficiary previous activity help building business model participation process preparing annual forecast long term plan designing implementing evaluating training area representing foundation prestigious marketing event support project supporting medium current task"/>
    <x v="0"/>
    <n v="7"/>
    <s v=" c:business analyst  ji:7  Int:project product support process owner planning business  c:financial analyst  ji:5  Int:control support accounting financial cost  c:system analyst  ji:0  Int:  c:data scientist  ji:2  Int:analysis forecas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evaluating analysis marketing financing accounting model profitability individual evaluation activity consultation foundation implementation medium conducting participation field representing help long area implementing financial audit designing department result beneficiary building task control method session budget prestigious supporting forecasting cooperation term plan forecast previous startup annual preparing training event current cost"/>
  </r>
  <r>
    <n v="452"/>
    <n v="453"/>
    <s v="Analityk Finansowy - spółka produkcyjna"/>
    <s v="['https://www.pracuj.pl/praca/analityk-finansowy-spolka-produkcyjna-gdynia,oferta,1002427678']"/>
    <s v="Specjalista (Mid / Regular)"/>
    <s v="[['https://www.pracuj.pl/praca/analityk-finansowy-spolka-produkcyjna-gdynia,oferta,1002427678'], 1, ['responsibilities-1', ['przygotowywanie cyklicznych raportów oraz zestawień, analiz sprzedażowych i produkcyjnych oraz ad-hoc;', 'kontrola marżwości, kosztów, produkcji, obciążeń;', 'wyjaśnianie odchyleń;', 'analiza oraz tworzenie rekomendacji w zakresie usprawniania istniejących procesów;', 'ścisła współpraca z biznesem oraz produkcją w zakresie rekomendowania działań;', 'przygotowywanie analiz inwestycji, opiniowanie, wnioskowanie;', 'inne zadania zlecone przez przełożonego.']], ['requirements-1', ['wykształcenie kierunkowe (ekonomia, finanse i rachunkowość lub pokrewne);', 'doświadczenie w pracy w obszarze analizy finansowej w spółce z sektora produkcyjnego;', 'doświadczenie w pracy ze zbiorami danych;', 'biegła znajomość MS Office (w tym zaawansowany MS Excel), doświadczenie w pracy z narzędziami controllingowymi i systemami klasy ERP;', 'wysoko rozwinięte umiejętności analityczne, wnioskowania i tworzenia rekomendacji;', 'wysokie umiejętności w obszarze komunikacji, budowania relacji, wywierania wpływu, organizacji pracy, zaangażowanie, przedsiębiorczość i inicjatywa.']], ['offered-1', ['możliwość bliskiej współpracy z CFO (bezpośrednia linia raportowania) oraz zarządem;', 'długoterminowa perspektywa rozwoju w rosnącej organizacji i poszerzania zakresu odpowiedzialności;', 'współpraca na podstawie umowy o pracę;', 'stałe miesięczne wynagrodzenie plus premia;', 'benefity pozapłacowe;', 'miejsce pracy: Gdynia.']]]"/>
    <s v="Specialist (Mid/Regular)"/>
    <s v="Financial Analyst - production company"/>
    <s v="'preparation of cyclical reports and summaries, sales and production and ad-hoc analyses;', 'margin control, costs, production, charges;', 'explanation of deviations;', 'analysis and creation of recommendations for improving existing processes;', ' close cooperation with business and production in the field of recommending actions;', 'preparing investment analyses, giving opinions, drawing conclusions;', 'other tasks assigned by the superior.'"/>
    <s v="'major education (economics, finance and accounting or similar);', 'experience in working in the area of ​​financial analysis in a company from the production sector;', 'experience in working with data sets;', 'proficiency in MS Office (including advanced MS Excel), experience in working with controlling tools and ERP class systems;'; initiative.'"/>
    <s v="'the possibility of close cooperation with the CFO (direct reporting line) and the management board;', 'long-term development perspective in a growing organization and expanding the scope of responsibility;', 'cooperation under an employment contract;', 'fixed monthly salary plus bonus;',' non-wage benefits;', 'place of work: Gdynia.'"/>
    <m/>
    <m/>
    <m/>
    <s v="financial analyst production company"/>
    <x v="0"/>
    <n v="2"/>
    <s v=" c:business analyst  ji:0  Int:  c:financial analyst  ji:2  Int:financial  c:system analyst  ji:0  Int:  c:data scientist  ji:0  Int:  c:financial controller  ji:2  Int:financial  c:intern analyst  ji:0  Int:  c:security analyst  ji:0  Int:"/>
    <s v="cos:business analyst  cos:0.881 cos:financial analyst  cos:0.884 cos:system analyst  cos:0.94 cos:data scientist  cos:0.934 cos:financial controller  cos:0.919 cos:intern analyst  cos:0.965 cos:security analyst  cos:0.944"/>
    <n v="0.96499999999999997"/>
    <s v="intern analyst"/>
    <s v="analyst production company"/>
    <s v="preparation cyclical report summary sale production ad hoc analysis margin control cost charge explanation deviation creation recommendation improving existing process close cooperation business field recommending action preparing investment giving opinion drawing conclusion task assigned superior"/>
    <x v="0"/>
    <n v="3"/>
    <s v=" c:business analyst  ji:3  Int:sale business process  c:financial analyst  ji:3  Int:investment control cos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hoc recommending investment explanation assigned field margin charge summary ad drawing conclusion task control production deviation superior existing creation cooperation close preparing cyclical improving giving recommendation action preparation opinion cost"/>
  </r>
  <r>
    <n v="453"/>
    <n v="454"/>
    <s v="Analityk finansowy"/>
    <s v="['https://www.pracuj.pl/praca/analityk-finansowy-srem-grunwaldzka-27c,oferta,1002420434']"/>
    <s v="Specjalista (Mid / Regular), Młodszy specjalista (Junior)"/>
    <s v="[['https://www.pracuj.pl/praca/analityk-finansowy-srem-grunwaldzka-27c,oferta,1002420434'], 1, ['responsibilities-1', ['Współpraca z Dyrektorem Finansowym przy obsłudze firm z różnych branż, m.in. produkcja, handel krajowy i międzynarodowy, usługi', 'Przygotowywanie comiesięcznych raportów finansowych', 'Analiza przychodów, kosztów, wydatków inwestycyjnych', 'Monitoring należności i zobowiązań', 'Budżetowanie, wsparcie w przygotowywaniu prognoz finansowych, biznesplanów i memorandów inwestycyjnych', 'Analizy ad-hoc', 'Ciągła nauka zarówno w zakresie poszerzania swojej wiedzy finansowej i narzędzi pracy, jak również specyfiki wybranych branż gospodarczych', 'Dzielenie się swoją wiedzą z zespołem.']], ['requirements-1', ['Nastawienie na rozwój (m.in. zainteresowanie szkoleniami, czytanie pomocnej literatury, wykorzystywanie nowej wiedzy w praktyce, aktywne poszukiwanie narzędzi, proponowanie nowych rozwiązań)', 'Minimum 2-letnie doświadczenie na stanowisku finansowo-analitycznym', 'Wykształcenie wyższe z obszaru finansów / rachunkowości / ekonomii', 'Znajomość podstawowych zasad księgowości (KPIR oraz księgi handlowe)', 'Excel - na poziomie średniozaawansowanym, w tym Tabele Przestawne', 'PowerPoint - na poziomie średniozaawansowanym', 'Umiejętność pracy na kilku projektach równolegle (z różnymi osobami), wielozadaniowość', 'Atutem będzie znajomość narzędzi BI (np. Microsoft Power BI, Tableau, itp.)', 'Gotowość do pracy z wieloma klientami, czasami jednocześnie pod presją czasu i otwartość na wyzwania']], ['offered-1', ['Opieka i wsparcie CFO, który posiada eksperckie doświadczenie w obszarze strategii, bankowości, modeli biznesowych, rozwoju biznesu, controllingu, budżetowania, modelowania finansowego, księgowości.', 'Bezpośrednią pracę z klientami (Właścicielami, Zarządami, kadrą menadżerską) i satysfakcję z udziału w rozwoju ich biznesu.', 'Możliwość budowania kariery w strukturach grupy', 'Intensywny rozwój w dynamicznej rozwiającej się Polskiej grupie kapitałowej o zasięgu międzynarodowym. Obroty grupy za 2022 ponad 1,2 Mld obrotu, Plan na 2023 powyżej 2 Mld obrotu. Tendencja wzrostowa.']], ['about-us-1', ['KSH CUW (Centrum Usług Wspólnych) jest spółką wchodzącą w skład grupy kapitałowej KSH HOLDING, która obejmuje ok. 20 podmiotów. Spółka świadczy usługi finansowo-księgowe, analityczne, kadrowo-płacowe i administracyjne na rzecz spółek z Grupy.']]]"/>
    <s v="Specialist (Mid/Regular), Junior Specialist (Junior)"/>
    <s v="Financial analyst"/>
    <s v="Cooperation with the Financial Director in providing services to companies from various industries, including production, domestic and international trade, services', 'Preparation of monthly financial reports', 'Analysis of revenues, costs, investment expenditures', 'Monitoring of receivables and payables', 'Budgeting, support in the preparation of financial forecasts, business plans and investment memoranda', ' Ad-hoc analyses', 'Continuous learning both in terms of expanding your financial knowledge and work tools, as well as the specificity of selected economic sectors', 'Sharing your knowledge with the team.'"/>
    <s v="'Development orientation (e.g. interest in training, reading helpful literature, using new knowledge in practice, actively searching for tools, proposing new solutions)', 'Minimum 2 years of experience in a financial and analytical position', 'Higher education in finance / accounting / economics', 'Knowledge of basic accounting principles (KPIR and commercial books)', 'Excel - at the intermediate level, including Pivot Tables', 'PowerPoint - at the intermediate level', 'Ability to work on several projects in parallel (with different people), multitasking', 'Knowledge of BI tools will be an asset (e.g. Microsoft Power BI, Tableau, etc.)', 'Ready to work with many clients, sometimes under time pressure simultaneously and openness to challenges'"/>
    <s v="'CFO care and support with expert experience in the area of ​​strategy, banking, business models, business development, controlling, budgeting, financial modelling, accounting.', 'Direct work with clients (owners, management boards, management staff) and satisfaction from participation in the development of their business', 'The possibility of building a career in the group's structures', 'Intensive development in a dynamic, developing Polish capital group with an international reach. Group turnover for 2022 over 1.2 billion turnover, Plan for 2023 over 2 billion turnover. Upward trend.'"/>
    <m/>
    <m/>
    <m/>
    <s v="financial analyst"/>
    <x v="0"/>
    <n v="0"/>
    <m/>
    <m/>
    <n v="0"/>
    <s v="n"/>
    <m/>
    <s v="cooperation financial director providing service company various industry including production domestic international trade preparation monthly report analysis revenue cost investment expenditure monitoring receivables payable budgeting support forecast business plan memoranda ad hoc continuous learning term expanding knowledge work tool well specificity selected economic sector sharing team"/>
    <x v="0"/>
    <n v="5"/>
    <s v=" c:business analyst  ji:5  Int:support monitoring service budgeting business  c:financial analyst  ji:4  Int:support financial investment cost  c:system analyst  ji:0  Int:  c:data scientist  ji:3  Int:analysis report forecas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trade selected memoranda report analysis hoc investment revenue tool knowledge monthly work team company ad financial expenditure international well production learning continuous sharing specificity cooperation director term plan forecast economic providing including various industry expanding payable sector receivables preparation domestic cost"/>
  </r>
  <r>
    <n v="454"/>
    <n v="455"/>
    <s v="Analityk Finansowy"/>
    <s v="['https://www.pracuj.pl/praca/analityk-finansowy-strzelce-opolskie-1-maja-52,oferta,1002407608']"/>
    <s v="Specjalista (Mid / Regular)"/>
    <s v="[['https://www.pracuj.pl/praca/analityk-finansowy-strzelce-opolskie-1-maja-52,oferta,1002407608'], 1, ['responsibilities-1', ['Przygotowywanie miesięcznych rozliczeń i wycen stanów wyrobów gotowych;', 'Sporządzanie kalkulacji produktowych i modelowych na podstawie danych produkcyjnych;', 'Opracowywanie prognozy kosztów produkcyjnych;', 'Przygotowywanie danych do sprawozdań finansowych;', 'Udział w przygotowywaniu rocznego budżetu;', 'Udział w przygotowywaniu miesięcznych raportów zgodnie z potrzebami firmy.']], ['requirements-1', ['Znajomość zagadnień z obszaru rachunkowości;', 'Bardzo dobra znajomość programu Excel;', 'Dobra znajomość języka angielskiego;', 'Zdolność analitycznego myślenia;', 'Odpowiedzialność, skrupulatność, terminowość i zorientowanie na cele.', 'Doświadczenie w pracy na podobnym stanowisku.']],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
    <s v="Specialist (Mid/Regular)"/>
    <s v="Financial Analyst"/>
    <s v="'Preparation of monthly settlements and valuations of finished products;', 'Preparation of product and model calculations based on production data;', 'Production of production cost forecasts;', 'Preparation of data for financial statements;', 'Participation in the preparation of the annual budget;' , 'Participation in the preparation of monthly reports in accordance with the company's needs.'"/>
    <s v="'Knowledge of accounting issues;', 'Very good knowledge of Excel;', 'Good command of English;', 'Ability to think analytically;', 'Responsibility, meticulousness, punctuality and goal orientation.', 'Work experience in a similar position.'"/>
    <s v="'Work in an international corporation that is a leader in its industry;', 'Stable employment based on an employment contract without a trial period;', 'Attractive monthly rewards system;', 'Mentoring during the onboarding process;', 'Development within the organization in as part of internal recruitment;', 'Employee referral program;', 'Participation in training financed by the employer.'"/>
    <m/>
    <m/>
    <m/>
    <s v="financial analyst"/>
    <x v="0"/>
    <n v="0"/>
    <m/>
    <m/>
    <n v="0"/>
    <s v="n"/>
    <m/>
    <s v="preparation monthly settlement valuation finished product model calculation based production data cost forecast financial statement participation annual budget report accordance company need"/>
    <x v="1"/>
    <n v="4"/>
    <s v=" c:business analyst  ji:1  Int:product  c:financial analyst  ji:4  Int:financial valuation cost settlement  c:system analyst  ji:0  Int:  c:data scientist  ji:3  Int:data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duction data report budget model finished based monthly forecast participation product calculation statement company annual accordance preparation need"/>
  </r>
  <r>
    <n v="455"/>
    <n v="456"/>
    <s v="Analityk Finansowy"/>
    <s v="['https://www.pracuj.pl/praca/analityk-finansowy-strzelce-opolskie-1-maja-52,oferta,1002477321']"/>
    <s v="Specjalista (Mid / Regular)"/>
    <s v="[['https://www.pracuj.pl/praca/analityk-finansowy-strzelce-opolskie-1-maja-52,oferta,1002477321'], 1, ['responsibilities-1', ['Przygotowywanie miesięcznych rozliczeń i wycen stanów wyrobów gotowych;', 'Sporządzanie kalkulacji produktowych i modelowych na podstawie danych produkcyjnych;', 'Opracowywanie prognozy kosztów produkcyjnych;', 'Przygotowywanie danych do sprawozdań finansowych;', 'Udział w przygotowywaniu rocznego budżetu;', 'Udział w przygotowywaniu miesięcznych raportów zgodnie z potrzebami firmy.']], ['requirements-1', ['Znajomość zagadnień z obszaru rachunkowości;', 'Bardzo dobra znajomość programu Excel;', 'Dobra znajomość języka angielskiego;', 'Zdolność analitycznego myślenia;', 'Odpowiedzialność, skrupulatność, terminowość i zorientowanie na cele.', 'Doświadczenie w pracy na podobnym stanowisku.']],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
    <s v="Specialist (Mid/Regular)"/>
    <s v="Financial Analyst"/>
    <s v="'Preparation of monthly settlements and valuations of finished products;', 'Preparation of product and model calculations based on production data;', 'Production of production cost forecasts;', 'Preparation of data for financial statements;', 'Participation in the preparation of the annual budget;' , 'Participation in the preparation of monthly reports in accordance with the company's needs.'"/>
    <s v="'Knowledge of accounting issues;', 'Very good knowledge of Excel;', 'Good command of English;', 'Ability to think analytically;', 'Responsibility, meticulousness, punctuality and goal orientation.', 'Work experience in a similar position.'"/>
    <s v="'Work in an international corporation that is a leader in its sector,', 'Stable employment based on an employment contract without a trial period,', 'Attractive monthly reward system,', 'Mentoring during the onboarding process,', 'Development within the organization in as part of internal recruitment,', 'Employee Referral Program,', 'Participation in training financed by the employer.'"/>
    <m/>
    <m/>
    <m/>
    <s v="financial analyst"/>
    <x v="0"/>
    <n v="0"/>
    <m/>
    <m/>
    <n v="0"/>
    <s v="n"/>
    <m/>
    <s v="preparation monthly settlement valuation finished product model calculation based production data cost forecast financial statement participation annual budget report accordance company need"/>
    <x v="1"/>
    <n v="4"/>
    <s v=" c:business analyst  ji:1  Int:product  c:financial analyst  ji:4  Int:financial valuation cost settlement  c:system analyst  ji:0  Int:  c:data scientist  ji:3  Int:data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duction data report budget model finished based monthly forecast participation product calculation statement company annual accordance preparation need"/>
  </r>
  <r>
    <n v="456"/>
    <n v="457"/>
    <s v="Analityk Finansowy"/>
    <s v="['https://www.pracuj.pl/praca/analityk-finansowy-suchy-las-pow-poznanski-obornicka-85,oferta,1002430108']"/>
    <s v="Specjalista (Mid / Regular)"/>
    <s v="[['https://www.pracuj.pl/praca/analityk-finansowy-suchy-las-pow-poznanski-obornicka-85,oferta,1002430108'], 1, ['responsibilities-1', ['Sporządzenie analiz kosztowych, paliwowych i sprzedażowych', 'Przygotowywanie raportów wspomagających oraz analiz porównawczych celem podejmowania skutecznych decyzji biznesowych', 'Wprowadzanie i utrzymywanie miesięcznych raportów dotyczących wydatków firmowych', 'Wsparcie procesu budżetowania spółki', 'Czynny udział w inicjatywach usprawniających działania redukujące koszty', 'Prognozowanie opłacalności i usprawnienia rozliczeń wyjazdów turystycznych', 'Analiza konkurencji', 'Tworzenie narzędzi do kontroli i analizy działalności Spółki', 'Sporządzanie bieżących prognoz wpływów z tytułu należności za usługi transportowe od kontrahentów']], ['requirements-1', ['Wykształcenie wyższe w dziedzinie finansów, ekonomii lub rachunkowości', 'Minimum roczne doświadczenie na stanowisku analityka', 'Bardzo dobra znajomość programu MS Excel', 'Doskonała umiejętność pracy z danymi', 'Wysoko rozwinięte zdolności analityczne', 'Dokładność i sumienność w wykonywaniu obowiązków']], ['offered-1', ['Stałe zatrudnienie na podstawie umowy o pracę w prężnie rozwijającej się firmie', 'Atrakcyjny system wynagradzania', 'Narzędzia niezbędne do wykonywania pracy', 'Współpracę ze specjalistami z wieloletnim doświadczeniem', 'Ciekawą i pełną wyzwań pracę', 'Możliwość podnoszenia kwalifikacji i rozwoju zawodowego', 'Pakiet benefitów: Multisport, Catering Premium, prywatna opieka medyczna, auto służbowe do użytku własnego, zniżki na wyjazdy turystyczne', 'Miejsce wykonywania pracy: Suchy Las: Obornicka 85']]]"/>
    <s v="Specialist (Mid/Regular)"/>
    <s v="Financial Analyst"/>
    <s v="'Preparing cost, fuel and sales analyses', 'Preparing supporting reports and comparative analyzes to make effective business decisions', 'Introducing and maintaining monthly reports on company expenses', 'Supporting the company's budgeting process', 'Active participation in initiatives to improve reduction activities costs', 'Forecasting the profitability and streamlining settlements of tourist trips', 'Competition analysis', 'Creating tools for controlling and analyzing the Company's activity', 'Preparation of current forecasts of receipts from receivables for transport services from contractors'"/>
    <s v="'Higher education in finance, economics or accounting', 'Minimum one year of experience as an analyst', 'Very good knowledge of MS Excel', 'Excellent ability to work with data', 'Highly developed analytical skills', 'Accuracy and conscientiousness in performing duties'"/>
    <s v="'Permanent employment on the basis of an employment contract in a dynamically developing company', 'Attractive remuneration system', 'Tools necessary to perform work', 'Cooperation with specialists with many years of experience', 'Interesting and challenging work', 'Opportunity to improve qualifications' and professional development', 'Benefit package: Multisport, Catering Premium, private medical care, company car for own use, discounts on tourist trips', 'Workplace: Suchy Las: Obornicka 85'"/>
    <m/>
    <m/>
    <m/>
    <s v="financial analyst"/>
    <x v="0"/>
    <n v="0"/>
    <m/>
    <m/>
    <n v="0"/>
    <s v="n"/>
    <m/>
    <s v="preparing cost fuel sale analysis supporting report comparative analyzes make effective business decision introducing maintaining monthly company expense budgeting process active participation initiative improve reduction activity forecasting profitability streamlining settlement tourist trip competition creating tool controlling analyzing preparation current forecast receipt receivables transport service contractor"/>
    <x v="0"/>
    <n v="6"/>
    <s v=" c:business analyst  ji:6  Int:sale service process budgeting business controlling  c:financial analyst  ji:2  Int:cost settlement  c:system analyst  ji:0  Int:  c:data scientist  ji:3  Int:analysis report forecas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comparative analysis report introducing maintaining competition contractor decision profitability tool monthly activity creating analyzing cost participation fuel initiative active company receipt analyzes reduction expense make effective supporting forecasting streamlining tourist forecast preparing trip transport improve current receivables settlement preparation"/>
  </r>
  <r>
    <n v="457"/>
    <n v="458"/>
    <s v="Analityk finansowy"/>
    <s v="['https://www.pracuj.pl/praca/analityk-finansowy-szczecin,oferta,1002466228']"/>
    <s v="Specjalista (Mid / Regular)"/>
    <s v="[['https://www.pracuj.pl/praca/analityk-finansowy-szczecin,oferta,1002466228'], 1, ['responsibilities-1', ['Przygotowywanie i analiza bieżących raportów', 'Analiza odchyleń, spójności i prawidłowości danych oraz ich prezentacja odbiorcom wewnętrznym', 'Przygotowywanie prognoz finansowych', 'Raportowanie do zarządu i właścicieli']], ['requirements-1', ['Wykształcenie wyższe ekonomiczne, preferowane kierunki: finanse, rachunkowość, kontroling', 'Znajomość języka niemieckiego (preferowana) lub angielskiego', 'Wysoko rozwinięte umiejętności analityczne', 'Znajomość programu Excel na poziomie zaawansowanym', 'Umiejętność formułowania wniosków']], ['offered-1', ['Stabilne zatrudnienie w oparciu o umowę o pracę', 'Premię uznaniową zależną od wyników', 'Szkolenia', 'Ubezpieczenie grupowe']], ['additional-module-1', ['Informujemy, że skontaktujemy się tylko z wybranymi Kandydatami.', 'Widniejemy w Krajowym Rejestrze Agencji Zatrudnienia pod numerem 13331.']]]"/>
    <s v="Specialist (Mid/Regular)"/>
    <s v="Financial analyst"/>
    <s v="'Preparation and analysis of current reports', 'Analysis of deviations, consistency and correctness of data and their presentation to internal recipients', 'Preparation of financial forecasts', 'Reporting to the management board and owners'"/>
    <s v="'Higher education in economics, preferred majors: finance, accounting, controlling', 'Knowledge of German (preferred) or English', 'Highly developed analytical skills', 'Knowledge of Excel at an advanced level', 'Ability to formulate conclusions'"/>
    <s v="'Stable employment based on an employment contract', 'Discretionary bonus based on results', 'Training', 'Group insurance'"/>
    <m/>
    <m/>
    <m/>
    <s v="financial analyst"/>
    <x v="0"/>
    <n v="0"/>
    <m/>
    <m/>
    <n v="0"/>
    <s v="n"/>
    <m/>
    <s v="preparation analysis current report deviation consistency correctness data presentation internal recipient financial forecast reporting management board owner"/>
    <x v="2"/>
    <n v="5"/>
    <s v=" c:business analyst  ji:2  Int:management owner  c:financial analyst  ji:3  Int:financial reporting management  c:system analyst  ji:0  Int: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iation presentation owner correctness board consistency management recipient internal financial current preparation"/>
  </r>
  <r>
    <n v="458"/>
    <n v="459"/>
    <s v="Analityk finansowy"/>
    <s v="['https://www.pracuj.pl/praca/analityk-finansowy-walbrzych,oferta,1002455931']"/>
    <s v="Specjalista (Mid / Regular)"/>
    <s v="[['https://www.pracuj.pl/praca/analityk-finansowy-walbrzych,oferta,1002455931'], 1, ['responsibilities-1', ['Przygotowywanie analiz, prognoz i zestawień danych, interpretacja wyników oraz prezentowanie wniosków', 'Praca z danymi, prowadzanie analiz oraz tworzenie raportów i zestawień z wykorzystaniem odpowiednich narzędzi', 'Kontrola i analiza poziomu kosztów (produkcja, inwestycje, produktywność, budżetowanie),', 'Gromadzenie i przygotowanie niezbędnych danych do kalkulacji finansowej opłacalności produkcji', 'Formułowanie wniosków i proponowanie usprawnień na podstawie analizowanych danych.', 'Przeprowadzanie zamknięcia miesiąca pod kątem wyceny kosztów produkcyjnych i magazynowych', 'Identyfikacja obszarów usprawniających raportowanie finansowe']], ['requirements-1', ['Wykształcenie kierunkowe (controlling/finanse)', '1-2 lata doświadczenia zawodowego na podobnym stanowisku', 'Zaawansowana znajomość pakietu MS Office, w szczególności programów Excel', 'Znajomość języka angielskiego w stopniu umożliwiającym swobodną komunikację i udział w cyklicznych spotkaniach', 'Analityczne myślenie, samodzielność, wysoki poziom precyzji oraz umiejętność posługiwania się danymi liczbowymi i finansowymi', 'Wysoki poziom precyzji i umiejętność pracy z danymi', 'Doświadczenie w pracy z systemami technologicznymi i elastyczność w dostosowywaniu się do zmian', 'Znajomość Power Query/BI będzie dodatkowym atutem']], ['offered-1', ['dofinansowane posiłki', 'możliwość rozwoju, nauki i zdobywania nowych doświadczeń', 'przyjazną atmosferę i zgrany zespół']]]"/>
    <s v="Specialist (Mid/Regular)"/>
    <s v="Financial analyst"/>
    <s v="'Preparing analyses, forecasts and data summaries, interpreting results and presenting conclusions', 'Working with data, conducting analyzes and creating reports and summaries with the use of appropriate tools', 'Control and analysis of cost levels (production, investments, productivity, budgeting), ', 'Collecting and preparing the necessary data to calculate the financial profitability of production', 'Formulating conclusions and proposing improvements based on the analyzed data.', 'Performing month-end closing in terms of valuation of production and storage costs', 'Identification of areas that improve financial reporting'"/>
    <s v="'Specialized education (controlling/finance)', '1-2 years of professional experience in a similar position', 'Advanced knowledge of MS Office, in particular Excel', 'Knowledge of English to a degree that allows free communication and participation in regular meetings' , 'Analytical thinking, independence, high level of precision and ability to use numerical and financial data', 'High level of precision and ability to work with data', 'Experience in working with technological systems and flexibility in adapting to changes', 'Knowledge of Power Query/BI will be an advantage'"/>
    <s v="'subsidized meals', 'opportunity to develop, learn and gain new experiences', 'friendly atmosphere and a good team'"/>
    <m/>
    <m/>
    <m/>
    <s v="financial analyst"/>
    <x v="0"/>
    <n v="0"/>
    <m/>
    <m/>
    <n v="0"/>
    <s v="n"/>
    <m/>
    <s v="preparing analysis forecast data summary interpreting result presenting conclusion working conducting analyzes creating report use appropriate tool control cost level production investment productivity budgeting collecting necessary calculate financial profitability formulating proposing improvement based analyzed performing month end closing term valuation storage identification area improve reporting"/>
    <x v="1"/>
    <n v="6"/>
    <s v=" c:business analyst  ji:1  Int:budgeting  c:financial analyst  ji:6  Int:control valuation financial investment reporting cost  c:system analyst  ji:0  Int: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mprovement data analysis report level working tool profitability creating budgeting analyzed performing end conducting proposing closing summary analyzes area identification presenting storage result month calculate conclusion production use necessary formulating based term forecast preparing improve productivity appropriate interpreting collecting"/>
  </r>
  <r>
    <n v="459"/>
    <n v="460"/>
    <s v="Analityk finansowy"/>
    <s v="['https://www.pracuj.pl/praca/analityk-finansowy-warszawa,oferta,1002367167']"/>
    <s v="Specjalista (Mid / Regular)"/>
    <s v="[['https://www.pracuj.pl/praca/analityk-finansowy-warszawa,oferta,1002367167'], 1, ['responsibilities-1', ['Ensure comprehensive, accurate and timely performance of period end closing activities in line with company requirements', 'Perform Orders, Sales and P&amp;amp;L analysis vs previous year, rolling forecast, targets, identify main evolutions', 'Prepare Management dashboards with meaningful insights and value add comments', 'Support business by performing ad hoc analysis and provide more granular data', 'Support business review preparations', 'Ensure master data maintenance', 'Contribute to transition of FP&amp;amp;A Processes to our Center &amp;amp; continuously improve them', 'Develop a strong trusted relationship with the customer', 'Actively support digitalization and transformation processes']], ['requirements-1', ['1-3 years’ experience in relevant field:\xa0FP&amp;amp;A, Controlling, Financial Audit, Accounting', 'Good communication and collaboration skills. Ability to interact with process stakeholders at various levels.', 'Attention to details and ability to identify issues or inconsistencies.', 'Ability to organize, summarize and articulate complex financial information for decision making.', 'Advanced knowledge of Excel, SAP/Oracle &amp;amp; BI tools knowledge, MS Office.', 'Good English command.', 'Strong can-do mentality and drive to accomplish tasks in an environment with multiple stakeholders.', 'Passion for continuous improvements &amp;amp; change management']], ['offered-1', ['Exciting job in an international company', 'Hybrid work model (2 days from the office)', 'Collaboration with cross-region teams, work in a diverse and supportive team of professionals', 'Induction training - that will help you to smoothly find yourself in our company', 'Special trainings tailored to your needs and career goals', 'Wide choice of benefits (sports card, lunch vouchers, medical care, life &amp;amp; group insurance, holidays &amp;amp; languages subsidiary']]]"/>
    <s v="Specialist (Mid/Regular)"/>
    <s v="Financial analyst"/>
    <s v="'Ensure comprehensive, accurate and timely performance of period end closing activities in line with company requirements', 'Perform Orders, Sales and P&amp;amp;L analysis vs previous year, rolling forecast, targets, identify main evolutions', 'Prepare Management dashboards with meaningful insights and value add comments', 'Support business by performing ad hoc analysis and provide more granular data', 'Support business review preparations', 'Ensure master data maintenance', 'Contribute to transition of FP&amp;amp;A Processes to our Center &amp;amp; continuously improve them', 'Develop a strong trusted relationship with the customer', 'Actively support digitalization and transformation processes'"/>
    <s v="'1-3 years’ experience in relevant field:\xa0FP&amp;amp;A, Controlling, Financial Audit, Accounting', 'Good communication and collaboration skills. Ability to interact with process stakeholders at various levels.', 'Attention to details and ability to identify issues or inconsistencies.', 'Ability to organize, summarize and articulate complex financial information for decision making.', 'Advanced knowledge of Excel, SAP/Oracle &amp;amp; BI tools knowledge, MS Office.', 'Good English command.', 'Strong can-do mentality and drive to accomplish tasks in an environment with multiple stakeholders.', 'Passion for continuous improvements &amp;amp; change management'"/>
    <s v="'Exciting job in an international company', 'Hybrid work model (2 days from the office)', 'Collaboration with cross-region teams, work in a diverse and supportive team of professionals', 'Induction training - that will help you to smoothly find yourself in our company', 'Special trainings tailored to your needs and career goals', 'Wide choice of benefits (sports card, lunch vouchers, medical care, life &amp;amp; group insurance, holidays &amp;amp; languages subsidiary'"/>
    <m/>
    <m/>
    <m/>
    <s v="financial analyst"/>
    <x v="0"/>
    <n v="0"/>
    <m/>
    <m/>
    <n v="0"/>
    <s v="n"/>
    <m/>
    <s v="ensure comprehensive accurate timely performance period end closing activity line company requirement perform order sale amp analysis v previous year rolling forecast target identify main evolution prepare management dashboard meaningful insight value add comment support business performing ad hoc provide granular data review preparation master maintenance contribute transition fp process center continuously improve develop strong trusted relationship customer actively digitalization transformation"/>
    <x v="0"/>
    <n v="7"/>
    <s v=" c:business analyst  ji:7  Int:management support customer sale process center business  c:financial analyst  ji:2  Int:support management  c:system analyst  ji:2  Int:center performance  c:data scientist  ji:3  Int:data analysis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insight analysis add data requirement order identify maintenance hoc continuously review activity end performing granular value closing company transformation target strong perform ad evolution timely performance master digitalization accurate v dashboard contribute actively develop provide fp amp trusted year main transition forecast ensure line previous prepare comprehensive relationship improve preparation meaningful period rolling comment"/>
  </r>
  <r>
    <n v="460"/>
    <n v="461"/>
    <s v="Analityk finansowy"/>
    <s v="['https://www.pracuj.pl/praca/analityk-finansowy-warszawa,oferta,1002369753']"/>
    <s v="Specjalista (Mid / Regular)"/>
    <s v="[['https://www.pracuj.pl/praca/analityk-finansowy-warszawa,oferta,1002369753'], 1, ['responsibilities-1', ['What would you be responsible for?', '-\tPerforming monthly and quarterly financial reporting of chosen properties', '-\tPreparing monthly property management reports based on data collected from other departments', '-\tPreparing quarterly forecasts and annual budgets together with property managers and leasing team', '-\tCalculating service charges and turnover rent reconciliations', '-\tAccounts verification of chosen companies in the property management area ', '-\tVerifying lease agreements', '-\tSupporting Head of Finance in ad hoc tasks', '']], ['requirements-1', ['If you:', '-\thave strong analytical skills', '-\texperience in finance min 3 years in real estate market', '- have at least basic understanding of accounting ', '-\tunderstand budgeting and forecasting process', '-\tcan link numbers to the business – understand what is behind the numbers', '-\thave strong excel skills', '-\tcan communicate English easily (oral and writing)', '-\tand ideally have real estate industry experience']], ['offered-1', ['What can we offer?', '-\tFriendly atmosphere within the finance team and the company', '-\tBenefits: medical care, life insurance, sport card', '-\tPossibilities to learn and grow within the company', '-\tOffice in the centre of Warsaw', '-\tHybrid working style: office and home ', '']], ['benefits-1', ['sharing the costs of sports activities', 'private medical care', 'life insurance', 'integration events', 'coffee / tea']], ['about-us-1', ['Sierra Balmain Property Management Sp. z o.o. lider na rynku nieruchomości komercyjnych, świadczący usługi w zakresie strategicznego zarządzania aktywami.']]]"/>
    <s v="Specialist (Mid/Regular)"/>
    <s v="Financial analyst"/>
    <s v="'What would you be responsible for?', '-\tPerforming monthly and quarterly financial reporting of chosen properties', '-\tPreparing monthly property management reports based on data collected from other departments', '-\tPreparing quarterly forecasts and annual budgets together with property managers and leasing team', '-\tCalculating service charges and turnover rent reconciliations', '-\tAccounts verification of chosen companies in the property management area ', '-\tVerifying lease agreements', '-\tSupporting Head of Finance in ad hoc tasks', ''"/>
    <s v="'If you:', '-\thave strong analytical skills', '-\texperience in finance min 3 years in real estate market', '- have at least basic understanding of accounting ', '-\tunderstand budgeting and forecasting process', '-\tcan link numbers to the business – understand what is behind the numbers', '-\thave strong excel skills', '-\tcan communicate English easily (oral and writing)', '-\tand ideally have real estate industry experience'"/>
    <s v="'What can we offer?', '-\tFriendly atmosphere within the finance team and the company', '-\tBenefits: medical care, life insurance, sport card', '-\tPossibilities to learn and grow within the company', '-\tOffice in the centre of Warsaw', '-\tHybrid working style: office and home ', ''"/>
    <m/>
    <m/>
    <s v="'sharing the costs of sports activities', 'private medical care', 'life insurance', 'integration events', 'coffee / tea'"/>
    <s v="financial analyst"/>
    <x v="0"/>
    <n v="0"/>
    <m/>
    <m/>
    <n v="0"/>
    <s v="n"/>
    <m/>
    <s v="would responsible tperforming monthly quarterly financial reporting chosen property tpreparing management report based data collected department forecast annual budget together manager leasing team tcalculating service charge turnover rent reconciliation taccounts verification company area tverifying lease agreement tsupporting head finance ad hoc task"/>
    <x v="1"/>
    <n v="4"/>
    <s v=" c:business analyst  ji:3  Int:manager service management  c:financial analyst  ji:4  Int:financial finance reporting management  c:system analyst  ji:0  Int:  c:data scientist  ji:4  Int:data report reporting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together collected data report reconciliation verification lease hoc property monthly taccounts team turnover agreement charge company area ad tperforming manager department head rent tpreparing task leasing tcalculating budget chosen responsible based would forecast annual quarterly service tverifying tsupporting"/>
  </r>
  <r>
    <n v="461"/>
    <n v="462"/>
    <s v="Analityk Finansowy"/>
    <s v="['https://www.pracuj.pl/praca/analityk-finansowy-warszawa,oferta,1002372128']"/>
    <s v="Specjalista (Mid / Regular), Młodszy specjalista (Junior)"/>
    <s v="[['https://www.pracuj.pl/praca/analityk-finansowy-warszawa,oferta,1002372128'], 1, ['responsibilities-1', ['Aktywny udział w przygotowywaniu budżetu rocznego;', 'Przygotowywanie danych do sprawozdań finansowych wg MSSF;', 'Przygotowywanie raportów cyklicznych i ad hoc;', 'Analiza kosztów działalności i monitoring wskaźników, kontrola odchyleń od założoneg ;', 'budżetu oraz analiza przyczyn ich powstawania;', 'Kontakty i uzgodnienia z zagranicznymi spółkami zależnymi;', 'Współpraca przy rozwoju raportów i narzędzi kontrolingowych w spółce.']], ['requirements-1', ['Minimum 2-letnie doświadczenie w pracy w dziale Kontrolingu/Analiz;', 'Wykształcenie wyższe – preferowane finanse;', 'Praktyczna wiedza z obszaru kontrolingu finansowego;', 'Rozwinięte zdolności analityczne,', 'Rozwinięte umiejętności interpersonalne;', 'Staranność i dokładność;', 'Biegła znajomość MS Excel; (mile widziana znajomość baz danych)', 'Komunikatywna znajomość języka angielskiego.']], ['offered-1', ['stabilne zatrudnienie i wysokie standardy pracy;', 'miłą atmosferę, otwartą i nowoczesną kulturę pracy;', 'parking samochodowy i rowerowy dla pracowników;', 'dofinansowaną prywatną opiekę medyczną;', 'kartę sportowo-rekreacyjną MultiSport oraz zniżki na firmowe produkty.', 'kafeteria My Benefit;', 'pracę w nowoczesnej siedzibie firmy w Palmirach pod Warszawą (ok. 20 min. od Metra Młociny);', 'zapewniamy dojazdy do siedziby firmy z Metra Młociny.']], ['additional-module-2', ['Osoby zainteresowane ofertą prosimy o aplikację przez przycisk aplikuj.', 'Informujemy, że skontaktujemy się tylko z wybranymi Kandydatami.']]]"/>
    <s v="Specialist (Mid/Regular), Junior Specialist (Junior)"/>
    <s v="Financial Analyst"/>
    <s v="'Active participation in the preparation of the annual budget;', 'Preparation of data for financial statements according to IFRS;', 'Preparation of cyclical and ad hoc reports;', 'Analysis of operating costs and monitoring of indicators, control of deviations from the assumed;', 'budget and analysis reasons for their formation;', 'Contacts and arrangements with foreign subsidiaries;', 'Cooperation in the development of reports and controlling tools in the company.'"/>
    <s v="'Minimum 2 years of work experience in the Controlling/Analysis department;', 'Higher education - preferred finance;', 'Practical knowledge in the area of ​​financial controlling;', 'Extensive analytical skills,', 'Developed interpersonal skills;', ' Diligence and accuracy;', 'Fluent knowledge of MS Excel; (knowledge of databases is welcome)', 'Communicative knowledge of English.'"/>
    <s v="'stable employment and high work standards;', 'nice atmosphere, open and modern work culture;', 'car and bicycle parking for employees;', 'subsidized private medical care;', 'MultiSport sports and recreation card and discounts on company products.', 'My Benefit cafeteria;', 'work in a modern company headquarters in Palmiry near Warsaw (approx. 20 minutes from Metro Młociny);', 'we provide transport to the company's headquarters from Metro Młociny.'"/>
    <m/>
    <m/>
    <m/>
    <s v="financial analyst"/>
    <x v="0"/>
    <n v="0"/>
    <m/>
    <m/>
    <n v="0"/>
    <s v="n"/>
    <m/>
    <s v="active participation preparation annual budget data financial statement according ifrs cyclical ad hoc report analysis operating cost monitoring indicator control deviation assumed reason formation contact arrangement foreign subsidiary cooperation development controlling tool company"/>
    <x v="1"/>
    <n v="3"/>
    <s v=" c:business analyst  ji:2  Int:controlling monitoring  c:financial analyst  ji:3  Int:financial control cost  c:system analyst  ji:0  Int:  c:data scientist  ji:3  Int:data 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ata report analysis arrangement hoc tool subsidiary ifrs participation active statement company assumed foreign ad according development reason deviation budget indicator operating formation cooperation controlling annual cyclical monitoring contact preparation"/>
  </r>
  <r>
    <n v="462"/>
    <n v="463"/>
    <s v="Analityk Finansowy"/>
    <s v="['https://www.pracuj.pl/praca/analityk-finansowy-warszawa,oferta,1002376439']"/>
    <s v="Specjalista (Mid / Regular)"/>
    <s v="[['https://www.pracuj.pl/praca/analityk-finansowy-warszawa,oferta,1002376439'], 1, ['responsibilities-1', ['Zapewnienie kompleksowego, dokładnego i terminowego wykonania czynności związanych z zamknięciem okresu zgodnie z wymogami firmy', 'Przeprowadzanie analiz zamówień, sprzedaży i rachunku zysków i strat w stosunku do roku poprzedniego, prognoz, celów, identyfikacja głównych zmian', 'Przygotowywanie pulpitów menedżerskich z istotnymi spostrzeżeniami i komentarzami o wartości dodanej', 'Wspieranie biznesu poprzez wykonywanie analiz ad hoc i dostarczanie bardziej szczegółowych danych', 'Wspieranie przygotowań do przeglądów biznesowych', 'Zapewnienie utrzymania danych podstawowych', 'Udział w przeniesieniu procesów FP&amp;amp;A do naszego centrum i ciągłe ich doskonalenie', 'Rozwijaj silne, zaufane relacje z klientem', 'Aktywnie wspierać procesy digitalizacji i transformacji']], ['requirements-1', ['1-3 letnie doświadczenie w zakresie: FP&amp;amp;A, Controlling, Audyt finansowy, Księgowość', 'Dobre umiejętności komunikacji i współpracy. Zdolność do interakcji z interesariuszami procesu na różnych poziomach.', 'Dbałość o szczegóły i umiejętność identyfikacji problemów lub niespójności.', 'Umiejętność organizowania, podsumowywania i wyrażania złożonych informacji finansowych w celu podejmowania decyzji.', 'Zaawansowana znajomość Excela, SAP/Oracle &amp;amp; znajomość narzędzi BI, MS Office.', 'Dobra znajomość języka angielskiego (min. B2)', 'Silnej mentalności i zdolności do realizacji zadań w środowisku, w którym występuje wielu interesariuszy.']], ['offered-1', ['Ekscytującą pracę w międzynarodowej firmie', 'Współpraca z zespołami międzyregionalnymi, praca w zróżnicowanym i wspierającym się zespole profesjonalistów', 'Szkolenie wprowadzające - które pomoże Ci płynnie odnaleźć się w naszej firmie', 'Specjalne szkolenia dopasowane do Twoich potrzeb i celów zawodowych', 'Szeroki wybór benefitów (karta sportowa, bony lunchowe, opieka medyczna, ubezpieczenie na życie i grupowe, urlopy i języki dodatkowe)']]]"/>
    <s v="Specialist (Mid/Regular)"/>
    <s v="Financial Analyst"/>
    <s v="'Ensuring comprehensive, accurate and timely performance of activities related to closing the period in accordance with the company's requirements', 'Conducting analyzes of orders, sales and profit and loss account compared to the previous year, forecasts, goals, identification of major changes', 'Preparation of dashboards with important insights and added-value comments', 'Supporting business by performing ad hoc analyzes and providing more detailed data', 'Support preparation for business reviews', 'Ensuring the maintenance of master data', 'Participating in the transfer of FP&amp;amp;A processes to our center and their continuous improvement', 'Develop strong, trusted customer relationships', 'Actively support digitization and transformation processes'"/>
    <s v="'1-3 years of experience in: FP&amp;A, Controlling, Financial Audit, Accounting', 'Good communication and cooperation skills. Ability to interact with process stakeholders at various levels.', 'Attention to detail and ability to identify issues or inconsistencies.', 'Ability to organize, summarize and articulate complex financial information for decision making.', 'Advanced knowledge of Excel, SAP/Oracle &amp;amp; knowledge of BI tools, MS Office.', 'Good command of English (min. B2)', 'Strong mentality and ability to perform tasks in an environment with many stakeholders.'"/>
    <s v="'Exciting work in an international company', 'Cooperation with interregional teams, work in a diverse and supportive team of professionals', 'Induction training - which will help you smoothly find yourself in our company', 'Special training tailored to your needs and professional goals' , 'Wide selection of benefits (sports card, lunch vouchers, medical care, life and group insurance, holidays and additional languages)'"/>
    <m/>
    <m/>
    <m/>
    <s v="financial analyst"/>
    <x v="0"/>
    <n v="0"/>
    <m/>
    <m/>
    <n v="0"/>
    <s v="n"/>
    <m/>
    <s v="ensuring comprehensive accurate timely performance activity related closing period accordance company requirement conducting analyzes order sale profit loss account compared previous year forecast goal identification major change preparation dashboard important insight added value comment supporting business performing ad hoc providing detailed data support review maintenance master participating transfer fp amp process center continuous improvement develop strong trusted customer relationship actively digitization transformation"/>
    <x v="0"/>
    <n v="7"/>
    <s v=" c:business analyst  ji:7  Int:support transfer customer sale process center business  c:financial analyst  ji:2  Int:support account  c:system analyst  ji:2  Int:center performance  c:data scientist  ji:2  Int:data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insight major profit loss data requirement order maintenance strong hoc detailed review activity performing conducting digitization value ensuring closing company transformation analyzes ad identification accordance timely performance master accurate dashboard actively participating develop continuous fp supporting amp goal trusted important year forecast previous comprehensive providing relationship change related account added preparation period compared comment"/>
  </r>
  <r>
    <n v="463"/>
    <n v="464"/>
    <s v="Analityk Finansowy"/>
    <s v="['https://www.pracuj.pl/praca/analityk-finansowy-warszawa,oferta,1002379325']"/>
    <s v="Starszy specjalista (Senior)"/>
    <s v="[['https://www.pracuj.pl/praca/analityk-finansowy-warszawa,oferta,1002379325'], 1, ['responsibilities-1', ['Przygotowywanie prognoz finansowych i raportowanie ich do Dyrektora Finansowego', 'Analiza rozbieżności i luk w planach i prognozach.', 'Koordynacja procesu Planowania rocznego, w tym wsparcie techniczne (bazy danych, modele, szablony, obieg dokumentów).', 'Prowadzenie zamknięcia miesiąca: miesięczne analizy i raporty, sprawdzanie faktów, wpisy korygujące, zarządzanie budżetem.', 'Kierowanie procesem ustalania cen i analiz.', 'Przygotowywanie raportów/analiz i proponowanie rekomendacji dla General Managera', 'Bieżące raportowanie sprzedaży i przygotowywanie danych o realizacji celów.', 'Miesięczne i kwartalne raportowanie sprzedaży, dystrybucji, poziomów zapasów i innych wskaźników biznesowych dla regionalnych klastrów dystrybutorów.', 'Współpraca i wsparcie w dziale finansowym.']], ['requirements-1', ['Min.2 lata doświadczenia na podobnych stanowiskach', 'Wykształcenie wyższe z zakresu finansów, rachunkowości, zarządzania lub ekonomii', 'Bardzo dobra znajomość języka angielskiego', 'Zaawansowana znajomość pakietu MS Office (Excel)', 'Bardzo silne zdolności analityczne - analizowanie danych, wyciąganie wniosków i tworzenie rekomendacji', 'Doświadczenie w pracy z dużymi bazami danych', 'Wysokie umiejętności komunikacyjne', 'Inicjatywa, elastyczność i samodzielność w szukaniu rozwiązań', 'Umiejętność odpowiedniego organizowania własnego harmonogramu pracy', 'Znajomość systemu SAP będzie dodatkwoym plusem']], ['offered-1', ['Pracę w miedzynarodowej spółce', 'Stanowisko z perspektywą awansu', 'Szeroki pakiet szkoleń, stawianie na wzrost organiczny', 'Dynamiczny I doświadczony zespół', 'Codzienna pozytywna atmosfera', 'Dofinansowania do nauki angielskiego', 'Karta Multisport + lunchowa', 'Elastyczne godziny rozpoczęcia pracy', 'Możliwość pracy hybrydowej']]]"/>
    <s v="Senior Specialist (Senior)"/>
    <s v="Financial Analyst"/>
    <s v="'Preparing financial forecasts and reporting them to the Financial Director', 'Analysis of discrepancies and gaps in plans and forecasts', 'Coordination of the Annual Planning process, including technical support (databases, models, templates, document circulation).', 'Conducting month closing: monthly analyzes and reports, fact checking, corrective entries, budget management.', 'Managing the pricing and analysis process', 'Preparing reports/analyses and proposing recommendations for the General Manager', 'Ongoing sales reporting and preparation of data on achievement of goals.', 'Monthly and quarterly reporting of sales, distribution, stock levels and other business indicators for regional clusters of distributors.', 'Cooperation and support in the financial department.'"/>
    <s v="'Minimum 2 years of experience in similar positions', 'Higher education in finance, accounting, management or economics', 'Very good command of English', 'Advanced knowledge of MS Office (Excel)', 'Very strong analytical skills - analyzing data, drawing conclusions and creating recommendations', 'Experience in working with large databases', 'High communication skills', 'Initiative, flexibility and independence in finding solutions', 'Ability to properly organize one's own work schedule', 'Knowledge of the SAP system will be an added plus"/>
    <s v="'Work in an international company', 'Position with promotion prospects', 'Wide training package, focusing on organic growth', 'Dynamic and experienced team', 'Everyday positive atmosphere', 'Subsidies for learning English', 'Multisport + lunch card ', 'Flexible start times', 'Hybrid work possible'"/>
    <m/>
    <m/>
    <m/>
    <s v="financial analyst"/>
    <x v="0"/>
    <n v="0"/>
    <m/>
    <m/>
    <n v="0"/>
    <s v="n"/>
    <m/>
    <s v="preparing financial forecast reporting director analysis discrepancy gap plan coordination annual planning process including technical support database model template document circulation conducting month closing monthly analyzes report fact checking corrective entry budget management managing pricing proposing recommendation general manager ongoing sale preparation data achievement goal quarterly distribution stock level business indicator regional cluster distributor cooperation department"/>
    <x v="0"/>
    <n v="8"/>
    <s v=" c:business analyst  ji:8  Int:management support sale process pricing manager planning business  c:financial analyst  ji:4  Int:support financial reporting management  c:system analyst  ji:0  Int:  c:data scientist  ji:5  Int:forecast data analysis report reporting  c:financial controller  ji:2  Int:financial general  c:intern analyst  ji:0  Int:  c:security analyst  ji:0  Int:"/>
    <s v="cos:business analyst  cos:0 cos:financial analyst  cos:0 cos:system analyst  cos:0 cos:data scientist  cos:0 cos:financial controller  cos:0 cos:intern analyst  cos:0 cos:security analyst  cos:0"/>
    <n v="0"/>
    <s v="n"/>
    <s v="fact general analysis report data distributor level model cluster coordination monthly conducting circulation proposing closing managing analyzes ongoing achievement financial template checking reporting department month technical corrective regional budget indicator discrepancy goal distribution document cooperation director plan forecast annual preparing including entry stock quarterly gap recommendation database preparation"/>
  </r>
  <r>
    <n v="464"/>
    <n v="465"/>
    <s v="Analityk Finansowy"/>
    <s v="['https://www.pracuj.pl/praca/analityk-finansowy-warszawa,oferta,1002385442']"/>
    <s v="Specjalista (Mid / Regular)"/>
    <s v="[['https://www.pracuj.pl/praca/analityk-finansowy-warszawa,oferta,1002385442'], 1, ['responsibilities-1', ['odpowiedzialność za zamknięcia miesięczne, kwartalne i roczne,', 'udział w procesie budżetowania i forecastowania,', 'przygotowywanie prognoz finansowych,', 'sporządzanie raportów oraz analiz finansowych,', 'analiza odchyleń na poziomie rachunku zysków i strat oraz bilansu,', 'wsparcie w działaniach zmierzających do optymalizacji procesów biznesowych.']], ['requirements-1', ['wykształcenie wyższe (ekonomia/finanse/rachunkowość),', 'znajomość języka angielskiego na poziomie min. B2,', 'bardzo dobra znajomość MS Excel (mile widziana znajomość systemów ERP),', 'min. 3 lata doświadczenia w obszarze finansów, rachunkowości, kontrolingu lub analizy finansowej,', 'wysoko rozwinięte umiejętności analityczne,', 'bardzo dobra organizacja pracy, proaktywność w działaniu,', 'zaangażowanie oraz nastawienie na realizację celów.']], ['offered-1', ['możliwość zdobycia cennego doświadczenia i rozwoju w strukturach firmy,', 'dodatkowe benefity pozapłacowe (prywatna opieka medyczna, karta Multisport, ubezpieczenie),', 'elastyczne godziny pracy,', 'wpływ na kreowanie standardów raportowania i standardów procesowych,', 'atrakcyjne wynagrodzenie wraz z systemem premiowym,', 'szeroki wachlarz szkoleń i możliwość ciągłego rozwoju.']]]"/>
    <s v="Specialist (Mid/Regular)"/>
    <s v="Financial Analyst"/>
    <s v="'responsibility for monthly, quarterly and annual closings,', 'participation in the budgeting and forecasting process,', 'preparation of financial forecasts,', 'preparation of reports and financial analyses,', 'analysis of deviations at the level of the profit and loss account and balance sheet, ', 'support in activities aimed at optimizing business processes.'"/>
    <s v="'higher education (economics/finance/accounting),', 'knowledge of English at the level of min. B2,', 'very good knowledge of MS Excel (knowledge of ERP systems is welcome),', 'min. 3 years of experience in finance, accounting, controlling or financial analysis,', 'highly developed analytical skills,', 'very good organization of work, proactivity in action,', 'commitment and focus on achieving goals.'"/>
    <s v="'opportunity to gain valuable experience and development within the company's structures,', 'additional non-wage benefits (private medical care, Multisport card, insurance),', 'flexible working hours,', 'impact on the creation of reporting and process standards,', ' attractive remuneration with a bonus system,', 'a wide range of training and the possibility of continuous development.'"/>
    <m/>
    <m/>
    <m/>
    <s v="financial analyst"/>
    <x v="0"/>
    <n v="0"/>
    <m/>
    <m/>
    <n v="0"/>
    <s v="n"/>
    <m/>
    <s v="responsibility monthly quarterly annual closing participation budgeting forecasting process preparation financial forecast report analysis deviation level profit loss account balance sheet support activity aimed optimizing business"/>
    <x v="0"/>
    <n v="4"/>
    <s v=" c:business analyst  ji:4  Int:support budgeting business process  c:financial analyst  ji:3  Int:support financial account  c:system analyst  ji:0  In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heet profit report analysis loss deviation level forecasting monthly activity optimizing forecast participation closing balance annual financial quarterly account responsibility preparation aimed"/>
  </r>
  <r>
    <n v="465"/>
    <n v="466"/>
    <s v="Analityk Finansowy"/>
    <s v="['https://www.pracuj.pl/praca/analityk-finansowy-warszawa,oferta,1002395976']"/>
    <s v="Specjalista (Mid / Regular)"/>
    <s v="[['https://www.pracuj.pl/praca/analityk-finansowy-warszawa,oferta,1002395976'], 1, ['responsibilities-1', ['Udział w procesie kwartalnego raportowania finansowego, rocznego budżetowania', 'Udział w przygotowaniu prezentacji dla potrzeb zarządu, w tym budżetu i wyników finansowych', 'Tworzenie i zmianę danych dostawców w SAP', 'Analiza i wyjaśnianie odchyleń budżetowych', 'Udział w projektach międzynarodowych', 'Współudział w tworzeniu raportów na potrzeby Grupy i lokalnego zespołu']], ['requirements-1', ['Wykształcenie wyższe ekonomiczne', 'Minimum 1-2 letnie doświadczenie na podobnym stanowisku', 'Bardzo dobra znajomość języka angielskiego', 'Zaawansowana znajomość MS Excel', 'Bardzo dobra znajomość podstaw rachunkowości', 'Znajomość systemu SAP będzie atutem', 'Zaangażowanie, chęć podnoszenia kwalifikacji, otwartość na nowe zadania']], ['offered-1', ['Praca w przyjaznej atmosferze', 'Możliwość rozwoju w finansach w międzynarodowej firmie z sektora Real Estate', 'Zatrudnienie na podstawie umowy o pracę', 'Szkolenia (możliwość np. realizacji programu ACCA/CIMA)', 'Pakiet benefitów: opieka medyczna, karta sportowa, spotkania integracyjne, work-life balance']], ['additional-module-1', ['Zainteresowane osoby prosimy o przesłanie CV.']]]"/>
    <s v="Specialist (Mid/Regular)"/>
    <s v="Financial Analyst"/>
    <s v="'Participation in the process of quarterly financial reporting, annual budgeting', 'Participation in the preparation of presentations for the needs of the management board, including budget and financial results', 'Creating and changing supplier data in SAP', 'Analysis and explanation of budget deviations', 'Participation in international projects', 'Participation in creating reports for the needs of the Group and the local team'"/>
    <s v="'Higher economic education', 'Minimum 1-2 years of experience in a similar position', 'Very good command of English', 'Advanced knowledge of MS Excel', 'Very good knowledge of basic accounting', 'Knowledge of the SAP system will be an asset', ' Commitment, willingness to improve qualifications, openness to new tasks"/>
    <s v="'Work in a friendly atmosphere', 'Opportunity to develop in finance in an international real estate company', 'Employment under an employment contract', 'Training (possibility of e.g. ACCA/CIMA program implementation)', 'Benefit package: medical care , sports card, integration meetings, work-life balance'"/>
    <m/>
    <m/>
    <m/>
    <s v="financial analyst"/>
    <x v="0"/>
    <n v="0"/>
    <m/>
    <m/>
    <n v="0"/>
    <s v="n"/>
    <m/>
    <s v="participation process quarterly financial reporting annual budgeting preparation presentation need management board including budget result creating changing supplier data sap analysis explanation deviation international project report group local team"/>
    <x v="0"/>
    <n v="4"/>
    <s v=" c:business analyst  ji:4  Int:project budgeting process management  c:financial analyst  ji:3  Int:financial reporting management  c:system analyst  ji:1  Int:sap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ap data analysis report deviation budget local presentation creating board explanation team participation group annual including financial quarterly supplier preparation result international reporting need changing"/>
  </r>
  <r>
    <n v="466"/>
    <n v="467"/>
    <s v="Analityk finansowy"/>
    <s v="['https://www.pracuj.pl/praca/analityk-finansowy-warszawa,oferta,1002398431']"/>
    <s v="Specjalista (Mid / Regular)"/>
    <s v="[['https://www.pracuj.pl/praca/analityk-finansowy-warszawa,oferta,1002398431'], 1, ['responsibilities-1', ['przygotowywanie miesięcznych i kwartalnych raportów dla banków, akcjonariuszy i inwestorów', 'monitorowanie i analizowanie wyników finansowych nieruchomości', 'aktualizowanie i utrzymanie budżetów operacyjnych i projektowych', 'wsparcie przy tworzeniu planu finansowego – budżetów i wyników rocznych', 'wsparcie oceny rentowności transakcji, oceny ryzyka, estymacja zwrotów', 'współpraca z zewnętrznymi firmami doradczymi', 'organizowanie audytów i DD nieruchomości i spółek', 'wspieranie procesu zarządzania istniejącymi aktywami\xa0', 'asystowanie w procesie finansowania bankowego', 'współpraca z zewnętrznymi doradcami m.in. zarządcami nieruchomości, prawnikami', '\xa0 przygotowanie memorandum inwestycyjnego']], ['requirements-1', ['min. roczne doświadczenie jako analityk finansowy/ w dziale finansowym/audycie', 'dobra znajomość języka angielskiego w mowie i w piśmie', 'dobra znajomości MS Excel', 'samodzielność, duże zaangażowanie i wysoka motywacja', 'skrupulatność i dbałość o szczegóły', 'znajomość rynku nieruchomości komercyjnych będzie dodatkowym atutem']], ['offered-1', ['ciekawą pracę w dynamicznie rozwijającej się firmie', 'możliwość rozwoju zawodowego', 'prywatną opiekę medyczną']], ['benefits-1', ['dofinansowanie zajęć sportowych', 'prywatna opieka medyczna']], ['about-us-1', ['', 'Greenman Poland to asset manager i deweloper w sektorze nieruchomości handlowych, zwłaszcza obiektów convenience. Tworzymy dynamiczny, bardzo doświadczony i pełen pasji zespół profesjonalistów.', '']]]"/>
    <s v="Specialist (Mid/Regular)"/>
    <s v="Financial analyst"/>
    <s v="'preparation of monthly and quarterly reports for banks, shareholders and investors', 'monitoring and analyzing financial results of real estate', 'updating and maintaining operational and project budgets', 'support in creating a financial plan - budgets and annual results', 'profitability assessment support transactions, risk assessment, return estimation', 'cooperation with external consulting companies', 'organizing audits and DD of real estate and companies', 'supporting the process of managing existing assets\xa0', 'assisting in the process of bank financing', 'cooperation with external advisors among others property managers, lawyers', '\xa0 preparation of an investment memorandum'"/>
    <s v="'min. one year of experience as a financial analyst/in the financial/audit department', 'good command of spoken and written English', 'good knowledge of MS Excel', 'independence, high commitment and high motivation', 'meticulousness and attention to detail', ' Knowledge of the commercial real estate market will be an added advantage"/>
    <s v="'interesting work in a dynamically developing company', 'professional development opportunity', 'private medical care'"/>
    <m/>
    <m/>
    <s v="'co-financing of sports activities', 'private medical care'"/>
    <s v="financial analyst"/>
    <x v="0"/>
    <n v="0"/>
    <m/>
    <m/>
    <n v="0"/>
    <s v="n"/>
    <m/>
    <s v="preparation monthly quarterly report bank shareholder investor monitoring analyzing financial result real estate updating maintaining operational project budget support creating plan annual profitability assessment transaction risk return estimation cooperation external consulting company organizing audit dd supporting process managing existing asset xa0 assisting financing advisor among others property manager lawyer investment memorandum"/>
    <x v="0"/>
    <n v="8"/>
    <s v=" c:business analyst  ji:8  Int:project support monitoring transaction estate process manager real  c:financial analyst  ji:5  Int:risk support financial investment asset  c:system analyst  ji:0  Int:  c:data scientist  ji:1  Int:repor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risk maintaining report financing consulting investment advisor property profitability organizing monthly creating assessment among memorandum analyzing company managing return others financial audit shareholder result assisting budget dd supporting existing xa0 cooperation asset updating bank plan lawyer external annual investor quarterly estimation preparation operational"/>
  </r>
  <r>
    <n v="467"/>
    <n v="468"/>
    <s v="Analityk Finansowy"/>
    <s v="['https://www.pracuj.pl/praca/analityk-finansowy-warszawa,oferta,1002401630']"/>
    <s v="Specjalista (Mid / Regular)"/>
    <s v="[['https://www.pracuj.pl/praca/analityk-finansowy-warszawa,oferta,1002401630'], 1, ['responsibilities-1', ['Przygotowywanie miesięcznych zarządczych rachunków wyników, wraz z wyjaśnieniami', 'Przygotowywanie codziennych raportów i analiz finansowych', 'Wsparcie przy procesie budżetowania', 'Przygotowanie raportów i analiz ad-hoc', 'Analiza odchyleń wykonania do założonych planów', 'Uczestnictwo w projektach mających na celu usprawnienie oraz digitalizacja procesów finansowych', 'Przygotowanie miesięcznych i kwartalnych raportów wyliczających premie pracowników', 'Wsparcie CFO w realizacji codziennych zadań.']], ['requirements-1', ['Minimum 3-5 lat doświadczenia jako analityk finansowy, młodszy kontroler lub analityk biznesowy', 'Wykształcenie wyższe – ekonomia, finanse lub inne kierunkowe,', 'Wiedza z zakresu rachunkowości', 'Umiejętność analitycznego myślenia, łączenia informacji z różnych źródeł i wyciągania na ich podstawie wniosków,', 'Umiejętność rozwiązywania problemów oraz proaktywne podejście do stawianych zadań,', 'Bardzo dobra znajomość pakietu MS Office, w szczególności Excela,', 'Mile widziana znajomość obsługi Subiekta GT oraz narzędzi PowerBI', 'Umiejętność planowania i ustalania priorytetów,', 'Samodzielność i odpowiedzialność,', 'Dokładność, systematyczność i zaangażowanie w pracę,', 'Znajomość języka angielskiego.']], ['offered-1', ['Zatrudnienie na 3 miesięczny okres próbny a następnie w oparciu o umowę o pracę na czas nieokreślony', 'Prywatną indywidualną ochronę zdrowia w Medicover,', 'Dofinansowanie karty MultiSport w programie Benefit,', 'Dofinansowanie Warszawskiej Karty Miejskiej,', 'Zniżkę pracowniczą na zakupy oraz bony okolicznościowe,', 'Świetny Zespół, który stanowi trzon firmy i tworzy jej wartość, a w trudnych sytuacjach pomaga i szkoli.']]]"/>
    <s v="Specialist (Mid/Regular)"/>
    <s v="Financial Analyst"/>
    <s v="'Preparation of monthly management income statements with explanations', 'Preparation of daily financial reports and analyses', 'Support in the budgeting process', 'Preparation of reports and ad-hoc analyses', 'Analysis of performance deviations from the assumed plans', 'Participation in projects aimed at streamlining and digitizing financial processes', 'Preparing monthly and quarterly reports calculating employee bonuses', 'Supporting the CFO in the implementation of daily tasks.'"/>
    <s v="'Minimum 3-5 years of experience as a financial analyst, junior controller or business analyst', 'Higher education - economics, finance or other major,', 'Knowledge in the field of accounting', 'Ability to think analytically, combine information from various sources and draw conclusions based on them,', 'Problem solving skills and proactive approach to given tasks,', 'Very good knowledge of MS Office, in particular Excel,', 'Knowledge of Subiekt GT and PowerBI tools is welcome', 'The ability to plan and setting priorities,', 'Independence and responsibility,', 'Accuracy, regularity and commitment to work,', 'Knowledge of English.'"/>
    <s v="'Employment for a 3-month trial period and then based on an employment contract for an indefinite period', 'Private individual health care in Medicover,', 'Co-financing of the MultiSport card in the Benefit programme,', 'Co-financing of the Warsaw City Card,', 'Discount employees for shopping and occasional vouchers,', 'An excellent team that is the core of the company and creates its value, and in difficult situations helps and trains.'"/>
    <m/>
    <m/>
    <m/>
    <s v="financial analyst"/>
    <x v="0"/>
    <n v="0"/>
    <m/>
    <m/>
    <n v="0"/>
    <s v="n"/>
    <m/>
    <s v="preparation monthly management income statement explanation daily financial report analysis support budgeting process ad hoc performance deviation assumed plan participation project aimed streamlining digitizing preparing quarterly calculating employee bonus supporting cfo implementation task"/>
    <x v="0"/>
    <n v="5"/>
    <s v=" c:business analyst  ji:5  Int:project management support process budgeting  c:financial analyst  ji:3  Int:support financial management  c:system analyst  ji:1  Int:performance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fo bonus report analysis digitizing hoc monthly implementation explanation participation statement assumed ad financial performance calculating task deviation supporting streamlining employee plan preparing daily income quarterly preparation aimed"/>
  </r>
  <r>
    <n v="468"/>
    <n v="469"/>
    <s v="Analityk Finansowy"/>
    <s v="['https://www.pracuj.pl/praca/analityk-finansowy-warszawa,oferta,1002408668']"/>
    <s v="Specjalista (Mid / Regular)"/>
    <s v="[['https://www.pracuj.pl/praca/analityk-finansowy-warszawa,oferta,1002408668'], 1, ['responsibilities-1', ['Udział w przygotowaniu planów, budżetów i prognoz finansowych oraz monitorowanie ich realizacji;', 'Udział w procesie zamknięcia miesiąca, kontrola poprawności ewidencji zdarzeń gospodarczych w księgach rachunkowych;', 'Przygotowywania raportów, zestawień i analiz finansowych wraz z rekomendacjami;', 'Wsparcie procesu pozyskania finansowania nakładów inwestycyjnych dla inicjatyw biznesowych;', 'Wsparcie partnerów biznesowych w lepszym rozumieniu finansowej strony raportów, projektów i analiz;', 'Wsparcie przy tworzeniu informacji zarządczej oraz materiałów decyzyjnych.']], ['requirements-1', ['Wykształcenie wyższe (preferowane kierunki: finanse, rachunkowość, ekonomia);', '2-letnie doświadczenie zawodowe na podobnym stanowisku;', 'Rozwinięte zdolności analityczne, umiejętność formułowania wniosków;', 'Wiedza z zakresu finansów i rachunkowości (doświadczenie zawodowe w obszarze finansów będzie dodatkowym atutem);', 'Bardzo dobra znajomość MS Excel – warunek konieczny (znajomość programowania w VBA będzie dodatkowym atutem);', 'Kreatywność w rozwiązywaniu problemów i poszukiwaniu rozwiązań;', 'Znajomość systemu SAP będzie dodatkowym atutem;', 'Dokładność, terminowość, zaangażowanie i otwartość na współpracę, dobra komunikacja.']], ['offered-1', ['Zatrudnienie na podstawie umowy o pracę;', 'Pracę hybrydową;', 'Pracę na odpowiedzialnym stanowisku w największej Grupie Kapitałowej w kraju;', 'Dobrą atmosferę i przyjazne środowisko pracy;', 'Zdobywanie wiedzy od praktyków oraz cenne doświadczenie;', 'Pakiet benefitów (MultiSport, opieka medyczna, ubezpieczenie na życie, oferty pracownicze).']]]"/>
    <s v="Specialist (Mid/Regular)"/>
    <s v="Financial Analyst"/>
    <s v="'Participation in the preparation of plans, budgets and financial forecasts and monitoring their implementation;', 'Participation in the month-end closing process, checking the correctness of the records of economic events in the books of accounts;', 'Preparation of reports, summaries and financial analyzes along with recommendations;', ' Support in the process of obtaining financing for capital expenditures for business initiatives;', 'Support for business partners in a better understanding of the financial side of reports, projects and analyses;', 'Support in creating management information and decision-making materials.'"/>
    <s v="'Higher education (preferred majors: finance, accounting, economics);', '2 years of professional experience in a similar position;', 'Developed analytical skills, the ability to formulate conclusions;', 'Knowledge in the field of finance and accounting (professional experience in area of ​​finance will be an advantage);', 'Very good knowledge of MS Excel - a prerequisite (knowledge of programming in VBA will be an advantage);', 'Creativity in solving problems and finding solutions;', 'Knowledge of the SAP system will be an advantage;' , 'Accuracy, punctuality, commitment and openness to cooperation, good communication.'"/>
    <s v="'Employment under an employment contract;', 'Hybrid work;', 'Work in a responsible position in the largest Capital Group in the country;', 'Good atmosphere and friendly working environment;', 'Gaining knowledge from practitioners and valuable experience;' , 'Benefits package (MultiSport, medical care, life insurance, employee offers).'"/>
    <m/>
    <m/>
    <m/>
    <s v="financial analyst"/>
    <x v="0"/>
    <n v="0"/>
    <m/>
    <m/>
    <n v="0"/>
    <s v="n"/>
    <m/>
    <s v="participation preparation plan budget financial forecast monitoring implementation month end closing process checking correctness record economic event book account report summary analyzes along recommendation support obtaining financing capital expenditure business initiative partner better understanding side project analysis creating management information decision making material"/>
    <x v="0"/>
    <n v="6"/>
    <s v=" c:business analyst  ji:6  Int:project management support monitoring process business  c:financial analyst  ji:4  Int:support financial account management  c:system analyst  ji:0  In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port analysis financing decision end correctness creating implementation understanding information initiative participation closing summary analyzes record financial obtaining expenditure checking month along side better material budget partner book plan forecast economic event making capital recommendation account preparation"/>
  </r>
  <r>
    <n v="469"/>
    <n v="470"/>
    <s v="Analityk Finansowy"/>
    <s v="['https://www.pracuj.pl/praca/analityk-finansowy-warszawa,oferta,1002408678']"/>
    <s v="Specjalista (Mid / Regular), Młodszy specjalista (Junior)"/>
    <s v="[['https://www.pracuj.pl/praca/analityk-finansowy-warszawa,oferta,1002408678'], 1, ['responsibilities-1', ['weryfikowanie poprawności realizacji budżetów sprzedażowych względem przyjętych planów', 'sporządzanie analizy opłacalności aktywności promocyjnych', 'wspieranie bieżących procesów finansowych w dziale sprzedaży (raportowanie finansowe, kontrola wskaźników efektywności finansowej, udział w procesie planowania)', 'dokonywanie szczegółowych analiz finansowych takich jak analiza odchyleń, analiza P&amp;L’a klienta', 'tworzenie i usprawnianie narzędzi analitycznych', 'kontrolowanie poprawności księgowań kosztów']], ['requirements-1', ['wyższe wykształcenia o profilu ekonomicznym lub finansowym', 'zdolności analityczne - trafnie konsolidujesz i interpretujesz dane, by przedstawić rekomendację rozwiązań', 'znajomość Excela na poziomie zaawansowanym', 'dobra znajomość języka angielskiego', 'doświadczenie na podobnym stanowisku (mile widziane)', 'znajomość systemu IBM Cognos TM1 (mile widziane)', 'umiejętność współpracy w zespole oraz pod presją czasu,', 'proaktywność i chęć wdrażania zmian', 'skrupulatność, uważność na szczegóły']], ['offered-1', ['możliwości rozwoju poprzez pracę w zespole ekspertów oraz ambitne i ciekawe zadania', 'stabilne warunki zatrudnienia – umowę o pracę', 'przyjazną atmosferę pracy', 'elastyczny system pracy – model hybrydowy z możliwością dostosowania do potrzeb pracownika', 'szeroki pakiet świadczeń dodatkowych: opiekę medyczną, ubezpieczenie na życie, do wyboru: kartę sportowo-kulturalną albo dofinansowanie do wypoczynku, system premiowy']]]"/>
    <s v="Specialist (Mid/Regular), Junior Specialist (Junior)"/>
    <s v="Financial Analyst"/>
    <s v="'verifying the correctness of the implementation of sales budgets in relation to the adopted plans', 'preparing a profitability analysis of promotional activities', 'supporting current financial processes in the sales department (financial reporting, control of financial efficiency indicators, participation in the planning process)', 'performing detailed financial analyzes such as deviation analysis, client's P&amp;L analysis', 'creating and improving analytical tools', 'controlling the correctness of cost accounting'"/>
    <s v="'higher education with an economic or financial profile', 'analytical skills - you accurately consolidate and interpret data to recommend solutions', 'advanced knowledge of Excel', 'good command of English', 'experience in a similar position (preferred) ', 'knowledge of IBM Cognos TM1 (preferred)', 'ability to work in a team and under time pressure', 'proactivity and willingness to implement changes', 'meticulousness, attention to detail'"/>
    <s v="'development opportunities through work in a team of experts and ambitious and interesting tasks', 'stable employment conditions - employment contract', 'friendly working atmosphere', 'flexible work system - a hybrid model that can be adapted to the employee's needs', 'a wide package of benefits additional benefits: medical care, life insurance, sports and cultural card to choose from or co-financing for rest, bonus system"/>
    <m/>
    <m/>
    <m/>
    <s v="financial analyst"/>
    <x v="0"/>
    <n v="0"/>
    <m/>
    <m/>
    <n v="0"/>
    <s v="n"/>
    <m/>
    <s v="verifying correctness implementation sale budget relation adopted plan preparing profitability analysis promotional activity supporting current financial process department reporting control efficiency indicator participation planning performing detailed analyzes deviation client creating improving analytical tool controlling cost accounting"/>
    <x v="0"/>
    <n v="5"/>
    <s v=" c:business analyst  ji:5  Int:client sale process planning controlling  c:financial analyst  ji:5  Int:control accounting financial reporting cost  c:system analyst  ji:0  Int:  c:data scientist  ji:3  Int:analysis analytical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analysis accounting profitability tool detailed activity correctness performing implementation creating analytical participation analyzes relation financial efficiency reporting department adopted control deviation budget indicator supporting plan preparing improving promotional current verifying cost"/>
  </r>
  <r>
    <n v="470"/>
    <n v="471"/>
    <s v="Analityk Finansowy"/>
    <s v="['https://www.pracuj.pl/praca/analityk-finansowy-warszawa,oferta,1002411821']"/>
    <s v="Specjalista (Mid / Regular)"/>
    <s v="[['https://www.pracuj.pl/praca/analityk-finansowy-warszawa,oferta,1002411821'], 1, ['responsibilities-1', ['Zapewnienie precyzyjnego i terminowego przygotowywania miesięcznych / rocznych raportów dla klientów oraz na potrzeby działu', 'Analiza umów najmu', 'Wystawianie faktur zgodnie z umowami najmu', 'Kalkulacja waloryzacji stawek czynszu zgodnie z umowami najmu', 'Odpowiedzialność za kontrolę strony przychodowej i kosztowej zarządzanych nieruchomości; kontrola należności', 'Rozliczenie rocznych kosztów eksploatacyjnych', 'Codzienna współpraca z klientem oraz zewnętrznym działem księgowości', 'Współpraca z Finance Managerem, Zarządcą Nieruchomości, księgowością, zespołem klienta, bankami, audytorami', 'Analiza i kontrola NOI w porównaniu do budżetów przewidzianych dla danej nieruchomości', 'Asystowanie przy audytach nieruchomości oraz innych projektach due diligence', 'Inne zadania zlecone przez przełożonego']], ['requirements-1', ['Co najmniej 3 - letnie doświadczenie na podobnym stanowisku w branży nieruchomości', 'Wykształcenie wyższe', 'Znajomość zasad rachunkowości', 'Bardzo dobra znajomość języka angielskiego w mowie i piśmie', 'Wysoka motywacja, obowiązkowość, zaangażowanie w pracę i chęć zdobywania nowych doświadczeń oraz zdolność do pracy pod presją czasu', 'Umiejętność analitycznego myślenia', 'Bardzo dobra znajomość pakietu Office, w szczególności zaawansowana znajomość program Excel']], ['offered-1', ['Umowa o pracę', 'Prywatne ubezpieczenie na życie', 'Prywatna opieka zdrowotna.', 'Możliwość pracy w międzynarodowym zespole', 'Kafeteria My Benefit', 'Przyjazna i wspierająca kultura firmy', 'Dogodna lokalizacja - siedziba naszej firmy znajduje się w znakomitym miejscu Warszawy, tuż przy stacji metra']]]"/>
    <s v="Specialist (Mid/Regular)"/>
    <s v="Financial Analyst"/>
    <s v="'Ensuring precise and timely preparation of monthly / annual reports for clients and for the needs of the department', 'Analysis of lease agreements', 'Issuing invoices in accordance with lease agreements', 'Calculation of indexation of rent rates in accordance with lease agreements', 'Responsibility for controlling the revenue side and cost of managed properties; control of receivables', 'Settlement of annual operating costs', 'Daily cooperation with the client and external accounting department', 'Cooperation with the Finance Manager, Property Manager, accounting, client's team, banks, auditors', 'Analysis and control of NOI compared to budgets provided for a given property', 'Assisting with property audits and other due diligence projects', 'Other tasks assigned by the supervisor'"/>
    <s v="'At least 3 years of experience in a similar position in the real estate industry', 'Higher education', 'Knowledge of accounting principles', 'Very good command of spoken and written English', 'High motivation, duty, commitment to work and willingness to gain new experiences and the ability to work under time pressure', 'Analytical thinking skills', 'Very good knowledge of the Office package, in particular advanced knowledge of Excel'"/>
    <s v="'Employment contract', 'Private life insurance', 'Private health care', 'Opportunity to work in an international team', 'My Benefit cafeteria', 'Friendly and supportive company culture', 'Convenient location - our company is located located in a great place in Warsaw, right next to the metro station'"/>
    <m/>
    <m/>
    <m/>
    <s v="financial analyst"/>
    <x v="0"/>
    <n v="0"/>
    <m/>
    <m/>
    <n v="0"/>
    <s v="n"/>
    <m/>
    <s v="ensuring precise timely preparation monthly annual report client need department analysis lease agreement issuing invoice accordance calculation indexation rent rate responsibility controlling revenue side cost managed property control receivables settlement operating daily cooperation external accounting finance manager team bank auditor noi compared budget provided given assisting audit due diligence project task assigned supervisor"/>
    <x v="1"/>
    <n v="5"/>
    <s v=" c:business analyst  ji:4  Int:manager client controlling project  c:financial analyst  ji:5  Int:finance control accounting settlement cost  c:system analyst  ji:0  Int:  c:data scientist  ji:2  Int:analysis report  c:financial controller  ji:4  Int:finance audit controlling accounting  c:intern analyst  ji:0  Int:  c:security analyst  ji:1  Int:revenue"/>
    <s v="cos:business analyst  cos:0 cos:financial analyst  cos:0 cos:system analyst  cos:0 cos:data scientist  cos:0 cos:financial controller  cos:0 cos:intern analyst  cos:0 cos:security analyst  cos:0"/>
    <n v="0"/>
    <s v="n"/>
    <s v="project report analysis diligence rate lease revenue property auditor monthly given assigned team supervisor ensuring agreement client managed accordance timely audit responsibility manager need department due compared side rent task assisting budget issuing operating invoice cooperation controlling indexation bank calculation external annual daily provided receivables preparation precise noi"/>
  </r>
  <r>
    <n v="471"/>
    <n v="472"/>
    <s v="Analityk finansowy"/>
    <s v="['https://www.pracuj.pl/praca/analityk-finansowy-warszawa,oferta,1002412136']"/>
    <s v="Specjalista (Mid / Regular), Starszy specjalista (Senior)"/>
    <s v="[['https://www.pracuj.pl/praca/analityk-finansowy-warszawa,oferta,1002412136'], 1, ['responsibilities-1', ['Tworzenie periodycznych raportów finansowych (standardowych oraz typu bespoke) i analiza danych na poziomie spółek oraz poszczególnych projektów, przedstawianie najważniejszych wniosków oraz ryzyk', 'Monitoring bieżących przepływów finansowych i związanej z nimi dokumentacji ', 'Przygotowywanie kalkulacji kosztów projektowych, wsparcie managerów projektów w tworzeniu budżetów oraz ich okresowa kontrola', 'Weryfikacja integralności danych oraz ścisła współpraca z działem prawnym i księgowością', 'Wsparcie pozostałych członków zespołu przy tematach związanych z zamknięciem poszczególnych okresów rozliczeniowych', 'Inspekcja wybranych przedsięwzięć inwestycyjnych']], ['requirements-1', ['Wykształcenie wyższe (ekonomia, finanse, nauki ścisłe, kierunki pokrewne)', 'Doświadczenie zawodowe w obszarze finansowym, księgowym, audytu lub kontroli w międzynarodowej organizacji (minimum 2 lata)', 'Znajomość j. angielskiego na poziomie min. B2 (warunek konieczny)', 'Zaawansowana znajomość programu Excel (warunek konieczny), znajomość VBA dla Excel będzie atutem', 'Wysoki poziom zdolności analitycznych i umiejętności przedstawiania syntetycznych wniosków', 'Wielozadaniowość, umiejętność efektywnego zarządzania czasem pracy, umiejętność pracy pod presją czasu, dokładność, poczucie odpowiedzialności za powierzone zadania', 'Ukierunkowanie na realizację zadań i osiąganie założonych celów', 'Wysoka kultura osobista i doskonałe umiejętności komunikacyjne']], ['offered-1', ['Pracę pełną codziennych wyzwań zawodowych w wielu spółkach o zdywersyfikowanym profilu działalności', 'Możliwość uczestnictwa w projektach międzynarodowych fundacji z podopiecznymi na całym świecie', 'Pracę w niepowtarzalnej atmosferze pięknego butikowego biura na warszawskim Mokotowie, w zespole profesjonalistów, zaangażowanych oraz nastawionych na współpracę', 'Motywacyjne wynagrodzenie ', 'Prywatną opiekę medyczną', 'Możliwość zagranicznych wyjazdów służbowych', 'Elastyczne godziny pracy']], ['benefits-1', ['prywatna opieka medyczna', 'dofinansowanie szkoleń i kursów', 'elastyczny czas pracy', 'spotkania integracyjne', 'służbowy telefon do użytku prywatnego', 'kawa / herbata', 'parking dla pracowników']], ['about-us-1', ['Do naszego zespołu finansowego poszukujemy osoby na stanowisko Business Analyst / Finance Analyst dla inwestycji sektora Premium.', '', 'Dołącz do teamu ekspertów z pasją, dla których nie ma rzeczy niemożliwych, tylko wyzwania. Na kandytatów czeka praca przepełniona projektami gwarantującymi możliwość rozwoju i zbierania cennych doświadczeń podczas prowadzenia wielu międzynarodowych projektów: architektonicznych, związanych z rynkiem dzieł sztuki, nieruchomości, a także tematów z obszaru CSR. Kandydaci zajmą szczególne miejsce w poznawaniu struktur dużego biznesu pod okiem najbardziej wymagających inwestorów w Polsce, wspierając Family Office w realizowanych planach i działaniach na najwyższym poziomie.']]]"/>
    <s v="Specialist (Mid/Regular), Senior Specialist (Senior)"/>
    <s v="Financial analyst"/>
    <s v="'Creating periodic financial reports (standard and bespoke) and analyzing data at the level of companies and individual projects, presenting the most important conclusions and risks', 'Monitoring of current financial flows and related documentation', 'Preparation of project cost calculations, support for project managers in creating budgets and their periodic control', 'Verification of data integrity and close cooperation with the legal and accounting department', 'Supporting other team members on topics related to the closing of individual settlement periods', 'Inspection of selected investment projects'"/>
    <s v="'Higher education (economics, finance, exact sciences, related fields)', 'Professional experience in the field of finance, accounting, audit or control in an international organization (minimum 2 years)', 'Knowledge of English at the level of min. B2 (necessary condition)', 'Advanced knowledge of Excel (necessary condition), knowledge of VBA for Excel will be an asset', 'High level of analytical skills and ability to present synthetic conclusions', 'Multitasking skills, ability to effectively manage working time, ability to work under pressure time, accuracy, a sense of responsibility for the entrusted tasks', 'Focus on the implementation of tasks and achieving the assumed goals', 'High personal culture and excellent communication skills'"/>
    <s v="'Work full of everyday professional challenges in many companies with a diversified business profile', 'Opportunity to participate in international projects of foundations with charges all over the world', 'Work in a unique atmosphere of a beautiful boutique office in Warsaw's Mokotów district, in a team of professionals, committed and focused on cooperation ', 'Incentive salary', 'Private medical care', 'Opportunity to travel abroad', 'Flexible working hours'"/>
    <m/>
    <m/>
    <s v="'private medical care', 'co-financing of training and courses', 'flexible working hours', 'integration meetings', 'business telephone for private use', 'coffee / tea', 'employee parking'"/>
    <s v="financial analyst"/>
    <x v="0"/>
    <n v="0"/>
    <m/>
    <m/>
    <n v="0"/>
    <s v="n"/>
    <m/>
    <s v="creating periodic financial report standard bespoke analyzing data level company individual project presenting important conclusion risk monitoring current flow related documentation preparation cost calculation support manager budget control verification integrity close cooperation legal accounting department supporting team member topic closing settlement period inspection selected investment"/>
    <x v="1"/>
    <n v="8"/>
    <s v=" c:business analyst  ji:4  Int:manager support project monitoring  c:financial analyst  ji:8  Int:risk control support accounting financial investment settlement cost  c:system analyst  ji:0  Int:  c:data scientist  ji:2  Int:data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selected data report level verification individual creating analyzing team closing company inspection presenting manager department documentation conclusion budget supporting topic important cooperation legal member calculation bespoke close monitoring periodic integrity current related preparation period standard"/>
  </r>
  <r>
    <n v="472"/>
    <n v="473"/>
    <s v="Analityk Finansowy"/>
    <s v="['https://www.pracuj.pl/praca/analityk-finansowy-warszawa,oferta,1002413890']"/>
    <s v="Specjalista (Mid / Regular), Starszy specjalista (Senior)"/>
    <s v="[['https://www.pracuj.pl/praca/analityk-finansowy-warszawa,oferta,1002413890'], 1, ['responsibilities-1', ['Wsparcie właścicieli budżetów w zarządzaniu budżetem poprzez cykliczne raportowanie odchyleń od prognoz finansowych;', 'Wsparcie i przygotowywanie planów finansowych poprzez planowanie budżetów projektów,działów i jednostek handlowych oraz krótko- i długookresowych prognoz;', 'Pomoc przy podejmowaniu decyzji biznesowych poprzez przygotowywanie analiz ad hoc;', 'Udział w projektach biznesowych;', 'Udział w zamknięciu miesiąca oraz odpowiada za poprawne zaraportowanie wyniku.']], ['requirements-1', ['Posiadasz 2-3 lata doświadczenia w dziale kontrolingu lub jako analityk biznesowy;', 'Masz bardzo dobrą znajomość Excela;', 'Posiadasz wykształcenie ekonomiczne lub pokrewne;', 'Dysponujesz umiejętnością analitycznego myślenia;', 'Praca zespołowa jest czymś, w czym dobrze się czujesz.']]]"/>
    <s v="Specialist (Mid/Regular), Senior Specialist (Senior)"/>
    <s v="Financial Analyst"/>
    <s v="'Support for budget owners in budget management by periodically reporting deviations from financial forecasts;', 'Support and preparation of financial plans by planning budgets of projects, departments and commercial units as well as short- and long-term forecasts;', 'Help in making business decisions by preparing analyzes ad hoc;', 'Participation in business projects;', 'Participation in month closing and is responsible for correct reporting of the result.'"/>
    <s v="'You have 2-3 years of experience in the controlling department or as a business analyst;', 'You have a very good knowledge of Excel;', 'You have economic or similar education;', 'You have the ability to think analytically;', 'Teamwork is something what makes you feel good.'"/>
    <m/>
    <m/>
    <m/>
    <m/>
    <s v="financial analyst"/>
    <x v="0"/>
    <n v="0"/>
    <m/>
    <m/>
    <n v="0"/>
    <s v="n"/>
    <m/>
    <s v="support budget owner management periodically reporting deviation financial forecast preparation plan planning project department commercial unit well short long term help making business decision preparing analyzes ad hoc participation month closing responsible correct result"/>
    <x v="0"/>
    <n v="7"/>
    <s v=" c:business analyst  ji:7  Int:project management support owner planning business  c:financial analyst  ji:5  Int:support financial reporting management  c:system analyst  ji:0  Int:  c:data scientist  ji:2  Int: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eriodically hoc decision correct short participation closing analyzes long help ad financial unit reporting department result month well deviation budget responsible term plan forecast preparing making preparation commercial"/>
  </r>
  <r>
    <n v="473"/>
    <n v="474"/>
    <s v="Analityk Finansowy"/>
    <s v="['https://www.pracuj.pl/praca/analityk-finansowy-warszawa,oferta,1002429197']"/>
    <s v="Młodszy specjalista (Junior)"/>
    <s v="[['https://www.pracuj.pl/praca/analityk-finansowy-warszawa,oferta,1002429197'], 1, ['responsibilities-1', ['Praca na jednej biznesowej spółce (P&amp;L, bilans, Cash flow)', 'Uczestniczenie w procesie budżetowania oraz analizie odchyleń', 'Utrzymywanie kontaktu z zewnętrznym dostawcą usług księgowych', 'Uczestniczenie w procesie zamknięcia miesiąca', 'Dostarczanie wiarygodnych informacji biznesowych dla Prezesa']], ['requirements-1', ['Wykształcenie o profilu finansowym / ekonomicznym / rachunkowym', 'Idealnie 2 lata doświadczenia zawodowego na stanowisku Analityka finansowego lub podobnym', 'Bardzo dobra znajomość Excela', 'Znajomość j. angielskiego na poziomie B2, komunikacja mailowa oraz telefoniczna']], ['offered-1', ['Zatrudnienie w oparciu o umowę o pracę', 'Premie roczną', 'Bogaty pakiet pozapłacowy', 'Pracę w centrum Warszawy', &quot;FMCG'owy styl pracy i wpierający zespół&quot;]]]"/>
    <s v="Junior specialist (Junior)"/>
    <s v="Financial Analyst"/>
    <s v="'Working on one business company (P&amp;L, balance sheet, Cash flow)', 'Participating in the budgeting process and variance analysis', 'Keeping in touch with an external provider of accounting services', 'Participating in the month-end closing process', 'Providing reliable business information to of the President'"/>
    <s v="'Education with a financial / economic / accounting profile', 'Ideally 2 years of professional experience as a Financial Analyst or similar', 'Very good knowledge of Excel', 'Knowledge of English at B2 level, e-mail and telephone communication'"/>
    <s v="'Employment based on an employment contract', 'Annual bonuses', 'Extensive non-wage package', 'Work in the center of Warsaw', 'FMCG style of work and a supportive team'"/>
    <m/>
    <m/>
    <m/>
    <s v="financial analyst"/>
    <x v="0"/>
    <n v="0"/>
    <m/>
    <m/>
    <n v="0"/>
    <s v="n"/>
    <m/>
    <s v="working one business company balance sheet cash flow participating budgeting process variance analysis keeping touch external provider accounting service month end closing providing reliable information president"/>
    <x v="0"/>
    <n v="4"/>
    <s v=" c:business analyst  ji:4  Int:service budgeting business process  c:financial analyst  ji:1  Int:accounting  c:system analyst  ji:0  Int:  c:data scientist  ji:1  Int:analysis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flow president one sheet variance analysis participating keeping accounting provider reliable working end cash touch information closing company balance external providing month"/>
  </r>
  <r>
    <n v="474"/>
    <n v="475"/>
    <s v="Analityk finansowy"/>
    <s v="['https://www.pracuj.pl/praca/analityk-finansowy-warszawa,oferta,1002447147']"/>
    <s v="Specjalista (Mid / Regular)"/>
    <s v="[['https://www.pracuj.pl/praca/analityk-finansowy-warszawa,oferta,1002447147'], 1, ['responsibilities-1', ['Głównym zadaniem będzie wsparcie analityczne w obszarze rachunkowości finansowej, która będzie realizowana w związku z wdrożeniem aplikacji raportowych Banku.']], ['requirements-1', ['Znajomość przepisów dotyczących sprawozdawczości regulacyjnej (NBP, KNF, BFG).', 'Analiza danych finansowych pod kątem ich poprawności i zgodności z aktualnie obowiązującymi przepisami.', 'Przygotowywanie, uzgadnianie i prezentowanie danych finansowych dla regulatorów w ujęciu jednostkowym oraz skonsolidowanym.', 'Udział w pracach projektowych, związanych z tworzeniem nowych rozwiązań mających na celu optymalizację i automatyzację procesów raportowych.', 'Język angielski w stopniu umożliwiającym czytanie regulacji (np. EBA) i not informacyjnych.', 'Praca hybrydowa 2-3 dni w tygodniu z biura w Warszawie lub we Wrocławiu.']], ['offered-1', ['Dostęp do projektów lokalnych i międzynarodowych - Klienci z Francji, Niemiec, Portugalii, Wielkiej Brytanii i Beneluksu.', 'Wsparcie rozwoju zawodowego – szkolenia, certyfikaty techniczne, udział w konferencjach, lekcje języków obcych oraz szkolenia z umiejętności miękkich dofinansowane są do 2 000 zł.', 'Elastyczność - wybierasz formę współpracy: zatrudnienie lub umowę B2B.', 'Bonus za polecenie Kandydatów do 6 000 zł.', 'W pełni opłacona karta medyczna Medicover.', 'Karta Multisport.', 'Dostęp do paltformy Wellbee', 'Regularne imprezy integracyjne i upominki.', 'Mobility Program.', 'Długoterminowa współpraca.']], ['benefits-1', ['dofinansowanie zajęć sportowych', 'prywatna opieka medyczna']], ['about-us-1', ['Naszą misją jako firmy świadczącej usługi w obszarze IT jest dostarczanie naszym Klientom na całym świecie najlepszych rozwiązań. Udaje się to nam dzięki analizie potrzeb Klientów oraz dopasowaniu ich do umiejętności i aspiracji naszych pracowników. Dlatego jedną z naszych głównych motywacji jest zapewnienie każdemu Pracownikowi i Konsultantowi satysfakcjonującego doświadczenia. Dołączenie do nas oznacza bycie częścią społeczności o różnorodnych osobowościach. Zacznij swoją przygodę z ALTER SOLUTIONS!']]]"/>
    <s v="Specialist (Mid/Regular)"/>
    <s v="Financial analyst"/>
    <s v="'The main task will be analytical support in the area of ​​financial accounting, which will be implemented in connection with the implementation of the Bank's reporting applications.'"/>
    <s v="'Knowledge of regulations on regulatory reporting (NBP, KNF, BFG).', 'Analysis of financial data in terms of their correctness and compliance with current regulations.', 'Preparation, reconciliation and presentation of financial data for regulators on a stand-alone and consolidated basis.' , 'Participation in project work related to the creation of new solutions aimed at optimizing and automating reporting processes.', 'English language at a level that allows reading regulations (e.g. EBA) and information notes.', 'Hybrid work 2-3 days a week week from the office in Warsaw or Wrocław.'"/>
    <s v="'Access to local and international projects - Customers from France, Germany, Portugal, Great Britain and Benelux.', 'Support for professional development - training, technical certificates, participation in conferences, foreign language lessons and training in soft skills are co-financed up to PLN 2,000 PLN.', 'Flexibility - you choose the form of cooperation: employment or B2B contract.', 'Bonus for recommending candidates up to PLN 6,000.', 'Fully paid Medicover medical card.', 'Multisport card.', 'Access to the platform Wellbee', 'Regular integration events and gifts.', 'Mobility Program.', 'Long-term cooperation.'"/>
    <m/>
    <m/>
    <s v="'co-financing of sports activities', 'private medical care'"/>
    <s v="financial analyst"/>
    <x v="0"/>
    <n v="0"/>
    <m/>
    <m/>
    <n v="0"/>
    <s v="n"/>
    <m/>
    <s v="main task analytical support area financial accounting implemented connection implementation bank reporting application"/>
    <x v="1"/>
    <n v="4"/>
    <s v=" c:business analyst  ji:1  Int:support  c:financial analyst  ji:4  Int:support financial reporting accounting  c:system analyst  ji:0  Int:  c:data scientist  ji:2  Int:reporting analytical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bank task connection implemented area application analytical implementation main"/>
  </r>
  <r>
    <n v="475"/>
    <n v="476"/>
    <s v="Analityk Finansowy"/>
    <s v="['https://www.pracuj.pl/praca/analityk-finansowy-warszawa,oferta,1002450409']"/>
    <s v="Specjalista (Mid / Regular)"/>
    <s v="[['https://www.pracuj.pl/praca/analityk-finansowy-warszawa,oferta,1002450409'], 1, ['responsibilities-1', ['Analiza kosztów i porównywanie ich z budżetem. Wyjaśnianie przekroczeń.', 'Udział w procesie zamknięcia miesiąca', 'Przygotowywanie prognoz Cash Flow', 'Dostarczenie raportów, analiz finansowych wraz z rekomendacją i interpretacją danych.', 'Prezentacja przygotowanych analiz członkom Zarządu.', 'Współudział w procesie przygotowania budżetu rocznego firmy, planów długoterminowych oraz prognoz', 'Wsparcie analityczne projektów toczących się w Vision Express adekwatnie do potrzeb', 'Przygotowywanie analiz/raportów ad-hoc zgodnie z bieżącymi potrzebami biznesu']], ['requirements-1', ['Minimum 3 lata doświadczenia na podobnym stanowisku w dużej organizacji', 'Biegła znajomość Excela', 'Preferowane wykształcenie wyższe kierunkowe (finanse, ekonomia etc.)', 'Dobra znajomość języka angielskiego (min. B2)']], ['offered-1', ['Stabilne zatrudnienie w oparciu o umowę o pracę', 'Pracę w wymiarze pełnego etatu', 'Wynagrodzenie podstawowe + możliwość otrzymania bonusu rocznego', 'Pełne wdrożenie do pracy i wsparcie ze strony zespołu', 'Ubezpieczenie medyczne i dofinansowanie do karty multisport', 'Bony podarunkowe i zniżki na nasze produkty', 'Rozwój w firmie będącej liderem w branży optycznej', 'Pracę w środowisku międzynarodowym']], ['additional-module-1', ['rozwijać swoją karierę w firmie, która jest liderem na rynku w swojej branży', 'pracować w organizacji pełnej pasjonatów i specjalistów w swojej branży', 'pracować w godnej zaufania Firmie, która inwestuje w ludzi', 'rozwijać się zawodowo i poszerzać swoje umiejętności']]]"/>
    <s v="Specialist (Mid/Regular)"/>
    <s v="Financial Analyst"/>
    <s v="'Analysis of costs and comparing them with the budget. Explanation of exceedances', 'Participation in the month-end closing process', 'Preparation of Cash Flow forecasts', 'Providing reports, financial analyzes together with the recommendation and interpretation of data', 'Presenting prepared analyzes to members of the Management Board', 'Participation in the budget preparation process of the company, long-term plans and forecasts', 'Analytical support for projects ongoing in Vision Express adequately to the needs', 'Preparation of ad-hoc analyzes/reports in accordance with current business needs'"/>
    <s v="'Minimum 3 years of experience in a similar position in a large organization', 'Excellent knowledge of Excel', 'Preferred higher education in a major (finance, economics, etc.)', 'Good command of English (min. B2)'"/>
    <s v="'Stable employment based on an employment contract', 'Full-time work', 'Basic salary + possibility of receiving an annual bonus', 'Full onboarding and support from the team', 'Medical insurance and co-financing of the multisport card' , 'Gift vouchers and discounts on our products', 'Development in a company that is a leader in the optical industry', 'Work in an international environment'"/>
    <m/>
    <m/>
    <m/>
    <s v="financial analyst"/>
    <x v="0"/>
    <n v="0"/>
    <m/>
    <m/>
    <n v="0"/>
    <s v="n"/>
    <m/>
    <s v="analysis cost comparing budget explanation exceedance participation month end closing process preparation cash flow forecast providing report financial analyzes together recommendation interpretation data presenting prepared member management board company long term plan analytical support project ongoing vision express adequately need ad hoc accordance current business"/>
    <x v="2"/>
    <n v="6"/>
    <s v=" c:business analyst  ji:5  Int:project management support process business  c:financial analyst  ji:4  Int:support financial cost management  c:system analyst  ji:0  Int:  c:data scientist  ji:6  Int:forecast data analysis 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flow together support hoc exceedance comparing adequately end cash board explanation participation management closing company prepared analyzes long ad ongoing financial accordance presenting express need month budget process term interpretation business member plan providing recommendation current preparation cost vision"/>
  </r>
  <r>
    <n v="476"/>
    <n v="477"/>
    <s v="Analityk finansowy"/>
    <s v="['https://www.pracuj.pl/praca/analityk-finansowy-warszawa,oferta,1002454338']"/>
    <s v="Specjalista (Mid / Regular)"/>
    <s v="[['https://www.pracuj.pl/praca/analityk-finansowy-warszawa,oferta,1002454338'], 1, ['responsibilities-1', ['What would you be responsible for?', '-\tPerforming monthly and quarterly financial reporting of chosen properties', '-\tPreparing monthly property management reports based on data collected from other departments', '-\tPreparing quarterly forecasts and annual budgets together with property managers and leasing team', '-\tCalculating service charges and turnover rent reconciliations', '-\tAccounts verification of chosen companies in the property management area ', '-\tVerifying lease agreements', '-\tSupporting Head of Finance in ad hoc tasks', '']], ['requirements-1', ['If you:', '-\thave strong analytical skills', '-\texperience in finance min 3 years in real estate market', '- have at least basic understanding of accounting ', '-\tunderstand budgeting and forecasting process', '-\tcan link numbers to the business – understand what is behind the numbers', '-\thave strong excel skills', '-\tcan communicate English easily (oral and writing)', '-\tand ideally have real estate industry experience']], ['offered-1', ['What can we offer?', '-\tFriendly atmosphere within the finance team and the company', '-\tBenefits: medical care, life insurance, sport card', '-\tPossibilities to learn and grow within the company', '-\tOffice in the centre of Warsaw', '-\tHybrid working style: office and home ', '']], ['benefits-1', ['sharing the costs of sports activities', 'private medical care', 'life insurance', 'integration events', 'coffee / tea']], ['about-us-1', ['Sierra Balmain Property Management Sp. z o.o. lider na rynku nieruchomości komercyjnych, świadczący usługi w zakresie strategicznego zarządzania aktywami.']]]"/>
    <s v="Specialist (Mid/Regular)"/>
    <s v="Financial analyst"/>
    <s v="'What would you be responsible for?', '-\tPerforming monthly and quarterly financial reporting of chosen properties', '-\tPreparing monthly property management reports based on data collected from other departments', '-\tPreparing quarterly forecasts and annual budgets together with property managers and leasing team', '-\tCalculating service charges and turnover rent reconciliations', '-\tAccounts verification of chosen companies in the property management area ', '-\tVerifying lease agreements', '-\tSupporting Head of Finance in ad hoc tasks', ''"/>
    <s v="'If you:', '-\thave strong analytical skills', '-\texperience in finance min 3 years in real estate market', '- have at least basic understanding of accounting ', '-\tunderstand budgeting and forecasting process', '-\tcan link numbers to the business – understand what is behind the numbers', '-\thave strong excel skills', '-\tcan communicate English easily (oral and writing)', '-\tand ideally have real estate industry experience'"/>
    <s v="'What can we offer?', '-\tFriendly atmosphere within the finance team and the company', '-\tBenefits: medical care, life insurance, sport card', '-\tPossibilities to learn and grow within the company', '-\tOffice in the centre of Warsaw', '-\tHybrid working style: office and home ', ''"/>
    <m/>
    <m/>
    <s v="'sharing the costs of sports activities', 'private medical care', 'life insurance', 'integration events', 'coffee / tea'"/>
    <s v="financial analyst"/>
    <x v="0"/>
    <n v="0"/>
    <m/>
    <m/>
    <n v="0"/>
    <s v="n"/>
    <m/>
    <s v="would responsible tperforming monthly quarterly financial reporting chosen property tpreparing management report based data collected department forecast annual budget together manager leasing team tcalculating service charge turnover rent reconciliation taccounts verification company area tverifying lease agreement tsupporting head finance ad hoc task"/>
    <x v="1"/>
    <n v="4"/>
    <s v=" c:business analyst  ji:3  Int:manager service management  c:financial analyst  ji:4  Int:financial finance reporting management  c:system analyst  ji:0  Int:  c:data scientist  ji:4  Int:data report reporting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together collected data report reconciliation verification lease hoc property monthly taccounts team turnover agreement charge company area ad tperforming manager department head rent tpreparing task leasing tcalculating budget chosen responsible based would forecast annual quarterly service tverifying tsupporting"/>
  </r>
  <r>
    <n v="477"/>
    <n v="478"/>
    <s v="Analityk Finansowy"/>
    <s v="['https://www.pracuj.pl/praca/analityk-finansowy-warszawa,oferta,1002458185']"/>
    <s v="Specjalista (Mid / Regular)"/>
    <s v="[['https://www.pracuj.pl/praca/analityk-finansowy-warszawa,oferta,1002458185'], 1, ['responsibilities-1', ['przygotowywanie analiz biznesowych, finansowych i operacyjnych, wyciąganie wniosków i rekomendowanie działań na przyszłość;', 'wsparcie analityczne w procesie decyzyjnym w zakresie inwestycji, zmian cen, optymalizacji kosztów, planowania strategicznego;', 'udział w księgowym zamknięciu miesiąca, kontrola poprawności ewidencji zdarzeń gospodarczych w księgach rachunkowych; kontrola poziomu rezerw; analiza odchyleń wyników od planu finansowego;', 'uczestnictwo w procesie przygotowania budżetu, prognoz;', 'bieżąca kontrola kosztów przez przygotowanie szczegółowych raportów dla poszczególnych rodzajów kosztów;', 'współpraca z innymi działami , departamentami Spółki.']], ['requirements-1', ['ukończone studia wyższe (mile widziane kierunki finansowe i ekonomiczne);', 'trzy lata doświadczenia na analogicznym stanowisku;', 'umiejętność analizy dużych ilości danych z kilku źródeł;', 'zaawansowana znajomość MS Office w szczególności MS Excel (miele widziana znajomość VBA);', 'sumienność, dokładność i skrupulatność;', 'komunikatywność, swoboda w budowaniu relacji;', 'chęć nauki i nastawienie na rozwój.']], ['offered-1', ['stabilne zatrudnienie w firmie o ugruntowanej pozycji na rynku;', 'umowę o pracę;', 'prywatną opiekę medyczną oraz szpitalną (po okresie próbnym) dla Ciebie i Twojej Rodziny na preferencyjnych warunkach;', 'dofinansowanie karnetów sportowych lub kartę MultiSport Plus w atrakcyjnej cenie.']]]"/>
    <s v="Specialist (Mid/Regular)"/>
    <s v="Financial Analyst"/>
    <s v="'preparing business, financial and operational analyses, drawing conclusions and recommending actions for the future;', 'analytical support in the decision-making process in the field of investments, price changes, cost optimization, strategic planning;', 'participation in the accounting closing of the month, checking the correctness of records economic events in the books of accounts; reserve level control; analysis of deviations of results from the financial plan;', 'participation in the process of preparing the budget and forecasts;', 'ongoing cost control by preparing detailed reports for individual types of costs;', 'cooperation with other departments of the Company.'"/>
    <s v="'graduated from higher education (financial and economic majors preferred);', 'three years of experience in a similar position;', 'the ability to analyze large amounts of data from several sources;', 'advanced knowledge of MS Office, in particular MS Excel (knowledge of VBA);', 'conscientiousness, accuracy and meticulousness;', 'communication skills, freedom in building relationships;', 'willingness to learn and focus on development.'"/>
    <s v="'stable employment in a company with an established position on the market;', 'employment contract;', 'private medical and hospital care (after the trial period) for you and your family on preferential terms;', 'financing of sports passes or the MultiSport Plus card at an attractive price.'"/>
    <m/>
    <m/>
    <m/>
    <s v="financial analyst"/>
    <x v="0"/>
    <n v="0"/>
    <m/>
    <m/>
    <n v="0"/>
    <s v="n"/>
    <m/>
    <s v="preparing business financial operational analysis drawing conclusion recommending action future analytical support decision making process field investment price change cost optimization strategic planning participation accounting closing month checking correctness record economic event book account reserve level control deviation result plan budget forecast ongoing detailed report individual type cooperation department company"/>
    <x v="1"/>
    <n v="7"/>
    <s v=" c:business analyst  ji:4  Int:planning support business process  c:financial analyst  ji:7  Int:control support accounting financial investment account cost  c:system analyst  ji:0  Int:  c:data scientist  ji:4  Int:analysis report analytical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nalysis report level recommending decision individual price detailed correctness analytical strategic field participation closing company ongoing record drawing optimization future checking result month department conclusion reserve deviation budget process book type planning cooperation plan forecast economic event preparing making change action business operational"/>
  </r>
  <r>
    <n v="478"/>
    <n v="479"/>
    <s v="Analityk finansowy"/>
    <s v="['https://www.pracuj.pl/praca/analityk-finansowy-warszawa,oferta,1002468599']"/>
    <s v="Specjalista (Mid / Regular)"/>
    <s v="[['https://www.pracuj.pl/praca/analityk-finansowy-warszawa,oferta,1002468599'], 1, ['responsibilities-1', ['Analiza Spółek Giełdowych; ', 'Sporządzanie rekomendacji analitycznych i materiałów na komitety inwestycyjne;', 'Budowanie modeli finansowych analizowanych podmiotów;', 'Uczestnictwo w procesie przygotowania budżetu rocznego oraz planów wieloletnich;', 'Monitoring realizacji budżetu oraz analiza jego odchyleń;', 'Analiza rentowności dostępnych oraz nowych produktów;', 'Tworzenie raportów ad hoc']], ['requirements-1', ['Co najmniej 5 -letnie doświadczenie na podobnym stanowisku; ', 'Zainteresowanie rynkiem kapitałowym;', 'Znajomość zasad funkcjonowania rynku kapitałowego;', 'Umiejętność analitycznego myślenia;', 'Wykształcenia wyższego w zakresie finansów, rachunkowości, ekonomii;', 'Znajomości Ustawy o Rachunkowości;', 'Umiejętność obsługi MS Office.']], ['offered-1', ['Stabilne zatrudnienie;', 'Miłą atmosferę i wsparcie zgranego zespołu;', 'Spotkania integracyjne;', 'Możliwość zdobycia doświadczenia zawodowego;', 'Serdecznego przyjęcia w zespole;']], ['about-us-1', ['Od 12 lat aktywnie działamy na rynku, poprzez inwestowani i\xa0 zarządzanie szeregiem inwestycji.\xa0 Dbamy o najwyższą jakość budowanych przez nas inwestycji.\xa0Obecnie do naszego zespołu rekrutujemy na stanowisko:', '']]]"/>
    <s v="Specialist (Mid/Regular)"/>
    <s v="Financial analyst"/>
    <s v="'Analysis of listed companies; ', 'Preparation of analytical recommendations and materials for investment committees;', 'Building financial models of the analyzed entities;', 'Participation in the process of preparing the annual budget and long-term plans;', 'Monitoring of budget implementation and analysis of its deviations;', 'Profitability analysis available and new products;', 'Creating ad hoc reports'"/>
    <s v="'At least 5 years of experience in a similar position; ', 'Interest in the capital market;', 'Knowledge of the principles of capital market functioning;', 'Ability to think analytically;', 'Higher education in finance, accounting, economics;', 'Knowledge of the Accounting Act;', 'Ability to use MS Office.'"/>
    <s v="'Stable employment;', 'Nice atmosphere and support of a good team;', 'Integration meetings;', 'Opportunity to gain professional experience;', 'Welcome to the team;'"/>
    <m/>
    <m/>
    <m/>
    <s v="financial analyst"/>
    <x v="0"/>
    <n v="0"/>
    <m/>
    <m/>
    <n v="0"/>
    <s v="n"/>
    <m/>
    <s v="analysis listed company preparation analytical recommendation material investment committee building financial model analyzed entity participation process preparing annual budget long term plan monitoring implementation deviation profitability available new product creating ad hoc report"/>
    <x v="2"/>
    <n v="4"/>
    <s v=" c:business analyst  ji:3  Int:process product monitoring  c:financial analyst  ji:2  Int:financial investment  c:system analyst  ji:0  Int:  c:data scientist  ji:4  Int:analysis 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vailable investment model hoc profitability creating analyzed implementation participation company long listed ad financial building new material committee deviation budget process term entity plan product annual preparing monitoring recommendation preparation"/>
  </r>
  <r>
    <n v="479"/>
    <n v="480"/>
    <s v="Analityk Finansowy"/>
    <s v="['https://www.pracuj.pl/praca/analityk-finansowy-warszawa,oferta,1002468692']"/>
    <s v="Specjalista (Mid / Regular)"/>
    <s v="[['https://www.pracuj.pl/praca/analityk-finansowy-warszawa,oferta,1002468692'], 1, ['responsibilities-1', ['Udział w procesie kwartalnego raportowania finansowego, rocznego budżetowania', 'Udział w przygotowaniu prezentacji dla potrzeb zarządu, w tym budżetu i wyników finansowych', 'Tworzenie i zmianę danych dostawców w SAP', 'Analiza i wyjaśnianie odchyleń budżetowych', 'Udział w projektach międzynarodowych', 'Współudział w tworzeniu raportów na potrzeby Grupy i lokalnego zespołu']], ['requirements-1', ['Wykształcenie wyższe ekonomiczne', 'Minimum 1-2 letnie doświadczenie na podobnym stanowisku', 'Bardzo dobra znajomość języka angielskiego', 'Zaawansowana znajomość MS Excel', 'Bardzo dobra znajomość podstaw rachunkowości', 'Zaangażowanie, chęć podnoszenia kwalifikacji, otwartość na nowe zadania', 'Znajomość systemu SAP']], ['offered-1', ['Praca w przyjaznej atmosferze', 'Możliwość rozwoju w finansach w międzynarodowej firmie z sektora Real Estate', 'Zatrudnienie na podstawie umowy o pracę', 'Szkolenia (możliwość np. realizacji programu ACCA/CIMA)', 'Pakiet benefitów: opieka medyczna, karta sportowa, spotkania integracyjne, work-life balance']], ['additional-module-1', ['Zainteresowane osoby prosimy o przesłanie CV.']]]"/>
    <s v="Specialist (Mid/Regular)"/>
    <s v="Financial Analyst"/>
    <s v="'Participation in the process of quarterly financial reporting, annual budgeting', 'Participation in the preparation of presentations for the needs of the management board, including budget and financial results', 'Creating and changing supplier data in SAP', 'Analysis and explanation of budget deviations', 'Participation in international projects', 'Participation in creating reports for the needs of the Group and the local team'"/>
    <s v="'Higher economic education', 'Minimum 1-2 years of experience in a similar position', 'Very good command of English', 'Advanced knowledge of MS Excel', 'Very good knowledge of the basics of accounting', 'Commitment, willingness to improve qualifications, openness to new tasks', 'Knowledge of the SAP system'"/>
    <s v="'Work in a friendly atmosphere', 'Opportunity to develop in finance in an international real estate company', 'Employment under an employment contract', 'Training (possibility of e.g. ACCA/CIMA program implementation)', 'Benefit package: medical care , sports card, integration meetings, work-life balance'"/>
    <m/>
    <m/>
    <m/>
    <s v="financial analyst"/>
    <x v="0"/>
    <n v="0"/>
    <m/>
    <m/>
    <n v="0"/>
    <s v="n"/>
    <m/>
    <s v="participation process quarterly financial reporting annual budgeting preparation presentation need management board including budget result creating changing supplier data sap analysis explanation deviation international project report group local team"/>
    <x v="0"/>
    <n v="4"/>
    <s v=" c:business analyst  ji:4  Int:project budgeting process management  c:financial analyst  ji:3  Int:financial reporting management  c:system analyst  ji:1  Int:sap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ap data analysis report deviation budget local presentation creating board explanation team participation group annual including financial quarterly supplier preparation result international reporting need changing"/>
  </r>
  <r>
    <n v="480"/>
    <n v="481"/>
    <s v="Analityk Finansowy"/>
    <s v="['https://www.pracuj.pl/praca/analityk-finansowy-warszawa,oferta,1002480530']"/>
    <s v="Specjalista (Mid / Regular)"/>
    <s v="[['https://www.pracuj.pl/praca/analityk-finansowy-warszawa,oferta,1002480530'], 1, ['responsibilities-1', ['zamykanie miesiąca: przygotowywanie comiesięcznego raportowania, uzgadnianie wyniku, zakładanie rezerw,', 'kontrola sprzedaży: raportowanie sprzedaży komercyjnej i analiza jej kompletności, raportowanie sprzedaży NFZ,', 'zarządzanie matrycą alokacji kosztów na potrzeby Standardu Rachunku Kosztów,', 'zarządzanie narzędziem do prognozy i analizy wynagrodzeń,', 'ścisła współpraca z kontrolerem finansowym w okresie budżetowania,', 'ścisła współpraca z działem operacyjnym – wspieranie w zakresie analiz finansowych,', 'kontrola poprawności danych w dedykowanych systemach/ wdrażanie nowych systemów,', 'rozwijanie raportowania zgodnie z aktualnymi potrzebami spółki,', 'wykonywanie analiz ad hoc na potrzeby zarządu spółki i grupy']], ['requirements-1', ['wykształcenie wyższe na kierunku ekonomicznym/finansowym,', 'min. 1 rok doświadczania w pracy w dziale finansów,', 'umiejętność analitycznego myślenia,', 'znajomość programu Excel i chęci rozwijania dalszych umiejętności,', 'znajomość języka angielskiego na poziomie umożliwiającym swobodną komunikację']], ['offered-1', ['zatrudnienie na podstawie umowy o prace na pełen etat,', 'możliwość zdobycia szerokiego doświadczenia i wiedzy z zakresu finansów i kontrolingu,', 'pracę w atrakcyjnej lokalizacji (rondo Daszyńskiego), możliwość częściowej pracy zdalnej po okresie wdrożenia,', 'atrakcyjne wynagrodzenie oraz prywatne ubezpieczenie zdrowotne + dodatkowe benefity,', 'szkolenia zewnętrzne oraz dofinansowanie nauki języków obcych']]]"/>
    <s v="Specialist (Mid/Regular)"/>
    <s v="Financial Analyst"/>
    <s v="'closing the month: preparation of monthly reporting, reconciling the result, establishing provisions,', 'sales control: reporting commercial sales and analyzing their completeness, reporting sales to the National Health Fund,', 'management of the cost allocation matrix for the purposes of the Cost Accounting Standard,', 'tool management for the forecast and analysis of salaries,', 'close cooperation with the financial controller during the budgeting period,', 'close cooperation with the operating department - support in the field of financial analysis,', 'control of data correctness in dedicated systems / implementation of new systems,', ' developing reporting in accordance with the current needs of the company,', 'performing ad hoc analyzes for the needs of the management board of the company and the group'"/>
    <s v="'higher education in economics/finance,', 'min. 1 year of work experience in the finance department,', 'analytical thinking skills,', 'knowledge of Excel and willingness to develop further skills,', 'knowledge of English at a level that allows free communication'"/>
    <s v="'employment on the basis of a full-time employment contract,', 'opportunity to gain extensive experience and knowledge in the field of finance and controlling,', 'work in an attractive location (Daszyńskiego roundabout), possibility of partial remote work after the implementation period,', 'attractive remuneration and private health insurance + additional benefits,', 'external training and co-financing of foreign language learning'"/>
    <m/>
    <m/>
    <m/>
    <s v="financial analyst"/>
    <x v="0"/>
    <n v="0"/>
    <m/>
    <m/>
    <n v="0"/>
    <s v="n"/>
    <m/>
    <s v="closing month preparation monthly reporting reconciling result establishing provision sale control commercial analyzing completeness national health fund management cost allocation matrix purpose accounting standard tool forecast analysis salary close cooperation financial controller budgeting period operating department support field data correctness dedicated system implementation new developing accordance current need company performing ad hoc analyzes board group"/>
    <x v="1"/>
    <n v="9"/>
    <s v=" c:business analyst  ji:4  Int:support sale budgeting management  c:financial analyst  ji:9  Int:fund control management support accounting financial national reporting cost  c:system analyst  ji:1  Int:system  c:data scientist  ji:4  Int:data analysis reporting forecast  c:financial controller  ji:3  Int:financial controller accounting  c:intern analyst  ji:0  Int:  c:security analyst  ji:0  Int:"/>
    <s v="cos:business analyst  cos:0 cos:financial analyst  cos:0 cos:system analyst  cos:0 cos:data scientist  cos:0 cos:financial controller  cos:0 cos:intern analyst  cos:0 cos:security analyst  cos:0"/>
    <n v="0"/>
    <s v="n"/>
    <s v="reconciling allocation analysis completeness data health hoc sale controller tool salary monthly budgeting correctness implementation performing board analyzing group field closing company matrix analyzes ad accordance standard establishing result month department need new dedicated developing operating provision cooperation forecast close system purpose current preparation period commercial"/>
  </r>
  <r>
    <n v="481"/>
    <n v="482"/>
    <s v="Analityk Finansowy"/>
    <s v="['https://www.pracuj.pl/praca/analityk-finansowy-warszawa,oferta,1002482162']"/>
    <s v="Specjalista (Mid / Regular)"/>
    <s v="[['https://www.pracuj.pl/praca/analityk-finansowy-warszawa,oferta,1002482162'], 1, ['responsibilities-1', ['odpowiedzialność za zamknięcia miesięczne, kwartalne i roczne,', 'udział w procesie budżetowania i forecastowania,', 'przygotowywanie prognoz finansowych,', 'sporządzanie raportów oraz analiz finansowych,', 'analiza odchyleń na poziomie rachunku zysków i strat oraz bilansu,', 'wsparcie w działaniach zmierzających do optymalizacji procesów biznesowych.']], ['requirements-1', ['wykształcenie wyższe (ekonomia/finanse/rachunkowość),', 'znajomość języka angielskiego na poziomie min. B2,', 'bardzo dobra znajomość MS Excel (mile widziana znajomość systemów ERP),', 'min. 3 lata doświadczenia w obszarze finansów, rachunkowości, kontrolingu lub analizy finansowej,', 'wysoko rozwinięte umiejętności analityczne,', 'bardzo dobra organizacja pracy, proaktywność w działaniu,', 'zaangażowanie oraz nastawienie na realizację celów.']], ['offered-1', ['możliwość zdobycia cennego doświadczenia i rozwoju w strukturach firmy,', 'dodatkowe benefity pozapłacowe (prywatna opieka medyczna, karta Multisport, ubezpieczenie),', 'elastyczne godziny pracy,', 'wpływ na kreowanie standardów raportowania i standardów procesowych,', 'atrakcyjne wynagrodzenie wraz z systemem premiowym,', 'szeroki wachlarz szkoleń i możliwość ciągłego rozwoju.']]]"/>
    <s v="Specialist (Mid/Regular)"/>
    <s v="Financial Analyst"/>
    <s v="'responsibility for monthly, quarterly and annual closings,', 'participation in the budgeting and forecasting process,', 'preparation of financial forecasts,', 'preparation of reports and financial analyses,', 'analysis of deviations at the level of the profit and loss account and balance sheet, ', 'support in activities aimed at optimizing business processes.'"/>
    <s v="'higher education (economics/finance/accounting),', 'knowledge of English at the level of min. B2,', 'very good knowledge of MS Excel (knowledge of ERP systems is welcome),', 'min. 3 years of experience in finance, accounting, controlling or financial analysis,', 'highly developed analytical skills,', 'very good organization of work, proactivity in action,', 'commitment and focus on achieving goals.'"/>
    <s v="'opportunity to gain valuable experience and development within the company's structures,', 'additional non-wage benefits (private medical care, Multisport card, insurance),', 'flexible working hours,', 'impact on the creation of reporting and process standards,', ' attractive remuneration with a bonus system,', 'a wide range of training and the possibility of continuous development.'"/>
    <m/>
    <m/>
    <m/>
    <s v="financial analyst"/>
    <x v="0"/>
    <n v="0"/>
    <m/>
    <m/>
    <n v="0"/>
    <s v="n"/>
    <m/>
    <s v="responsibility monthly quarterly annual closing participation budgeting forecasting process preparation financial forecast report analysis deviation level profit loss account balance sheet support activity aimed optimizing business"/>
    <x v="0"/>
    <n v="4"/>
    <s v=" c:business analyst  ji:4  Int:support budgeting business process  c:financial analyst  ji:3  Int:support financial account  c:system analyst  ji:0  In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heet profit report analysis loss deviation level forecasting monthly activity optimizing forecast participation closing balance annual financial quarterly account responsibility preparation aimed"/>
  </r>
  <r>
    <n v="482"/>
    <n v="483"/>
    <s v="Analityk Finansowy"/>
    <s v="['https://www.pracuj.pl/praca/analityk-finansowy-warszawa,oferta,1002489887']"/>
    <s v="Specjalista (Mid / Regular)"/>
    <s v="[['https://www.pracuj.pl/praca/analityk-finansowy-warszawa,oferta,1002489887'], 1, ['responsibilities-1', ['Bieżąca analiza kosztów, wyjaśnianie odchyleń i identyfikowanie nieefektywności;', 'Wykonywanie miesięcznych i kwartalnych raportów finansowych wybranych nieruchomości;', 'Weryfikacja księgowa wybranych firm z obszaru zarządzania nieruchomościami;', 'Poszukiwanie obszarów poprawy efektywności i rentowności;', 'Współpraca z działem księgowości;']], ['requirements-1', ['Doświadczenie w dziale księgowości/kontrolingu/audycie;', 'Wykształcenie wyższe – preferowany profil: matematyka, ekonomia lub pokrewne;', 'Doświadczenie w branży nieruchomości;\xa0', 'Zorientowanie na wyniki, ambicja, energia i odpowiedzialność zawodowa;\xa0', 'Umiejętności organizacyjne i komunikacyjne;\xa0', 'Komunikatywna znajomość języka angielskiego;', 'Bardzo dobra znajomość MS Office;', 'Umiejętności analityczne;', 'Znajomość SAP mile widziana;']], ['offered-1', ['Stabilne zatrudnienie w oparciu o umowę o pracę;', 'Jasno określona ścieżka rozwoju wspierająca rozwój kompetencji;', 'Prywatna opieka medyczna;', 'Ubezpieczenie na życie;', 'Miła atmosfera pracy;']]]"/>
    <s v="Specialist (Mid/Regular)"/>
    <s v="Financial Analyst"/>
    <s v="'Ongoing cost analysis, explaining deviations and identifying inefficiencies;', 'Preparing monthly and quarterly financial reports for selected properties;', 'Accounting verification of selected real estate management companies;', 'Looking for areas to improve efficiency and profitability;', 'Cooperation with accounting department;'"/>
    <s v="'Experience in the accounting/controlling/audit department;', 'Higher education - preferred profile: mathematics, economics or similar;', 'Experience in the real estate industry;\xa0', 'Result orientation, ambition, energy and professional responsibility;\ xa0', 'Organizational and communication skills;\xa0', 'Communicative knowledge of English;', 'Very good knowledge of MS Office;', 'Analytical skills;', 'Knowledge of SAP is welcome;'"/>
    <s v="'Stable employment based on an employment contract;', 'A clearly defined path of development supporting the development of competences;', 'Private medical care;', 'Life insurance;', 'Nice working atmosphere;'"/>
    <m/>
    <m/>
    <m/>
    <s v="financial analyst"/>
    <x v="0"/>
    <n v="0"/>
    <m/>
    <m/>
    <n v="0"/>
    <s v="n"/>
    <m/>
    <s v="ongoing cost analysis explaining deviation identifying inefficiency preparing monthly quarterly financial report selected property accounting verification real estate management company looking area improve efficiency profitability cooperation department"/>
    <x v="1"/>
    <n v="4"/>
    <s v=" c:business analyst  ji:3  Int:real estate management  c:financial analyst  ji:4  Int:financial cost management accounting  c:system analyst  ji:0  Int:  c:data scientist  ji:2  Int: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explaining selected inefficiency analysis report identifying deviation verification estate property profitability monthly cooperation looking company preparing area ongoing improve quarterly efficiency real department"/>
  </r>
  <r>
    <n v="483"/>
    <n v="484"/>
    <s v="Analityk finansowy"/>
    <s v="['https://www.pracuj.pl/praca/analityk-finansowy-warszawa,oferta,1002502031']"/>
    <s v="Specjalista (Mid / Regular)"/>
    <s v="[['https://www.pracuj.pl/praca/analityk-finansowy-warszawa,oferta,1002502031'], 1, ['responsibilities-1', ['Udział w procesie budżetowania', 'Raportowanie informacji zarządczych na potrzeby odbiorców wewnętrznych', 'Udział w procesie zamknięcia miesiąca księgowego', 'Kalkulacja rentowności produktów', 'Ocena projektów inwestycyjnych', 'Wykonywanie sprawozdań na potrzeby GUS', 'Proponowanie i wprowadzanie usprawnień dla istniejących procesów']], ['requirements-1', ['Wykształcenie wyższe kierunkowe (ekonomia, finanse i rachunkowość)', 'Bardzo dobra znajomość Ms Excel, mile widziane doświadczenie w pracy z bazami danych', 'Umiejętność analitycznego myślenia i wyciągania wniosków', 'Komunikatywna znajomość języka angielskiego', 'Doświadczenie z zakresu analizy ekonomiczno-finansowej, finansów przedsiębiorstwa, oceny projektów inwestycyjnych', 'Znajomość VBA/SQL/Python']], ['offered-1', ['Pracę w firmie o ugruntowanej pozycji na rynku', 'Zatrudnienie na podstawie umowy o pracę', 'Możliwość rozwoju zawodowego', 'Pakiet benefitów socjalnych']]]"/>
    <s v="Specialist (Mid/Regular)"/>
    <s v="Financial analyst"/>
    <s v="'Participation in the budgeting process', 'Reporting management information for the needs of internal recipients', 'Participation in the process of closing the accounting month', 'Calculation of product profitability', 'Assessment of investment projects', 'Preparing reports for the needs of the Central Statistical Office', 'Proposing and introducing improvements for existing processes'"/>
    <s v="'Higher education (economics, finance and accounting)', 'Very good knowledge of MS Excel, experience in working with databases is welcome', 'Ability to think analytically and draw conclusions', 'Communicative knowledge of English', 'Experience in economic and financial analysis, company finance, evaluation of investment projects', 'Knowledge of VBA/SQL/Python'"/>
    <s v="'Work in a company with an established position on the market', 'Employment under an employment contract', 'Professional development opportunity', 'Social benefits package'"/>
    <m/>
    <m/>
    <m/>
    <s v="financial analyst"/>
    <x v="0"/>
    <n v="0"/>
    <m/>
    <m/>
    <n v="0"/>
    <s v="n"/>
    <m/>
    <s v="participation budgeting process reporting management information need internal recipient closing accounting month calculation product profitability assessment investment project preparing report central statistical office proposing introducing improvement existing"/>
    <x v="0"/>
    <n v="5"/>
    <s v=" c:business analyst  ji:5  Int:project product management process budgeting  c:financial analyst  ji:4  Int:reporting investment management accounting  c:system analyst  ji:0  Int:  c:data scientist  ji:2  Int:report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improvement report introducing accounting investment profitability existing information assessment participation proposing closing recipient calculation office preparing internal reporting need month statistical central"/>
  </r>
  <r>
    <n v="484"/>
    <n v="485"/>
    <s v="Analityk finansowy"/>
    <s v="['https://www.pracuj.pl/praca/analityk-finansowy-warszawa-aleja-jana-pawla-ii-27,oferta,1002477348']"/>
    <s v="Specjalista (Mid / Regular)"/>
    <s v="[['https://www.pracuj.pl/praca/analityk-finansowy-warszawa-aleja-jana-pawla-ii-27,oferta,1002477348'], 1, ['responsibilities-1', ['Realizacja projektów analitycznych w zakresie finansów korporacyjnych', 'Wycena przedsiębiorstw, sporządzanie raportów z wyceny,', 'Ocena projektów inwestycyjnych, w tym w zakresie nieruchomości,', 'Analiza i wycena wierzytelności przeterminowanych,', 'Wycena własności intelektualnych,', 'Udział w projektach fuzji i przejęć oraz restrukturyzacji przedsiębiorstw, ', 'Analiza rynku i biznesplan dla spółek z różnych branży. ']], ['requirements-1', ['Wykształcenie wyższe na kierunku finanse, księgowość, ekonomia lub ostatni semestr studiów,', 'Bardzo dobra znajomość MS Office (Word, Excel, Power Point),', 'Zdolności analityczne i umiejętność pozyskiwania danych, znajomość rachunkowości, ', 'Dobra organizacja pracy, samodyscyplina, nastawienie na realizację celów,', 'Umiejętności interpersonalne i komunikatywność, ', 'Znajomość języka angielskiego w stopniu komunikatywnym.']], ['offered-1', ['Prace w dynamicznie rozwijającej się firmie z możliwością awansu', 'Wynagrodzenie adekwatne do umiejętności,', 'Ciekawą pracę o interdyscyplinarnym charakterze,', 'Projektowy charakter zadań, ', 'Wsparcie w rozwoju i wzbogacaniu wiedzy,', 'Pozytywną atmosferę pracy.']], ['about-us-1', ['FinancialCraft Analytics to firma analityczna realizująca projekty wsparcia przedsiębiorstw w zakresie szeroko rozumianych finansów korporacyjnych. Przedmiotem naszej działalności jest m.in. wycena podmiotów gospodarczych, wycena aktywów niematerialnych, wierzytelności, wsparcie przedsiębiorstw w realizacji fuzji i przejęć i restrukturyzacji działalności.']]]"/>
    <s v="Specialist (Mid/Regular)"/>
    <s v="Financial analyst"/>
    <s v="'Implementation of analytical projects in the field of corporate finance', 'Valuation of enterprises, preparation of valuation reports,', 'Evaluation of investment projects, including real estate,', 'Analysis and valuation of overdue debts,', 'Valuation of intellectual property,', 'Participation in mergers and acquisitions and enterprise restructuring projects,', 'Market analysis and business plan for companies from various industries. '"/>
    <s v="'Higher education in finance, accounting, economics or the last semester of studies,', 'Very good knowledge of MS Office (Word, Excel, Power Point),', 'Analytical skills and the ability to obtain data, knowledge of accounting,', 'Good organization work, self-discipline, focus on achieving goals,', 'Interpersonal skills and communication skills,', 'Knowledge of English at a communicative level.'"/>
    <s v="'Work in a dynamically developing company with the possibility of promotion', 'Remuneration adequate to skills,', 'Interesting work of an interdisciplinary nature,', 'Project nature of tasks, ', 'Support in the development and enrichment of knowledge,', 'Positive working atmosphere .'"/>
    <m/>
    <m/>
    <m/>
    <s v="financial analyst"/>
    <x v="0"/>
    <n v="0"/>
    <m/>
    <m/>
    <n v="0"/>
    <s v="n"/>
    <m/>
    <s v="implementation analytical project field corporate finance valuation enterprise preparation report evaluation investment including real estate analysis overdue debt intellectual property participation merger acquisition restructuring market business plan company various industry"/>
    <x v="0"/>
    <n v="6"/>
    <s v=" c:business analyst  ji:6  Int:project market corporate estate real business  c:financial analyst  ji:3  Int:investment finance valuation  c:system analyst  ji:0  Int:  c:data scientist  ji:3  Int:analysis report analytical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report analysis valuation restructuring intellectual debt investment property overdue evaluation analytical implementation plan participation field acquisition enterprise company including various industry preparation merger"/>
  </r>
  <r>
    <n v="485"/>
    <n v="486"/>
    <s v="Analityk Finansowy"/>
    <s v="['https://www.pracuj.pl/praca/analityk-finansowy-warszawa-aleje-jerozolimskie-93,oferta,1002418964']"/>
    <s v="Specjalista (Mid / Regular), Starszy specjalista (Senior)"/>
    <s v="[['https://www.pracuj.pl/praca/analityk-finansowy-warszawa-aleje-jerozolimskie-93,oferta,1002418964'], 1, ['responsibilities-1', ['cykliczne raportowanie i prognozowanie wyników spółki', 'udział w zamknięciu wyników miesiąca, kwartału, roku', 'bezpośrednia współpraca z Zarządem oraz dyrektorem finansowym spółki', 'współpraca z zewnętrznym biurem rachunkowym', 'współpraca z audytorem w zakresie kontroli oraz polityki rachunkowości', 'codzienna analiza wyników sprzedażowych spółki (kanał B2C &amp; B2B)', 'ścisła współpraca z klientami wewnętrznymi w celu zapewnienia poprawności danych wejściowych', 'analiza rachunku przepływów pieniężnych', 'analiza rentowności poszczególnych BU', 'kontrola i analiza struktury kosztowej', 'analiza odchyleń (kluczowe pozycje budżetowe)']], ['requirements-1', ['min 2 lata doświadczenia na analogicznym stanowisku (analiza sprzedaży, analiza finansowa)', 'Excel średniozaawansowany', 'SQL podstawowy/średniozaawansowany', 'wiedza z zakresu matematyki finansowej oraz finansów przedsiębiorstw', 'komunikatywność', 'samodzielność', 'wsparcie współpracowników z działu', 'umiejętności analityczne na wysokim poziomie (umiejętność analizy dużych porcji danych, wyciąganie wniosków, analizy ilościowo-wartościowe)']], ['offered-1', ['realny wpływ na rozwój firmy i produktu', 'elastyczne godziny pracy', 'stabilną współpracę', 'biuro w centrum miasta', 'atrakcyjne wynagrodzenie', 'możliwość bezpłatnej nauki j. angielskiego', 'program motywacyjny z atrakcyjnymi nagrodami', 'pracę w kreatywnym, młodym i przyjaznym zespole', 'profesjonalne szkolenie przygotowujące do pracy', 'narzędzia niezbędne do pracy - telefon, laptop,oprogramowanie', 'swobodną atmosferę i brak dress code’u']]]"/>
    <s v="Specialist (Mid/Regular), Senior Specialist (Senior)"/>
    <s v="Financial Analyst"/>
    <s v="'cyclical reporting and forecasting of the company's results', 'participation in closing the results of the month, quarter, year', 'direct cooperation with the Management Board and the company's financial director', 'cooperation with an external accounting office', 'cooperation with the auditor in the field of control and accounting policy ', 'daily analysis of the company's sales results (B2C &amp; B2B channel)', 'close cooperation with internal clients to ensure the correctness of input data', 'cash flow analysis', 'profitability analysis of individual BU', 'control and analysis of the cost structure ', 'variance analysis (key budget items)'"/>
    <s v="'at least 2 years of experience in a similar position (sales analysis, financial analysis)', 'intermediate Excel', 'basic/intermediate SQL', 'knowledge of financial mathematics and corporate finance', 'communication skills', 'independence', 'support colleagues from the department', 'high-level analytical skills (the ability to analyze large portions of data, drawing conclusions, quantitative and value-based analyses)'"/>
    <s v="'real impact on company and product development', 'flexible working hours', 'stable cooperation', 'office in the city centre', 'attractive salary', 'free English language learning', 'incentive program with attractive prizes', 'work in a creative, young and friendly team', 'professional training to prepare for work', 'tools necessary for work - telephone, laptop, software', 'casual atmosphere and no dress code'"/>
    <m/>
    <m/>
    <m/>
    <s v="financial analyst"/>
    <x v="0"/>
    <n v="0"/>
    <m/>
    <m/>
    <n v="0"/>
    <s v="n"/>
    <m/>
    <s v="cyclical reporting forecasting company result participation closing month quarter year direct cooperation management board financial director external accounting office auditor field control policy daily analysis sale b2c b2b channel close internal client ensure correctness input data cash flow profitability individual bu cost structure variance key budget item"/>
    <x v="1"/>
    <n v="6"/>
    <s v=" c:business analyst  ji:3  Int:client sale management  c:financial analyst  ji:6  Int:control management accounting financial reporting cost  c:system analyst  ji:1  Int:key  c:data scientist  ji:3  Int:data 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data analysis variance quarter key sale profitability auditor individual correctness cash board participation field closing company client office input item result month policy budget b2c forecasting b2b cooperation director year channel ensure close external cyclical direct daily internal bu structure"/>
  </r>
  <r>
    <n v="486"/>
    <n v="487"/>
    <s v="Analityk Finansowy"/>
    <s v="['https://www.pracuj.pl/praca/analityk-finansowy-warszawa-annopol-3,oferta,1002393356']"/>
    <s v="Specjalista (Mid / Regular)"/>
    <s v="[['https://www.pracuj.pl/praca/analityk-finansowy-warszawa-annopol-3,oferta,1002393356'], 1, ['responsibilities-1', ['Przygotowywanie raportów kosztowych i analiza odchyleń od budżetu,', 'Uczestniczenie w tworzeniu budżetów i forecastów,', 'Monitorowanie wydatków inwestycyjnych,', 'Udział w procesie zamknięcia okresów rozliczeniowych,', 'Liczenie cen produktów,', 'Sporządzanie sprawozdań statystycznych i raportów dla GUS.']], ['requirements-1', ['Wykształcenie wyższe ekonomiczne, mile widziane z zakresu finansów przedsiębiorstw lub rachunkowości lub pokrewne,', 'Doświadczenie w pracy na stanowiskach o podobnym profilu,', 'Znajomość języka angielskiego umożliwiająca swobodną komunikację w pracy (warunek konieczny),', 'Bardzo dobra znajomość pakietu MS Office (Excel – poziom zaawansowany),', 'Umiejętność analitycznego myślenia, analizy i interpretacji dużej ilości danych,', 'Zdolność samodzielnego rozwiązywania problemów w dynamicznej organizacji,', 'Umiejętność pracy pod presją czasu połączona z bardzo dobrą organizacją pracy oraz ustawiania priorytetów,', 'Komunikatywność oraz nastawienie na współpracę i wymianę informacji w zespole połączone z wysoką kulturą osobistą,', 'Umiejętność budowania dobrych relacji z zespołem oraz Klientem zewnętrznym i wewnętrznym.']], ['offered-1', ['Zatrudnienie w firmie o stabilnej pozycji na rynku i wysokiej kulturze pracy.', 'Konkurencyjne wynagrodzenie.', 'U nas dostaniesz dodatkowe finanse w kafeterii benefitów, możesz je przeznaczyć na wybrany przez Ciebie cel', 'Zadbamy też o Twoje zdrowie – otrzymasz pakiet opieki medycznej Luxmed oraz będziesz mógł zamówić kartę sportową.', 'Lubisz nie martwić się o jedzenie w pracy? Nasza kantyna oferuje wybór dań ciepłych dofinansowanych na dodatek przez firmę.', 'Rozbudowany pakiet socjalny, m.in.: ubezpieczenie NNW, regularne szkolenia, w tym dofinansowanie do nauki języka angielskiego, raz do roku bezpłatną parę najlepszych soczewek (do wyboru),', 'Dodatkowe 13te wynagrodzenie.']], ['additional-module-2', ['Szukamy analitycznego umysłu do naszego zespołu. Jeśli już masz doświadczenie zawodowe w świecie finansów i jesteś gotowy na kolejne wyzwania, to zapraszamy do aplikowana. Poszukujemy Analityka Finansowego z doświadczeniem, który będzie wspierał Dział Finansów w zastępstwie osoby długotrwale nieobecnej.', '', 'Osoby zainteresowane niniejszą ofertą pracy, prosimy o przesłanie swojego CV za pośrednictwem przycisku Aplikuj.', '', 'Uprzejmie informujemy, że skontaktujemy się tylko z wybranymi Kandydatami.', 'www.grupaessilor.pl']]]"/>
    <s v="Specialist (Mid/Regular)"/>
    <s v="Financial Analyst"/>
    <s v="'Preparation of cost reports and analysis of deviations from the budget,', 'Participation in the creation of budgets and forecasts,', 'Monitoring of investment expenditures,', 'Participation in the process of closing settlement periods,', 'Calculation of product prices,', 'Preparation of statistical reports and reports for the Central Statistical Office.'"/>
    <s v="'Higher education in economics, preferably in the field of corporate finance or accounting or similar,', 'Experience in working in positions of a similar profile,', 'Knowledge of English enabling free communication at work (a prerequisite),', 'Very good knowledge of MS Office package (Excel – advanced level),', 'Ability to think analytically, analyze and interpret large amounts of data,', 'Ability to independently solve problems in a dynamic organization,', 'Ability to work under time pressure combined with very good organization of work and setting priorities,', 'Communicativeness and focus on cooperation and information exchange in the team combined with high personal culture,', 'Ability to build good relationships with the team and external and internal clients.'"/>
    <s v="'Employment in a company with a stable position on the market and high work culture.', 'Competitive remuneration.', 'With us you will get additional finances in the benefits cafeteria, you can use them for the purpose of your choice', 'We will also take care of your health - you will receive Luxmed medical care package and you will be able to order a sports card.', 'Do you like not worrying about food at work? Our canteen offers a selection of hot dishes, additionally co-financed by the company.', 'Extensive social package, including: accident insurance, regular training, including co-financing for learning English, a free pair of the best lenses once a year (to choose from), ', 'Additional 13th salary.'"/>
    <m/>
    <m/>
    <m/>
    <s v="financial analyst"/>
    <x v="0"/>
    <n v="0"/>
    <m/>
    <m/>
    <n v="0"/>
    <s v="n"/>
    <m/>
    <s v="preparation cost report analysis deviation budget participation creation forecast monitoring investment expenditure process closing settlement period calculation product price statistical central office"/>
    <x v="0"/>
    <n v="3"/>
    <s v=" c:business analyst  ji:3  Int:process product monitoring  c:financial analyst  ji:3  Int:investment cost settlement  c:system analyst  ji:0  Int: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deviation budget investment price creation forecast participation calculation closing office settlement expenditure preparation period cost statistical central"/>
  </r>
  <r>
    <n v="487"/>
    <n v="488"/>
    <s v="Analityk finansowy"/>
    <s v="['https://www.pracuj.pl/praca/analityk-finansowy-warszawa-bobrowiecka-8,oferta,1002414003']"/>
    <s v="Specjalista (Mid / Regular)"/>
    <s v="[['https://www.pracuj.pl/praca/analityk-finansowy-warszawa-bobrowiecka-8,oferta,1002414003'], 1, ['responsibilities-1', ['Będziesz zajmować się zadaniami z dwóch obszarów: Controlling oraz Financial Planning and Analysis.', 'Twoim zadaniem będzie udział w procesie zamknięcia ksiąg oraz w procesie raportowania danych finansowych do Zarządu Grupy.', 'Zajmiesz się kontrolą kont wynikowych i bilansowych wg procedur finansowych.', 'Będziesz odpowiadać za kontrolę poprawności uznawania przychodów pod względem zgodności z umowami i procedurami grupy.', 'Będziesz kontaktować się ze spółkami w grupie i poszczególnymi działami w ramach uzgodnień i analiz, szczególnie w zakresie Clients Profitability.', 'Będziesz odpowiedzialny za bazy danych kontrahentów (kontrola wewnętrzna aktywacji klientów/dostawców i systemów wg procedur).', 'Twoim zadaniem również będzie przygotowywanie budżetów rocznych i prognoz ad-hoc.', 'Zajmiesz się przygotowywaniem podsumowania kalkulacji zrealizowanych przychodów (analiza pod względem odchyleń od planów).', 'Będziesz współpracować z wewnętrznymi działami, w ramach monitorowania i analizy budżetów klientów na etapie tworzenia planów i analizy wykonania.', 'Będziesz odpowiedzialny/a za tworzenie bieżących raportów, prezentacji i analiz dot. przychodów grupy dla Zarządu.', 'Zajmiesz się również współtworzeniem oraz usprawnianiem raportów/analiz na dużej bazie danych za pomocą Excel, VBA.']], ['requirements-1', ['Wykształcenie wyższe: Finanse i Rachunkowość, Analiza Finansowa, Ekonomia lub zbliżone.', '3-5-letnie doświadczenie na podobnym stanowisku.', 'Wysoko rozwinięte umiejętności pracy z programem Excel.', 'Znajomość programów księgowych.', 'Umiejętność komunikowania się w języku angielskim - umożliwiająca kontakt w formie mailowej.', 'Odpowiedzialność i zaangażowanie w wykonywanie powierzonych zadań.', 'Samodzielność, otwartość, komunikatywność.', 'Rozwinięta praktyka w środowisku VBA.']], ['offered-1', ['Formę zatrudnienia dopasowaną do twoich preferencji: umowę o pracę lub kontrakt B2B.', 'Jasną ścieżkę kariery od Finance Analyst do stanowiska Financial Controller.', 'Stabilne stanowisko w prężnie rozwijającej się organizacji z polskim kapitałem.', 'Przyjazną, pełną wsparcia atmosferę i życzliwy zespół.', 'Pracę w komfortowym i nowoczesnym biurze.', 'Silną pozycję firmy na rynku.', 'Atrakcyjne warunki wynagrodzenia adekwatne do posiadanych kompetencji i doświadczenia.', 'Pracę od poniedziałku do piątku w godz. 8:00-16:00 lub 9:00-17:00.', 'Pracę w trybie hybrydowym (3 dni office / 2 dni home office)', 'Niezbędne narzędzia do pracy.', 'Bezpłatną opiekę medyczną Medicover.', 'Cotygodniowe zajęcia z jogi.', 'Zorganizowane spotkania integracyjne.', 'Strefę relaksu oraz pokój gier.']]]"/>
    <s v="Specialist (Mid/Regular)"/>
    <s v="Financial analyst"/>
    <s v="'You will deal with tasks in two areas: Controlling and Financial Planning and Analysis.', 'Your task will be to participate in the process of closing the books and in the process of reporting financial data to the Group's Management Board.', 'You will control profit and loss accounts and balance sheets according to financial procedures .', 'You will be responsible for controlling the correctness of revenue recognition in terms of compliance with the group's agreements and procedures.', 'You will contact the group companies and individual departments as part of arrangements and analyses, especially in the field of Clients Profitability.', 'You will be responsible for contractor databases (internal control of customer/supplier activation and systems according to procedures).', 'Your task will also be to prepare annual budgets and ad-hoc forecasts.', 'You will prepare a summary of the calculation of realized revenues (analysis in terms of deviations from plans ).', 'You will cooperate with internal departments as part of monitoring and analyzing clients' budgets at the stage of creating plans and analyzing performance.', 'You will be responsible for creating current reports, presentations and analyzes on the group's revenues for the Management Board.', 'You will also co-create and improve reports/analyses on a large database using Excel, VBA.'"/>
    <s v="'Higher education: Finance and Accounting, Financial Analysis, Economics or similar.', '3-5 years of experience in a similar position.', 'Highly developed skills in working with Excel.', 'Knowledge of accounting software.', 'Skill communication skills in English - enabling contact via e-mail.', 'Responsibility and commitment to perform entrusted tasks.', 'Independence, openness, communicativeness.', 'Extensive practice in the VBA environment.'"/>
    <s v="'Form of employment tailored to your preferences: employment contract or B2B contract.', 'A clear career path from Finance Analyst to the position of Financial Controller.', 'Stable position in a dynamically developing organization with Polish capital.', 'Friendly, full of support atmosphere and a friendly team.', 'Work in a comfortable and modern office.', 'The company's strong position on the market.', 'Attractive remuneration conditions adequate to the competences and experience.', 'Work from Monday to Friday from 8:00-16:00 or 9:00-17:00.', 'Work in hybrid mode (3 days office / 2 days home office)', 'Necessary tools for work.', 'Free Medicover medical care.' , 'Weekly yoga classes.', 'Organized integration meetings.', 'Relaxation area and games room.'"/>
    <m/>
    <m/>
    <m/>
    <s v="financial analyst"/>
    <x v="0"/>
    <n v="0"/>
    <m/>
    <m/>
    <n v="0"/>
    <s v="n"/>
    <m/>
    <s v="deal task two area controlling financial planning analysis participate process closing book reporting data group management board control profit loss account balance sheet according procedure responsible correctness revenue recognition term compliance agreement contact company individual department part arrangement especially field client profitability contractor database internal customer supplier activation system also prepare annual budget ad hoc forecast summary calculation realized deviation plan cooperate monitoring analyzing stage creating performance current report presentation analyzes co create improve large using excel vba"/>
    <x v="0"/>
    <n v="7"/>
    <s v=" c:business analyst  ji:7  Int:management client customer monitoring process planning controlling  c:financial analyst  ji:6  Int:control management financial account reporting excel  c:system analyst  ji:2  Int:system performance  c:data scientist  ji:5  Int:forecast data analysis report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analysis especially hoc create revenue two individual creating correctness analyzing group field agreement closing part company balance summary procedure performance control co presentation term excel plan activation forecast using annual system improve supplier current large sheet arrangement report data profit loss contractor profitability stage board deal vba realized analyzes area ad financial according reporting recognition department compliance task cooperate deviation budget book responsible prepare calculation internal contact account database participate also"/>
  </r>
  <r>
    <n v="488"/>
    <n v="489"/>
    <s v="Analityk Finansowy"/>
    <s v="['https://www.pracuj.pl/praca/analityk-finansowy-warszawa-bociania-13,oferta,1002420717']"/>
    <s v="Specjalista (Mid / Regular)"/>
    <s v="[['https://www.pracuj.pl/praca/analityk-finansowy-warszawa-bociania-13,oferta,1002420717'], 1, ['responsibilities-1', ['Tworzenie lub współtworzenie krótko i długoterminowej strategii finansowej spółki;', 'Stworzenie lub rozbudowanie finansowej informacji zarządczej;', 'Współtworzenie polityki finansowej z Zarządem spółki;', 'Wspomaganie Zarządu w procesie podejmowania decyzji finansowych', 'Analizowanie i kontrolowanie kosztów oraz współpraca z Zarządem w zakresie ich optymalizacji;', 'Analizowanie struktury finansowania inwestycji;', 'Analizowanie i minimalizacja ryzyka finansowego;', 'Analiza systemu budżetowania;', 'Współpraca z zewnętrzną księgowością;', 'Współpraca z audytorami;', 'Ocena rentowności poszczególnych obszarów działalności;', 'Analizowanie marży;', 'Wspomaganie w zarządzaniu płynnością spółki;', 'Wewnętrzny controlling finansowy;', 'Nadzór nad procesami windykacji;', 'Nadzór nad procedurami finansowymi pod względem ich zgodności z prawem, regulacjami podatkowymi oraz ustawodawstwem dotyczącym leczenia niepłodności;', 'Nadzór nad wprowadzaniem nowego systemu ERP.']], ['requirements-1', ['Minimum 2-letnie doświadczenie pracy na podobnym stanowisku;', 'Bardzo dobra znajomość zagadnień podatkowych;', 'Znajomość języka angielskiego w stopniu zaawansowanym;', 'Znajomość pakietu MS Office w stopniu zaawansowanym (w szczególności MS Excel);', 'Wysoka motywacja i zaangażowanie.', 'Wykształcenie wyższe pełne z zakresu finansów;', 'Doświadczenie w kontrolingu finansowym;', 'Doświadczenie pracy w branży medycznej;', 'Doświadczenie w zarządzaniu zespołem pracowników;', 'Doświadczenie w pracy z systemem ERP.']], ['offered-1', ['Pracę w warunkach wysokiej satysfakcji zawodowej;', 'Pracę w dynamicznie rozwijającej się dziedzinie medycyny;', 'Realny wpływ na rozwój firmy;', 'Zatrudnienie w firmie o ogólnopolskiej renomie i rozpoznawalnej marce;', 'Pracę w zgranym zespole i dobrej atmosferze;', 'Perspektywy awansu, a także rozwoju zawodowego i osobistego;', 'Pakiet opieki medycznej.']]]"/>
    <s v="Specialist (Mid/Regular)"/>
    <s v="Financial Analyst"/>
    <s v="'Creating or co-creating a short- and long-term financial strategy of the company;', 'Creating or expanding financial management information;', 'Co-creating a financial policy with the Management Board of the company;', 'Supporting the Management Board in the process of making financial decisions', 'Analyzing and controlling costs and cooperation with the Management Board in terms of their optimization;', 'Analyzing the investment financing structure;', 'Analyzing and minimizing financial risk;', 'Analysis of the budgeting system;', 'Cooperation with external accounting;', 'Cooperation with auditors;', 'Assessment profitability of individual areas of activity;', 'Analyzing the margin;', 'Support in managing the company's liquidity;', 'Internal financial controlling;', 'Supervision of debt collection processes;', 'Supervision of financial procedures in terms of their compliance with the law, regulations tax and legislation on infertility treatment;', 'Supervision over the introduction of a new ERP system.'"/>
    <s v="'Minimum 2 years of work experience in a similar position;', 'Very good knowledge of tax issues;', 'Advanced knowledge of English;', 'Advanced knowledge of MS Office (especially MS Excel);', ' High motivation and commitment.', 'Higher education in the field of finance;', 'Experience in financial controlling;', 'Experience in working in the medical industry;', 'Experience in managing a team of employees;', 'Experience in working with an ERP system .'"/>
    <s v="'Work in conditions of high professional satisfaction;', 'Work in a dynamically developing field of medicine;', 'Real impact on the development of the company;', 'Employment in a company with a nationwide reputation and a recognizable brand;', ​​'Work in a harmonious team and good atmosphere;', 'Prospects for promotion as well as professional and personal development;', 'Medical care package.'"/>
    <m/>
    <m/>
    <m/>
    <s v="financial analyst"/>
    <x v="0"/>
    <n v="0"/>
    <m/>
    <m/>
    <n v="0"/>
    <s v="n"/>
    <m/>
    <s v="creating co short long term financial strategy company expanding management information policy board supporting process making decision analyzing controlling cost cooperation optimization investment financing structure minimizing risk analysis budgeting system external accounting auditor assessment profitability individual area activity margin support managing liquidity internal supervision debt collection procedure compliance law regulation tax legislation infertility treatment introduction new erp"/>
    <x v="1"/>
    <n v="8"/>
    <s v=" c:business analyst  ji:5  Int:management support process budgeting controlling  c:financial analyst  ji:8  Int:risk management support accounting financial investment cost tax  c:system analyst  ji:1  Int:system  c:data scientist  ji:1  Int:analysis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introduction analysis financing liquidity erp supervision decision profitability auditor individual regulation infertility creating budgeting activity board information assessment law analyzing short company minimizing margin long area managing procedure collection optimization treatment compliance new co policy debt process supporting term controlling cooperation legislation external system expanding making internal structure strategy"/>
  </r>
  <r>
    <n v="489"/>
    <n v="490"/>
    <s v="Analityk Finansowy "/>
    <s v="['https://www.pracuj.pl/praca/analityk-finansowy-warszawa-bohaterow-warszawy-2,oferta,1002421927']"/>
    <s v="Specjalista (Mid / Regular)"/>
    <s v="[['https://www.pracuj.pl/praca/analityk-finansowy-warszawa-bohaterow-warszawy-2,oferta,1002421927'], 1, ['responsibilities-1', ['Kalkulacja prawidłowego poziomu kosztów standardowych, potrzebnych przy ustalaniu cen w produkcji mas i wyrobów gotowych', 'Dbałość o rzetelne przygotowanie wycen nowych wyrobów gotowych dla klientów wewnętrznych i zewnętrznych', 'Tworzenie raportów finansowych', 'Kontrola wyceny transakcji produkcyjnych, analiza stanów magazynowych oraz rezerw', 'Dostarczanie niezbędnych analiz finansowych do podejmowania decyzji biznesowych', 'Udział w przygotowaniu i opracowanie danych budżetowych oraz prognoz']], ['requirements-1', ['Min. 5 lata doświadczenia w pracy w dziale finansów (doświadczenie w firmie produkcyjnej mile widziane)', 'Myślenie logiczne i analityczne', 'Znajomość Excel na poziomie zaawansowanym, podstawowa znajomość Access', 'Wykształcenie kierunkowe', 'Dobra znajomość języka angielskiego (swobodna komunikacja)']], ['offered-1', ['Ambitną pracę w świetnym zespole miłośników controllingu, analityki i finansów', 'Prywatną opiekę medyczną, w tym gabinet lekarski na terenie zakładu pracy', 'Pakiet benefitów, m.in. ubezpieczenie grupowe, produkty firmowe, parking, dodatkowe świadczenia, itp.', 'Przyjazną atmosferę i międzynarodowe środowisko pracy', 'Udział w akcjach CSR, bo lubimy pomagać']]]"/>
    <s v="Specialist (Mid/Regular)"/>
    <s v="Financial Analyst"/>
    <s v="'Calculation of the correct level of standard costs needed when setting prices in the production of masses and finished products', 'Care for reliable preparation of valuations of new finished products for internal and external customers', 'Creating financial reports', 'Control of valuation of production transactions, analysis of inventory and reserves', 'Providing the necessary financial analyzes to make business decisions', 'Participation in the preparation and development of budget data and forecasts'"/>
    <s v="'Min. 5 years of experience in working in the finance department (experience in a production company is welcome)', 'Logical and analytical thinking', 'Excellence at an advanced level, basic knowledge of Access', 'Specialized education', 'Good command of English (fluent communication )'"/>
    <s v="'Ambitious work in a great team of controlling, analytics and finance enthusiasts', 'Private medical care, including a doctor's office on the premises of the workplace', 'Benefit package, including group insurance, company products, parking, additional benefits, etc.', 'Friendly atmosphere and international work environment', 'Participation in CSR campaigns because we like to help'"/>
    <m/>
    <m/>
    <m/>
    <s v="financial analyst"/>
    <x v="0"/>
    <n v="0"/>
    <m/>
    <m/>
    <n v="0"/>
    <s v="n"/>
    <m/>
    <s v="calculation correct level standard cost needed setting price production mass finished product care reliable preparation valuation new internal external customer creating financial report control transaction analysis inventory reserve providing necessary analyzes make business decision participation development budget data forecast"/>
    <x v="0"/>
    <n v="4"/>
    <s v=" c:business analyst  ji:4  Int:transaction customer business product  c:financial analyst  ji:4  Int:financial valuation control cost  c:system analyst  ji:0  Int:  c:data scientist  ji:4  Int:data 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report analysis valuation level decision price creating correct cost participation analyzes care financial needed new development control production reserve make necessary budget setting reliable finished mass forecast calculation external providing internal preparation standard inventory"/>
  </r>
  <r>
    <n v="490"/>
    <n v="491"/>
    <s v="Analityk Finansowy"/>
    <s v="['https://www.pracuj.pl/praca/analityk-finansowy-warszawa-grzybowska-78,oferta,1002464409']"/>
    <s v="Specjalista (Mid / Regular), Starszy specjalista (Senior)"/>
    <s v="[['https://www.pracuj.pl/praca/analityk-finansowy-warszawa-grzybowska-78,oferta,1002464409'], 1, ['responsibilities-1', ['Prowadzenie analiz i kontrolowanie procesów finansowych wykonywanych w ramach usług zarządzania nieruchomościami komercyjnymi', 'Analiza i kontrola strony kosztowej i przychodowej zarządzanych nieruchomości', 'Zapewnienie precyzyjnego, terminowego raportowania danych finansowych dla klienta w wymaganym formacie', 'Udział w przygotowywaniu budżetów, prognoz oraz analiza ich wykonania', 'Raportowanie danych finansowych dla klienta', 'Optymalizacja procesów finansowo-operacyjnych', 'Opracowywanie i wdrażanie narzędzi systemowych', 'Uczestnictwo w cyklicznych spotkaniach z klientem', 'Asystowanie przy audytach nieruchomości oraz innych projektach due diligence', 'Współpraca z zespołem finansowo-księgowym klienta']], ['requirements-1', ['Co najmniej 3-letnie doświadczenie zawodowe w obszarze analizy finansowej', 'Wykształcenie wyższe – preferowane kierunki ekonomiczne', 'Bardzo dobra znajomość MS Excel', 'Bardzo dobra znajomość języka angielskiego', 'Proaktywność oraz odporność na stres', 'Zaangażowanie w pracę i chęć zdobywania nowych doświadczeń', 'Wysokie umiejętności analityczne i komunikacyjne', 'Doświadczenie w firmie działającej w branży nieruchomości komercyjnych (właściciel, deweloper, zarządca)', 'Znajomość branży Real Estate z obszaru zarządzania nieruchomościami komercyjnymi']], ['offered-1', ['Zatrudnienie na podstawie umowy o pracę', 'Pracę w nowoczesnym biurze w centrum Warszawy,', 'Stabilne warunki zatrudnienia w firmie będącej częścią dużej, międzynarodowej grupy finansowej', 'Możliwości nauki i rozwoju w ramach stanowiska oraz w strukturach firmy', 'Prywatną opiekę medyczną w Medicover', 'Ubezpieczenie grupowe na życie w AXA', 'Dofinansowanie do kafeterii benefitów – sam/a decydujesz na co chcesz przeznaczyć środki', 'Nagrody za polecenia nowych pracowników w ramach programu referencyjnego', 'A co najważniejsze pracę z fajnym zespołem! :)']]]"/>
    <s v="Specialist (Mid/Regular), Senior Specialist (Senior)"/>
    <s v="Financial Analyst"/>
    <s v="'Conducting analyzes and controlling financial processes performed as part of commercial property management services', 'Analysis and control of the cost and income side of managed properties', 'Ensuring precise, timely reporting of financial data to the client in the required format', 'Participation in the preparation of budgets, forecasts and analysis of their execution', 'Reporting financial data for the client', 'Optimization of financial and operational processes', 'Development and implementation of system tools', 'Participation in regular meetings with the client', 'Assisting in real estate audits and other due diligence projects' , 'Cooperation with the client's financial and accounting team'"/>
    <s v="'At least 3 years of professional experience in the field of financial analysis', 'Higher education - preferred majors in economics', 'Very good knowledge of MS Excel', 'Very good knowledge of English', 'Proactivity and resistance to stress', 'Involvement in work and willingness to gain new experience', 'High analytical and communication skills', 'Experience in a company operating in the commercial real estate industry (owner, developer, manager)', 'Knowledge of the Real Estate industry in the field of commercial real estate management'"/>
    <s v="'Employment on the basis of an employment contract', 'Work in a modern office in the center of Warsaw,', 'Stable employment conditions in a company that is part of a large, international financial group', 'Learning and development opportunities within the position and within the company's structures', ' Private medical care at Medicover', 'Group life insurance at AXA', 'Co-financing for the benefits cafeteria - you decide what you want to spend the money on', 'Rewards for recommending new employees under the reference program', 'And most importantly, work with a cool team! :)'"/>
    <m/>
    <m/>
    <m/>
    <s v="financial analyst"/>
    <x v="0"/>
    <n v="0"/>
    <m/>
    <m/>
    <n v="0"/>
    <s v="n"/>
    <m/>
    <s v="conducting analyzes controlling financial process performed part commercial property management service analysis control cost income side managed ensuring precise timely reporting data client required format participation preparation budget forecast execution optimization operational development implementation system tool regular meeting assisting real estate audit due diligence project cooperation accounting team"/>
    <x v="0"/>
    <n v="8"/>
    <s v=" c:business analyst  ji:8  Int:project management client estate service process real controlling  c:financial analyst  ji:6  Int:control management accounting financial reporting cost  c:system analyst  ji:1  Int:system  c:data scientist  ji:4  Int:data analysis reporting forecast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performed data analysis execution diligence accounting property tool implementation conducting team participation part ensuring analyzes managed regular financial timely audit optimization reporting due side development control assisting format meeting budget cooperation forecast required system income preparation precise cost commercial operational"/>
  </r>
  <r>
    <n v="491"/>
    <n v="492"/>
    <s v="Analityk Finansowy"/>
    <s v="['https://www.pracuj.pl/praca/analityk-finansowy-warszawa-jutrzenki-105,oferta,1002402875']"/>
    <s v="Specjalista (Mid / Regular)"/>
    <s v="[['https://www.pracuj.pl/praca/analityk-finansowy-warszawa-jutrzenki-105,oferta,1002402875'], 1, ['responsibilities-1', ['Przygotowanie miesięcznej sprawozdawczości dla w działów centralnych i IT', 'Przygotowanie budżetu, prognoz, monitoring ich realizacji z wyjaśnianiem odchyleń i analizą kosztów', 'Utrzymanie danych podstawowych i kluczy alokacji kosztów w SAP', 'Inicjowanie i wdrażanie pomysłów na udoskonalanie procesów i automatyzację raportowania', 'Wsparcie w bieżących pracach działu controllingu zlecanych przez Kontrolerów Finansowych i Dyrektora Działu', 'Udział w projektach międzynarodowych']], ['requirements-1', ['Minimum rok doświadczenia zawodowego w dziale', 'kontrolingu w międzynarodowej firmie o profilu', 'handlowym z zagraniczną centralą', 'Zdolności analityczne', 'Zdolności interpersonalne, dobra komunikatywność', 'Bardzo dobra znajomość języka angielskiego', 'Wykształcenie wyższe w dziedzinie', 'finansów lub/i rachunkowości', 'Bardzo dobra znajomość środowiska Office, duża', 'biegłość w obsłudze programu Excel', 'Znajomość SAP S4Hana lub R3, Power BI, narzędzi do', 'automatyzacji będzie dodatkowym atutem']], ['offered-1', ['Doświadczony i zgrany zespół', 'Zatrudnienie w oparciu o umowę o pracę wraz z atrakcyjnym wynagrodzeniem', 'Możliwości rozwoju kariery w obrębie firmy Robert Bosch', 'Szeroki dostęp do szkoleń, konferencji i webinarów', 'Prywatna opieka medyczna oraz ubezpieczenie na życie', 'MutiSport, dofinansowanie do posiłków pracowniczych, kursy językowe', 'Wiele benefitów dla rodzin (np. kolonie letnie dla dzieci)', 'Zniżki na produkty firmy Robert Bosch', 'Program poleceń pracowniczych']]]"/>
    <s v="Specialist (Mid/Regular)"/>
    <s v="Financial Analyst"/>
    <s v="'Preparation of monthly reports for the central and IT departments', 'Preparation of the budget, forecasts, monitoring their implementation with explanation of deviations and cost analysis', 'Maintaining master data and cost allocation keys in SAP', 'Initiating and implementing ideas for improving processes and reporting automation', 'Support in the current work of the controlling department commissioned by Financial Controllers and the Department Director', 'Participation in international projects'"/>
    <s v="'A minimum of one year of professional experience in the department', 'controlling in an international company with a profile', 'commercial with a foreign headquarters', 'Analytical skills', 'Interpersonal skills, good communication skills', 'Very good command of English', 'Higher education in field', 'finance and/or accounting', 'Very good knowledge of the Office environment, high', 'proficiency in Excel', 'Knowledge of SAP S4Hana or R3, Power BI, tools for', 'automation will be an asset'"/>
    <s v="'Experienced and well-coordinated team', 'Employment based on an employment contract with attractive remuneration', 'Career development opportunities within Robert Bosch', 'Wide access to training, conferences and webinars', 'Private medical care and insurance life', 'MutiSport, co-financing of employee meals, language courses', 'Many benefits for families (e.g. summer camps for children)', 'Robert Bosch product discounts', 'Employee referral program'"/>
    <m/>
    <m/>
    <m/>
    <s v="financial analyst"/>
    <x v="0"/>
    <n v="0"/>
    <m/>
    <m/>
    <n v="0"/>
    <s v="n"/>
    <m/>
    <s v="preparation monthly report central it department budget forecast monitoring implementation explanation deviation cost analysis maintaining master data allocation key sap initiating implementing idea improving process reporting automation support current work controlling commissioned financial controller director participation international project"/>
    <x v="0"/>
    <n v="6"/>
    <s v=" c:business analyst  ji:6  Int:project support automation monitoring process controlling  c:financial analyst  ji:4  Int:support financial reporting cost  c:system analyst  ji:3  Int:it sap key  c:data scientist  ji:5  Int:forecast data analysis report reporting  c:financial controller  ji:3  Int:financial controller controlling  c:intern analyst  ji:0  Int:  c:security analyst  ji:0  Int:"/>
    <s v="cos:business analyst  cos:0 cos:financial analyst  cos:0 cos:system analyst  cos:0 cos:data scientist  cos:0 cos:financial controller  cos:0 cos:intern analyst  cos:0 cos:security analyst  cos:0"/>
    <n v="0"/>
    <s v="n"/>
    <s v="maintaining report analysis data allocation key controller monthly implementation work explanation initiating participation implementing financial master reporting department international central sap deviation budget it idea director commissioned forecast improving current preparation cost"/>
  </r>
  <r>
    <n v="492"/>
    <n v="493"/>
    <s v="Analityk Finansowy"/>
    <s v="['https://www.pracuj.pl/praca/analityk-finansowy-warszawa-jutrzenki-105,oferta,1002473376']"/>
    <s v="Specjalista (Mid / Regular)"/>
    <s v="[['https://www.pracuj.pl/praca/analityk-finansowy-warszawa-jutrzenki-105,oferta,1002473376'], 1, ['responsibilities-1', ['Przygotowanie miesięcznej sprawozdawczości dla w działów centralnych i IT', 'Przygotowanie budżetu, prognoz, monitoring ich realizacji z wyjaśnianiem odchyleń i analizą kosztów', 'Utrzymanie danych podstawowych i kluczy alokacji kosztów w SAP', 'Inicjowanie i wdrażanie pomysłów na udoskonalanie procesów i automatyzację raportowania', 'Wsparcie w bieżących pracach działu controllingu zlecanych przez Kontrolerów Finansowych i Dyrektora Działu', 'Udział w projektach międzynarodowych']], ['requirements-1', ['Minimum rok doświadczenia zawodowego w dziale kontrolingu w międzynarodowej firmie o profilu handlowym z zagraniczną centralą', 'Zdolności analityczne', 'Zdolności interpersonalne, dobra komunikatywność', 'Bardzo dobra znajomość języka angielskiego', 'Wykształcenie wyższe w dziedzinie finansów lub/i rachunkowości', 'Bardzo dobra znajomość środowiska Office, duża biegłość w obsłudze programu Excel', 'Znajomość SAP S4Hana lub R3, Power BI, narzędzi do automatyzacji będzie dodatkowym atutem']], ['offered-1', ['Doświadczony i zgrany zespół', 'Zatrudnienie w oparciu o umowę o pracę wraz z atrakcyjnym wynagrodzeniem', 'Możliwości rozwoju kariery w obrębie firmy Robert Bosch', 'Szeroki dostęp do szkoleń, konferencji i webinarów', 'Prywatna opieka medyczna oraz ubezpieczenie na życie', 'MutiSport, dofinansowanie do posiłków pracowniczych, kursy językowe', 'Wiele benefitów dla rodzin (np. kolonie letnie dla dzieci)', 'Zniżki na produkty firmy Robert Bosch', 'Program poleceń pracowniczych']]]"/>
    <s v="Specialist (Mid/Regular)"/>
    <s v="Financial Analyst"/>
    <s v="'Preparation of monthly reports for the central and IT departments', 'Preparation of the budget, forecasts, monitoring their implementation with explanation of deviations and cost analysis', 'Maintaining master data and cost allocation keys in SAP', 'Initiating and implementing ideas for improving processes and reporting automation', 'Support in the current work of the controlling department commissioned by Financial Controllers and the Department Director', 'Participation in international projects'"/>
    <s v="'A minimum of one year of professional experience in the controlling department of an international commercial company with a foreign headquarters', 'Analytical skills', 'Interpersonal skills, good communication skills', 'Very good command of English', 'Higher education in finance and/or accounting ', 'Very good knowledge of the Office environment, high proficiency in Excel', 'Knowledge of SAP S4Hana or R3, Power BI, automation tools will be an asset'"/>
    <s v="'Experienced and well-coordinated team', 'Employment based on an employment contract with attractive remuneration', 'Career development opportunities within Robert Bosch', 'Wide access to training, conferences and webinars', 'Private medical care and insurance life', 'MutiSport, co-financing of employee meals, language courses', 'Many benefits for families (e.g. summer camps for children)', 'Robert Bosch product discounts', 'Employee referral program'"/>
    <m/>
    <m/>
    <m/>
    <s v="financial analyst"/>
    <x v="0"/>
    <n v="0"/>
    <m/>
    <m/>
    <n v="0"/>
    <s v="n"/>
    <m/>
    <s v="preparation monthly report central it department budget forecast monitoring implementation explanation deviation cost analysis maintaining master data allocation key sap initiating implementing idea improving process reporting automation support current work controlling commissioned financial controller director participation international project"/>
    <x v="0"/>
    <n v="6"/>
    <s v=" c:business analyst  ji:6  Int:project support automation monitoring process controlling  c:financial analyst  ji:4  Int:support financial reporting cost  c:system analyst  ji:3  Int:it sap key  c:data scientist  ji:5  Int:forecast data analysis report reporting  c:financial controller  ji:3  Int:financial controller controlling  c:intern analyst  ji:0  Int:  c:security analyst  ji:0  Int:"/>
    <s v="cos:business analyst  cos:0 cos:financial analyst  cos:0 cos:system analyst  cos:0 cos:data scientist  cos:0 cos:financial controller  cos:0 cos:intern analyst  cos:0 cos:security analyst  cos:0"/>
    <n v="0"/>
    <s v="n"/>
    <s v="maintaining report analysis data allocation key controller monthly implementation work explanation initiating participation implementing financial master reporting department international central sap deviation budget it idea director commissioned forecast improving current preparation cost"/>
  </r>
  <r>
    <n v="493"/>
    <n v="494"/>
    <s v="Analityk finansowy"/>
    <s v="['https://www.pracuj.pl/praca/analityk-finansowy-warszawa-ksiazeca-1,oferta,1002485834']"/>
    <s v="Specjalista (Mid / Regular)"/>
    <s v="[['https://www.pracuj.pl/praca/analityk-finansowy-warszawa-ksiazeca-1,oferta,1002485834'], 1, ['responsibilities-1', ['Przygotowywanie raportów zarządczych, rachunków wyników, bilansów, cash flow.', 'Monitorowanie, raportowanie i sprawdzanie wyników finansowych spółek celowych.', 'Wsparcie w procesach przygotowania budżetów, forecastów, modeli finansowych.', 'Współpraca z działami administracyjnym, operacyjnym, najmu.', 'Udział w przygotowaniu rocznego sprawozdania finansowego.', 'Wsparcie w procesie rocznych audytów.', 'Współpraca z bankami finansującymi.', 'Współpraca z inwestorami i funduszami inwestycyjnymi zagranicznymi.']], ['requirements-1', ['Doświadczenie w pracy analityka finansowego, mile widziane doświadczenie w branży nieruchomościowej.', 'Praktyczna znajomość ustawy o rachunkowości, przepisów podatkowych.', 'Znajomość pakietu MS Office - Excel.', 'Dokładność, terminowość, samodzielność, dobra organizacja pracy własnej.', 'Komunikatywność i umiejętność pracy w zespole.', 'Dobra znajomość angielskiego.']], ['offered-1', ['Pracę w stabilnej firmie o ugruntowanej pozycji na rynku.', 'Możliwość rozwoju zawodowego i podnoszenia kwalifikacji.', 'Wsparcie ze strony współpracowników.', 'Miłą atmosferę w miejscu pracy.']], ['about-us-1', ['Master Management Group (MMG) jest inwestorem, deweloperem, agentem wynajmującym oraz zarządcą nieruchomości handlowych i biurowych zlokalizowanych w całej Polsce. Firma posiada ponad czternastoletnie doświadczenie na rynku oraz zespół ekspertów, którzy pracowali dla międzynarodowych firm deweloperskich, doradczych oraz zarządzających nieruchomościami, a także funduszy inwestycyjnych. Dzięki temu MMG z powodzeniem samodzielnie realizuje projekty oraz współpracuje z czołowymi deweloperami i inwestorami. Master Management to prywatna firma oferująca usługi butikowe na najwyższym poziomie. Prestiżowe nagrody potwierdzają jakość usług i dowodzą, że zespół MMG ma duże doświadczenie.']]]"/>
    <s v="Specialist (Mid/Regular)"/>
    <s v="Financial analyst"/>
    <s v="'Preparation of management reports, income statements, balance sheets, cash flow.', 'Monitoring, reporting and checking the financial results of special purpose vehicles.', 'Support in the processes of preparing budgets, forecasts, financial models.', 'Cooperation with administrative and operational departments, lease.', 'Participation in the preparation of the annual financial statements.', 'Support in the process of annual audits.', 'Cooperation with financing banks.', 'Cooperation with foreign investors and investment funds.'"/>
    <s v="'Experience in the work of a financial analyst, experience in the real estate industry is welcome.', 'Practical knowledge of the Accounting Act, tax regulations.', 'Knowledge of MS Office - Excel.', 'Accuracy, punctuality, independence, good organization of own work. ', 'Communicativeness and ability to work in a team.', 'Good command of English.'"/>
    <s v="'Work in a stable company with an established position on the market.', 'Opportunity for professional development and raising qualifications.', 'Support from co-workers.', 'Nice atmosphere at the workplace.'"/>
    <m/>
    <m/>
    <m/>
    <s v="financial analyst"/>
    <x v="0"/>
    <n v="0"/>
    <m/>
    <m/>
    <n v="0"/>
    <s v="n"/>
    <m/>
    <s v="preparation management report income statement balance sheet cash flow monitoring reporting checking financial result special purpose vehicle support process preparing budget forecast model cooperation administrative operational department lease participation annual audit financing bank foreign investor investment fund"/>
    <x v="1"/>
    <n v="6"/>
    <s v=" c:business analyst  ji:4  Int:support process management monitoring  c:financial analyst  ji:6  Int:fund management support financial investment reporting  c:system analyst  ji:0  Int:  c:data scientist  ji:3  Int:report reporting forecas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flow sheet report financing lease model cash participation statement balance foreign special audit checking department result budget process administrative cooperation bank forecast vehicle annual preparing investor monitoring income purpose preparation operational"/>
  </r>
  <r>
    <n v="494"/>
    <n v="495"/>
    <s v="Analityk Finansowy "/>
    <s v="['https://www.pracuj.pl/praca/analityk-finansowy-warszawa-marszalkowska-142,oferta,1002425014']"/>
    <s v="Specjalista (Mid / Regular)"/>
    <s v="[['https://www.pracuj.pl/praca/analityk-finansowy-warszawa-marszalkowska-142,oferta,1002425014'], 1, ['responsibilities-1', ['Przygotowywanie prognoz i analiz finansowych', 'Ocena rentowności prowadzonych inwestycji', 'Bieżąca obsługa kredytów bankowych', 'Ścisła współpraca z działem księgowości', 'Obsługa raportów cyklicznych', 'Rozwój narzędzi controllingowych', 'Kontrola kosztów', 'Monitorowanie należności', 'Uczestniczenie w przygotowaniu budżetów i planów wieloletnich']], ['requirements-1', ['Wykształcenie wyższe: Finanse i Rachunkowość, Ekonomia lub zbliżone', 'Co najmniej roczne doświadczenie na podobnym stanowisku (mile widziane doświadczenie w firmie z rynku nieruchomości)', 'Zaawansowana umiejętność obsługi programu Excel', 'Znajomość zagadnień z zakresu rachunkowości finansowej i zarządczej', 'Znajomość programów księgowych (mile widziana znajomość Comarch CDN XL)', 'Wysoko rozwinięte umiejętności analityczne', 'Samodzielność, odpowiedzialność, komunikatywność']], ['offered-1', ['Zatrudnienie w oparciu o umowę o pracę', '3-miesięczny okres próbny', 'Atrakcyjne wynagrodzenie zależne od posiadanego doświadczenia oraz wiedzy', 'Pakiet medyczny w Enelmed', 'Dopłaty do kart Multisport', 'Elastyczne godziny pracy łącznie z pracą zdalną w uzgodnionych dniach', 'Stabilne zatrudnienie w stale rozwijającej się firmie', 'Możliwość rozwoju zawodowego', 'Rodzinną atmosferę w otoczeniu stanowiska pracy']]]"/>
    <s v="Specialist (Mid/Regular)"/>
    <s v="Financial Analyst"/>
    <s v="'Preparation of forecasts and financial analyses', 'Evaluation of the profitability of investments', 'Ongoing servicing of bank loans', 'Close cooperation with the accounting department', 'Servicing of cyclical reports', 'Development of controlling tools', 'Cost control', 'Monitoring of receivables ', 'Participating in the preparation of budgets and long-term plans'"/>
    <s v="'Higher education: Finance and Accounting, Economics or similar', 'At least one year of experience in a similar position (preferably experience in a real estate company)', 'Advanced Excel skills', 'Knowledge of issues in the field of financial and management accounting ', 'Knowledge of accounting software (knowledge of Comarch CDN XL is welcome)', 'Highly developed analytical skills', 'Independence, responsibility, communication skills'"/>
    <s v="'Employment based on an employment contract', '3-month trial period', 'Attractive salary depending on experience and knowledge', 'Medical package at Enelmed', 'Supplements to Multisport cards', 'Flexible working hours including work remote work on agreed days', 'Stable employment in a constantly growing company', 'Professional development opportunity', 'Family atmosphere in the workplace environment'"/>
    <m/>
    <m/>
    <m/>
    <s v="financial analyst"/>
    <x v="0"/>
    <n v="0"/>
    <m/>
    <m/>
    <n v="0"/>
    <s v="n"/>
    <m/>
    <s v="preparation forecast financial analysis evaluation profitability investment ongoing servicing bank loan close cooperation accounting department cyclical report development controlling tool cost control monitoring receivables participating budget long term plan"/>
    <x v="1"/>
    <n v="5"/>
    <s v=" c:business analyst  ji:2  Int:controlling monitoring  c:financial analyst  ji:5  Int:control accounting financial investment cost  c:system analyst  ji:0  Int:  c:data scientist  ji:3  Int:analysis report forecas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development analysis report participating budget profitability tool evaluation cooperation controlling term bank plan forecast loan close servicing long cyclical ongoing monitoring receivables preparation department"/>
  </r>
  <r>
    <n v="495"/>
    <n v="496"/>
    <s v="Analityk finansowy"/>
    <s v="['https://www.pracuj.pl/praca/analityk-finansowy-warszawa-moniuszki-1,oferta,1002385731']"/>
    <s v="Specjalista (Mid / Regular), Młodszy specjalista (Junior)"/>
    <s v="[['https://www.pracuj.pl/praca/analityk-finansowy-warszawa-moniuszki-1,oferta,1002385731'], 1, ['responsibilities-1', ['Przygotowywanie i aktualizacja budżetów,', 'Analiza odchyleń względem budżetu,', 'Ocena rentowności nowych projektów inwestycyjnych,', 'Sporządzanie analiz finansowych, prezentacji i raportów na potrzeby zarządcze,', 'Udział w procesie pozyskiwania finansowania bankowego oraz udział w procesie emisji obligacji,', 'Współpraca z bankami i instytucjami finansowymi,', 'Bieżąca współpraca z działem księgowym oraz zewnętrzną firmą księgową w Finlandii w zakresie poprawności i kompletności danych, a także przygotowywania sprawozdań finansowych,', 'Koordynacja procesu płatności.']], ['requirements-1', ['Wykształcenie wyższe kierunkowe ekonomia, rachunkowość, finanse, nieruchomości,', 'Minimum 2 doświadczenia zawodowego na stanowisku w obszarze analizy finansowej w branży nieruchomości,', 'Dobra znajomość języka angielskiego umożliwiająca swobodną komunikację,', 'Wysoko rozwinięte zdolności analityczne,', 'Znajomość standardów rachunkowości oraz tematyki rachunkowości zarządczej,', 'Bardzo dobra znajomość MS Excel,', 'Wysoko rozwinięte umiejętności komunikacji, pracy pod presją czasu, proaktywna postawa.']], ['offered-1', ['Pracę w dynamicznie rozwijającej się firmie', 'Dużą samodzielność i odpowiedzialność w pracy', 'Możliwość dalszego rozwoju zawodowego', 'Wynagrodzenie adekwatne do przydzielonych obowiązków i posiadanego doświadczenia']], ['about-us-1', ['ICON RE od ponad 14 lat z sukcesem realizuje projekty deweloperskie w sektorze mieszkaniowym, biurowym i handlowym zarówno w Polsce, jak i w wybranych krajach Europy.', 'W ciągu 14 lat firma wzbogaciła portfolio o prestiżowe inwestycje mieszkaniowe, takie jak Piano House położone na pełnym zieleni Powiślu, nawiązująca do najlepszych modernistycznych tradycji Villa Fiano usytuowana w urokliwej części miasta na Starym Mokotowie czy kameralne apartamenty Villi Onyx - znajdujące się na klimatycznej Saskiej Kępie. Dodatkowo aktualnie firma realizuje 3 inwestycje na terenie Finlandii.']]]"/>
    <s v="Specialist (Mid/Regular), Junior Specialist (Junior)"/>
    <s v="Financial analyst"/>
    <s v="'Preparing and updating budgets,', 'Analysis of deviations from the budget,', 'Evaluating the profitability of new investment projects,', 'Preparing financial analyses, presentations and reports for management purposes,', 'Participation in the process of obtaining bank financing and participation in the issue of bonds,', 'Cooperation with banks and financial institutions,', 'Ongoing cooperation with the accounting department and an external accounting firm in Finland regarding the correctness and completeness of data, as well as preparation of financial statements,', 'Coordination of the payment process.'"/>
    <s v="'Higher education in the field of economics, accounting, finance, real estate,', 'Minimum 2 professional experience in a position in the field of financial analysis in the real estate industry,', 'Good command of English for easy communication,', 'Highly developed analytical skills,', 'Knowledge of accounting standards and management accounting,', 'Very good knowledge of MS Excel,', 'Highly developed communication skills, working under time pressure, proactive attitude.'"/>
    <s v="'Work in a dynamically developing company', 'High independence and responsibility at work', 'Possibility of further professional development', 'Salary adequate to the assigned duties and experience'"/>
    <m/>
    <m/>
    <m/>
    <s v="financial analyst"/>
    <x v="0"/>
    <n v="0"/>
    <m/>
    <m/>
    <n v="0"/>
    <s v="n"/>
    <m/>
    <s v="preparing updating budget analysis deviation evaluating profitability new investment project financial presentation report management purpose participation process obtaining bank financing issue bond cooperation institution ongoing accounting department external firm finland regarding correctness completeness data well preparation statement coordination payment"/>
    <x v="1"/>
    <n v="4"/>
    <s v=" c:business analyst  ji:3  Int:project process management  c:financial analyst  ji:4  Int:financial investment management accounting  c:system analyst  ji:0  Int:  c:data scientist  ji:3  Int:data 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evaluating finland data analysis report financing issue completeness profitability coordination institution correctness participation statement ongoing obtaining department new well deviation budget presentation process cooperation updating regarding bank bond payment external firm preparing purpose preparation"/>
  </r>
  <r>
    <n v="496"/>
    <n v="497"/>
    <s v="Analityk Finansowy"/>
    <s v="['https://www.pracuj.pl/praca/analityk-finansowy-warszawa-muszkieterow-15c,oferta,1002465656']"/>
    <s v="Specjalista (Mid / Regular)"/>
    <s v="[['https://www.pracuj.pl/praca/analityk-finansowy-warszawa-muszkieterow-15c,oferta,1002465656'], 1, ['responsibilities-1', ['Zbieranie i przygotowanie krótko-, średnio- i długookresowych prognoz sprzedaży', 'Przygotowywanie kalkulacji i analiz zyskowności projektów i zleceń produkcyjnych oraz analizy rentowności sprzedaży', 'Analiza i weryfikacja kosztów produkcji', 'Aktywne współuczestnictwo w przygotowaniu budżetów i okresowych prognoz, kontrola ich wykonania oraz analiza odchyleń', 'Przygotowywanie raportów i bieżących analiz biznesowych na potrzeby poszczególnych działów oraz Zarządu', 'Stała i aktywna współpraca z partnerami z różnych obszarów biznesowych (m.in. Sprzedaż, Produkcja, Development, HR) w celu zapewnienia odpowiednich, aktualnych i dokładnych informacji finansowych i analiz niezbędnych do podejmowania decyzji biznesowych', 'Współudział w realizacji procedury zamknięcia miesiąca i cyklicznego raportowania wyników finansowych wraz z analizą odchyleń i czynników je kształtujących', 'Wsparcie partnerów biznesowych w poszukiwaniu i raportowaniu inicjatyw oszczędnościowych', 'Udział w projektowaniu nowych narzędzi raportowania i rozwoju systemów informatycznych', 'Współudział przy tworzeniu prognoz finansowych', 'Udział w projektach firmowych', 'Sporządzanie analiz ad hoc', 'Bieżąca współpraca z Centralą Grupy w Kanadzie']], ['requirements-1', ['Minimum 2-letnie doświadczenie w pracy w dziale Kontrolingu (doświadczenie w branży produkcyjnej będzie dodatkowym atutem)', 'Wykształcenie wyższe ekonomiczne/finansowe', 'Biegła obsługa arkuszy kalkulacyjnych – warunek konieczny', 'Bardzo dobra znajomość języka angielskiego – warunek konieczny', 'Bardzo dobra znajomość zagadnień z zakresu analizy i obróbki danych oraz ich poprawnej interpretacji', 'Umiejętność konsolidacji danych pochodzących z różnych baz danych i systemów', 'Umiejętność pracy pod presją czasu, bardzo dobra organizacja pracy i samodzielność w działaniu', 'Doświadczenie w raportowaniu w Qlik Sense będzie dużym atutem']], ['offered-1', ['Możliwość rozwoju kompetencji zawodowych i osobistych w firmie o stabilnej pozycji na rynku', 'Ciekawe, inspirujące projekty, realizowane w oparciu o najnowsze technologie', 'Pracę w międzynarodowym, kreatywnym środowisku', 'Mobilne narzędzia pracy', 'Zatrudnienie w oparciu o umowę o pracę', 'Finansowanie nauki j. angielskiego lub niemieckiego na platformie eTutor', 'Możliwość dołączenia do grupowego ubezpieczenia na życie, prywatnej opieki medycznej oraz pakietu sportowego']]]"/>
    <s v="Specialist (Mid/Regular)"/>
    <s v="Financial Analyst"/>
    <s v="'Collecting and preparing short-, medium- and long-term sales forecasts', 'Preparing calculations and analyzes of profitability of projects and production orders as well as analysis of profitability of sales', 'Analysis and verification of production costs', 'Active participation in the preparation of budgets and periodic forecasts, control their implementation and analysis of deviations', 'Preparation of reports and current business analyzes for the needs of individual departments and the Management Board', 'Constant and active cooperation with partners from various business areas (e.g. Sales, Production, Development, HR) in order to ensure appropriate current and accurate financial information and analyzes necessary to make business decisions', 'Participation in the implementation of the month-end closing procedure and cyclical reporting of financial results along with the analysis of deviations and factors shaping them', 'Supporting business partners in searching for and reporting savings initiatives', ' Participation in the design of new reporting tools and development of IT systems', 'Participation in the creation of financial forecasts', 'Participation in company projects', 'Preparing ad hoc analyses', 'Ongoing cooperation with the Group Headquarters in Canada'"/>
    <s v="'Minimum 2 years of work experience in the Controlling Department (experience in the manufacturing industry will be an additional advantage)', 'Higher economic/financial education', 'Proficient use of spreadsheets - a prerequisite', 'Very good command of English - a prerequisite' , 'Very good knowledge of issues in the field of data analysis and processing and their correct interpretation', 'Ability to consolidate data from various databases and systems', 'Ability to work under time pressure, very good work organization and independence in action', 'Experience in reporting in Qlik Sense will be a great asset'"/>
    <s v="'Opportunity to develop professional and personal competences in a company with a stable position on the market', 'Interesting, inspiring projects based on the latest technologies', 'Work in an international, creative environment', 'Mobile work tools', 'Employment based on employment contract', 'Financing learning English or German on the eTutor platform', 'Possibility to join group life insurance, private medical care and sports package'"/>
    <m/>
    <m/>
    <m/>
    <s v="financial analyst"/>
    <x v="0"/>
    <n v="0"/>
    <m/>
    <m/>
    <n v="0"/>
    <s v="n"/>
    <m/>
    <s v="collecting preparing short medium long term sale forecast calculation analyzes profitability project production order well analysis verification cost active participation preparation budget periodic control implementation deviation report current business need individual department management board constant cooperation partner various area development hr ensure appropriate accurate financial information necessary make decision month end closing procedure cyclical reporting result along factor shaping supporting searching saving initiative design new tool it system creation company ad hoc ongoing group headquarters canada"/>
    <x v="1"/>
    <n v="5"/>
    <s v=" c:business analyst  ji:4  Int:project sale business management  c:financial analyst  ji:5  Int:control management financial reporting cost  c:system analyst  ji:2  Int:it system  c:data scientist  ji:4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aving factor analysis verification searching sale hoc decision individual end implementation information short participation group closing company long procedure need accurate month development well make necessary partner creation term cooperation forecast ensure system various periodic current preparation canada business project report shaping order profitability hr tool medium board headquarters initiative active analyzes area ad ongoing department result along new production deviation budget constant it supporting design calculation preparing cyclical appropriate collecting"/>
  </r>
  <r>
    <n v="497"/>
    <n v="498"/>
    <s v="Analityk Finansowy"/>
    <s v="['https://www.pracuj.pl/praca/analityk-finansowy-warszawa-polna-11,oferta,1002398980']"/>
    <s v="Specjalista (Mid / Regular)"/>
    <s v="[['https://www.pracuj.pl/praca/analityk-finansowy-warszawa-polna-11,oferta,1002398980'], 1, ['responsibilities-1', ['Sporządzanie analiz, raportów, prezentacji (o charakterze zarówno cyklicznym jak i ad hoc),', 'Udział w procesie zamknięcia miesiąca,', 'Pomoc w zakresie przygotowania forecastu i rocznego procesu budżetowania,', 'Wsparcie systemów i procesów finansowych,', 'Bieżąca aktualizacja prognoz oraz planów,', 'Aktywne wsparcie w szeroko pojętych kwestiach finansowo – kontrolingowych.']], ['requirements-1', ['Wykształcenie wyższe w finansach lub pokrewne,', 'Doświadczenia w kontrolingu finansowym będzie mile widziane,', 'Dobra znajomość MS Excel,', 'Bardzo dobra znajomość języka angielskiego,', 'Umiejętność pracy w dynamicznym środowisku – wielozadaniowość,', 'Zorientowanie na cel,', 'Silne umiejętności interpersonalne,', 'Umiejętność pracy w zespole,', 'Proaktywność.']], ['offered-1', ['Praca w międzynarodowym, dynamicznym środowisku,', 'Atrakcyjne wynagrodzenie i pakiet benefitów,', 'Bardzo dobra atmosfera pracy,', 'Możliwość kompleksowego rozwoju w obszarze kontrolingu,', 'Telefon służbowy z dużym pakietem danych.']], ['additional-module-1', ['W przypadku wystąpienia problemów przy składaniu aplikacji skontaktuj się z nami pod adresem mailowym: [email\xa0protected]', '', 'Uprzejmie informujemy, iż adres mailowy [email\xa0protected] nie służy do przesyłania aplikacji.']]]"/>
    <s v="Specialist (Mid/Regular)"/>
    <s v="Financial Analyst"/>
    <s v="'Preparation of analyses, reports, presentations (both cyclical and ad hoc),', 'Participation in the month-end closing process,', 'Help in preparing the forecast and annual budgeting process,', 'Support for financial systems and processes,' , 'Ongoing update of forecasts and plans', 'Active support in broadly understood financial and controlling issues.'"/>
    <s v="'Higher education in finance or similar,', 'Experience in financial controlling will be appreciated,', 'Good knowledge of MS Excel,', 'Very good command of English,', 'Ability to work in a dynamic environment - multitasking,', ' Goal oriented,', 'Strong interpersonal skills,', 'Ability to work in a team,', 'Proactive.'"/>
    <s v="'Work in an international, dynamic environment,', 'Attractive salary and benefit package,', 'Very good working atmosphere,', 'Possibility of comprehensive development in the area of ​​controlling,', 'Business phone with a large data package.'"/>
    <m/>
    <m/>
    <m/>
    <s v="financial analyst"/>
    <x v="0"/>
    <n v="0"/>
    <m/>
    <m/>
    <n v="0"/>
    <s v="n"/>
    <m/>
    <s v="preparation analysis report presentation cyclical ad hoc participation month end closing process help preparing forecast annual budgeting support financial system ongoing update plan active broadly understood controlling issue"/>
    <x v="0"/>
    <n v="4"/>
    <s v=" c:business analyst  ji:4  Int:support budgeting process controlling  c:financial analyst  ji:2  Int:support financial  c:system analyst  ji:1  Int:system  c:data scientist  ji:3  Int:analysis 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broadly understood analysis report issue hoc presentation end plan forecast participation closing active annual preparing help system ad ongoing cyclical financial preparation update month"/>
  </r>
  <r>
    <n v="498"/>
    <n v="499"/>
    <s v="Analityk finansowy"/>
    <s v="['https://www.pracuj.pl/praca/analityk-finansowy-warszawa-postepu-17b,oferta,1002365313']"/>
    <s v="Specjalista (Mid / Regular), Młodszy specjalista (Junior)"/>
    <s v="[['https://www.pracuj.pl/praca/analityk-finansowy-warszawa-postepu-17b,oferta,1002365313'], 1, ['responsibilities-1', ['Bieżąca kontrola i analiza finansowa wyników aktywności Logistyki Kontraktowej oraz Freight Forwarding', 'Raportowanie na potrzeby lokalne i grupowe', 'Udział w pracach budżetowych', 'Przygotowanie projektów inwestycyjnych i biznes planów']], ['requirements-1', ['Wykształcenie wyższe', 'Min 2 lata doświadczania na podobnym stanowisku (preferowane w branży TSL)', 'Wysokie umiejętności analityczne', 'Zdolności komunikacyjne', 'Umiejętność pracy w zespole', 'Bardzo dobra znajomość pakietu MS Office – zwłaszcza MS Excel', 'Bardzo dobra znajomość języka angielskiego']], ['offered-1', ['Ciekawą, pełną wyzwań pracę w międzynarodowej firmie o światowej renomie', 'Przyjazną atmosferę, opartą na partnerstwie i wzajemnym szacunku', 'Realną możliwość rozwoju zawodowego w strukturach firmy', 'Ciekawe eventy i spotkania integracyjne', 'Przyjazne biuro z parkingiem dla pracowników']]]"/>
    <s v="Specialist (Mid/Regular), Junior Specialist (Junior)"/>
    <s v="Financial analyst"/>
    <s v="'Ongoing control and financial analysis of the results of Contract Logistics activity and Freight Forwarding', 'Reporting for local and group needs', 'Participation in budget works', 'Preparation of investment projects and business plans'"/>
    <s v="'Higher education', 'Minimum 2 years of experience in a similar position (preferred in the TSL industry)', 'High analytical skills', 'Communication skills', 'Ability to work in a team', 'Very good knowledge of MS Office - especially MS Excel ', 'Very good knowledge of English'"/>
    <s v="'Interesting, challenging work in an international company with a global reputation', 'Friendly atmosphere based on partnership and mutual respect', 'Real opportunity for professional development within the company's structures', 'Interesting events and integration meetings', 'Friendly office with parking for employees'"/>
    <m/>
    <m/>
    <m/>
    <s v="financial analyst"/>
    <x v="0"/>
    <n v="0"/>
    <m/>
    <m/>
    <n v="0"/>
    <s v="n"/>
    <m/>
    <s v="ongoing control financial analysis result contract logistics activity freight forwarding reporting local group need participation budget work preparation investment project business plan"/>
    <x v="1"/>
    <n v="4"/>
    <s v=" c:business analyst  ji:3  Int:project contract business  c:financial analyst  ji:4  Int:financial investment reporting control  c:system analyst  ji:0  Int:  c:data scientist  ji:2  Int: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logistics analysis local budget forwarding freight activity work plan contract group participation ongoing preparation need result business"/>
  </r>
  <r>
    <n v="499"/>
    <n v="500"/>
    <s v="Analityk Finansowy"/>
    <s v="['https://www.pracuj.pl/praca/analityk-finansowy-warszawa-pulawska-2,oferta,1002470322']"/>
    <s v="Specjalista (Mid / Regular)"/>
    <s v="[['https://www.pracuj.pl/praca/analityk-finansowy-warszawa-pulawska-2,oferta,1002470322'], 1, ['responsibilities-1', ['Przygotowywanie miesięcznych raportów zarządczych, wraz z ich analizą i wyjaśnieniami', 'Udział w procesie zamknięcia miesiąca, przygotowywanie zestawień oraz analiz', 'Analiza i wyjaśnianie odchyleń budżetowych', 'Pomoc w przygotowywaniu budżetów, prognoz wyników finansowych oraz weryfikowanie ich wykonania', 'Udział w rozwijaniu narzędzi analitycznych służących podejmowaniu decyzji biznesowych', 'Przygotowywanie i rozwijanie narzędzi IT wspierających raportowanie w Spółce oraz optymalizację procesów', 'Udział w procesie akceptacji faktur, weryfikacja zasadności faktur']], ['requirements-1', ['Wykształcenie wyższe lub w trakcie studiów (finanse, rachunkowość, ekonomia itp.)', 'Bardzo dobra znajomość Excela', 'Umiejętność analitycznego myślenia', 'Samodzielność w inicjowaniu działań, proaktywność', 'Dobra znajomość języka angielskiego', 'Minimum 1 rok doświadczenia na podobnym stanowisku (praktyki, staże, itp.)']], ['offered-1', ['Dołączysz do lidera w branży energetyki odnawialnej – Nomad Electric jest częścią Grupy R.Power', 'Pracę przy ciekawych i nowoczesnych projektach', 'Profesjonalny, energiczny, pomocny zespół – ex KPMG, BCG, itp.', 'Prywatna opieka medyczna oraz karta sportowa', 'Paczki świąteczne', 'Nowoczesne biuro w centrum Warszawy']]]"/>
    <s v="Specialist (Mid/Regular)"/>
    <s v="Financial Analyst"/>
    <s v="'Preparation of monthly management reports, including their analysis and explanations', 'Participation in the month-end closing process, preparation of statements and analyses', 'Analysis and explanation of budget deviations', 'Assistance in preparing budgets, forecasts of financial results and verifying their performance', 'Participation in the development of analytical tools for making business decisions', 'Preparation and development of IT tools supporting reporting in the Company and process optimization', 'Participation in the process of accepting invoices, verifying the legitimacy of invoices'"/>
    <s v="'Higher education or during studies (finance, accounting, economics, etc.)', 'Very good knowledge of Excel', 'Analytical thinking skills', 'Independence in initiating actions, proactivity', 'Good command of English', 'Minimum 1 one year of experience in a similar position (apprenticeships, internships, etc.)'"/>
    <s v="'You will join the leader in the renewable energy industry - Nomad Electric is part of the R.Power Group', 'Work on interesting and modern projects', 'Professional, energetic, helpful team - ex KPMG, BCG, etc.', 'Private medical care and sports card', 'Christmas parcels', 'Modern office in the center of Warsaw'"/>
    <m/>
    <m/>
    <m/>
    <s v="financial analyst"/>
    <x v="0"/>
    <n v="0"/>
    <m/>
    <m/>
    <n v="0"/>
    <s v="n"/>
    <m/>
    <s v="preparation monthly management report including analysis explanation participation month end closing process statement budget deviation assistance preparing forecast financial result verifying performance development analytical tool making business decision it supporting reporting company optimization accepting invoice legitimacy"/>
    <x v="2"/>
    <n v="5"/>
    <s v=" c:business analyst  ji:3  Int:business management process  c:financial analyst  ji:3  Int:financial reporting management  c:system analyst  ji:2  Int:it performance  c:data scientist  ji:5  Int:forecast analysis report reporting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cision tool monthly end explanation participation management closing statement company financial performance optimization result month accepting development deviation budget it process supporting invoice assistance legitimacy including preparing making verifying preparation business"/>
  </r>
  <r>
    <n v="500"/>
    <n v="501"/>
    <s v="Analityk Finansowy"/>
    <s v="['https://www.pracuj.pl/praca/analityk-finansowy-warszawa-pulawska-366,oferta,1002462422']"/>
    <s v="Specjalista (Mid / Regular), Starszy specjalista (Senior)"/>
    <s v="[['https://www.pracuj.pl/praca/analityk-finansowy-warszawa-pulawska-366,oferta,1002462422'], 1, ['responsibilities-1', ['Sporządzanie raportów na potrzeby wewnętrzne spółki (regularnych oraz ad hoc) – sprzedaż, rachunek wyników, bilans, cash-flow', 'Kontrola ryzyka należności (ubezpieczenie należności, kontrola kredytu kupieckiego)', 'Analiza kosztów oraz kontrola ich odchyleń', 'Przygotowywanie budżetu oraz prognoz sprzedażowych i finansowych', 'Analiza rentowności produktów, klientów i innych obszarów działalności spółki', 'Wsparcie audytorów zewnętrznych i wewnętrznych', 'Prezentowanie wyników spółki przed Zarządem', 'Analiza poprawności zawiązywanych rezerw']], ['requirements-1', ['Minimum 2-3 lata doświadczenia w zakresie przygotowania analiz finansowych;', 'Wykształcenie wyższe - preferowane kierunki studiów: Finanse, Ekonomia, Rachunkowość', 'Znajomość rachunkowości finansowej i zarządczej', 'Bardzo dobra znajomość języka angielskiego', 'Zaawansowana znajomość MS Excel', 'Znajomość programu SAP (moduł FI)', 'Wysoko rozwinięte umiejętności analitycznego myślenia', 'Kreatywność, pro-aktywność, samodzielność w działaniu', 'Umiejętność pracy pod presją czasu']], ['offered-1', ['Pracę w przyjaznym, międzynarodowym i otwartym środowisku', 'Miłą i inspirującą atmosferę oraz bezpieczne warunki sanitarnie', 'Lekcje języka angielskiego', 'Dofinansowanie do szkoleń i kursów', 'Atrakcyjny pakiet benefitów:', 'Prywatną opiekę medyczną PREMIUM', 'Ubezpieczenie w podróży zagranicznej', 'Ubezpieczenia na życie']]]"/>
    <s v="Specialist (Mid/Regular), Senior Specialist (Senior)"/>
    <s v="Financial Analyst"/>
    <s v="'Preparation of reports for the company's internal needs (regular and ad hoc) - sales, income statement, balance sheet, cash-flow', 'Receivables risk control (receivables insurance, trade credit control)', 'Cost analysis and control of their deviations', ' Preparation of the budget as well as sales and financial forecasts', 'Analysis of the profitability of products, customers and other areas of the company's activity', 'Support for external and internal auditors', 'Presenting the company's results to the Management Board', 'Analysis of the correctness of provisions made'"/>
    <s v="'Minimum 2-3 years of experience in the preparation of financial analyses;', 'Higher education - preferred fields of study: Finance, Economics, Accounting', 'Knowledge of financial and management accounting', 'Very good command of English', 'Advanced knowledge of MS Excel', 'Knowledge of SAP (FI module)', 'Highly developed analytical thinking skills', 'Creativity, pro-activity, independence in action', 'Ability to work under time pressure'"/>
    <s v="'Work in a friendly, international and open environment', 'Nice and inspiring atmosphere and safe sanitary conditions', 'English lessons', 'Co-funding for training and courses', 'Attractive benefit package:', 'PREMIUM private medical care', 'International travel insurance', 'Life insurance'"/>
    <m/>
    <m/>
    <m/>
    <s v="financial analyst"/>
    <x v="0"/>
    <n v="0"/>
    <m/>
    <m/>
    <n v="0"/>
    <s v="n"/>
    <m/>
    <s v="preparation report company internal need regular ad hoc sale income statement balance sheet cash flow receivables risk control insurance trade credit cost analysis deviation budget well financial forecast profitability product customer area activity support external auditor presenting result management board correctness provision made"/>
    <x v="1"/>
    <n v="8"/>
    <s v=" c:business analyst  ji:5  Int:product management support customer sale  c:financial analyst  ji:8  Int:credit risk control management support financial insurance cost  c:system analyst  ji:0  In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trade made sheet report analysis hoc sale profitability auditor activity cash correctness board statement company balance area ad regular presenting need result well deviation budget provision forecast product external customer internal income receivables preparation"/>
  </r>
  <r>
    <n v="501"/>
    <n v="502"/>
    <s v="Analityk finansowy"/>
    <s v="['https://www.pracuj.pl/praca/analityk-finansowy-warszawa-tytusa-chalubinskiego-8,oferta,1002452446']"/>
    <s v="Specjalista (Mid / Regular)"/>
    <s v="[['https://www.pracuj.pl/praca/analityk-finansowy-warszawa-tytusa-chalubinskiego-8,oferta,1002452446'], 1, ['responsibilities-1', ['udział w wycenie składników lokat funduszy na potrzeby statutowe Funduszy Inwestycyjnych (udziały/akcje spółek niepublicznych oraz obligacje) oraz usług corporate finance dla MŚP', 'analiza finansowych oraz prawnych służących do wyceny', 'budowa/analiza otrzymanego modelu celem ustalenia wartości godziwej instrumentu, jak również późniejsze przygotowanie raportów z wycen', 'modelowanie finansowe, optymalizacja oraz kontrola procesów wycen', 'współpraca z klientami oraz depozytariuszami']], ['requirements-1', ['min. roczne doświadczenie w wycenie spółek ', 'absolwenci studiów I stopnia na kierunkach matematyka, finanse i rachunkowość, ekonometria, ekonomia lub statystyka', 'bardzo dobra znajomość arkusza Excel ', 'wysokie zdolności analityczne', 'umiejętność pracy w zespole i łatwość nawiązywania kontaktów', 'pomysłowość i zaradność', 'mile widziane uczestnictwo w programie CFA i/lub posiadanie licencji na Doradcę Inwestycyjnego']], ['offered-1', ['udział w ciekawych i bardzo różnorodnych projektach z zakresu wyceny niepublicznych aktywów oraz usług corporate finance ', 'stabilne zatrudnienie w oparciu o umowę o pracę', 'pracę w kompetentnym i doświadczonym zespole', 'biuro w ścisłym centrum Warszawy (hybrydowy tryb pracy)', 'elastyczne godziny pracy (start pracy 8.00 - 10.00)', 'przyjazne środowisko pracy i kultura organizacyjna', 'udział w szkoleniach z zakresu wycen spółek oraz obligacji', 'dofinansowanie do opieki zdrowotnej']], ['benefits-1', ['prywatna opieka medyczna', 'dofinansowanie szkoleń i kursów', 'brak dress code’u', 'kawa / herbata']], ['about-us-1', ['MGW Corporate Consulting Group Sp. z o.o. to niezależny, profesjonalny doradca, którego celem jest zapewnienie kompleksowego wsparcia dla średniej wielkości przedsiębiorców działających w Polsce, obejmującego najistotniejsze decyzje finansowe, zwłaszcza dotyczące pozyskiwania środków na rozwój działalności.', 'Aktualnie powiększamy zespół analityczny w Dziale Wycen, dedykowany do obsługi czołowych Towarzystw Funduszy Inwestycyjnych.', '']]]"/>
    <s v="Specialist (Mid/Regular)"/>
    <s v="Financial analyst"/>
    <s v="'participation in the valuation of investment fund components for the statutory purposes of Investment Funds (shares/stocks of non-public companies and bonds) and corporate finance services for SMEs', 'analysis of financial and legal instruments used for valuation', 'construction/analysis of the obtained model to determine the fair value of the instrument as well as the subsequent preparation of valuation reports', 'financial modelling, optimization and control of valuation processes', 'cooperation with clients and custodians'"/>
    <s v="'min. one year of experience in company valuation', 'graduates of first-cycle studies in the fields of mathematics, finance and accounting, econometrics, economics or statistics', 'very good knowledge of Excel spreadsheet', 'high analytical skills', 'ability to work in a team and ease of establishing contacts ', 'ingenuity and resourcefulness', 'participation in the CFA program and/or possession of an Investment Advisor license are welcome'"/>
    <s v="'participation in interesting and very diverse projects in the field of valuation of non-public assets and corporate finance services', 'stable employment based on an employment contract', 'work in a competent and experienced team', 'office in the very center of Warsaw (hybrid work mode) ', 'flexible working hours (start of work 8.00 - 10.00)', 'friendly work environment and organizational culture', 'participation in training in the field of company valuation and bonds', 'healthcare subsidy'"/>
    <m/>
    <m/>
    <s v="'private medical care', 'co-financing of training and courses', 'no dress code', 'coffee / tea'"/>
    <s v="financial analyst"/>
    <x v="0"/>
    <n v="0"/>
    <m/>
    <m/>
    <n v="0"/>
    <s v="n"/>
    <m/>
    <s v="participation valuation investment fund component statutory purpose share stock non public company bond corporate finance service smes analysis financial legal instrument used construction obtained model determine fair value well subsequent preparation report modelling optimization control process cooperation client custodian"/>
    <x v="1"/>
    <n v="6"/>
    <s v=" c:business analyst  ji:4  Int:client corporate service process  c:financial analyst  ji:6  Int:fund finance control valuation financial investment  c:system analyst  ji:0  Int:  c:data scientist  ji:2  Int:analysis repor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determine public analysis report smes obtained corporate instrument model modelling subsequent value participation custodian client company share used optimization component well construction non process cooperation legal fair bond stock service purpose statutory preparation"/>
  </r>
  <r>
    <n v="502"/>
    <n v="503"/>
    <s v="Analityk Finansowy"/>
    <s v="['https://www.pracuj.pl/praca/analityk-finansowy-warszawa-widok-8,oferta,1002380876']"/>
    <s v="Specjalista (Mid / Regular)"/>
    <s v="[['https://www.pracuj.pl/praca/analityk-finansowy-warszawa-widok-8,oferta,1002380876'], 1, ['responsibilities-1', ['Przygotowywanie miesięcznych zarządczych rachunków wyników, wraz z wyjaśnieniami', 'Przygotowywanie codziennych raportów i analiz finansowych', 'Wsparcie przy procesie budżetowania', 'Przygotowanie raportów i analiz ad-hoc', 'Analiza odchyleń wykonania do założonych planów', 'Uczestnictwo w projektach mających na celu usprawnienie oraz digitalizację procesów finansowych', 'Przygotowanie miesięcznych i kwartalnych raportów wyliczających premie pracowników', 'Wsparcie CFO w realizacji codziennych zadań']], ['requirements-1', ['Minimum 3-5 lat doświadczenia jako analityk finansowy, młodszy kontroler, lub analityk biznesowy', 'Wykształcenie wyższe – ekonomia, finanse lub inne kierunkowe,', 'Wiedza z zakresu rachunkowości', 'Umiejętność analitycznego myślenia, łączenia informacji z różnych źródeł i wyciągania na ich podstawie wniosków,', 'Umiejętność rozwiązywania problemów oraz proaktywne podejście do stawianych zadań,', 'Bardzo dobra znajomość pakietu MS Office, w szczególności Excela,', 'Mile widziana znajomość obsługi Subiekta GT oraz narzędzi PowerBI', 'Umiejętność planowania i ustalania priorytetów,', 'Samodzielność i i odpowiedzialność,', 'Dokładność, systematyczność i zaangażowanie w pracę,', 'Znajomość języka angielskiego,']], ['offered-1', ['Zatrudnienie na 3 miesięczny okres próbny a następnie w oparciu o umowę o pracę na czas nieokreślony', 'Prywatną indywidualną ochronę zdrowia w Medicover,', 'Dofinansowanie karty MultiSport w programie Benefit,', 'Dofinansowanie Warszawskiej Karty Miejskiej,', 'Zniżkę pracowniczą na zakupy oraz bony okolicznościowe,', 'Pracę z wysokiej jakości ekologicznymi produktami, które dostępne są od ręki do własnego użytku,', 'Świetny Zespół, który stanowi trzon firmy i tworzy jej wartość, a w trudnych sytuacjach pomaga i szkoli,', 'Próbki oraz pełnowartościowe produkty z naszej oferty do testowania w biurze i w domu,']], ['additional-module-4', ['Osoby zainteresowane prosimy o przesyłanie aplikacji klikając w przycisk aplikowania.']]]"/>
    <s v="Specialist (Mid/Regular)"/>
    <s v="Financial Analyst"/>
    <s v="'Preparation of monthly management income statements, including explanations', 'Preparation of daily financial reports and analyses', 'Support in the budgeting process', 'Preparation of reports and ad-hoc analyses', 'Analysis of performance deviations from the assumed plans', 'Participation in projects aimed at streamlining and digitizing financial processes', 'Preparing monthly and quarterly reports calculating employee bonuses', 'Supporting the CFO in the implementation of daily tasks'"/>
    <s v="'Minimum 3-5 years of experience as a financial analyst, junior controller or business analyst', 'Higher education - economics, finance or other major,', 'Knowledge in the field of accounting', 'Ability to think analytically, combine information from various sources and drawing conclusions based on them,', 'The ability to solve problems and a proactive approach to given tasks,', 'Very good knowledge of MS Office, in particular Excel,', 'Knowledge of Subiekt GT and PowerBI tools is welcome', 'Planning skills and setting priorities,', 'Independence and responsibility,', 'Accuracy, regularity and commitment to work,', 'Knowledge of English,'"/>
    <s v="'Employment for a 3-month trial period and then based on an employment contract for an indefinite period', 'Private individual health care in Medicover,', 'Co-financing of the MultiSport card in the Benefit programme,', 'Co-financing of the Warsaw City Card,', 'Discount employees for shopping and occasional vouchers,', 'Work with high-quality ecological products that are available immediately for personal use,', 'An excellent team that is the core of the company and creates its value, and helps and trains in difficult situations,', 'Samples and wholesome products from our offer for testing in the office and at home,'"/>
    <m/>
    <m/>
    <m/>
    <s v="financial analyst"/>
    <x v="0"/>
    <n v="0"/>
    <m/>
    <m/>
    <n v="0"/>
    <s v="n"/>
    <m/>
    <s v="preparation monthly management income statement including explanation daily financial report analysis support budgeting process ad hoc performance deviation assumed plan participation project aimed streamlining digitizing preparing quarterly calculating employee bonus supporting cfo implementation task"/>
    <x v="0"/>
    <n v="5"/>
    <s v=" c:business analyst  ji:5  Int:project management support process budgeting  c:financial analyst  ji:3  Int:support financial management  c:system analyst  ji:1  Int:performance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fo bonus report analysis digitizing hoc monthly implementation explanation participation statement assumed ad financial performance calculating task deviation supporting streamlining employee plan including preparing daily income quarterly preparation aimed"/>
  </r>
  <r>
    <n v="503"/>
    <n v="504"/>
    <s v="Analityk Finansowy"/>
    <s v="['https://www.pracuj.pl/praca/analityk-finansowy-warszawa-wilhelma-konrada-roentgena-7,oferta,1002381554']"/>
    <s v="Specjalista (Mid / Regular), Starszy specjalista (Senior)"/>
    <s v="[['https://www.pracuj.pl/praca/analityk-finansowy-warszawa-wilhelma-konrada-roentgena-7,oferta,1002381554'], 1, ['responsibilities-1', ['Udział w przygotowaniu planów, budżetów i prognoz finansowych oraz monitorowanie ich realizacji,', 'Miesięczna sprawozdawczość wewnętrzna: sporządzanie cyklicznych raportów, zestawień i analiz finansowych wraz z komentarzami i rekomendacjami,', 'Przeprowadzanie analiz ad hoc,', 'Wsparcie partnerów biznesowych w lepszym rozumieniu finansowej strony raportów, projektów i analiz,', 'Dostarczanie informacji zarządczej wspierającej podejmowanie decyzji biznesowych,', 'Uczestnictwo oraz prowadzenie projektów,', 'Wsparcie procesów budżetowania, oceny inwestycji i innych inicjatyw w zakresie ich opłacalności i tworzenia wartości dla przedsiębiorstwa,', 'Podejmowanie inicjatyw w celu wprowadzania usprawnień, rekomendowanie działań.']], ['requirements-1', ['Wykształcenie wyższe (preferowane kierunki: finanse, rachunkowość, ekonomia),', '2-letnie doświadczenie zawodowe na podobnym stanowisku,', 'Rozwinięte zdolności analityczne, umiejętność formułowania wniosków na podstawie danych finansowych,', 'Praktyczna znajomość zagadnień z zakresu finansów i rachunkowości,', 'Bardzo dobra znajomość MS Excel – warunek konieczny,', 'Kreatywność w rozwiązywaniu problemów i poszukiwaniu rozwiązań,', 'Dokładność, terminowość, zaangażowanie i otwartość na współpracę,', 'Komunikatywna znajomość języka angielskiego.', 'Znajomość: MS SQL, Power BI']], ['offered-1', ['Benefity (opiekę medyczną, kartę multisport)', 'Elastyczne godziny rozpoczęcia pracy', 'Wszystkie niezbędne narzędzia do pracy', 'Super atmosferę opartą na partnerskich relacjach', 'Realną możliwość rozwoju - firma się rozwija i my razem z nią']]]"/>
    <s v="Specialist (Mid/Regular), Senior Specialist (Senior)"/>
    <s v="Financial Analyst"/>
    <s v="'Participation in the preparation of plans, budgets and financial forecasts and monitoring their implementation,', 'Monthly internal reporting: preparation of cyclical reports, summaries and financial analyzes with comments and recommendations,', 'Conducting ad hoc analyses,', 'Support for business partners in a better understanding of the financial aspect of reports, projects and analyses,', 'Providing management information supporting business decision-making,', 'Participation and project management,', 'Support for budgeting processes, investment assessment and other initiatives in terms of their profitability and value creation for companies,', 'Taking initiatives to introduce improvements, recommending actions.'"/>
    <s v="'Higher education (preferred majors: finance, accounting, economics),', '2 years of professional experience in a similar position,', 'Developed analytical skills, the ability to formulate conclusions based on financial data,', 'Practical knowledge of issues in the field of finance and accounting,', 'Very good knowledge of MS Excel - a prerequisite,', 'Creativity in solving problems and finding solutions,', 'Accuracy, punctuality, commitment and openness to cooperation,', 'Communicative knowledge of English.', ' Knowledge of: MS SQL, Power BI'"/>
    <s v="'Benefits (medical care, multisport card)', 'Flexible starting hours', 'All necessary tools for work', 'Great atmosphere based on partner relations', 'Real opportunity for development - the company is developing and we are growing with it'"/>
    <m/>
    <m/>
    <m/>
    <s v="financial analyst"/>
    <x v="0"/>
    <n v="0"/>
    <m/>
    <m/>
    <n v="0"/>
    <s v="n"/>
    <m/>
    <s v="participation preparation plan budget financial forecast monitoring implementation monthly internal reporting cyclical report summary analyzes comment recommendation conducting ad hoc analysis support business partner better understanding aspect project providing management information supporting decision making budgeting process investment assessment initiative term profitability value creation company taking introduce improvement recommending action"/>
    <x v="0"/>
    <n v="7"/>
    <s v=" c:business analyst  ji:7  Int:project management support monitoring process budgeting business  c:financial analyst  ji:5  Int:management support financial investment reporting  c:system analyst  ji:0  Int:  c:data scientist  ji:4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mprovement report analysis hoc investment recommending aspect decision profitability monthly implementation understanding information assessment conducting initiative participation value company summary analyzes ad financial reporting taking better budget partner supporting creation introduce term plan forecast providing making cyclical internal recommendation action preparation comment"/>
  </r>
  <r>
    <n v="504"/>
    <n v="505"/>
    <s v="Analityk finansowy"/>
    <s v="['https://www.pracuj.pl/praca/analityk-finansowy-warszawa-wolska-88,oferta,1002448809']"/>
    <s v="Specjalista (Mid / Regular)"/>
    <s v="[['https://www.pracuj.pl/praca/analityk-finansowy-warszawa-wolska-88,oferta,1002448809'], 1, ['responsibilities-1', ['Analiza i prezentowanie danych spółek.', 'Wsparcie prowadzonych projektów inwestycyjnych.', 'Ocena rentowności planowanych projektów.', 'Tworzenie budżetów spółek oraz ich raportowanie.', 'Analizy ad-hoc.', 'Współpraca z działem księgowości.']], ['requirements-1', ['Ukończone studia o profilu finansowym np. Finanse i Rachunkowość, Ekonomia itp. ', 'Min. 1-2 lata doświadczenia w analizie finansowej.', 'Znajomość systemów klasy ERP oraz zaawansowany Excel.', 'Komunikatywność (współpraca z wieloma interesariuszami).', 'Okazyjne wizyty w siedzibach spółek zależnych (wyjazdy raz na 2-3 tygodnie).', 'Angielski na poziomie komunikatywnym będzie dodatkowym atutem.', 'Samodzielność, odpowiedzialność, komunikatywność.']], ['offered-1', ['Zatrudnienie w oparciu o umowę o pracę.', 'Niezbędne narzędzia i szkolenia.', 'Prywatną opiekę medyczną.', 'Pracę w energicznym, sympatycznym i zgranym zespole.']], ['benefits-1', ['prywatna opieka medyczna', 'dofinansowanie szkoleń i kursów', 'brak dress code’u', 'kawa / herbata']], ['about-us-1', ['Max Fund Capital sp. z o.o. to spółka inwestycyjna kierująca niewielką grupą kapitałową, działającą w różnorodnych segmentach rynku. Pracownicy tworzą kameralny zespół, wspólnie z właścicielami, budujący wspólną przyszłość. Zapraszamy do odwiedzenia strony www.mfcgroup.com.pl']]]"/>
    <s v="Specialist (Mid/Regular)"/>
    <s v="Financial analyst"/>
    <s v="'Analysis and presentation of company data.', 'Support for ongoing investment projects.', 'Evaluation of the profitability of planned projects.', 'Creating company budgets and their reporting.', 'Ad-hoc analyses.', 'Cooperation with the accounting department.'"/>
    <s v="'Financial studies, e.g. Finance and Accounting, Economics, etc.', 'Min. 1-2 years of experience in financial analysis.', 'Knowledge of ERP class systems and advanced Excel.', 'Communicativeness (cooperation with many stakeholders).', 'Occasional visits to the headquarters of subsidiaries (trips once every 2-3 weeks). ', 'Communicative English will be an advantage.', 'Independence, responsibility, communicativeness.'"/>
    <s v="'Employment based on an employment contract.', 'Necessary tools and training.', 'Private medical care.', 'Work in an energetic, friendly and harmonious team.'"/>
    <m/>
    <m/>
    <s v="'private medical care', 'co-financing of training and courses', 'no dress code', 'coffee / tea'"/>
    <s v="financial analyst"/>
    <x v="0"/>
    <n v="0"/>
    <m/>
    <m/>
    <n v="0"/>
    <s v="n"/>
    <m/>
    <s v="analysis presentation company data support ongoing investment project evaluation profitability planned creating budget reporting ad hoc cooperation accounting department"/>
    <x v="1"/>
    <n v="4"/>
    <s v=" c:business analyst  ji:2  Int:project support  c:financial analyst  ji:4  Int:support reporting investment accounting  c:system analyst  ji:0  Int:  c:data scientist  ji:4  Int:data analysis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roject data analysis hoc budget presentation profitability evaluation creating cooperation company ad ongoing planned department"/>
  </r>
  <r>
    <n v="505"/>
    <n v="506"/>
    <s v="Analityk Finansowy"/>
    <s v="['https://www.pracuj.pl/praca/analityk-finansowy-warszawa-zwirki-i-wigury-14,oferta,1002471341']"/>
    <s v="Specjalista (Mid / Regular)"/>
    <s v="[['https://www.pracuj.pl/praca/analityk-finansowy-warszawa-zwirki-i-wigury-14,oferta,1002471341'], 1, ['responsibilities-1', ['Analiza danych finansowych i operacyjnych związanych z bieżącym zapotrzebowaniem kierownictwa firmy', 'Tworzenie i utrzymywanie raportów finansowych', 'Udział w procesie zamknięcia miesiąca i roku', 'Wsparcie przy corocznym audycie finansowym', 'Wsparcie w zakresie rozliczeń kosztowych', 'Udział w specjalnych projektach nastawionych na dostarczanie danych i wspierających podejmowanie decyzji biznesowych', 'Udział w procesie budżetowania']], ['requirements-1', ['Dobre umiejętności analityczne', 'Biegła znajomość MS Excel', 'Znajomość zagadnień finansowych oraz podstaw księgowości', 'Ukończone studia ekonomiczneMin. 2 letnie doświadczenie na podobnym stanowisku', 'Komunikatywna znajomość języka angielskiego', 'Znajomość języka SQL i VBA', 'Doświadczenie w tworzeniu i utrzymywaniu raportów w Power BI']], ['offered-1', ['Dostęp do nowoczesnych narzędzi', 'Praca w formie hybrydowej z elastycznym podziałem czasu pracy na zdalną/w biurze', 'Komfortowe biuro w nowoczesnym kompleksie Business Garden otoczone zielenią i wieloma strefami relaksu (boisko do koszykówki, ławki i stoliki)', 'Świetną atmosferę i przyjazne relacje. Możesz liczyć na wsparcie każdego z nas. Chociaż pracujemy w finansach, nie chodzimy w garniturach', 'Rozwój i podnoszenie kwalifikacji zawodowych', 'Otwarta platforma szkoleń Udemy z dodatkowymi dniami wolnymi na realizację szkoleń', 'Łatwy dojazd komunikacją publiczną (ZTM, SKM i Koleje Mazowieckie)']]]"/>
    <s v="Specialist (Mid/Regular)"/>
    <s v="Financial Analyst"/>
    <s v="'Analysis of financial and operational data related to the current needs of the company's management', 'Creating and maintaining financial reports', 'Participation in the month and year closing process', 'Support with the annual financial audit', 'Support in the field of cost settlements', 'Participation in in special projects focused on providing data and supporting business decision-making', 'Participation in the budgeting process'"/>
    <s v="'Good analytical skills', 'Fluent knowledge of MS Excel', 'Knowledge of financial issues and basics of accounting', 'Completed studies in economicsMin. 2 years of experience in a similar position', 'Communicative knowledge of English', 'Knowledge of SQL and VBA', 'Experience in creating and maintaining reports in Power BI'"/>
    <s v="'Access to modern tools', 'Hybrid work with flexible work time division into remote/in-office', 'Comfortable office in a modern Business Garden complex surrounded by greenery and many relaxation zones (basketball court, benches and tables)', ' Great atmosphere and friendly relations. You can count on the support of each of us. Although we work in finance, we don't wear suits', 'Development and raising professional qualifications', 'Udemy open training platform with additional days off for training', 'Easy access by public transport (ZTM, SKM and Koleje Mazowieckie)'"/>
    <m/>
    <m/>
    <m/>
    <s v="financial analyst"/>
    <x v="0"/>
    <n v="0"/>
    <m/>
    <m/>
    <n v="0"/>
    <s v="n"/>
    <m/>
    <s v="analysis financial operational data related current need company management creating maintaining report participation month year closing process support annual audit field cost settlement special project focused providing supporting business decision making budgeting"/>
    <x v="0"/>
    <n v="6"/>
    <s v=" c:business analyst  ji:6  Int:project management support process budgeting business  c:financial analyst  ji:5  Int:management support financial settlement cost  c:system analyst  ji:0  Int:  c:data scientist  ji:4  Int:data analysis repor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data analysis maintaining report decision creating participation field closing company special financial audit need month supporting year focused annual providing making current related settlement cost operational"/>
  </r>
  <r>
    <n v="506"/>
    <n v="507"/>
    <s v="Analityk Finansowy w dziale Kontrolingu"/>
    <s v="['https://www.pracuj.pl/praca/analityk-finansowy-w-dziale-kontrolingu-raszyn-pow-pruszkowski-sokolowska-10,oferta,1002370433']"/>
    <s v="Specjalista (Mid / Regular)"/>
    <s v="[['https://www.pracuj.pl/praca/analityk-finansowy-w-dziale-kontrolingu-raszyn-pow-pruszkowski-sokolowska-10,oferta,1002370433'], 1, ['responsibilities-1', ['Prowadzenie procesu zamknięcia miesiąca', 'Aktywne uczestnictwo w corocznym audycie finansowym', 'Koordynacja i prowadzenie procesu budżetowania i prognozowania', 'Ścisła współpraca z działem księgowości', 'Współpraca z zagraniczną centralą firmy w obszarze kontrolingu', 'Stałe rozwijanie narzędzi raportujących']], ['requirements-1', ['Znajomość zagadnień finansowych oraz podstaw księgowości', 'Zaawansowana znajomość Excel', 'Umiejętność pracy z dużymi zbiorami danych', 'Umiejętność komunikacji i współpracy w zespole', 'Samodzielność, odpowiedzialność, terminowość', 'Minimum 3 – letnie doświadczenie w obszarze finansowym', 'Znajomość języka angielskiego umożliwiająca swobodną komunikację']], ['offered-1', ['Pracę w międzynarodowej firmie, możliwość udziału w ciekawych projektach', 'Możliwości rozwoju zawodowego', 'Zatrudnienie na podstawie umowy o pracę', 'Atrakcyjny system benefitów', 'Możliwość pracy zdalnej']]]"/>
    <s v="Specialist (Mid/Regular)"/>
    <s v="Financial Analyst in the Controlling Department"/>
    <s v="'Conducting the month-end closing process', 'Active participation in the annual financial audit', 'Coordinating and conducting the budgeting and forecasting process', 'Close cooperation with the accounting department', 'Cooperation with the company's foreign headquarters in the area of ​​controlling', 'Constant development of reporting tools '"/>
    <s v="'Knowledge of financial issues and basics of accounting', 'Advanced knowledge of Excel', 'Ability to work with large data sets', 'Communication and teamwork skills', 'Independence, responsibility, punctuality', 'Minimum 3 years of experience in the financial area ', 'Knowledge of English enabling free communication'"/>
    <s v="'Work in an international company, opportunity to participate in interesting projects', 'Professional development opportunities', 'Employment under an employment contract', 'Attractive benefits system', 'Remote work opportunity'"/>
    <m/>
    <m/>
    <m/>
    <s v="financial analyst controlling"/>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904 cos:system analyst  cos:0.939 cos:data scientist  cos:0.931 cos:financial controller  cos:0.953 cos:intern analyst  cos:0.96 cos:security analyst  cos:0.943"/>
    <n v="0.96"/>
    <s v="intern analyst"/>
    <s v="analyst"/>
    <s v="conducting month end closing process active participation annual financial audit coordinating budgeting forecasting close cooperation accounting department company foreign headquarters area controlling constant development reporting tool"/>
    <x v="5"/>
    <n v="4"/>
    <s v=" c:business analyst  ji:3  Int:budgeting process controlling  c:financial analyst  ji:3  Int:financial reporting accounting  c:system analyst  ji:0  Int:  c:data scientist  ji:1  Int:reporting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development constant tool process forecasting end budgeting cooperation conducting headquarters participation close closing active company coordinating foreign area annual reporting department month"/>
  </r>
  <r>
    <n v="507"/>
    <n v="508"/>
    <s v="Analityk finansowy"/>
    <s v="['https://www.pracuj.pl/praca/analityk-finansowy-woskrzenice-duze-pow-bialski-132,oferta,1002492609']"/>
    <s v="Specjalista (Mid / Regular)"/>
    <s v="[['https://www.pracuj.pl/praca/analityk-finansowy-woskrzenice-duze-pow-bialski-132,oferta,1002492609'], 1, ['responsibilities-1', ['Analiza efektywności działania i nadzorowanie jednostki biznesowej przez spółkę zarządzającą;', 'Przygotowywanie raportów zgodnie z przyjętą polityką rachunkowości według ustalonych formularzy;', 'Obsługa ekonomiczna jednostki (przygotowywanie cen produktów, towarów i usług, obliczanie kosztów produkcji itp.);', 'Weryfikacja i kontrola nad wprowadzaniem dokumentów do systemu księgowego;', 'Stała współpraca z innymi działami firmy, zmierzająca do realizacji wyznaczonych celów.']], ['requirements-1', ['Doświadczenie w branży ekonomicznej min. 2 lata;', 'Znajomość podstaw działalności przedsiębiorstwa, struktury bilansu oraz rachunku zysków i strat;', 'Znajomość zasad księgowości i prawa podatkowego, składu kosztów produkcji;', 'Praktyczna znajomość pakietu MS Office, szczególnie w zakresie programu Excel;', 'Mile widziana znajomość programu Symfonia;', 'Mile widziana znajomość języka rosyjskiego.']], ['offered-1', ['Stabilne zatrudnienie w oparciu o umowę o pracę;', 'Atrakcyjne wynagrodzenie, uzależnione od doświadczenia i posiadanych umiejętności;', 'Pakiet socjalny;', 'Możliwość rozwoju w prężnie rozwijającej się organizacji;', 'Szkolenia wewnętrzne;', 'Przyjazna atmosfera w pracy oraz indywidualne podejście do spraw każdego z pracowników;', 'Niezbędne narzędzia pracy.']], ['benefits-1', ['dofinansowanie zajęć sportowych', 'dofinansowanie nauki języków', 'dofinansowanie szkoleń i kursów', 'ubezpieczenie na życie', 'parking dla pracowników']], ['about-us-1', ['Firma STiM jest światowym producentem maszyn do oznakowania dróg istniejącym ponad 25 lat. Produkujemy całą gamę maszyn przy użyciu najnowocześniejszych technologii i komponentów od jednych ', 'z najlepszych producentów.', 'W związku z otwarciem nowego zakładu produkcyjnego poszukujemy osoby na stanowisko: &quot;Analityk finansowy &quot;', '', 'Miejsce pracy:', 'Woskrzenice Duże 132, 21-500 Biała Podlaska']]]"/>
    <s v="Specialist (Mid/Regular)"/>
    <s v="Financial analyst"/>
    <s v="'Analysis of operational efficiency and supervision of the business unit by the management company;', 'Preparation of reports in accordance with the adopted accounting policy according to established forms;', 'Economic service for the unit (preparation of prices of products, goods and services, calculation of production costs, etc.);', 'Verification and control over entering documents into the accounting system;', 'Constant cooperation with other departments of the company, aimed at achieving the set goals.'"/>
    <s v="'Experience in the economic sector min. 2 years;', 'Knowledge of the basics of the company's operations, balance sheet structure and profit and loss account;', 'Knowledge of accounting principles and tax law, composition of production costs;', 'Practical knowledge of MS Office, especially in the field of Excel;', 'Knowledge of the Symfonia program is welcome;', 'Knowledge of the Russian language is welcome.'"/>
    <s v="'Stable employment based on an employment contract;', 'Attractive salary, depending on experience and skills;', 'Social package;', 'Opportunity for development in a dynamically developing organization;', 'Internal training;', 'Friendly atmosphere at work and an individual approach to each employee;', 'Necessary work tools.'"/>
    <m/>
    <m/>
    <s v="'co-financing of sports activities', 'co-financing of language learning', 'co-financing of training and courses', 'life insurance', 'employee parking'"/>
    <s v="financial analyst"/>
    <x v="0"/>
    <n v="0"/>
    <m/>
    <m/>
    <n v="0"/>
    <s v="n"/>
    <m/>
    <s v="analysis operational efficiency supervision business unit management company preparation report accordance adopted accounting policy according established form economic service price product good calculation production cost etc verification control entering document system constant cooperation department aimed achieving set goal"/>
    <x v="0"/>
    <n v="4"/>
    <s v=" c:business analyst  ji:4  Int:service business product management  c:financial analyst  ji:4  Int:management control cost accounting  c:system analyst  ji:1  Int:system  c:data scientist  ji:3  Int:analysis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nalysis report accounting verification supervision price established cost company accordance unit efficiency according form adopted department control policy production achieving entering constant goal good document cooperation economic calculation system set preparation aimed etc operational"/>
  </r>
  <r>
    <n v="508"/>
    <n v="509"/>
    <s v="Analityk finansowy"/>
    <s v="['https://www.pracuj.pl/praca/analityk-finansowy-wroclaw,oferta,1002368309']"/>
    <s v="Specjalista (Mid / Regular)"/>
    <s v="[['https://www.pracuj.pl/praca/analityk-finansowy-wroclaw,oferta,1002368309'], 1, ['responsibilities-1', ['Rzetelnie i terminowe przygotowywanie analiz finansowych, raportów i sprawozdań wewnętrznych;', 'Przygotowywanie prognoz finansowych, kontrola ich realizacji i analiza odchyleń;', 'Kompleksowa kontrola i analiza kosztów i przychodów ze szczególnym uwzględnieniem wskaźników finansowych;', 'Analizowanie rentowności produktów;', 'Współpraca ze służbami rachunkowości w zakresie uzgadniania koniecznych korekt zapisów księgowo-kontrolingowych;', 'Tworzenie narzędzi kontrolingowych, sporządzanie i wdrażanie procedur kontrolingowych.']], ['requirements-1', ['Wykształcenie wyższe ekonomiczne;', 'Doświadczenie zawodowe na podobnym stanowisku min. 2 lata;', 'Znajomość zasad i narzędzi rachunkowości finansowej i zarządczej;', 'Praktyczna znajomość zasad księgowania;', 'Umiejętności analityczne, odpowiedzialność, terminowość, sumienność i samodzielność w działaniu, dobra organizacja pracy;', 'Bardzo dobra znajomość MS Office, w szczególności Excel;', 'Znajomość systemu SAP będzie dodatkowym atutem.']], ['offered-1', ['zatrudnienie na prestiżowej i renomowanej Uczelni;', 'stabilne zatrudnienie na podstawie umowę o pracę na pełen etat;', 'pracę w akademickim środowisku;', 'dodatkowe dni wolne w roku;', 'możliwość rozwoju zawodowego i zdobycia cennego doświadczenia poprzez bezpłatne szkolenia;', 'możliwość pracy zdalnej (częściowo);', 'wynagrodzenie zasadnicze oraz system premiowy;', 'możliwość podjęcia studiów wyższych i podyplomowych na preferencyjnych warunkach;', 'ubezpieczenie grupowe.']], ['additional-module-1', ['Informujemy, że skontaktujemy się z wybranymi kandydatami.']]]"/>
    <s v="Specialist (Mid/Regular)"/>
    <s v="Financial analyst"/>
    <s v="'Reliable and timely preparation of financial analyses, reports and internal statements;', 'Preparation of financial forecasts, control of their implementation and analysis of deviations;', 'Comprehensive control and analysis of costs and revenues, with particular emphasis on financial ratios;', 'Profitability analysis of products; ', 'Cooperation with accounting services in reconciling necessary adjustments to accounting and controlling entries;', 'Creating controlling tools, drawing up and implementing controlling procedures.'"/>
    <s v="'Higher economic education;', 'Work experience in a similar position min. 2 years;', 'Knowledge of the principles and tools of financial and management accounting;', 'Practical knowledge of accounting principles;', 'Analytical skills, responsibility, punctuality, conscientiousness and independence in action, good organization of work;', 'Very good knowledge of MS Office, in particular Excel;', 'Knowledge of the SAP system will be an asset.'"/>
    <s v="'employment at a prestigious and reputable University;', 'stable employment on the basis of a full-time employment contract;', 'work in an academic environment;', 'additional days off a year;', 'opportunity for professional development and gaining valuable experience through free training;', 'possibility of remote work (partially);', 'basic salary and bonus system;', 'opportunity to undertake higher and postgraduate studies on preferential terms;', 'group insurance.'"/>
    <m/>
    <m/>
    <m/>
    <s v="financial analyst"/>
    <x v="0"/>
    <n v="0"/>
    <m/>
    <m/>
    <n v="0"/>
    <s v="n"/>
    <m/>
    <s v="reliable timely preparation financial analysis report internal statement forecast control implementation deviation comprehensive cost revenue particular emphasis ratio profitability product cooperation accounting service reconciling necessary adjustment controlling entry creating tool drawing implementing procedure"/>
    <x v="1"/>
    <n v="4"/>
    <s v=" c:business analyst  ji:3  Int:service controlling product  c:financial analyst  ji:4  Int:financial control cost accounting  c:system analyst  ji:0  Int:  c:data scientist  ji:3  Int:analysis report forecast  c:financial controller  ji:3  Int:financial controlling accounting  c:intern analyst  ji:0  Int:  c:security analyst  ji:1  Int:revenue"/>
    <s v="cos:business analyst  cos:0 cos:financial analyst  cos:0 cos:system analyst  cos:0 cos:data scientist  cos:0 cos:financial controller  cos:0 cos:intern analyst  cos:0 cos:security analyst  cos:0"/>
    <n v="0"/>
    <s v="n"/>
    <s v="ratio analysis report reconciling particular revenue profitability tool creating implementation adjustment statement procedure implementing timely drawing emphasis necessary deviation reliable cooperation controlling forecast product comprehensive entry internal service preparation"/>
  </r>
  <r>
    <n v="509"/>
    <n v="510"/>
    <s v="Analityk Finansowy "/>
    <s v="['https://www.pracuj.pl/praca/analityk-finansowy-wroclaw,oferta,1002369509']"/>
    <s v="Specjalista (Mid / Regular)"/>
    <s v="[['https://www.pracuj.pl/praca/analityk-finansowy-wroclaw,oferta,1002369509'], 1, ['responsibilities-1', ['Udział w księgowym zamknięciu miesiąca, w tym przetwarzanie zapisów księgowych, wyjaśnianie wszelkich istotnych różnic w całym procesie miesięcznym', 'Raportowanie wyników finansowych, przygotowywanie różnego rodzaju analiz finansowych na potrzeby działów wspomagających', 'Kalkulacja kosztów produkcji nowych wyrobów', 'Codzienna współpraca z Kontrolerem Finansowym oraz poszczególnymi zespołami biznesowymi, a także z kierownictwem firmy na różnych poziomach struktury organizacyjnej (m.in. w zakresie projektów redukcji kosztów, nowych inwestycji, audytów, inwentaryzacji) oraz z zespołem Centrum Usług Współdzielonych (SSC) m.in. w zakresie należności i zobowiązań, środków trwałych, rezerw, innych księgowań', 'Sporządzanie sprawozdań do GUS, NBP', 'Podejmowanie inicjatyw w celu wprowadzania usprawnień']], ['requirements-1', ['Wykształcenie wyższe - preferowane kierunki studiów: Finanse, Ekonomia, Rachunkowość', 'Minimum 2 lata doświadczenia w obszarze rachunkowości i controllingu, analiz i raportowania w środowisku produkcyjnym w międzynarodowej firmie', 'Znajomość polskich i amerykańskich standardów rachunkowości GAAP i procedur SOX będzie dodatkowym atutem', 'Wiedza z zakresu budżetowania, planowania finansowego, kontroli kosztów będzie dodatkowym atutem', 'Bardzo dobra znajomość języka angielskiego w mowie i piśmie', 'Znajomość Ms Excel – poziom zaawansowany', 'Doświadczenie w pracy z systemami ERP (znajomość SAP będzie dodatkowym atutem)', 'Rozwinięte zdolności analitycznego i biznesowego myślenia', 'Komunikatywność i umiejętność pracy w zespole', 'Zorientowanie na wyniki, dobra organizacja pracy, dokładność, terminowość']], ['offered-1', ['Stabilną pracę w renomowanej międzynarodowej firmie', 'Samodzielne specjalistyczne stanowisko i możliwość twórczej samorealizacji zawodowej', 'Pracę na pełny etat-bezpośrednie zatrudnienie przez firmę Stanley', 'Przejrzysty plan urlopowy', 'Atrakcyjne wynagrodzenie (system premiowania – powiązany z wynikami bussinesowymi zakładu) oraz coroczne zmiany systemowe poziomu wynagrodzeń w zakładzie', 'Nagrody jubileuszowe, począwszy od 3 lat stażu pracy w zakładzie', 'Wyjątkowo atrakcyjny program emerytalny – PPE (w całości finansowany przez Pracodawcę)', 'Pakiety medyczne o szerokim zakresie świadczeń, karnety na zajęcia rekreacyjne oraz bilety kinowe w systemie „BENEFIT”; imprezy zakładowe (piknik, spotkanie świąteczne, spotkania integracyjne dla poszczególnych zespołów pracowniczych, świąteczne „extra – świadczenie” pieniężne, paczki mikołajowe)', 'Dogodny dojazd – zakład mieści się kilkaset metrów od AOW, 7 km od centrum Wrocławia']]]"/>
    <s v="Specialist (Mid/Regular)"/>
    <s v="Financial Analyst"/>
    <s v="'Participation in the accounting closing of the month, including processing of accounting entries, clarification of any significant differences in the entire monthly process', 'Reporting financial results, preparation of various types of financial analyzes for the needs of supporting departments', 'Calculation of the cost of production of new products', 'Daily cooperation with the Financial Controller and individual business teams, as well as with the company's management at various levels of the organizational structure (e.g. in the field of cost reduction projects, new investments, audits, inventory) and with the Shared Services Center (SSC) team, e.g. in the field of receivables and payables, fixed assets, provisions, other accounting', 'Preparation of reports for the Central Statistical Office, NBP', 'Taking initiatives to introduce improvements'"/>
    <s v="'Higher education - preferred fields of study: Finance, Economics, Accounting', 'Minimum 2 years of experience in accounting and controlling, analysis and reporting in a production environment in an international company', 'Knowledge of Polish and American GAAP accounting standards and SOX procedures will be an additional advantage', 'Knowledge in the field of budgeting, financial planning, cost control will be an advantage', 'Very good command of English in speech and writing', 'Knowledge of Ms Excel - advanced level', 'Experience in working with ERP systems (knowledge of SAP will be an additional asset)', 'Developed analytical and business thinking skills', 'Communication and teamwork skills', 'Result oriented, good work organization, accuracy, punctuality'"/>
    <s v="'Stable work in a reputable international company', 'Independent specialist position and the possibility of creative professional self-realization', 'Full-time work - direct employment by Stanley', 'Transparent holiday plan', 'Attractive salary (bonus system - linked to business results company) and annual systemic changes in the level of remuneration in the company', 'Jubilee awards, starting from 3 years of service in the company', 'Extremely attractive pension program - PPE (fully financed by the Employer)', 'Medical packages with a wide range of benefits, passes for recreational activities and cinema tickets in the &quot;BENEFIT&quot; system; company events (picnic, Christmas meeting, integration meetings for individual employee teams, Christmas &quot;extra - benefit&quot; in cash, Santa's gifts)', 'Convenient access - the plant is located a few hundred meters from the AOW, 7 km from the center of Wrocław'"/>
    <m/>
    <m/>
    <m/>
    <s v="financial analyst"/>
    <x v="0"/>
    <n v="0"/>
    <m/>
    <m/>
    <n v="0"/>
    <s v="n"/>
    <m/>
    <s v="participation accounting closing month including processing entry clarification significant difference entire monthly process reporting financial result preparation various type analyzes need supporting department calculation cost production new product daily cooperation controller individual business team well company management level organizational structure field reduction project investment audit inventory shared service center ssc receivables payable fixed asset provision report central statistical office nbp taking initiative introduce improvement"/>
    <x v="0"/>
    <n v="8"/>
    <s v=" c:business analyst  ji:8  Int:project product management service process center business ssc  c:financial analyst  ji:7  Int:management accounting financial investment reporting cost asset  c:system analyst  ji:1  Int:center  c:data scientist  ji:2  Int:report reporting  c:financial controller  ji:4  Int:financial controller audit accounting  c:intern analyst  ji:1  Int:processing  c:security analyst  ji:0  Int:"/>
    <s v="cos:business analyst  cos:0 cos:financial analyst  cos:0 cos:system analyst  cos:0 cos:data scientist  cos:0 cos:financial controller  cos:0 cos:intern analyst  cos:0 cos:security analyst  cos:0"/>
    <n v="0"/>
    <s v="n"/>
    <s v="fixed accounting controller individual team participation entire field closing company processing office reduction need month difference central well clarification type shared cooperation asset nbp including entry various significant daily organizational structure preparation inventory improvement report level investment monthly initiative analyzes financial audit taking reporting result department statistical new production supporting introduce provision calculation payable receivables cost"/>
  </r>
  <r>
    <n v="510"/>
    <n v="511"/>
    <s v="Analityk finansowy"/>
    <s v="['https://www.pracuj.pl/praca/analityk-finansowy-wroclaw,oferta,1002400689']"/>
    <s v="Specjalista (Mid / Regular), Młodszy specjalista (Junior)"/>
    <s v="[['https://www.pracuj.pl/praca/analityk-finansowy-wroclaw,oferta,1002400689'], 1, ['responsibilities-1', ['Przygotowywanie analiz i raportów,', 'Weryfikacja poprawności danych niezbędnych do raportów,', 'Rozbudowa narzędzi analitycznych do raportowania,', 'Przygotowywanie prezentacji na spotkania,', 'Bieżące wsparcie w zakresie przygotowywania danych oraz w zakresie prowadzonych projektów.']], ['requirements-1', ['Wykształcenie wyższe o profilu finansowym,', 'Biegła znajomość pakietu MS Office (w szczególności Excel),', 'Dobra znajomość języka angielskiego,', 'Wysoko rozwinięte umiejętności analityczne,', 'Ukierunkowanie na rozwiązywanie problemów, terminowość, dokładność i cierpliwość,', 'Umiejętność pracy pod presją czasu,', 'Bardzo dobre umiejętności komunikacyjne.', 'Znajomość języka SQL oraz zagadnień dotyczących relacyjnych baz danych będzie dodatkowym atutem,', 'Doświadczenie w pracy na podobnym stanowisku.']], ['offered-1', ['pracę w firmie o ugruntowanej pozycji na rynku', 'stabilne warunki zatrudnienia', 'możliwość rozwoju zawodowego', 'prywatną opiekę medyczną', 'program Multisport']]]"/>
    <s v="Specialist (Mid/Regular), Junior Specialist (Junior)"/>
    <s v="Financial analyst"/>
    <s v="'Preparation of analyzes and reports,', 'Verification of the correctness of data necessary for reports,', 'Development of analytical tools for reporting,', 'Preparation of presentations for meetings,', 'Ongoing support in the preparation of data and in the scope of ongoing projects.'"/>
    <s v="'Higher education with a financial profile,', 'Proficiency in MS Office (in particular Excel),', 'Good command of English,', 'Highly developed analytical skills,', 'Problem solving orientation, punctuality, accuracy and patience ,', 'Ability to work under time pressure,', 'Very good communication skills.', 'Knowledge of SQL and relational database issues will be an asset,', 'Experience in a similar position.'"/>
    <s v="'work in a company with an established position on the market', 'stable employment conditions', 'professional development opportunity', 'private medical care', 'Multisport program'"/>
    <m/>
    <m/>
    <m/>
    <s v="financial analyst"/>
    <x v="0"/>
    <n v="0"/>
    <m/>
    <m/>
    <n v="0"/>
    <s v="n"/>
    <m/>
    <s v="preparation analyzes report verification correctness data necessary development analytical tool reporting presentation meeting ongoing support scope project"/>
    <x v="2"/>
    <n v="4"/>
    <s v=" c:business analyst  ji:2  Int:project support  c:financial analyst  ji:2  Int:support reporting  c:system analyst  ji:0  Int:  c:data scientist  ji:4  Int:data report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project support necessary meeting verification presentation tool correctness analyzes ongoing scope preparation"/>
  </r>
  <r>
    <n v="511"/>
    <n v="512"/>
    <s v="Analityk finansowy"/>
    <s v="['https://www.pracuj.pl/praca/analityk-finansowy-wroclaw-krakowska-119,oferta,1002501996']"/>
    <s v="Starszy specjalista (Senior), Ekspert"/>
    <s v="[['https://www.pracuj.pl/praca/analityk-finansowy-wroclaw-krakowska-119,oferta,1002501996'], 1, ['responsibilities-1', ['przygotowywanie cyklicznych analiz i raportów dotyczących działań Spółki z kluczowych obszarów biznesowych', 'rekomendowanie rozwiązań na podstawie przygotowywanych analiz', 'budżetowanie poszczególnych jednostek biznesowych oraz weryfikacja założeń', 'tworzenie narzędzi do raportowania i prezentowania wyników', 'udział w prognozowaniu sprzedaży', 'uczestniczenie w sporządzaniu analiz finansowych', 'kontrola kosztów zgodnie z przyjętymi planami budżetowymi', 'wsparcie w przygotowywaniu rachunku wyników', 'bezpośrednia współpraca z poszczególnymi jednostkami biznesowymi', 'realizacja zadań ad hoc']], ['requirements-1', ['doświadczenie na analogicznym stanowisku', 'zaawansowana znajomość MS Excel', 'holistyczne spojrzenie na organizację', 'analityczne myślenie i umiejętność integracji danych z różnych źródeł', 'nienaganna organizacja pracy', 'znajomość języka SQL', 'znajomość narzędzi Business Intelligence', 'doświadczenie w branży handlowej']], ['offered-1', ['pracę w nowoczesnej i szybko rozwijającej się firmie o ugruntowanej pozycji na rynku polskim i europejskim', 'samodzielność w działaniu', 'wpływ na rozwój firmy i jej rentowność oraz proponowanie nowych rozwiązań', 'atmosferę nastawioną na wymianę know-how ze współpracownikami i ekspertami w swojej dziedzinie', 'możliwość podjęcia pracy od zaraz', 'dogodną lokalizację firmy-blisko centrum Wrocławia (można do nas dojechać tramwajami linii 3 i 5, autobusami 134 i 114)', 'przykładowe godziny pracy (7-15, 8-16, 9-17)']]]"/>
    <s v="Senior Specialist (Senior), Expert"/>
    <s v="Financial analyst"/>
    <s v="'preparing cyclical analyzes and reports on the Company's activities in key business areas', 'recommending solutions based on the prepared analyses', 'budgeting individual business units and verifying assumptions', 'creating tools for reporting and presenting results', 'participation in sales forecasting' , 'participation in the preparation of financial analyses', 'cost control in accordance with the adopted budget plans', 'support in the preparation of the income statement', 'direct cooperation with individual business units', 'implementation of ad hoc tasks'"/>
    <s v="'experience in a similar position', 'advanced knowledge of MS Excel', 'a holistic view of the organization', 'analytical thinking and the ability to integrate data from various sources', 'impeccable work organisation', 'knowledge of SQL', 'knowledge of Business Intelligence tools' ', 'experience in the trade industry'"/>
    <s v="'work in a modern and fast-growing company with an established position on the Polish and European market', 'independence in action', 'influence on the development of the company and its profitability as well as proposing new solutions', 'an atmosphere focused on exchanging know-how with colleagues and experts in their field', 'possibility of starting work immediately', 'convenient location of the company - close to the center of Wrocław (you can reach us by tram lines 3 and 5, buses 134 and 114)', 'exemplary working hours (7-15, 8 -16, 9-17)'"/>
    <m/>
    <m/>
    <m/>
    <s v="financial analyst"/>
    <x v="0"/>
    <n v="0"/>
    <m/>
    <m/>
    <n v="0"/>
    <s v="n"/>
    <m/>
    <s v="preparing cyclical analyzes report company activity key business area recommending solution based prepared analysis budgeting individual unit verifying assumption creating tool reporting presenting result participation sale forecasting preparation financial cost control accordance adopted budget plan support income statement direct cooperation implementation ad hoc task"/>
    <x v="1"/>
    <n v="5"/>
    <s v=" c:business analyst  ji:4  Int:support sale budgeting business  c:financial analyst  ji:5  Int:control support financial reporting cost  c:system analyst  ji:1  Int:key  c:data scientist  ji:3  Int: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port analysis key hoc recommending sale tool individual activity budgeting creating implementation participation statement company prepared analyzes area ad accordance unit presenting adopted result assumption solution task budget based forecasting cooperation plan preparing cyclical direct income verifying preparation business"/>
  </r>
  <r>
    <n v="512"/>
    <n v="513"/>
    <s v="Analityk Finansowy w zespole FP&amp;A"/>
    <s v="['https://www.pracuj.pl/praca/analityk-finansowy-w-zespole-fp-a-warszawa-pulawska-17,oferta,1002468938']"/>
    <s v="Specjalista (Mid / Regular)"/>
    <s v="[['https://www.pracuj.pl/praca/analityk-finansowy-w-zespole-fp-a-warszawa-pulawska-17,oferta,1002468938'], 1, ['responsibilities-1', ['Prognozowanie, raportowanie i analiza kosztów sprzedaży, kosztów ogólnych i administracyjnych', 'Kontrola realizacji budżetu i planów finansowych - analiza odchyleń wyników historycznych od przyjętych założeń i rekomendowanie działań korygujących, tworzenie prognoz finansowych na kolejne miesiące; propozycje zmian/ przesunięć itp.', 'Przygotowanie raportów prezentujących wyniki finansowe i biznesowe, wyjaśnianie odchyleń do budżetu', 'Tworzenie analiz i raportów ad-hoc wspierających podejmowanie decyzji strategicznych i operacyjnych', 'Udział w procesie zamknięcia miesiąca i roku finansowego', 'Weryfikowanie prawidłowości księgowań', 'Wdrażanie i usprawnianie procesów i narzędzi kontrolingowych w firmie (raportowania, planowania i budżetowania)']], ['requirements-1', ['Doświadczenie w obszarze kontrolingu, księgowości, audytu', 'Obsługa Microsoft Excel na poziome bardzo dobrym', 'Znajomość języka angielskiego (min.B2)', 'Umiejętność analizy danych finansowych, identyfikowania niezgodności i wyciągania wniosków', 'Zaangażowanie z dbałością o szczegóły', 'Otwartość na zmiany wraz z umiejętnościami organizacyjnymi', 'Wykształcenie kierunkowe (Finanse, Rachunkowość, Ekonomia itp.)']], ['offered-1', ['Stanowisko w pełnym wymiarze czasu pracy, umowa o pracę', 'Hybrydowy model pracy z przewagą pracy z domu', 'Doskonały pakiet obejmujący kompleksową opiekę medyczną, ubezpieczenie grupowe, kartę Multisport', 'Możliwość polecania znajomych w Programie Poleceń i odbierania nagród', 'Wysoce profesjonalne, wielokulturowe środowisko i wysokie standardy pracy', 'Jasno określona ścieżka kariery (eksperci lub menedżerowie), szeroki wachlarz szkoleń - szkolenia online, dostępne również szkolenia stacjonarne, dofinansowanie do nauki języków obcych', 'Praca w dynamicznym zespole o wspierającej kulturze integracyjnej i silnych wartościach', 'Interakcje z klientami i współpracownikami na całym świecie', 'Będziesz pracować w inspirującej atmosferze. Pracujemy razem i świętujemy razem - każdy znajdzie tu coś dla siebie', 'Biura w dogodnej lokalizacji w Warszawie, łatwy dojazd metrem + autobusem']], ['additional-module-1', ['W związku z dynamicznym rozwojem firmy, zwiększamy zatrudnienie!']]]"/>
    <s v="Specialist (Mid/Regular)"/>
    <s v="Financial Analyst in the FP&amp;A team"/>
    <s v="'Forecasting, reporting and analysis of sales costs, general and administrative costs', 'Control of budget implementation and financial plans - analysis of deviations of historical results from the adopted assumptions and recommending corrective actions, creating financial forecasts for the coming months; proposals for changes/transfers, etc.', 'Preparing reports presenting financial and business results, explaining budget deviations', 'Creating analyzes and ad-hoc reports supporting strategic and operational decision-making', 'Participation in the process of closing the month and the financial year', 'Verifying the correctness of accounting', 'Implementing and improving processes and controlling tools in the company (reporting, planning and budgeting)'"/>
    <s v="'Experience in the field of controlling, accounting, audit', 'Very good use of Microsoft Excel', 'Knowledge of English (min. B2)', 'Ability to analyze financial data, identify discrepancies and draw conclusions', 'Commitment with care for details', 'Openness to change along with organizational skills', 'Specialized education (Finance, Accounting, Economics, etc.)'"/>
    <s v="'Full-time position, employment contract', 'Hybrid model of work with the advantage of working from home', 'Excellent package including comprehensive medical care, group insurance, Multisport card', 'Possibility to recommend friends in the Referral Program and receive rewards' , 'Highly professional, multicultural environment and high work standards', 'A clearly defined career path (experts or managers), a wide range of training - online training, stationary training also available, co-financing for learning foreign languages', 'Work in a dynamic team with a supportive inclusive culture and strong values', 'Interactions with clients and colleagues around the world', 'You will work in an inspiring atmosphere. We work together and celebrate together - everyone will find something for themselves', 'Offices in a convenient location in Warsaw, easy access by metro + bus'"/>
    <m/>
    <m/>
    <m/>
    <s v="financial analyst fp team"/>
    <x v="0"/>
    <n v="2"/>
    <s v=" c:business analyst  ji:0  Int:  c:financial analyst  ji:2  Int:financial  c:system analyst  ji:0  Int:  c:data scientist  ji:0  Int:  c:financial controller  ji:2  Int:financial  c:intern analyst  ji:0  Int:  c:security analyst  ji:0  Int:"/>
    <s v="cos:business analyst  cos:0.879 cos:financial analyst  cos:0.864 cos:system analyst  cos:0.942 cos:data scientist  cos:0.936 cos:financial controller  cos:0.907 cos:intern analyst  cos:0.966 cos:security analyst  cos:0.945"/>
    <n v="0.96599999999999997"/>
    <s v="intern analyst"/>
    <s v="analyst fp team"/>
    <s v="forecasting reporting analysis sale cost general administrative control budget implementation financial plan deviation historical result adopted assumption recommending corrective action creating forecast coming month proposal change transfer etc preparing report presenting business explaining analyzes ad hoc supporting strategic operational decision making participation process closing year verifying correctness accounting implementing improving controlling tool company planning budgeting"/>
    <x v="0"/>
    <n v="7"/>
    <s v=" c:business analyst  ji:7  Int:transfer sale process planning budgeting business controlling  c:financial analyst  ji:5  Int:control accounting financial reporting cost  c:system analyst  ji:0  Int:  c:data scientist  ji:4  Int:analysis report reporting forecast  c:financial controller  ji:4  Int:financial accounting controlling general  c:intern analyst  ji:0  Int:  c:security analyst  ji:0  Int:"/>
    <s v="cos:business analyst  cos:0 cos:financial analyst  cos:0 cos:system analyst  cos:0 cos:data scientist  cos:0 cos:financial controller  cos:0 cos:intern analyst  cos:0 cos:security analyst  cos:0"/>
    <n v="0"/>
    <s v="n"/>
    <s v="general analysis report accounting hoc recommending decision tool creating correctness historical implementation strategic participation closing company analyzes ad implementing financial presenting adopted reporting result coming month corrective assumption proposal control explaining deviation budget supporting forecasting administrative year plan forecast preparing making improving change action verifying etc cost operational"/>
  </r>
  <r>
    <n v="513"/>
    <n v="514"/>
    <s v="Analityk Finansowy"/>
    <s v="['https://www.pracuj.pl/praca/analityk-finansowy-zachodniopomorskie,oferta,9822395']"/>
    <s v="Specjalista (Mid / Regular)"/>
    <s v="[['https://www.pracuj.pl/praca/analityk-finansowy-zachodniopomorskie,oferta,9822395'], 1, ['responsibilities-1', ['bieżące wsparcie kierownictwa w sprawach związanych z finansami i controllingiem finansowym', 'tworzenie analiz finansowych na potrzeby kierownictwa i controllingu grupowego', 'poszukiwanie usprawnień i redukcji kosztów poprzez monitorowanie, mierzenie i analizowanie wyników finansowych, rekomendowanie i inicjowanie działań naprawczych', 'ścisłe monitorowanie rozwoju kapitału obrotowego i przepływów pieniężnych', 'sporządzanie kalkulacji ROI dla inwestycji kapitałowych', 'zarządzanie procesem kalkulacji kosztów produktu', 'przygotowywanie budżetów, prognoz i planów długoterminowych, a także zestawień i sprawozdań finansowych i operacyjnych', 'wsparcie przy wdrażaniu procedur kontroli wewnętrznych']], ['requirements-1', ['wykształcenie wyższe, preferowane: finanse i rachunkowość, kierunki ekonomiczne', 'minimum 3 lat doświadczenia na pokrewnym stanowisku', 'preferowane doświadczenie w branży produkcyjnej i zarządzanie projektami inwestycyjnymi', 'bardzo dobra znajomość j. angielskiego w mowie i piśmie', 'dobra znajomość systemów ERP i narzędzi controllingowych, w tym umiejętność ich wdrażania', 'umiejętności analityczne i koncepcyjne', 'umiejętność wykorzystywania danych analitycznych do podejmowania decyzji', 'umiejętność wyznaczania priorytetów, identyfikowania i rozwiązywania problemów, analizowania dużych zbiorów danych i tworzenia/modyfikowania procesów', 'myślenie strategiczne']], ['offered-1', ['stabilne zatrudnienie na umowę o pracę, w firmie będącej liderem w swojej branży', 'pracę w dziale i organizacji, która dynamicznie się rozwija tworząc nowe miejsca pracy i możliwości rozwoju', 'ciekawe wyzwania, różnorodne zadania', 'liczne szkolenia', 'niezbędne narzędzia pracy']]]"/>
    <s v="Specialist (Mid/Regular)"/>
    <s v="Financial Analyst"/>
    <s v="'ongoing support for the management in matters related to finance and financial controlling', 'creating financial analyzes for the needs of management and group controlling', 'searching for improvements and cost reduction by monitoring, measuring and analyzing financial results, recommending and initiating corrective actions', 'strict monitoring the development of working capital and cash flows', 'calculation of ROI for capital investments', 'management of the product costing process', 'preparation of budgets, forecasts and long-term plans, as well as financial and operational statements and reports', 'support in the implementation of procedures internal controls'"/>
    <s v="'higher education, preferably: finance and accounting, economics', 'minimum 3 years of experience in a related position', 'experience in the production industry and investment project management preferred', 'very good command of English in speech and writing', ' good knowledge of ERP systems and controlling tools, including the ability to implement them', 'analytical and conceptual skills', 'ability to use analytical data to make decisions', 'ability to set priorities, identify and solve problems, analyze large data sets and create/modify processes', 'strategic thinking'"/>
    <s v="'stable employment under an employment contract, in a company that is a leader in its industry', 'work in a department and organization that is dynamically developing, creating new jobs and development opportunities', 'interesting challenges, various tasks', 'numerous trainings', 'essential work tools'"/>
    <m/>
    <m/>
    <m/>
    <s v="financial analyst"/>
    <x v="0"/>
    <n v="0"/>
    <m/>
    <m/>
    <n v="0"/>
    <s v="n"/>
    <m/>
    <s v="ongoing support management matter related finance financial controlling creating analyzes need group searching improvement cost reduction monitoring measuring analyzing result recommending initiating corrective action strict development working capital cash flow calculation roi investment product costing process preparation budget forecast long term plan well operational statement report implementation procedure internal control"/>
    <x v="1"/>
    <n v="7"/>
    <s v=" c:business analyst  ji:6  Int:product management support monitoring process controlling  c:financial analyst  ji:7  Int:finance control management support financial investment cost  c:system analyst  ji:0  Int:  c:data scientist  ji:2  Int:report forecast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matter improvement flow report searching recommending measuring working creating cash implementation analyzing initiating group statement analyzes long procedure ongoing reduction strict need result corrective development well costing budget process term controlling roi plan forecast product calculation monitoring capital internal action related preparation operational"/>
  </r>
  <r>
    <n v="514"/>
    <n v="515"/>
    <s v="Analityk HR – HR Generalist"/>
    <s v="['https://www.pracuj.pl/praca/analityk-hr-hr-generalist-jasin-pow-poznanski,oferta,1002462315']"/>
    <s v="Specjalista (Mid / Regular)"/>
    <s v="[['https://www.pracuj.pl/praca/analityk-hr-hr-generalist-jasin-pow-poznanski,oferta,1002462315'], 1, ['responsibilities-1', ['Współpraca z zespołem HR i innymi partnerami biznesowymi w celu określenia potrzeb HRIS w ramach europejskiej struktury Deceuninck.', 'Analiza wskaźników HR-owych i rozwiązywanie problemów systemowych.', 'Tworzenie kont użytkowników, zarządzanie dostępami, aktualizowanie informacji o pracownikach.', 'Prowadzenie szkoleń (online, stacjonarnych), doradztwo, opracowywanie instrukcji i materiałów pomocniczych.', 'Wykonywanie aktualizacji systemów oraz opracowywanie i wdrażanie nowych procesów i systemów z obszaru HR.', 'Optymalizacja procesów HRIS w celu efektywnego zarządzania zasobami ludzkimi.', 'Utrzymywanie baz danych, analizowanie danych, zapewnianie integralności danych oraz obsługa zgłoszeń', 'Opracowanie i analiza wskaźników HR, w tym danych dotyczących poziomu zatrudnienia i absencji.', 'Śledzenie i wdrażanie usprawnień w zakresie HRIS.', 'Administracja kadrowa, w tym dokumentacja z zakresu prawa pracy.', 'Wsparcie w projektach i działaniach HR.']], ['requirements-1', ['Minimum 2 lata doświadczenia jako administrator HRIS.', 'Biegła znajomość języka angielskiego, poziom min. B2 (znajomość języka będzie weryfikowana podczas rozmowy).', 'Bardzo dobra znajomość MS Excel.', 'Wykształcenie wyższe w dziedzinie nauk informatycznych, administracji, zarządzania zasobami ludzkimi lub pokrewne.', 'Doświadczenie w analizie wskaźników i doskonaleniu procesów HR-owych.', 'Znajomość programów HRM (Success Factors), a także doświadczenie w procesie zarządzania zmianą będzie dodatkowym atutem.', 'Doświadczenie w administracji HR, praktyczna znajomość prawa pracy.', 'Znajomość trendów w obszarze HRIS.', 'Dobrze rozwinięte umiejętności analityczne, umiejętność zrozumienia i wspierania potrzeb biznesowych poprzez zarządzanie danymi i ich analizę.', 'Umiejętność współpracy, zapewniania wsparcia technicznego i szkolenia personelu. Bardzo dobre umiejętności interpersonalne i komunikacyjne.']]]"/>
    <s v="Specialist (Mid/Regular)"/>
    <s v="Analityk HR – HR Generalist"/>
    <s v="'Working with the HR team and other business partners to identify HRIS needs within the European Deceuninck structure.', 'Analyzing HR metrics and solving system problems.', 'Creating user accounts, managing access, updating employee information.', 'Conducting training (online, stationary), consulting, developing manuals and supporting materials.', 'Updating systems and developing and implementing new HR processes and systems.', 'Optimization of HRIS processes for effective human resources management.', 'Maintaining databases, analyzing data, ensuring data integrity and handling requests', 'Development and analysis of HR indicators, including employment and absenteeism data.', 'Tracking and implementing improvements in the field of HRIS.', 'Human administration, incl. including documentation in the field of labor law.', 'Support in HR projects and activities.'"/>
    <s v="'Minimum 2 years of experience as an HRIS administrator.', 'Fluent knowledge of English, min. B2 (language knowledge will be verified during the interview).', 'Very good knowledge of MS Excel.', 'Higher education in the field of computer science, administration, human resources management or related.', 'Experience in analyzing indicators and improving HR processes .', 'Knowledge of HRM (Success Factors) programs as well as experience in the change management process will be an advantage.', 'Experience in HR administration, practical knowledge of labor law.', 'Knowledge of trends in the area of ​​HRIS.', 'Well developed analytical skills, the ability to understand and support business needs through data management and analysis.', 'Ability to collaborate, provide technical support and train staff. Very good interpersonal and communication skills.'"/>
    <m/>
    <m/>
    <m/>
    <m/>
    <s v="analyst hr generalist"/>
    <x v="3"/>
    <n v="0"/>
    <s v=" c:business analyst  ji:0  Int:  c:financial analyst  ji:0  Int:  c:system analyst  ji:0  Int:  c:data scientist  ji:0  Int:  c:financial controller  ji:0  Int:  c:intern analyst  ji:0  Int:  c:security analyst  ji:0  Int:"/>
    <s v="cos:business analyst  cos:0.895 cos:financial analyst  cos:0.874 cos:system analyst  cos:0.951 cos:data scientist  cos:0.941 cos:financial controller  cos:0.926 cos:intern analyst  cos:0.976 cos:security analyst  cos:0.947"/>
    <n v="0.97599999999999998"/>
    <s v="intern analyst"/>
    <s v="n"/>
    <s v="working hr team business partner identify hris need within european deceuninck structure analyzing metric solving system problem creating user account managing access updating employee information conducting training online stationary consulting developing manual supporting material implementing new process optimization effective human resource management maintaining database data ensuring integrity handling request development analysis indicator including employment absenteeism tracking improvement field administration incl documentation labor law support project activity"/>
    <x v="0"/>
    <n v="5"/>
    <s v=" c:business analyst  ji:5  Int:project management support process business  c:financial analyst  ji:3  Int:support account management  c:system analyst  ji:2  Int:system user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human tracking stationary creating law information conducting analyzing team incl field managing optimization need development documentation material effective metric indicator partner labor deceuninck system including handling integrity structure resource implementing access improvement administration user maintaining data identify consulting hr working employment activity hris ensuring absenteeism european new within developing manual online supporting problem employee request updating training solving account database"/>
  </r>
  <r>
    <n v="515"/>
    <n v="516"/>
    <s v="Analityk HR"/>
    <s v="['https://www.pracuj.pl/praca/analityk-hr-poznan,oferta,1002364883']"/>
    <s v="Specjalista (Mid / Regular)"/>
    <s v="[['https://www.pracuj.pl/praca/analityk-hr-poznan,oferta,1002364883'], 1, ['responsibilities-1', ['Sporządzanie cyklicznych raportów i analiz z obszaru HR', 'Monitorowanie kluczowych wskaźników HR', 'Przygotowywanie zestawień na potrzeby wewnętrzne i zewnętrzne w zakresie zatrudnienia i wynagrodzenia', 'Tworzenie i rozwijanie narzędzi wspomagających raportowanie i analizę danych', 'Udział w budżetowaniu, prognozowaniu i kontrolowaniu kosztów wynagrodzeń', 'Sprawozdawczość w zakresie HR na potrzeby instytucji zewnętrznych', 'Współpraca z innymi jednostkami organizacyjnymi, udział w zadaniach ad-hoc']], ['requirements-1', ['Min. 3-letnie doświadczenie w pracy na podobnym stanowisku, mile widziane w branży produkcyjnej', 'Znajomość MS Office, w szczególności MS Excel oraz obsługi systemów kadrowo-płacowych', 'Wiedza z zakresu procesów HR-owych oraz prawa pracy\xa0', 'Znajomość języka angielskiego na poziomie min. B2', 'Wysoko rozwinięte umiejętności analityczne', 'Znajomość metod analiz danych oraz wiedza w zakresie kontrolingu personalnego będzie dodatkowym atutem']], ['offered-1', ['Stabilne zatrudnienie w oparciu o umowę o pracę', 'Możliwości rozwoju zawodowego, dostęp do szkoleń', 'Pakiet benefitów: system kafeteryjny, karta Multisport, ubezpieczenie na życie, prywatna opieka medyczna', 'Premia świąteczna oraz wakacyjna', 'Dofinansowanie do kolonii dla dzieci']]]"/>
    <s v="Specialist (Mid/Regular)"/>
    <s v="HR analyst"/>
    <s v="'Preparing cyclical reports and analyzes in the area of ​​HR', 'Monitoring key HR indicators', 'Preparing statements for internal and external needs in the field of employment and remuneration', 'Creating and developing tools supporting reporting and data analysis', 'Participation in budgeting, forecasting and controlling remuneration costs', 'HR reporting for the needs of external institutions', 'Cooperation with other organizational units, participation in ad-hoc tasks'"/>
    <s v="'Min. 3 years of work experience in a similar position, welcome in the production industry', 'Knowledge of MS Office, in particular MS Excel and the use of HR and payroll systems', 'Knowledge of HR processes and labor law\xa0', ' Knowledge of the English language at min. B2', 'Highly developed analytical skills', 'Knowledge of data analysis methods and knowledge of personnel controlling will be an asset'"/>
    <s v="'Stable employment based on an employment contract', 'Professional development opportunities, access to training', 'Benefit package: cafeteria system, Multisport card, life insurance, private medical care', 'Christmas and holiday bonus', 'Co-financing for children's colony"/>
    <m/>
    <m/>
    <m/>
    <s v="hr analyst"/>
    <x v="3"/>
    <n v="0"/>
    <s v=" c:business analyst  ji:0  Int:  c:financial analyst  ji:0  Int:  c:system analyst  ji:0  Int:  c:data scientist  ji:0  Int:  c:financial controller  ji:0  Int:  c:intern analyst  ji:0  Int:  c:security analyst  ji:0  Int:"/>
    <s v="cos:business analyst  cos:0.87 cos:financial analyst  cos:0.854 cos:system analyst  cos:0.939 cos:data scientist  cos:0.923 cos:financial controller  cos:0.912 cos:intern analyst  cos:0.977 cos:security analyst  cos:0.939"/>
    <n v="0.97699999999999998"/>
    <s v="intern analyst"/>
    <s v="n"/>
    <s v="preparing cyclical report analyzes area hr monitoring key indicator statement internal external need field employment remuneration creating developing tool supporting reporting data analysis participation budgeting forecasting controlling cost institution cooperation organizational unit ad hoc task"/>
    <x v="2"/>
    <n v="4"/>
    <s v=" c:business analyst  ji:3  Int:budgeting controlling monitoring  c:financial analyst  ji:2  Int:reporting cost  c:system analyst  ji:1  Int:key  c:data scientist  ji:4  Int:data analysis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key hoc hr tool creating employment budgeting institution participation field statement analyzes area ad unit need task developing indicator supporting forecasting cooperation remuneration controlling external preparing cyclical monitoring internal organizational cost"/>
  </r>
  <r>
    <n v="516"/>
    <n v="517"/>
    <s v="Analityk Hurtowni Danych"/>
    <s v="['https://www.pracuj.pl/praca/analityk-hurtowni-danych-warszawa-aleje-jerozolimskie-96,oferta,1002415419']"/>
    <s v="Specjalista (Mid / Regular)"/>
    <s v="[['https://www.pracuj.pl/praca/analityk-hurtowni-danych-warszawa-aleje-jerozolimskie-96,oferta,1002415419'], 1, ['technologies-1', ['T-SQL', 'Azure DevOps']], ['responsibilities-1', ['Analiza źródeł danych oraz potrzeb raportowych klientów Korporacyjnej Hurtowni Danych.', 'Pozyskiwanie informacji z systemów zewnętrznych na potrzeby analiz źródeł do Korporacyjnej Hurtowni Danych.', 'Utrzymanie i rozwój mapy przepływów danych pomiędzy systemami informatycznymi, a Hurtownią Danych.', 'Współpraca z administratorami systemów informatycznych w zakresie identyfikowania interfejsów komunikacji z Hurtownią Danych.', 'Współtworzenie procesu zarządzania metadanymi opisującymi dane istotne w Medicover (właścicielstwo, procesy biznesowe, przepływy danych między systemami).', 'Ścisła współpraca z właścicielami wymagań biznesowych, deweloperami.']], ['requirements-1', ['Co najmniej dwuletnie doświadczenie na stanowiskach analityka biznesowego, analityka systemowego, analityka danych, analityka business intelligence lub pokrewne.', 'Dobra znajomość koncepcji rozwiązań Hurtowni Danych.', 'Praktyczne doświadczenie w pracy z projektami obejmującymi wdrożenie lub zmiany Hurtowni Danych.', 'Umiejętność posługiwania się językiem T-SQL.', 'Znajomość jęz. angielskiego umożliwiająca prowadzenie spotkań biznesowych oraz tworzenia dokumentacji min. B2.', 'Bardzo dobre zdolności komunikacyjne, łatwość w nawiązywaniu relacji biznesowych w środowisku zdalnym.', 'Doświadczenie w pracy z dokumentacją projektową.', 'Dokładność i przedsiębiorcza postawa w realizacji powierzonych zadań.', 'Znajomość koncepcji modelowania Data Vault.', 'Doświadczenie w posługiwaniu się narzędziami Enterprise Architect, Azure DevOps.']], ['offered-1', ['Zatrudnienie w oparciu o umowę o pracę lub B2B.', 'Elastyczna forma pracy (stacjonarna, zdalna, hybrydowa)- spotykamy się 1-2x w miesiącu w naszym biurze w Warszawie.', 'Udział w strategicznym projekcie w Medicover opartym o najnowsze rozwiązania chmurowe.', 'Będziesz miała/miał realny wpływ na kształt budowanego rozwiązania.', 'Międzynarodowe środowisko pracy (Twoi współpracownicy pracują m.in. w Niemczech, Bułgarii, Rumunii, Norwegii, Szwecji, Indiach).', 'Zespół ekspertów, z którymi wspólnie będziesz mogła/mógł poszerzać wiedzę z obszaru Data Warehouse.', 'Wsparcie w zdobywaniu nowej wiedzy oraz możliwość rozwoju poprzez udział w szkoleniach stacjonarnych, on-line oraz programach rozwojowych.', 'Prywatną opiekę medyczną dla Ciebie i Twojej rodziny.', 'Dostęp i dofinansowanie platformy Medicover Benefits (m.in. bilety do kina, teatru, karnety sportowe).', 'Zniżki na usługi i produkty oferowane przez spółki Medicover.', 'Grupowe ubezpieczenie NNW.', 'Angażujące akcje w ramach kampanii well-beingowej „Zdrowie przez cały rok”.', 'Możliwość zaangażowania się w wolontariat pracowniczy Fundacji Medicover.']]]"/>
    <s v="Specialist (Mid/Regular)"/>
    <s v="Data Warehouse Analyst"/>
    <s v="'Analysis of data sources and reporting needs of customers of the Corporate Data Warehouse.', 'Acquisition of information from external systems for the purposes of source analysis for the Corporate Data Warehouse.', 'Maintenance and development of the map of data flows between IT systems and the Data Warehouse.', 'Cooperation with IT system administrators in identifying communication interfaces with the Data Warehouse.', 'Co-creation of the metadata management process describing data relevant to Medicover (ownership, business processes, data flows between systems).', 'Close cooperation with business requirements owners, developers.'"/>
    <s v="'At least two years of experience in the positions of a business analyst, system analyst, data analyst, business intelligence analyst or similar.', 'Good knowledge of the concept of Data Warehouse solutions.', 'Practical experience in working with projects involving the implementation or changes of a Data Warehouse.', 'Ability to use T-SQL.', 'Language knowledge. English enabling conducting business meetings and creating documentation, min. B2.', 'Very good communication skills, ease of establishing business relationships in a remote environment.', 'Experience in working with project documentation.', 'Accuracy and entrepreneurial attitude in the implementation of entrusted tasks.', 'Knowledge of the Data Vault modeling concept. ', 'Experience in using Enterprise Architect, Azure DevOps tools.'"/>
    <s v="'Employment based on an employment contract or B2B.', 'Flexible form of work (stationary, remote, hybrid) - we meet 1-2x a month in our office in Warsaw.', 'Participation in a strategic project at Medicover based on the latest cloud solutions.', 'You will have a real impact on the shape of the solution being built.', 'International work environment (your associates work in Germany, Bulgaria, Romania, Norway, Sweden, India, among others).', 'A team of experts with whom you will be able to expand your knowledge in the area of ​​Data Warehouse.', 'Support in acquiring new knowledge and the possibility of development through participation in stationary and online training and development programs.', 'Private medical care for you and your family .', 'Access to and co-financing of the Medicover Benefits platform (e.g. cinema and theater tickets, sports passes).', 'Discounts on services and products offered by Medicover companies.', 'Group accident insurance.', 'Engaging actions as part of the well-being campaign &quot;Health throughout the year&quot;.', 'Opportunity to engage in employee volunteering of the Medicover Foundation.'"/>
    <s v="'T-SQL', 'Azure DevOps'"/>
    <m/>
    <m/>
    <s v="data warehouse analyst"/>
    <x v="2"/>
    <n v="2"/>
    <s v=" c:business analyst  ji:0  Int:  c:financial analyst  ji:0  Int:  c:system analyst  ji:0  Int:  c:data scientist  ji:2  Int:data  c:financial controller  ji:0  Int:  c:intern analyst  ji:0  Int:  c:security analyst  ji:0  Int:"/>
    <s v="cos:business analyst  cos:0.894 cos:financial analyst  cos:0.883 cos:system analyst  cos:0.957 cos:data scientist  cos:0.94 cos:financial controller  cos:0.931 cos:intern analyst  cos:0.969 cos:security analyst  cos:0.954"/>
    <n v="0.96899999999999997"/>
    <s v="intern analyst"/>
    <s v="warehouse analyst"/>
    <s v="analysis data source reporting need customer corporate warehouse acquisition information external system purpose maintenance development map flow it cooperation administrator identifying communication interface co creation metadata management process describing relevant medicover ownership business close requirement owner developer"/>
    <x v="0"/>
    <n v="6"/>
    <s v=" c:business analyst  ji:6  Int:management customer corporate process owner business  c:financial analyst  ji:2  Int:reporting management  c:system analyst  ji:3  Int:administrator system it  c:data scientist  ji:5  Int:data analysis reporting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flow describing data analysis maintenance requirement identifying administrator communication metadata information acquisition interface relevant reporting need map development co it medicover creation warehouse cooperation developer close external system purpose ownership source"/>
  </r>
  <r>
    <n v="517"/>
    <n v="518"/>
    <s v=" Analityk i Kontroler Finansowy"/>
    <s v="['https://www.pracuj.pl/praca/analityk-i-kontroler-finansowy-warszawa-marynarska-15,oferta,1002394306']"/>
    <s v="Specjalista (Mid / Regular)"/>
    <s v="[['https://www.pracuj.pl/praca/analityk-i-kontroler-finansowy-warszawa-marynarska-15,oferta,1002394306'], 1, ['responsibilities-1', ['Uczestniczenie w procesie budżetowania rocznego, w tym kontrola wykonania budżetu oraz forecast wyników', 'Bieżąca kontrola realizacji budżetu (koszty i przychody) oraz analiza odchyleń', 'Analizowanie rentowności według produktów oraz kanałów dystrybucji', 'Przygotowywanie informacji zarządczych', 'Utrzymywanie i rozwijanie narzędzia Qlik Sense.', 'Raportowanie do grupy i konsolidacja wyniku kraju na potrzeby Spółki oraz Grupy']], ['requirements-1', ['Doświadczenie w pracy na podobnym stanowisku', 'Wykształcenie wyższe, preferowane kierunki: ekonomia, finanse', 'Dobra znajomość rachunku zysków i strat, w tym umiejętność czytania P&amp;L i wyciągania wniosków na tej podstawie', 'Bardzo dobra znajomość Excela i dobra znajomość pozostałych programów MS Office (PowerPoint, Word)', 'Podstawowa znajomość PowerBI oraz podstawowa znajomość SQL (mile widziane)', 'Podstawowa znajomość bilansu', 'Komunikatywna znajomość języka angielskiego (poziom B2)', 'Umiejętność pracy w zespole', 'Umiejętność analitycznego myślenia, wyciągania wniosków i inicjowania rozwiązań']], ['offered-1', ['Pracę w ciekawym środowisku pracy, w którym cenimy otwartość i pomysły', 'Hybrydowy model pracy', 'Zatrudnienie na podstawie wybranej formy: umowa o pracę lub B2B (z płatnymi dniami wolnymi)', 'Pakiet benefitów: prywatna opieka medyczna (LuxMed lub EnelMed), możliwość wykupienia na preferencyjnych warunkach ubezpieczenia na życie oraz karty sportowej', 'Dostęp do kursu językowego na platformie eTutor']]]"/>
    <s v="Specialist (Mid/Regular)"/>
    <s v="Analyst and Financial Controller"/>
    <s v="'Participation in the annual budgeting process, including control of budget implementation and forecast results', 'Ongoing control of budget implementation (costs and revenues) and analysis of deviations', 'Profitability analysis by product and distribution channels', 'Preparing management information', 'Maintaining and developing the Qlik Sense tool.', 'Reporting to the group and consolidation of the country's result for the needs of the Company and the Group'"/>
    <s v="'Experience in working in a similar position', 'Higher education, preferred majors: economics, finance', 'Good knowledge of profit and loss account, including the ability to read P&amp;L and draw conclusions on this basis', 'Very good knowledge of Excel and good knowledge of other MS Office programs (PowerPoint, Word)', 'Basic knowledge of PowerBI and basic knowledge of SQL (preferred)', 'Basic knowledge of the balance sheet', 'Communicative knowledge of English (level B2)', 'Ability to work in a team', ' Ability to think analytically, draw conclusions and initiate solutions"/>
    <s v="'Work in an interesting work environment where we value openness and ideas', 'Hybrid work model', 'Employment based on the chosen form: employment contract or B2B (with paid days off)', 'Benefit package: private medical care (LuxMed or EnelMed), the possibility of purchasing life insurance and a sports card on preferential terms', 'Access to a language course on the eTutor platform'"/>
    <m/>
    <m/>
    <m/>
    <s v="analyst financial controller"/>
    <x v="1"/>
    <n v="2"/>
    <s v=" c:business analyst  ji:0  Int:  c:financial analyst  ji:1  Int:financial  c:system analyst  ji:0  Int:  c:data scientist  ji:0  Int:  c:financial controller  ji:2  Int:financial controller  c:intern analyst  ji:0  Int:  c:security analyst  ji:0  Int:"/>
    <s v="cos:business analyst  cos:0.897 cos:financial analyst  cos:0.896 cos:system analyst  cos:0.948 cos:data scientist  cos:0.936 cos:financial controller  cos:0.947 cos:intern analyst  cos:0.971 cos:security analyst  cos:0.95"/>
    <n v="0.97099999999999997"/>
    <s v="intern analyst"/>
    <s v="analyst"/>
    <s v="participation annual budgeting process including control budget implementation forecast result ongoing cost revenue analysis deviation profitability product distribution channel preparing management information maintaining developing qlik sense tool reporting group consolidation country need company"/>
    <x v="0"/>
    <n v="4"/>
    <s v=" c:business analyst  ji:4  Int:budgeting process product management  c:financial analyst  ji:4  Int:management reporting control cost  c:system analyst  ji:0  Int:  c:data scientist  ji:3  Int:analysis reporting forecast  c:financial controller  ji:0  Int:  c:intern analyst  ji:0  Int:  c:security analyst  ji:1  Int:revenue"/>
    <s v="cos:business analyst  cos:0 cos:financial analyst  cos:0 cos:system analyst  cos:0 cos:data scientist  cos:0 cos:financial controller  cos:0 cos:intern analyst  cos:0 cos:security analyst  cos:0"/>
    <n v="0"/>
    <s v="n"/>
    <s v="maintaining analysis revenue profitability tool consolidation country implementation information participation group company ongoing sense reporting qlik result need control deviation developing budget distribution channel forecast annual including preparing cost"/>
  </r>
  <r>
    <n v="518"/>
    <n v="519"/>
    <s v="Analityk Integracji "/>
    <s v="['https://www.pracuj.pl/praca/analityk-integracji-warszawa-aleje-jerozolimskie-162,oferta,1002409716']"/>
    <s v="Specjalista (Mid / Regular)"/>
    <s v="[['https://www.pracuj.pl/praca/analityk-integracji-warszawa-aleje-jerozolimskie-162,oferta,1002409716'], 1, ['technologies-1', ['Enterprise Architect', 'Postman', 'SoapUI']], ['responsibilities-1', ['Prowadzenie analiz systemowych', 'Analiza projektów biznesowych pod kątem wykonalności', 'Weryfikacja i rozwój dokumentacji systemowej aplikacji', 'Wsparcie biznesu w analizie i projektowaniu procesów', 'Formułowanie wymagań dla systemów informatycznych w oparciu o notacje BPMN i UML', 'Komunikacja oraz współpraca z użytkownikami biznesowymi, analitykami, developerami, testerami oraz pozostałą częścią zespołu w celu zapewnienia najwyżej jakości systemu', 'Wsparcie testów akceptacyjnych oraz wdrożenia rozwiązania']], ['requirements-1', ['Minimum roczne doświadczenie w prowadzeniu analiz systemowych', 'Znajomość notacji UML i BPMN', 'Znajomość wzorców integracji systemów i procesów (SOA, ESB, BPM) oraz technologii Web Serwisowych (SOAP, REST), kolejek (JMS, MQ) baz danych', 'Doświadczenie w integracji opartej o WebServices (SOAP i REST) oraz kolejki', 'Doświadczenie w pracy z GIT lub innym systemem wersjonowania kodu będzie dodatkowym atutem', 'Znajomość języka angielskiego na poziomie umożliwiającym czytanie dokumentacji technicznej', 'Umiejętności pracy w zespole składającym się z developerów oraz analityków oraz zaangażowania w wykonywane zadania', 'Podstawowa znajomość języka SQL', 'Znajomość narzędzi Enterprise Architect, Jira, Confluence, SoapUI Postman']], ['work-organization-1', []], ['offered-1', ['Zatrudnienie w oparciu o umowę o pracę', 'Elastyczny czas rozpoczęcia pracy (między 7.30 a 9.00)', 'Prywatna opieka medyczna', 'Możliwość zakupu karty Multisport', 'Dofinansowanie do szkoleń, kursów i studiów podyplomowych', 'Zniżki na firmowe produkty ubezpieczeniowe (również dla rodziny i znajomych)', 'Kompleksowy onboarding, w tym wsparcie Buddy’ego', 'Program Poleceń Pracowniczych', 'Możliwość dojazdu do biura bezpłatnym autobusem firmowym (z Centrum)', 'Wewnętrzne inicjatywy charytatywne, sportowe i integracyjne', 'Akcje komunikacyjne dotyczące profilaktyki zdrowia i wellbeing’u (spotkania z ekspertami i webinary)', 'Zaplecze techniczne dla rowerzystów (strzeżona wiata rowerowa, prysznice, szatnie)', 'Możliwość rozpoczęcia kariery zawodowej w międzynarodowym środowisku']]]"/>
    <s v="Specialist (Mid/Regular)"/>
    <s v="Integration Analyst"/>
    <s v="'Conducting system analyses', 'Analysis of business projects in terms of feasibility', 'Verification and development of application system documentation', 'Business support in process analysis and design', 'Formulation of requirements for IT systems based on BPMN and UML notation', ' Communication and cooperation with business users, analysts, developers, testers and the rest of the team to ensure the highest quality of the system', 'Support for acceptance tests and solution implementation'"/>
    <s v="'A minimum of one year of experience in conducting system analysis', 'Knowledge of UML and BPMN notation', 'Knowledge of systems and process integration patterns (SOA, ESB, BPM) and Web Service technologies (SOAP, REST), database queues (JMS, MQ) ', 'Experience in integration based on WebServices (SOAP and REST) ​​and queues', 'Experience in working with GIT or other code versioning system will be an advantage', 'Knowledge of English at a level that allows you to read technical documentation', 'Work skills in team consisting of developers and analysts and commitment to the tasks performed', 'Basic knowledge of SQL', 'Knowledge of Enterprise Architect, Jira, Confluence, SoapUI Postman tools'"/>
    <s v="'Employment based on an employment contract', 'Flexible starting time (between 7.30 and 9.00)', 'Private medical care', 'Multisport card available', 'Co-financing for training, courses and post-graduate studies', 'Discounts on company insurance products (also for family and friends)', 'Comprehensive onboarding, including Buddy's support', 'Employee Referral Program', 'Opportunity to travel to the office by free company bus (from the Centre)', 'Internal charity and sports initiatives and integration', 'Communication campaigns regarding health prevention and wellbeing (meetings with experts and webinars)', 'Technical facilities for cyclists (guarded bicycle shed, showers, locker rooms)', 'Opportunity to start a professional career in an international environment'"/>
    <s v="'Enterprise Architect', 'Postman', 'SoapUI'"/>
    <m/>
    <m/>
    <s v="integration analyst"/>
    <x v="3"/>
    <n v="0"/>
    <s v=" c:business analyst  ji:0  Int:  c:financial analyst  ji:0  Int:  c:system analyst  ji:0  Int:  c:data scientist  ji:0  Int:  c:financial controller  ji:0  Int:  c:intern analyst  ji:0  Int:  c:security analyst  ji:0  Int:"/>
    <s v="cos:business analyst  cos:0.884 cos:financial analyst  cos:0.865 cos:system analyst  cos:0.947 cos:data scientist  cos:0.933 cos:financial controller  cos:0.916 cos:intern analyst  cos:0.961 cos:security analyst  cos:0.942"/>
    <n v="0.96099999999999997"/>
    <s v="intern analyst"/>
    <s v="n"/>
    <s v="conducting system analysis business project term feasibility verification development application documentation support process design formulation requirement it based bpmn uml notation communication cooperation user analyst developer tester rest team ensure highest quality acceptance test solution implementation"/>
    <x v="0"/>
    <n v="4"/>
    <s v=" c:business analyst  ji:4  Int:project support business process  c:financial analyst  ji:1  Int:support  c:system analyst  ji:4  Int:it system user tester  c:data scientist  ji:2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user analysis requirement verification communication notation bpmn implementation conducting team formulation feasibility acceptance development documentation solution highest it rest application based tester quality term cooperation developer design ensure test system uml"/>
  </r>
  <r>
    <n v="519"/>
    <n v="520"/>
    <s v="Analityk Internetowy "/>
    <s v="['https://www.pracuj.pl/praca/analityk-internetowy-warszawa,oferta,1002394636']"/>
    <s v="Specjalista (Mid / Regular)"/>
    <s v="[['https://www.pracuj.pl/praca/analityk-internetowy-warszawa,oferta,1002394636'], 1, ['technologies-1', ['Google Analytics', 'Google Tag Manager', 'SQL', 'Python']], ['responsibilities-1', ['Analizowanie ruchu, sprzedaży i działań marketingowych w sklepach internetowych i aplikacji.', '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Doświadczenie w branży e-commerce.', 'Bardzo dobr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 ['additional-module-1', ['Do współpracy zapraszamy absolwentów kierunków medycznych i pokrewnych, a także psychologów, seksuologów i innych specjalistów ochrony zdrowia (także po stażu i w okresie zdobywania specjalizacji).']]]"/>
    <s v="Specialist (Mid/Regular)"/>
    <s v="Internet Analyst"/>
    <s v="'Analyzing traffic, sales and marketing activities in online stores and applications.', 'Creating reports, monitoring KPIs and actively recommending changes and improvements.', 'Support in projects related to the development of e-shops' functionalities.', 'Supporting employees other departments in working with data and in interpreting web metrics and user behavior on the site.'"/>
    <s v="'Experience in the e-commerce industry.', 'Very good knowledge of Google Analytics.', 'Ability to work with data - very good knowledge of MS Excel.', 'General knowledge of e-commerce issues, e.g.: SEM, SEO, performance marketing, marketing automation, UX/CX, etc.', 'Ability to think analytically and solve problems.', 'Accuracy, inquisitiveness, ingenuity.', 'The willingness to learn and develop competences.', 'Knowledge of Google Tag Manager', 'Knowledge of user tracking rules on various devices/platforms and trends (e.g. cookieless web)', 'Experience in A/B testing and marketing research', 'Experience in working with Power BI', 'Knowledge of tools for working on big data: SQL/ Python/ DAX, Power Pivot / Power Query'"/>
    <s v="'👩\u200d💻 Ambitious work where you can't get bored', '🔏 Opportunity to join good group insurance on preferential terms that will ensure a sense of security for you and your loved ones', '🩺 Private medical care thanks to which you will be able to consult with specialists throughout the country', '💉 Preventive actions thanks to which we want to take care of your health!', '☕ Delicious coffee in the nice company of colleagues', '📉 discounts and discount cards for selected products', '💪 Sports cards thanks to which you will take care of your well-being', '👼 Participation in CSR actions, because we like to help', '🤝 regular feedback that will help you develop your competences'"/>
    <s v="'Google Analytics', 'Google Tag Manager', 'SQL', 'Python'"/>
    <m/>
    <m/>
    <s v="internet analyst"/>
    <x v="3"/>
    <n v="0"/>
    <s v=" c:business analyst  ji:0  Int:  c:financial analyst  ji:0  Int:  c:system analyst  ji:0  Int:  c:data scientist  ji:0  Int:  c:financial controller  ji:0  Int:  c:intern analyst  ji:0  Int:  c:security analyst  ji:0  Int:"/>
    <s v="cos:business analyst  cos:0.85 cos:financial analyst  cos:0.842 cos:system analyst  cos:0.939 cos:data scientist  cos:0.919 cos:financial controller  cos:0.897 cos:intern analyst  cos:0.97 cos:security analyst  cos:0.939"/>
    <n v="0.97"/>
    <s v="intern analyst"/>
    <s v="n"/>
    <s v="analyzing traffic sale marketing activity online store application creating report monitoring kpis actively recommending change improvement support project related development shop functionality supporting employee department working data interpreting web metric user behavior site"/>
    <x v="0"/>
    <n v="4"/>
    <s v=" c:business analyst  ji:4  Int:project sale support monitoring  c:financial analyst  ji:1  Int:support  c:system analyst  ji:1  Int:user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ore improvement behavior user marketing report data web recommending functionality working creating activity analyzing site department development metric actively traffic shop application online supporting employee change related kpis interpreting"/>
  </r>
  <r>
    <n v="520"/>
    <n v="521"/>
    <s v="Analityk Internetowy "/>
    <s v="['https://www.pracuj.pl/praca/analityk-internetowy-warszawa,oferta,1002396910']"/>
    <s v="Specjalista (Mid / Regular)"/>
    <s v="[['https://www.pracuj.pl/praca/analityk-internetowy-warszawa,oferta,1002396910'], 1, ['technologies-1', ['Google Analytics', 'Google Tag Manager', 'SQL', 'Python']], ['responsibilities-1', ['Analizowanie ruchu, sprzedaży i działań marketingowych w sklepach internetowych i aplikacji.', '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Doświadczenie w branży e-commerce.', 'Bardzo dobr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 ['additional-module-1', ['Do współpracy zapraszamy absolwentów kierunków medycznych i pokrewnych, a także psychologów, seksuologów i innych specjalistów ochrony zdrowia (także po stażu i w okresie zdobywania specjalizacji).']]]"/>
    <s v="Specialist (Mid/Regular)"/>
    <s v="Internet Analyst"/>
    <s v="'Analyzing traffic, sales and marketing activities in online stores and applications.', 'Creating reports, monitoring KPIs and actively recommending changes and improvements.', 'Support in projects related to the development of e-shops' functionalities.', 'Supporting employees other departments in working with data and in interpreting web metrics and user behavior on the site.'"/>
    <s v="'Experience in the e-commerce industry.', 'Very good knowledge of Google Analytics.', 'Ability to work with data - very good knowledge of MS Excel.', 'General knowledge of e-commerce issues, e.g.: SEM, SEO, performance marketing, marketing automation, UX/CX, etc.', 'Ability to think analytically and solve problems.', 'Accuracy, inquisitiveness, ingenuity.', 'The willingness to learn and develop competences.', 'Knowledge of Google Tag Manager', 'Knowledge of user tracking rules on various devices/platforms and trends (e.g. cookieless web)', 'Experience in A/B testing and marketing research', 'Experience in working with Power BI', 'Knowledge of tools for working on big data: SQL/ Python/ DAX, Power Pivot / Power Query'"/>
    <s v="'👩\u200d💻 Ambitious work where you can't get bored', '🔏 Opportunity to join good group insurance on preferential terms that will ensure a sense of security for you and your loved ones', '🩺 Private medical care thanks to which you will be able to consult with specialists throughout the country', '💉 Preventive actions thanks to which we want to take care of your health!', '☕ Delicious coffee in the nice company of colleagues', '📉 discounts and discount cards for selected products', '💪 Sports cards thanks to which you will take care of your well-being', '👼 Participation in CSR actions, because we like to help', '🤝 regular feedback that will help you develop your competences'"/>
    <s v="'Google Analytics', 'Google Tag Manager', 'SQL', 'Python'"/>
    <m/>
    <m/>
    <s v="internet analyst"/>
    <x v="3"/>
    <n v="0"/>
    <s v=" c:business analyst  ji:0  Int:  c:financial analyst  ji:0  Int:  c:system analyst  ji:0  Int:  c:data scientist  ji:0  Int:  c:financial controller  ji:0  Int:  c:intern analyst  ji:0  Int:  c:security analyst  ji:0  Int:"/>
    <s v="cos:business analyst  cos:0.85 cos:financial analyst  cos:0.842 cos:system analyst  cos:0.939 cos:data scientist  cos:0.919 cos:financial controller  cos:0.897 cos:intern analyst  cos:0.97 cos:security analyst  cos:0.939"/>
    <n v="0.97"/>
    <s v="intern analyst"/>
    <s v="n"/>
    <s v="analyzing traffic sale marketing activity online store application creating report monitoring kpis actively recommending change improvement support project related development shop functionality supporting employee department working data interpreting web metric user behavior site"/>
    <x v="0"/>
    <n v="4"/>
    <s v=" c:business analyst  ji:4  Int:project sale support monitoring  c:financial analyst  ji:1  Int:support  c:system analyst  ji:1  Int:user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ore improvement behavior user marketing report data web recommending functionality working creating activity analyzing site department development metric actively traffic shop application online supporting employee change related kpis interpreting"/>
  </r>
  <r>
    <n v="521"/>
    <n v="522"/>
    <s v="Analityk Internetowy "/>
    <s v="['https://www.pracuj.pl/praca/analityk-internetowy-warszawa,oferta,1002458303']"/>
    <s v="Specjalista (Mid / Regular)"/>
    <s v="[['https://www.pracuj.pl/praca/analityk-internetowy-warszawa,oferta,1002458303'], 1, ['technologies-1', ['Google Analytics', 'Google Tag Manager', 'SQL', 'Python']], ['responsibilities-1', ['Analizowanie ruchu, sprzedaży i działań marketingowych w sklepach internetowych i aplikacji.', '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Doświadczenie w branży e-commerce.', 'Bardzo dobr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 ['additional-module-1', ['Do współpracy zapraszamy absolwentów kierunków medycznych i pokrewnych, a także psychologów, seksuologów i innych specjalistów ochrony zdrowia (także po stażu i w okresie zdobywania specjalizacji).']]]"/>
    <s v="Specialist (Mid/Regular)"/>
    <s v="Internet Analyst"/>
    <s v="'Analyzing traffic, sales and marketing activities in online stores and applications.', 'Creating reports, monitoring KPIs and actively recommending changes and improvements.', 'Support in projects related to the development of e-shops' functionalities.', 'Supporting employees other departments in working with data and in interpreting web metrics and user behavior on the site.'"/>
    <s v="'Experience in the e-commerce industry.', 'Very good knowledge of Google Analytics.', 'Ability to work with data - very good knowledge of MS Excel.', 'General knowledge of e-commerce issues, e.g.: SEM, SEO, performance marketing, marketing automation, UX/CX, etc.', 'Ability to think analytically and solve problems.', 'Accuracy, inquisitiveness, ingenuity.', 'The willingness to learn and develop competences.', 'Knowledge of Google Tag Manager', 'Knowledge of user tracking rules on various devices/platforms and trends (e.g. cookieless web)', 'Experience in A/B testing and marketing research', 'Experience in working with Power BI', 'Knowledge of tools for working on big data: SQL/ Python/ DAX, Power Pivot / Power Query'"/>
    <s v="'👩\u200d💻 Ambitious work where you can't get bored', '🔏 Opportunity to join good group insurance on preferential terms that will ensure a sense of security for you and your loved ones', '🩺 Private medical care thanks to which you will be able to consult with specialists throughout the country', '💉 Preventive actions thanks to which we want to take care of your health!', '☕ Delicious coffee in the nice company of colleagues', '📉 discounts and discount cards for selected products', '💪 Sports cards thanks to which you will take care of your well-being', '👼 Participation in CSR actions, because we like to help', '🤝 regular feedback that will help you develop your competences'"/>
    <s v="'Google Analytics', 'Google Tag Manager', 'SQL', 'Python'"/>
    <m/>
    <m/>
    <s v="internet analyst"/>
    <x v="3"/>
    <n v="0"/>
    <s v=" c:business analyst  ji:0  Int:  c:financial analyst  ji:0  Int:  c:system analyst  ji:0  Int:  c:data scientist  ji:0  Int:  c:financial controller  ji:0  Int:  c:intern analyst  ji:0  Int:  c:security analyst  ji:0  Int:"/>
    <s v="cos:business analyst  cos:0.85 cos:financial analyst  cos:0.842 cos:system analyst  cos:0.939 cos:data scientist  cos:0.919 cos:financial controller  cos:0.897 cos:intern analyst  cos:0.97 cos:security analyst  cos:0.939"/>
    <n v="0.97"/>
    <s v="intern analyst"/>
    <s v="n"/>
    <s v="analyzing traffic sale marketing activity online store application creating report monitoring kpis actively recommending change improvement support project related development shop functionality supporting employee department working data interpreting web metric user behavior site"/>
    <x v="0"/>
    <n v="4"/>
    <s v=" c:business analyst  ji:4  Int:project sale support monitoring  c:financial analyst  ji:1  Int:support  c:system analyst  ji:1  Int:user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ore improvement behavior user marketing report data web recommending functionality working creating activity analyzing site department development metric actively traffic shop application online supporting employee change related kpis interpreting"/>
  </r>
  <r>
    <n v="522"/>
    <n v="523"/>
    <s v="Analityk Internetowy "/>
    <s v="['https://www.pracuj.pl/praca/analityk-internetowy-warszawa,oferta,1002467486']"/>
    <s v="Specjalista (Mid / Regular)"/>
    <s v="[['https://www.pracuj.pl/praca/analityk-internetowy-warszawa,oferta,1002467486'], 1, ['technologies-1', ['Google Analytics', 'Google Tag Manager', 'SQL', 'Python']], ['responsibilities-1', ['Analizowanie ruchu, sprzedaży i działań marketingowych w sklepach internetowych i aplikacji.', '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Doświadczenie w branży e-commerce.', 'Bardzo dobr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 ['offered-1', ['👩\u200d💻 Ambitną pracę, w której nie sposób się nudzić', '🔏Możliwość dołączenia do dobrego ubezpieczenia grupowego na preferencyjnych warunkach, które zapewni poczucie bezpieczeństwa Tobie i Twoim bliskim', '🩺Prywatną opiekę medyczną dzięki, której będziesz miał możliwość skonsultowania się ze specjalistami na trenie całego kraju', '💉Akcje profilaktyczne dzięki którym chcemy zadbać o Twoje zdrowie!', '☕Pyszną kawę w miłym towarzystwie współpracowników', '📉zniżki oraz karty rabatowe na wybrane produkty', '💪Karty sportowe dzięki którym zadbasz o swoje dobre samopoczucie', '👼Udział w akcjach CSR, bo lubimy pomagać', '🤝regularny feedback, który pomoże rozwijać Twoje kompetencje']], ['additional-module-1', ['Do współpracy zapraszamy absolwentów kierunków medycznych i pokrewnych, a także psychologów, seksuologów i innych specjalistów ochrony zdrowia (także po stażu i w okresie zdobywania specjalizacji).']]]"/>
    <s v="Specialist (Mid/Regular)"/>
    <s v="Internet Analyst"/>
    <s v="'Analyzing traffic, sales and marketing activities in online stores and applications.', 'Creating reports, monitoring KPIs and actively recommending changes and improvements.', 'Support in projects related to the development of e-shops' functionalities.', 'Supporting employees other departments in working with data and in interpreting web metrics and user behavior on the site.'"/>
    <s v="'Experience in the e-commerce industry.', 'Very good knowledge of Google Analytics.', 'Ability to work with data - very good knowledge of MS Excel.', 'General knowledge of e-commerce issues, e.g.: SEM, SEO, performance marketing, marketing automation, UX/CX, etc.', 'Ability to think analytically and solve problems.', 'Accuracy, inquisitiveness, ingenuity.', 'The willingness to learn and develop competences.', 'Knowledge of Google Tag Manager', 'Knowledge of user tracking rules on various devices/platforms and trends (e.g. cookieless web)', 'Experience in A/B testing and marketing research', 'Experience in working with Power BI', 'Knowledge of tools for working on big data: SQL/ Python/ DAX, Power Pivot / Power Query'"/>
    <s v="'👩\u200d💻 Ambitious work where you can't get bored', '🔏 Opportunity to join good group insurance on preferential terms that will ensure a sense of security for you and your loved ones', '🩺 Private medical care thanks to which you will be able to consult with specialists throughout the country', '💉 Preventive actions thanks to which we want to take care of your health!', '☕ Delicious coffee in the nice company of colleagues', '📉 discounts and discount cards for selected products', '💪 Sports cards thanks to which you will take care of your well-being', '👼 Participation in CSR actions, because we like to help', '🤝 regular feedback that will help you develop your competences'"/>
    <s v="'Google Analytics', 'Google Tag Manager', 'SQL', 'Python'"/>
    <m/>
    <m/>
    <s v="internet analyst"/>
    <x v="3"/>
    <n v="0"/>
    <s v=" c:business analyst  ji:0  Int:  c:financial analyst  ji:0  Int:  c:system analyst  ji:0  Int:  c:data scientist  ji:0  Int:  c:financial controller  ji:0  Int:  c:intern analyst  ji:0  Int:  c:security analyst  ji:0  Int:"/>
    <s v="cos:business analyst  cos:0.85 cos:financial analyst  cos:0.842 cos:system analyst  cos:0.939 cos:data scientist  cos:0.919 cos:financial controller  cos:0.897 cos:intern analyst  cos:0.97 cos:security analyst  cos:0.939"/>
    <n v="0.97"/>
    <s v="intern analyst"/>
    <s v="n"/>
    <s v="analyzing traffic sale marketing activity online store application creating report monitoring kpis actively recommending change improvement support project related development shop functionality supporting employee department working data interpreting web metric user behavior site"/>
    <x v="0"/>
    <n v="4"/>
    <s v=" c:business analyst  ji:4  Int:project sale support monitoring  c:financial analyst  ji:1  Int:support  c:system analyst  ji:1  Int:user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ore improvement behavior user marketing report data web recommending functionality working creating activity analyzing site department development metric actively traffic shop application online supporting employee change related kpis interpreting"/>
  </r>
  <r>
    <n v="523"/>
    <n v="524"/>
    <s v="Analityk Inwestycyjny/Associate"/>
    <s v="['https://www.pracuj.pl/praca/analityk-inwestycyjny-associate-warszawa,oferta,1002462759']"/>
    <s v="Specjalista (Mid / Regular)"/>
    <s v="[['https://www.pracuj.pl/praca/analityk-inwestycyjny-associate-warszawa,oferta,1002462759'], 1, ['responsibilities-1', ['Wspieranie Zespołu przygotowującego i przeprowadzającego nabór ofert dla zespołów zarządzających i inwestorów, w wyniku których tworzone będą fundusze VC, w tym:', 'a.\tOpracowywanie warunków i dokumentacji zasad naboru oraz wyboru ofert;', 'b. Dokonywanie oceny ofert zespołów zarządzających i inwestorów ubiegających się o utworzenie funduszu VC wspólnie z funduszami zarządzanymi przez PFR Ventures (m. in. badanie biznesplanów, strategii inwestycyjnych oraz due diligence funduszy VC);', 'c. Przygotowywanie negocjacji warunków umów o utworzenie i zarządzanie funduszem VC i doprowadzenie do ich zawarcia.', 'Wspieranie Zespołu podejmującego działania na rzecz doprowadzenia do utworzenia funduszy kapitałowych współfinansowanych przez PFR Ventures, zgodnie z ustaleniami umów o utworzenie i zarządzanie funduszem VC;', 'Wspieranie sprawowania nadzoru właścicielskiego nad działalnością funduszy VC, w tym poprzez terminowe i właściwe jakościowo pozyskiwanie informacji;', 'Monitorowanie działalności funduszy portfelowych VC, współfinansowanych przez fundusze zarządzane przez PFR Ventures w zakresie zgodności ich działania z postanowieniami umów o utworzenie i zarządzanie funduszem VC oraz raportowanie zdarzeń z ich działalności;', 'Raportowanie do Dyrektora Inwestycyjnego o przypadkach naruszenia przez fundusze VC, przepisów prawa lub postanowień umów inwestycyjnych;', 'Sporządzanie analiz i rekomendacji dla Dyrektora Inwestycyjnego związanych z realizacją umów o utworzenie i zarządzanie funduszem VC;', 'Formułowanie rekomendacji dla Dyrektora Inwestycyjnego w zakresie funkcjonowania funduszy VC, w którym inwestorem jest lub może zostać PFR Ventures;', 'Zapewnienie informacji źródłowych oraz terminowe i właściwe jakościowo sporządzanie raportów, zestawień, analiz itp. niezbędnych do realizacji obowiązków PFR Ventures wynikających z przepisów prawa oraz zawartych umów o zarządzanie powierzonymi środkami w celu utworzenia funduszy VC;', 'Wykonywanie innych zleconych prac, związanych z realizacją zadań PFR Ventures.']], ['requirements-1', ['Wykształcenia wyższego;', 'Znajomości procesu inwestycyjnego na rynku niepublicznym (VC lub private equity);', 'Znajomości KSH;', 'Biegłej znajomości języka angielskiego.', 'Posiadanie certyfikatu potwierdzającego przygotowanie teoretyczne np. CFA, doradca inwestycyjny, makler, ACCA.']], ['offered-1', ['Umowę o pracę w pełnym wymiarze czasu pracy;', 'Pakiet prywatnej opieki medycznej;', 'System kafeteryjny mybenefit;', 'Wpłata pracodawcy do PPK aż 4%;', 'Profesjonalny system szkoleń oraz wsparcie merytoryczne w Grupie PFR;', 'Udział w ambitnych i innowacyjnych projektach;', 'Przyjazne środowisko pracy.']], ['additional-module-1', ['Osoby zainteresowane prosimy o przesłanie aplikacji (list motywacyjny oraz CV) podając w temacie numer referencyjny i nazwę stanowiska klikając: APLIKUJ.']]]"/>
    <s v="Specialist (Mid/Regular)"/>
    <s v="Investment Analyst/Associate"/>
    <s v="'Supporting the Team preparing and conducting the recruitment of offers for management teams and investors, as a result of which VC funds will be created, including:', 'a.\tDeveloping the conditions and documentation of the rules for recruitment and selection of offers;', 'b. Evaluating the offers of management teams and investors applying for the creation of a VC fund together with funds managed by PFR Ventures (including examining business plans, investment strategies and due diligence of VC funds);', 'c. Preparing and negotiating the terms of agreements for the creation and management of a VC fund and leading to their conclusion.', 'Supporting the Team taking actions to lead to the creation of capital funds co-financed by PFR Ventures, in accordance with the agreements for the creation and management of a VC fund;', ​​'Supporting exercise ownership supervision over the activities of VC funds, including through timely and qualitatively appropriate acquisition of information;', 'Monitoring the activities of VC portfolio funds co-financed by funds managed by PFR Ventures in terms of compliance of their operations with the provisions of agreements on the creation and management of a VC fund and reporting events from their activities;', 'Reporting to the Investment Director on cases of violation by VC funds of the law or provisions of investment agreements;', 'Preparation of analyzes and recommendations for the Investment Director related to the implementation of agreements for the creation and management of a VC fund;', ​​' Formulating recommendations for the Investment Director regarding the functioning of VC funds, in which PFR Ventures is or may become an investor;', 'Providing source information and timely and quality-appropriate preparation of reports, summaries, analyses, etc. necessary to fulfill PFR Ventures' obligations under the law and concluded agreements on the management of entrusted funds in order to create VC funds;', 'Performance of other commissioned works related to the implementation of PFR Ventures' tasks.'"/>
    <s v="'Higher education;', 'Knowledge of the investment process on the non-public market (VC or private equity);', 'Knowledge of the Commercial Companies Code;', 'Fluent knowledge of English.', 'Having a certificate confirming theoretical preparation, e.g. CFA, investment advisor, broker , ACCA.'"/>
    <s v="'Full-time employment contract;', 'Private medical care package;', 'mybenefit cafeteria system;', 'Employer's contribution to PPK up to 4%;', 'Professional training system and substantive support in the PFR Group;' , 'Participation in ambitious and innovative projects;', 'Friendly work environment.'"/>
    <m/>
    <m/>
    <m/>
    <s v="investment analyst associate"/>
    <x v="0"/>
    <n v="2"/>
    <s v=" c:business analyst  ji:0  Int:  c:financial analyst  ji:2  Int:investment  c:system analyst  ji:0  Int:  c:data scientist  ji:1  Int:associate  c:financial controller  ji:0  Int:  c:intern analyst  ji:0  Int:  c:security analyst  ji:0  Int:"/>
    <s v="cos:business analyst  cos:0.895 cos:financial analyst  cos:0.892 cos:system analyst  cos:0.931 cos:data scientist  cos:0.935 cos:financial controller  cos:0.934 cos:intern analyst  cos:0.973 cos:security analyst  cos:0.932"/>
    <n v="0.97299999999999998"/>
    <s v="intern analyst"/>
    <s v="analyst associate"/>
    <s v="supporting team preparing conducting recruitment offer management investor result vc fund created including tdeveloping condition documentation rule selection evaluating applying creation together managed pfr venture examining business plan investment strategy due diligence negotiating term agreement leading conclusion taking action lead capital co financed accordance exercise ownership supervision activity timely qualitatively appropriate acquisition information monitoring portfolio compliance operation provision reporting event director case violation law preparation analyzes recommendation related implementation formulating regarding functioning may become providing source quality report summary analysis etc necessary fulfill obligation concluded entrusted order create performance commissioned work task"/>
    <x v="0"/>
    <n v="4"/>
    <s v=" c:business analyst  ji:4  Int:operation business management monitoring  c:financial analyst  ji:4  Int:fund reporting investment management  c:system analyst  ji:1  Int:performance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negotiating together analysis diligence created create law implementation information conducting pfr team agreement summary qualitatively recruitment timely performance rule due fulfill leading documentation conclusion obligation co violation necessary venture lead formulating creation term director examining offer fund portfolio commissioned regarding financed plan providing including investor capital recommendation action related may ownership preparation applying etc evaluating report order supervision case investment selection activity work acquisition tdeveloping analyzes become managed accordance taking reporting concluded result compliance functioning task supporting exercise quality provision vc entrusted event preparing appropriate strategy condition source"/>
  </r>
  <r>
    <n v="524"/>
    <n v="525"/>
    <s v="Analityk Inwestycyjny (m/k) - sektor real estate"/>
    <s v="['https://www.pracuj.pl/praca/analityk-inwestycyjny-m-k-sektor-real-estate-warszawa,oferta,1002437251']"/>
    <s v="Specjalista (Mid / Regular)"/>
    <s v="[['https://www.pracuj.pl/praca/analityk-inwestycyjny-m-k-sektor-real-estate-warszawa,oferta,1002437251'], 1, ['responsibilities-1', ['Modelowanie i analiza finansowa', 'Badania i analizy rynku', 'Wsparcie w projektach bardziej doświadczonych członków zespołu', 'Monitoring poinwestycyjny spółek/projektów', 'Okresowe raporty spółek portfelowych/projektów', 'Analiza nowych projektów inwestycyjnych i pomoc w procesie akwizycji', 'Tworzenie prezentacji firmowych', 'Udział w strategicznych przeglądach dla określonych spółek portfelowych/projektów w celu zwiększenia przychodów, usprawnienia operacji, wzmocnienia kontroli finansowej i zwiększenia wartości dla akcjonariuszy', 'Rozwój i realizacja strategii Grupy w sektorze nieruchomości mieszkaniowych - Identyfikacja, pozyskiwanie i realizacja projektów deweloperskich w sektorach mieszkaniowych na sprzedaż i do wynajęcia', 'Wsparcie w procesie M&amp;A dla spółek operacyjnych']], ['requirements-1', ['Doświadczenie w pracy na podobnym stanowisku', 'Dynamiczna osobowość', 'Silne umiejętności analityczne', 'Nastawienie na biznes', 'Chęć uczenia się i rozwoju w świecie nieruchomości', 'Umiejętność pracy nad wieloma projektami jednocześnie', 'Bardzo dobra znajomość Excela i PowerPointa', 'Bardzo dobra znajomość języka angielskiego', 'Mile widziane doświadczenie w bankowości inwestycyjnej, private equity, VC lub nieruchomościach']], ['offered-1', ['Atrakcyjne wynagrodzenie', 'Pakiet benfitów pozapłacowych', 'Bonus roczny', 'Praca z nowoczesnego biura zlokalizowanego przy metrze']]]"/>
    <s v="Specialist (Mid/Regular)"/>
    <s v="Investment Analyst (m/f) - real estate sector"/>
    <s v="'Financial modeling and analysis', 'Market research and analysis', 'Project support for more experienced team members', 'Post-investment monitoring of companies/projects', 'Periodical reports of portfolio companies/projects', 'Analysis of new investment projects and assistance in the process acquisitions', 'Creating corporate presentations', 'Participation in strategic reviews for specific portfolio companies/projects to increase revenues, streamline operations, strengthen financial control and increase shareholder value', 'Development and implementation of the Group's strategy in the residential real estate sector - Identification , acquisition and implementation of development projects in the residential sectors for sale and for rent', 'Support in the M&amp;A process for operating companies'"/>
    <s v="'Experience in working in a similar position', 'Dynamic personality', 'Strong analytical skills', 'Business orientation', 'Willingness to learn and develop in the world of real estate', 'Ability to work on many projects at the same time', 'Very good knowledge Excel and PowerPoint', 'Very good command of English', 'Experience in investment banking, private equity, VC or real estate preferred'"/>
    <s v="'Attractive remuneration', 'Package of non-wage benefits', 'Annual bonus', 'Work from a modern office located by the metro'"/>
    <m/>
    <m/>
    <m/>
    <s v="investment analyst real estate sector"/>
    <x v="4"/>
    <n v="2"/>
    <s v=" c:business analyst  ji:2  Int:real estate  c:financial analyst  ji:2  Int:investment  c:system analyst  ji:0  Int:  c:data scientist  ji:0  Int:  c:financial controller  ji:0  Int:  c:intern analyst  ji:0  Int:  c:security analyst  ji:0  Int:"/>
    <s v="cos:business analyst  cos:0.908 cos:financial analyst  cos:0.908 cos:system analyst  cos:0.912 cos:data scientist  cos:0.929 cos:financial controller  cos:0.934 cos:intern analyst  cos:0.925 cos:security analyst  cos:0.914"/>
    <n v="0.93400000000000005"/>
    <s v="financial controller"/>
    <s v="sector investment analyst"/>
    <s v="financial modeling analysis market research project support experienced team member post investment monitoring company periodical report portfolio new assistance process acquisition creating corporate presentation participation strategic review specific increase revenue streamline operation strengthen control shareholder value development implementation group strategy residential real estate sector identification sale rent operating"/>
    <x v="0"/>
    <n v="10"/>
    <s v=" c:business analyst  ji:10  Int:project market support monitoring corporate estate sale process operation real  c:financial analyst  ji:6  Int:control support financial investment research  c:system analyst  ji:0  Int:  c:data scientist  ji:2  Int:analysis report  c:financial controller  ji:2  Int:financial  c:intern analyst  ji:0  Int:  c:security analyst  ji:1  Int:revenue"/>
    <s v="cos:business analyst  cos:0 cos:financial analyst  cos:0 cos:system analyst  cos:0 cos:data scientist  cos:0 cos:financial controller  cos:0 cos:intern analyst  cos:0 cos:security analyst  cos:0"/>
    <n v="0"/>
    <s v="n"/>
    <s v="analysis report investment revenue review creating research implementation team participation acquisition strategic experienced company value group financial identification modeling shareholder residential new development rent control periodical presentation operating strengthen streamline portfolio member assistance post increase sector strategy specific"/>
  </r>
  <r>
    <n v="525"/>
    <n v="526"/>
    <s v="Analityk Inwestycyjny"/>
    <s v="['https://www.pracuj.pl/praca/analityk-inwestycyjny-warszawa,oferta,1002439320']"/>
    <s v="Specjalista (Mid / Regular)"/>
    <s v="[['https://www.pracuj.pl/praca/analityk-inwestycyjny-warszawa,oferta,1002439320'], 1, ['responsibilities-1', ['Przygotowanie analiz finansowych Cash Flow inwestycji i ocena ich rentowności.', 'Przygotowanie prezentacji i wniosków na wewnętrzne komitety decyzyjne.', 'Przygotowanie analiz lokalizacji inwestycji.', 'Przygotowanie analiz dokumentów planistycznych.', 'Przygotowanie cyklicznych raportów dla Zarządu lub Inwestora.', 'Przygotowanie analiz i akceptacja raportów due diligence (odbiór raportów komercyjnych i operatów szacunkowych).', 'Uczestnictwo w negocjacjach z kontrahentami.']], ['requirements-1', ['Wykształcenie wyższe o profilu ekonomicznym, ekonometria, gospodarka przestrzenna, geodezja itp.', 'Znajomość rynku deweloperskiego i najmu mieszkań, w tym PRS.', 'Umiejętność wykonywania analiz finansowych.', 'Umiejętność pracy w zmiennym środowisku.', 'Umiejętność pracy w grupie (ścisła współpraca z Project Managerem).', 'Bardzo dobra znajomość programów Ms Office: Excel, Word i Power Point.', 'Umiejętność szybkiego uczenia się i pracy pod presją czasu.', 'Umiejętność analitycznego myślenia, dokładność, wnikliwość.', 'Uprawnienia rzeczoznawcy majątkowego.']], ['offered-1', ['Stabilne zatrudnienie i atrakcyjny pakiet świadczeń socjalnych.', 'Zatrudnienie na podstawie umowy o pracę.', 'Atrakcyjne wynagrodzenie - adekwatne do posiadanego doświadczenia.', 'Możliwość dalszego rozwoju zawodowego i poszerzania wiedzy.', 'Przyjazną atmosferę w pracy.']]]"/>
    <s v="Specialist (Mid/Regular)"/>
    <s v="Investment Analyst"/>
    <s v="'Preparation of financial analyzes of cash flow of investments and assessment of their profitability.', 'Preparation of presentations and applications for internal decision-making committees.', 'Preparation of analyzes of investment location.', 'Preparation of analyzes of planning documents.', 'Preparation of cyclical reports for the Management Board or Investor .', 'Preparation of analyzes and approval of due diligence reports (receipt of commercial reports and appraisals).', 'Participation in negotiations with contractors.'"/>
    <s v="'Higher education with an economic profile, econometrics, spatial management, geodesy, etc.', 'Knowledge of the development and rental market, including PRS.', 'Ability to perform financial analyses.', 'Ability to work in a changing environment.', 'Ability to perform financial analyses.' working in a group (close cooperation with the Project Manager).', 'Very good knowledge of Ms Office programs: Excel, Word and Power Point.', 'Ability to learn quickly and work under time pressure.', 'Ability to think analytically, accuracy, insight.', 'Licenses of a real estate appraiser.'"/>
    <s v="'Stable employment and an attractive package of social benefits.', 'Employment on the basis of an employment contract.', 'Attractive salary - adequate to the experience.', 'Possibility of further professional development and expanding knowledge.', 'Friendly atmosphere at work.'"/>
    <m/>
    <m/>
    <m/>
    <s v="investment analyst"/>
    <x v="0"/>
    <n v="2"/>
    <s v=" c:business analyst  ji:0  Int:  c:financial analyst  ji:2  Int:investment  c:system analyst  ji:0  Int:  c:data scientist  ji:0  Int:  c:financial controller  ji:0  Int:  c:intern analyst  ji:0  Int:  c:security analyst  ji:0  Int:"/>
    <s v="cos:business analyst  cos:0.863 cos:financial analyst  cos:0.869 cos:system analyst  cos:0.931 cos:data scientist  cos:0.92 cos:financial controller  cos:0.915 cos:intern analyst  cos:0.967 cos:security analyst  cos:0.939"/>
    <n v="0.96699999999999997"/>
    <s v="intern analyst"/>
    <s v="analyst"/>
    <s v="preparation financial analyzes cash flow investment assessment profitability presentation application internal decision making committee location planning document cyclical report management board investor approval due diligence receipt commercial appraisal participation negotiation contractor"/>
    <x v="1"/>
    <n v="3"/>
    <s v=" c:business analyst  ji:2  Int:planning management  c:financial analyst  ji:3  Int:financial investment management  c:system analyst  ji:0  Int:  c:data scientist  ji:1  Int: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pproval flow report diligence committee contractor decision profitability presentation application appraisal planning cash document board assessment participation receipt analyzes making cyclical investor internal location negotiation preparation due commercial"/>
  </r>
  <r>
    <n v="526"/>
    <n v="527"/>
    <s v="Analityk Inwestycyjny"/>
    <s v="['https://www.pracuj.pl/praca/analityk-inwestycyjny-warszawa,oferta,1002469483']"/>
    <s v="Specjalista (Mid / Regular)"/>
    <s v="[['https://www.pracuj.pl/praca/analityk-inwestycyjny-warszawa,oferta,1002469483'], 1, ['responsibilities-1', ['Praca w ramach zespołu projektowego przy transakcjach: analizach materiałów źródłowych, informacji rynkowych i danych finansowych', 'Tworzenie modeli finansowych', 'Monitorowanie sytuacji w spółkach portfelowych i wykonywanie nadzoru właścicielskiego', 'Prowadzenie współpracy z partnerami, m. in. kancelariami zewnętrznymi i podmiotami wykonującymi due dilligence', 'Przygotowywanie dokumentacji wewnętrznej', 'Dbałość o terminowe i jakościowe wykonywanie przydzielonych zadań, zgodnie z polityką, procedurami i celami Funduszu']], ['requirements-1', ['Preferowane wykształcenie wyższe magisterskie w dziedzinach finansowych, technicznych, naukach ścisłych lub prawnych', 'Minimum 2 lata doświadczenia w pracy w funduszach inwestycyjnych, w dziale structured finance banku, w firmie doradczej lub bankowości inwestycyjnej', 'Wiedza w zakresie tworzenia modeli finansowych i wyceny przedsiębiorstw', 'Wiedza z zakresu rachunkowości i oceny sprawozdań finansowych', 'Biegła znajomość języka angielskiego w mowie i piśmie', 'Bardzo dobre umiejętności interpersonalne i kultura osobista', 'Licencja Doradcy Inwestycyjnego, CFA lub uczestnictwo w programie CFA a także licencja Maklera Papierów Wartościowych będzie dodatkowym atutem']], ['offered-1', ['Zatrudnienie w oparciu o umowę o pracę', 'Atrakcyjny system wynagradzania i premiowy', 'Prywatna opieka medyczna', 'Karta MultiSport', 'Elastyczne godziny pracy', 'Doskonała lokalizacja biura']]]"/>
    <s v="Specialist (Mid/Regular)"/>
    <s v="Investment Analyst"/>
    <s v="'Working as part of the project team on transactions: analysis of source materials, market information and financial data', 'Creating financial models', 'Monitoring the situation in portfolio companies and exercising ownership supervision', 'Cooperation with partners, e.g. external law firms and entities performing due diligence', 'Preparation of internal documentation', 'Care for timely and quality performance of assigned tasks, in accordance with the policy, procedures and objectives of the Fund'"/>
    <s v="'Preferably a master's degree in finance, technology, science or law', 'Minimum 2 years of experience in working in investment funds, in the structured finance department of a bank, in a consulting company or in investment banking', 'Knowledge in the field of creating financial models and business valuation', 'Knowledge in the field of accounting and evaluation of financial statements', 'Fluent knowledge of English in speech and writing', 'Very good interpersonal skills and manners', 'Investment Advisor License, CFA or participation in the CFA program as well as a license Securities Broker will be an added advantage'"/>
    <s v="'Employment based on an employment contract', 'Attractive remuneration and bonus system', 'Private medical care', 'MultiSport card', 'Flexible working hours', 'Excellent office location'"/>
    <m/>
    <m/>
    <m/>
    <s v="investment analyst"/>
    <x v="0"/>
    <n v="2"/>
    <s v=" c:business analyst  ji:0  Int:  c:financial analyst  ji:2  Int:investment  c:system analyst  ji:0  Int:  c:data scientist  ji:0  Int:  c:financial controller  ji:0  Int:  c:intern analyst  ji:0  Int:  c:security analyst  ji:0  Int:"/>
    <s v="cos:business analyst  cos:0.863 cos:financial analyst  cos:0.869 cos:system analyst  cos:0.931 cos:data scientist  cos:0.92 cos:financial controller  cos:0.915 cos:intern analyst  cos:0.967 cos:security analyst  cos:0.939"/>
    <n v="0.96699999999999997"/>
    <s v="intern analyst"/>
    <s v="analyst"/>
    <s v="working part project team transaction analysis source material market information financial data creating model monitoring situation portfolio company exercising ownership supervision cooperation partner external law firm entity performing due diligence preparation internal documentation care timely quality performance assigned task accordance policy procedure objective fund"/>
    <x v="0"/>
    <n v="4"/>
    <s v=" c:business analyst  ji:4  Int:transaction market project monitoring  c:financial analyst  ji:2  Int:fund financial  c:system analyst  ji:1  Int:performance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diligence objective supervision model working creating law performing information assigned team part company procedure care financial accordance timely performance due documentation material task policy partner quality cooperation portfolio fund entity exercising external firm situation internal ownership preparation source"/>
  </r>
  <r>
    <n v="527"/>
    <n v="528"/>
    <s v="Analityk inwestycyjny"/>
    <s v="['https://www.pracuj.pl/praca/analityk-inwestycyjny-warszawa-lopuszanska-38c,oferta,1002363322']"/>
    <s v="Specjalista (Mid / Regular)"/>
    <s v="[['https://www.pracuj.pl/praca/analityk-inwestycyjny-warszawa-lopuszanska-38c,oferta,1002363322'], 1, ['responsibilities-1', ['ewaluacja projektów inwestycyjnych,', 'aktywne poszukiwanie nowych projektów zgodnych z kryteriami inwestycyjnymi,', 'opracowywanie business cases współpracy start-upów z Bankiem,', 'realizacja zadań przypisanych w procesie inwestycyjnym,', 'udział w wydarzeniach branżowych.']], ['requirements-1', ['uczestniczyłeś w procesach inwestycyjnych w funduszu venture capital,', 'interesują Cię nowe technologie i innowacyjne projekty (w szczególności w branży FinTech),', 'rozumiesz sposób funkcjonowania funduszy podwyższonego ryzyka,', 'posiadasz wykształcenie w obszarze finansów, ekonomii lub pokrewne,', 'doświadczenie w obszarze bankowości będzie dodatkową zaletą.']], ['offered-1', ['możliwość kształtowania portfela inwestycji funduszu corporate venture capital jednego z wiodących polskich banków,', 'zdobywanie doświadczenia w obszarze nowych technologii, start-upów i ich współpracy z korporacjami,', 'stabilne zatrudnienie w oparciu o umowę o pracę']]]"/>
    <s v="Specialist (Mid/Regular)"/>
    <s v="Investment analyst"/>
    <s v="'evaluation of investment projects,', 'active search for new projects compliant with investment criteria,', 'development of business cases of cooperation between start-ups and the Bank,', 'implementation of tasks assigned in the investment process,', 'participation in industry events.'"/>
    <s v="'you participated in investment processes in a venture capital fund,', 'you are interested in new technologies and innovative projects (in particular in the FinTech industry),', 'you understand the way venture capital funds operate,', 'you have education in finance, economics or similar ,', 'Experience in banking will be an advantage.'"/>
    <s v="'the possibility of shaping the investment portfolio of a corporate venture capital fund of one of the leading Polish banks,', 'gaining experience in the field of new technologies, start-ups and their cooperation with corporations,', 'stable employment based on an employment contract'"/>
    <m/>
    <m/>
    <m/>
    <s v="investment analyst"/>
    <x v="0"/>
    <n v="2"/>
    <s v=" c:business analyst  ji:0  Int:  c:financial analyst  ji:2  Int:investment  c:system analyst  ji:0  Int:  c:data scientist  ji:0  Int:  c:financial controller  ji:0  Int:  c:intern analyst  ji:0  Int:  c:security analyst  ji:0  Int:"/>
    <s v="cos:business analyst  cos:0.863 cos:financial analyst  cos:0.869 cos:system analyst  cos:0.931 cos:data scientist  cos:0.92 cos:financial controller  cos:0.915 cos:intern analyst  cos:0.967 cos:security analyst  cos:0.939"/>
    <n v="0.96699999999999997"/>
    <s v="intern analyst"/>
    <s v="analyst"/>
    <s v="evaluation investment project active search new compliant criterion development business case cooperation start ups bank implementation task assigned process participation industry event"/>
    <x v="0"/>
    <n v="3"/>
    <s v=" c:business analyst  ji:3  Int:project business process  c:financial analyst  ji:1  Int:invest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development task ups start investment case evaluation implementation compliant cooperation assigned bank participation active event industry search new"/>
  </r>
  <r>
    <n v="528"/>
    <n v="529"/>
    <s v="Analityk inwestycyjny"/>
    <s v="['https://www.pracuj.pl/praca/analityk-inwestycyjny-warszawa-rondo-daszynskiego-2b,oferta,1002462897']"/>
    <s v="Specjalista (Mid / Regular)"/>
    <s v="[['https://www.pracuj.pl/praca/analityk-inwestycyjny-warszawa-rondo-daszynskiego-2b,oferta,1002462897'], 1, ['responsibilities-1', ['Prowadzenie negocjacji i wspieranie procesu komercyjnej sprzedaży', 'energii elektrycznej na rynkach europejskich, w tym poprzez handlarzy rynkowych', '(długoterminowa umowa zakupu energii (PPA),', 'nabywców bezpośrednich (długoterminowa umowa PPA), poprzez rządowe', 'programy wsparcia (kontrakt różnic kursowych, premia rynkowa itp.);', 'Wsparcie negocjacyjne i procesowe dla możliwości fuzji i przejęć, przede', 'wszystkim po stronie sprzedaży, ale także po stronie kupującego;', 'Badania analityczne rynku energii, analiza trendów rozwoju i funkcjonowania', 'tej branży na rynku Ukrainy i Europy, w tym badanie krajów i regularne', 'monitorowanie ustawodawstwa;', 'Przygotowanie wszystkich niezbędnych raportów i dokumentów do przeglądu', 'przez kierownictwo;', 'Udział w różnych międzynarodowych konferencjach związanych z OZE (PPA,', 'Solar, Wind, Hydrogen);', 'Wspieranie rozwoju strategii finansowania i rozwoju Biznesu Greenville', 'Groups.']], ['requirements-1', ['1. Wyższe wykształcenie ekonomiczne / finansowe;', '2. Znajomość języka angielskiego-poziom Upper Intermediate;', '3. Zaawansowany użytkownik Power Point, Excel;', '4. Doświadczenie pracy w firmach finansowych, audytorskich oraz', 'inwestycyjnych;', '5. Doświadczenie w negocjacjach i zarządzaniu procesem negocjacji (w tym', 'wieloma strumieniami projektów z zaangażowanymi stronami:', 'kontrahentami, prawnikami, doradcami finansowymi itp.) - będzie atutem;', '6. Gotowość do podróży służbowych;', '7. Analityczny sposób myślenia.']], ['offered-1', ['Ciekawą i dynamiczną pracę;', 'Uzyskanie możliwości rozwoju i doskonalenia już zdobytej wiedzy;', 'Umowę o pracę i przyzwoite wynagrodzenie;', 'Zostać częścią naszej kultury korporacyjnej;', 'Udział w uroczystościach firmowych.']], ['about-us-1', ['Greenville prowadząca działalność w zakresie inwestycji w alternatywne projekty energetyczne od 2015 roku. Firmy Greenville budują elektrownie słoneczne o łącznej mocy 105 MW w Ukrainie (w obwodzie Lwowskim). Opracowano projekty elektrowni wiatrowych w obwodzie Lwowskim i Wołyńskim w Ukrainie, które są &quot;gotowe do budowy&quot;. Obecnie Greenville realizuje projekty w Ukrainie oraz aktywnie prowadzi swoją działalność w Polsce.']]]"/>
    <s v="Specialist (Mid/Regular)"/>
    <s v="Investment analyst"/>
    <s v="'Conducting negotiations and supporting the commercial sale process', 'electricity on European markets, including through market traders', '(long-term power purchase agreement (PPA),', 'direct buyers (long-term PPA), through government', ' support programs (foreign exchange contract, market bonus, etc.);', 'Negotiation and process support for merger and acquisition opportunities, primarily', 'all on the sales side, but also on the buyer's side;', 'Analytical research of the energy market, analysis development and operation trends', 'this industry on the market of Ukraine and Europe, including country and regular surveys', 'monitoring legislation;', 'Preparation of all necessary reports and documents for review', 'by the management;', 'Participation in various international conferences related to RES (PPA,', 'Solar, Wind, Hydrogen);', 'Supporting the development of financing strategies and business development of Greenville', 'Groups.'"/>
    <s v="'1. Higher economic/financial education;', '2. Knowledge of the English language - Upper Intermediate level;', '3. Advanced user of Power Point, Excel;', '4. Work experience in financial, auditing and ', 'investment companies;', '5. Experience in negotiations and managing the negotiation process (including', 'multiple streams of projects with involved parties:', 'contractors, lawyers, financial advisors, etc.) - will be an asset;', '6. Willingness to travel on business;', '7. Analytical way of thinking.'"/>
    <s v="'Interesting and dynamic work;', 'Gaining the opportunity to develop and improve the knowledge already acquired;', 'Employment contract and decent remuneration;', 'Become part of our corporate culture;', 'Participation in company celebrations.'"/>
    <m/>
    <m/>
    <m/>
    <s v="investment analyst"/>
    <x v="0"/>
    <n v="2"/>
    <s v=" c:business analyst  ji:0  Int:  c:financial analyst  ji:2  Int:investment  c:system analyst  ji:0  Int:  c:data scientist  ji:0  Int:  c:financial controller  ji:0  Int:  c:intern analyst  ji:0  Int:  c:security analyst  ji:0  Int:"/>
    <s v="cos:business analyst  cos:0.863 cos:financial analyst  cos:0.869 cos:system analyst  cos:0.931 cos:data scientist  cos:0.92 cos:financial controller  cos:0.915 cos:intern analyst  cos:0.967 cos:security analyst  cos:0.939"/>
    <n v="0.96699999999999997"/>
    <s v="intern analyst"/>
    <s v="analyst"/>
    <s v="conducting negotiation supporting commercial sale process electricity european market including trader long term power purchase agreement ppa direct buyer government support program foreign exchange contract bonus etc merger acquisition opportunity primarily side also analytical research energy analysis development operation trend industry ukraine europe country regular survey monitoring legislation preparation necessary report document review management participation various international conference related re solar wind hydrogen financing strategy business greenville group"/>
    <x v="0"/>
    <n v="9"/>
    <s v=" c:business analyst  ji:9  Int:contract market management support monitoring sale process operation business  c:financial analyst  ji:3  Int:support research management  c:system analyst  ji:0  Int:  c:data scientist  ji:4  Int:analysis report analytical program  c:financial controller  ji:0  Int:  c:intern analyst  ji:0  Int:  c:security analyst  ji:0  Int:"/>
    <s v="cos:business analyst  cos:0 cos:financial analyst  cos:0 cos:system analyst  cos:0 cos:data scientist  cos:0 cos:financial controller  cos:0 cos:intern analyst  cos:0 cos:security analyst  cos:0"/>
    <n v="0"/>
    <s v="n"/>
    <s v="bonus analysis re financing hydrogen europe opportunity primarily review purchase analytical conducting ppa participation power agreement group long regular merger side development necessary government document term legislation survey including industry various negotiation related international preparation etc commercial report country electricity research buyer acquisition foreign greenville european ukraine trend supporting program energy conference trader exchange solar direct wind strategy also"/>
  </r>
  <r>
    <n v="529"/>
    <n v="530"/>
    <s v="Analityk inwestycyjny"/>
    <s v="['https://www.pracuj.pl/praca/analityk-inwestycyjny-warszawa-rondo-onz-1,oferta,1002501480']"/>
    <s v="Specjalista (Mid / Regular)"/>
    <s v="[['https://www.pracuj.pl/praca/analityk-inwestycyjny-warszawa-rondo-onz-1,oferta,1002501480'], 1, ['responsibilities-1', ['zaawansowana analiza i ocena sytuacji finansowej spółek', 'identyfikacja i rekomendacja celów inwestycyjnych spółki, mapowanie nowych projektów', 'udział w opracowywaniu strategii korporacyjnej Spółki', 'przygotowanie spółek portfelowych do procesów due-diligence', 'monitorowanie wyników finansowych i operacyjnych spółki', 'wsparcie spółek portfelowych w zakresie kontrolingu finansowego i tworzenia projekcji finansowych', 'wsparcie rozwoju biznesu, w tym pozyskaniu kapitału zewnętrznego dla Spółki', 'budowanie modeli finansowych', 'sporządzanie miesięcznych i kwartalnych raportów', 'przygotowanie dokumentacji inwestycyjnych']], ['requirements-1', ['wykształcenie wyższe', 'co najmniej 3 lata doświadczenia na stanowisku analitycznym i/lub eksperckim w firmach inwestycyjnych', 'rozumienie sposobu funkcjonowania funduszy', 'zainteresowanie start-upami i nową technologią', 'znajomość narzędzi z obszaru analiz inwestycyjnych', 'bardzo dobre umiejętności analitycznego i logicznego myślenia oraz\u202fsprawnego wnioskowania', 'dokładność', 'naturalna ciekawość i chęć zrozumienia tego, jak działają spółki i jakie perspektywy przed nimi stoją', 'umiejętności skutecznej komunikacji i budowania relacji', 'umiejętność samodzielnego zarządzania i ustalania priorytetów w szybko zmieniającym się środowisku', 'energia i determinacja w działaniu', 'CFA\u202flub tytuł\u202fdoradcy inwestycyjnego']], ['offered-1', ['opiekę medyczną w pakiecie premium', '50% dopłaty do karty multisport', 'strefę relaksu i biblioteczkę firmową', 'przyjazne środowisko pracy', 'zgrany zespół dający wsparcie i motywację', 'realny wpływ na sukces firmy']]]"/>
    <s v="Specialist (Mid/Regular)"/>
    <s v="Investment analyst"/>
    <s v="'advanced analysis and assessment of the financial situation of companies', 'identification and recommendation of the company's investment goals, mapping new projects', 'participation in the development of the company's corporate strategy', 'preparation of portfolio companies for due-diligence processes', 'monitoring the company's financial and operational results ', 'support for portfolio companies in financial controlling and creating financial projections', 'business development support, including raising external capital for the Company', 'building financial models', 'preparation of monthly and quarterly reports', 'preparation of investment documentation'"/>
    <s v="'higher education', 'at least 3 years of experience in an analytical and/or expert position in investment companies', 'understanding how funds operate', 'interest in start-ups and new technology', 'knowledge of tools in the area of ​​investment analysis', ' very good analytical and logical thinking skills as well as efficient reasoning', 'accuracy', 'natural curiosity and willingness to understand how companies operate and what prospects they face', 'effective communication and relationship building skills', 'independent management and setting priorities in a rapidly changing environment', 'energy and determination in action', 'CFA\u202or the title of investment advisor'"/>
    <s v="'medical care in the premium package', '50% surcharge for the multisport card', 'relaxation zone and company library', 'friendly work environment', 'a well-coordinated team providing support and motivation', 'real impact on the company's success'"/>
    <m/>
    <m/>
    <m/>
    <s v="investment analyst"/>
    <x v="0"/>
    <n v="2"/>
    <s v=" c:business analyst  ji:0  Int:  c:financial analyst  ji:2  Int:investment  c:system analyst  ji:0  Int:  c:data scientist  ji:0  Int:  c:financial controller  ji:0  Int:  c:intern analyst  ji:0  Int:  c:security analyst  ji:0  Int:"/>
    <s v="cos:business analyst  cos:0.863 cos:financial analyst  cos:0.869 cos:system analyst  cos:0.931 cos:data scientist  cos:0.92 cos:financial controller  cos:0.915 cos:intern analyst  cos:0.967 cos:security analyst  cos:0.939"/>
    <n v="0.96699999999999997"/>
    <s v="intern analyst"/>
    <s v="analyst"/>
    <s v="advanced analysis assessment financial situation company identification recommendation investment goal mapping new project participation development corporate strategy preparation portfolio due diligence process monitoring operational result support controlling creating projection business including raising external capital building model monthly quarterly report documentation"/>
    <x v="0"/>
    <n v="7"/>
    <s v=" c:business analyst  ji:7  Int:project support monitoring corporate process business controlling  c:financial analyst  ji:3  Int:support financial investment  c:system analyst  ji:0  Int: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dvanced analysis diligence report investment model monthly creating assessment participation raising company financial identification result due building new development mapping documentation goal portfolio projection external including situation capital quarterly recommendation strategy preparation operational"/>
  </r>
  <r>
    <n v="530"/>
    <n v="531"/>
    <s v="Analityk IT - Cybersecurity"/>
    <s v="['https://www.pracuj.pl/praca/analityk-it-cybersecurity-katowice-orkana-23,oferta,1002442374']"/>
    <s v="Specjalista (Mid / Regular)"/>
    <s v="[['https://www.pracuj.pl/praca/analityk-it-cybersecurity-katowice-orkana-23,oferta,1002442374'], 1, ['responsibilities-1', ['Analiza SIEM', 'Analiza XDR', 'Threat Intelligence', 'Slack/SD', 'Konfiguracja NGFW', 'Obsługa HoneyPot']], ['requirements-1', ['Dobra znajomość rozwiązań NGFW: Fortigate, SonicWall, Paloalto', 'Znajomość rozwiązań SIEM: FortiSIEM, QRadar, ', 'Umiejętność analitycznego myślenia oraz tworzenia raportów']], ['offered-1', ['Niezobowiązujący miesiąc próbny. ', 'Szybki rozwój ', 'Szkolenia i kursy branżowe', 'Docelowo po 1-2 miesiącach umowę na czas nieokreślony ', 'pracę w miłym i szalonym zespole. ', 'integracje', 'w ramach umowy na czas nieokreślony szereg benefitów']], ['benefits-1', ['dofinansowanie zajęć sportowych', 'prywatna opieka medyczna', 'dofinansowanie szkoleń i kursów', 'ubezpieczenie na życie', 'elastyczny czas pracy', 'spotkania integracyjne', 'brak dress code’u', 'dofinansowanie dojazdów do pracy', 'możliwość uzyskania uprawnień']], ['about-us-1', ['Jesteśmy firmą współpracującą w ramach większej grupy działającej na rynku od lat 80-tych. Naszym głównym celem jest kompleksowa obsługa z zakresu cyberbezpieczeństwa:', '* audyty', '*testy penetracyjne', '*SOC', '*Desister Recovery', '*Incident Response ', 'itp. ', 'Poszukujemy pracownika w celu dłuższej współpracy jednak z uwagi na wiele zgłoszeń i częsty brak kompetencji proponujemy miesiąc próbny w celu weryfikacji poszczególnych kandydatów. ']]]"/>
    <s v="Specialist (Mid/Regular)"/>
    <s v="Analityk IT - Cybersecurity"/>
    <s v="'SIEM Analytics', 'XDR Analytics', 'Threat Intelligence', 'Slack/SD', 'NGFW Configuration', 'HoneyPot Support'"/>
    <s v="'Good knowledge of NGFW solutions: Fortigate, SonicWall, Paloalto', 'Knowledge of SIEM solutions: FortiSIEM, QRadar, ', 'Ability to think analytically and create reports'"/>
    <s v="'Non-binding trial month. ', 'Fast development', 'Training and industry courses', 'Ultimately after 1-2 months, a contract for an indefinite period', 'work in a nice and crazy team. ', 'integrations', 'a number of benefits under the contract for an indefinite period'"/>
    <m/>
    <m/>
    <s v="'co-financing of sports activities', 'private medical care', 'co-financing of training and courses', 'life insurance', 'flexible working time', 'integration meetings', 'no dress code', 'co-financing of commuting' , 'possibility to obtain permissions'"/>
    <s v="analyst it cybersecurity"/>
    <x v="5"/>
    <n v="1"/>
    <s v=" c:business analyst  ji:0  Int:  c:financial analyst  ji:0  Int:  c:system analyst  ji:1  Int:it  c:data scientist  ji:0  Int:  c:financial controller  ji:0  Int:  c:intern analyst  ji:0  Int:  c:security analyst  ji:0  Int:"/>
    <s v="cos:business analyst  cos:0.893 cos:financial analyst  cos:0.878 cos:system analyst  cos:0.951 cos:data scientist  cos:0.948 cos:financial controller  cos:0.923 cos:intern analyst  cos:0.966 cos:security analyst  cos:0.961"/>
    <n v="0.96599999999999997"/>
    <s v="intern analyst"/>
    <s v="analyst cybersecurity"/>
    <s v="siem analytics xdr threat intelligence slack sd ngfw configuration honeypot support"/>
    <x v="0"/>
    <n v="1"/>
    <s v=" c:business analyst  ji:1  Int:support  c:financial analyst  ji:1  Int:support  c:system analyst  ji:0  Int:  c:data scientist  ji:1  Int: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threat sd intelligence configuration honeypot analytics slack xdr siem ngfw"/>
  </r>
  <r>
    <n v="531"/>
    <n v="532"/>
    <s v="Analityk IT - Cybersecurity"/>
    <s v="['https://www.pracuj.pl/praca/analityk-it-cybersecurity-warszawa,oferta,1002420067']"/>
    <s v="Specjalista (Mid / Regular), Starszy specjalista (Senior)"/>
    <s v="[['https://www.pracuj.pl/praca/analityk-it-cybersecurity-warszawa,oferta,1002420067'], 1, ['responsibilities-1', ['Analysis of the most complex security events to identify evidence, attack vectors, persistence, possible eradication, and mitigation', 'Threat Intelligence analysis for the identification of useful information for the protection of the Cyber Security posture on Surface, Deep, Dark web', 'Research, analysis, and support for the implementation of new technologies designed to provide cutting-edge tools for the improvement of detection methodologies, and containment of threats', 'Support to the Incident Response team and forensic analysis with the execution of the necessary activities for the respective areas']], ['requirements-1', ['Knowledge in Cybersecurity', 'Attitude to Problem Solving and knowledge of algorithm methodologies', 'Good knowledge of Windows, and Linux systems (Client &amp; Server)', 'Knowledge of Database technology ( SQL and/or NoSQL )', 'Ability to work in a team', 'Ability to organize work', 'Good written/oral knowledge of the English language', 'Skills of OSINT and Threat Intelligence Activities', 'Understanding of security events and analytical skills', 'Attitude to constant research and in-depth study of issues related to Cybersecurity', 'Knowledge of virtualization systems']], ['benefits-1', ['sharing the costs of sports activities', 'sharing the costs of foreign language classes', 'flexible working time', 'no dress code', 'coffee / tea', 'redeployment package']], ['about-us-1', ['CYBEROO was born in 2008 within a wider corporate heritage, consolidating today’s business in 2019. The initiative is given by a group of entrepreneurs with significant skills and previous experience in the management of activities, in the definition of business strategies and in the corporate culture continuing to give a strong boost to the development and growth of the company.', 'Thanks to many years of experience in the Information Technology sector and to a perfect synergy between innovative spirit and competence, CYBEROO develops, both nationally and internationally, strategic projects and cutting-edge solutions so that technological innovation applied to the business model of their customers can generate competitive advantages for them. With a particular focus on cyber security CYBEROO in fact has the objective of supporting medium and large Italian and foreign companies in the security of the corporate perimeter, as well as in the improvement and digitalization of their organizational and business processes.', 'For this purpose CYBEROO invests in technological skills to support the analysis of data and behavior and in certain technologies such as artificial intelligence, machine learning, deep learning, big data, in order to offer solutions and services with high technological content.']]]"/>
    <s v="Specialist (Mid/Regular), Senior Specialist (Senior)"/>
    <s v="Analityk IT - Cybersecurity"/>
    <s v="'Analysis of the most complex security events to identify evidence, attack vectors, persistence, possible eradication, and mitigation', 'Threat Intelligence analysis for the identification of useful information for the protection of the Cyber Security posture on Surface, Deep, Dark web', 'Research, analysis, and support for the implementation of new technologies designed to provide cutting-edge tools for the improvement of detection methodologies, and containment of threats', 'Support to the Incident Response team and forensic analysis with the execution of the necessary activities for the respective areas'"/>
    <s v="'Knowledge in Cybersecurity', 'Attitude to Problem Solving and knowledge of algorithm methodologies', 'Good knowledge of Windows, and Linux systems (Client &amp; Server)', 'Knowledge of Database technology ( SQL and/or NoSQL )', 'Ability to work in a team', 'Ability to organize work', 'Good written/oral knowledge of the English language', 'Skills of OSINT and Threat Intelligence Activities', 'Understanding of security events and analytical skills', 'Attitude to constant research and in-depth study of issues related to Cybersecurity', 'Knowledge of virtualization systems'"/>
    <m/>
    <m/>
    <m/>
    <s v="'sharing the costs of sports activities', 'sharing the costs of foreign language classes', 'flexible working time', 'no dress code', 'coffee / tea', 'redeployment package'"/>
    <s v="analyst it cybersecurity"/>
    <x v="5"/>
    <n v="1"/>
    <s v=" c:business analyst  ji:0  Int:  c:financial analyst  ji:0  Int:  c:system analyst  ji:1  Int:it  c:data scientist  ji:0  Int:  c:financial controller  ji:0  Int:  c:intern analyst  ji:0  Int:  c:security analyst  ji:0  Int:"/>
    <s v="cos:business analyst  cos:0.893 cos:financial analyst  cos:0.878 cos:system analyst  cos:0.951 cos:data scientist  cos:0.948 cos:financial controller  cos:0.923 cos:intern analyst  cos:0.966 cos:security analyst  cos:0.961"/>
    <n v="0.96599999999999997"/>
    <s v="intern analyst"/>
    <s v="analyst cybersecurity"/>
    <s v="analysis complex security event identify evidence attack vector persistence possible eradication mitigation threat intelligence identification useful information protection cyber posture surface deep dark web research support implementation new technology designed provide cutting edge tool improvement detection methodology containment incident response team forensic execution necessary activity respective area"/>
    <x v="1"/>
    <n v="2"/>
    <s v=" c:business analyst  ji:1  Int:support  c:financial analyst  ji:2  Int:support research  c:system analyst  ji:0  Int:  c:data scientist  ji:2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complex improvement evidence threat analysis execution identify web mitigation respective tool persistence activity security implementation information designed detection containment posture team eradication area identification incident protection vector useful new cyber edge response intelligence methodology necessary provide attack surface dark technology event forensic cutting possible deep"/>
  </r>
  <r>
    <n v="532"/>
    <n v="533"/>
    <s v="Analityk IT"/>
    <s v="['https://www.pracuj.pl/praca/analityk-it-gdynia-kielecka-5,oferta,1002406023']"/>
    <s v="Specjalista (Mid / Regular)"/>
    <s v="[['https://www.pracuj.pl/praca/analityk-it-gdynia-kielecka-5,oferta,1002406023'], 1, ['technologies-1', ['SQL', 'JavaScript', 'BPMN', 'UML', 'REST']], ['responsibilities-1', ['Zbieranie wymagań biznesowych i technicznych w bezpośrednim kontakcie z klientem.', 'Specyfikowanie wymagań dla developerów.', 'Wykonanie testów manualnych produktów wytworzonych na postawie wyspecyfikowanych wymagań.', 'Prowadzenie warsztatów analitycznych oraz szkoleń dla klientów.', 'Tworzenie dokumentacji analitycznej oraz dla użytkowników końcowych.']], ['requirements-1', ['Wykształcenie wyższe informatyczne/ekonomiczne/nauki ścisłe.', 'Doświadczenie na podobnym stanowisku co najmniej 2 lata.', 'Umiejętność analizy i modelowania procesów.', 'Umiejętność tworzenia dokumentacji projektowej (specyfikacja wymagań, projekt systemu, dokumentacja użytkownika).', 'Umysł analityczny.', 'Dobrze rozwinięte umiejętności miękkie (prowadzenie spotkań, komunikacja z klientami i członkami zespołu).', 'Samodzielność, dyscyplina, zorientowanie na cel.', 'Znajomość podstaw programowania w dowolnym języku.', 'Doświadczenie w jednym lub więcej obszarów biznesowych: zakupy, kancelaria, księgowość, środki trwałe, kadry-płace.', 'Znajomość podstaw SQL.', 'Znajomość podstaw JavaScript; UML; BPMN; REST.']], ['work-organization-1', []], ['offered-1', ['Program onboardingowy. Wiemy, że pierwsze dni w nowej firmie są stresujące. Zaplanowaliśmy spokojne wprowadzenie, podczas którego wzajemnie się poznamy.', 'Twój Buddy. W pierwszych miesiącach pracy będzie Cię wspierał dedykowany Opiekun, który rozwieje wszelkie wątpliwości i wprowadzi Cię w świat systemów informatycznych.', 'Pracę hybrydową - 4 dni w tygodniu w biurze.', 'Przestrzeń i niezależność. Cały czas budujemy nasz zespół, dlatego możesz liczyć na dużą swobodę w działaniu i naszą otwartość na nowe pomysły.', 'Stabilność. Działamy na rynku IT prawie 20 lat. Możemy obiecać, że znamy się jak mało kto na tym co robimy, a nasza stabilność finansowa pozostaje niezachwiana od wielu, wielu lat.', 'Realny wpływ na budowanie wizerunku marki. Cały czas się zmieniamy i szukamy nowych ścieżek rozwoju.', 'Eventy integracyjne: zagraniczne wyjazdy, regularne imprezy, wydarzenia sportowe i wiele innych.', 'Napoje i przekąski w biurze.', 'Biuro z dobrą lokalizacją - dojedziesz do nas SKM i autobusem.']]]"/>
    <s v="Specialist (Mid/Regular)"/>
    <s v="Analityk IT"/>
    <s v="'Collecting business and technical requirements in direct contact with the client.', 'Specifying requirements for developers.', 'Performing manual tests of products manufactured on the basis of specified requirements.', 'Conducting analytical workshops and training for clients.', 'Creating analytical documentation and for end users.'"/>
    <s v="'Higher education in IT/economics/sciences.', 'Experience in a similar position at least 2 years.', 'Ability to analyze and model processes.', 'Ability to create project documentation (requirements specification, system design, user documentation).' , 'Analytical mind', 'Well-developed soft skills (conducting meetings, communicating with clients and team members).', 'Independence, discipline, goal-oriented.', 'Knowledge of the basics of programming in any language.', 'Experience in one or more business areas: purchasing, law firm, accounting, fixed assets, HR-payroll.', 'Knowledge of basic SQL.', 'Knowledge of basic JavaScript; UML; BPMN; REST.'"/>
    <s v="'Onboarding program. We know that the first days in a new company are stressful. We've planned a quiet introduction where we'll get to know each other.', 'Your Buddy. In the first months of work, you will be supported by a dedicated Supervisor who will dispel any doubts and introduce you to the world of IT systems.', 'Hybrid work - 4 days a week in the office.', 'Space and independence. We are constantly building our team, so you can count on great freedom in action and our openness to new ideas.', 'Stability. We have been operating on the IT market for almost 20 years. We can promise that we know what we do like no one else, and our financial stability has been unwavering for many, many years.', 'Real impact on brand image building. We are constantly changing and looking for new paths of development.', 'Integration events: foreign trips, regular events, sports events and many more.', 'Beverages and snacks in the office.', 'An office with a good location - you can reach us by SKM and by bus.'"/>
    <s v="'SQL', 'JavaScript', 'BPMN', 'UML', 'REST'"/>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ollecting business technical requirement direct contact client specifying developer performing manual test product manufactured basis specified conducting analytical workshop training creating documentation end user"/>
    <x v="0"/>
    <n v="3"/>
    <s v=" c:business analyst  ji:3  Int:client business product  c:financial analyst  ji:0  Int:  c:system analyst  ji:1  Int:user  c:data scientist  ji:2  Int:developer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pecifying documentation workshop user manufactured requirement manual creating end analytical performing conducting developer test basis specified training direct contact collecting technical"/>
  </r>
  <r>
    <n v="533"/>
    <n v="534"/>
    <s v="Analityk IT"/>
    <s v="['https://www.pracuj.pl/praca/analityk-it-ketrzyn,oferta,1002389731']"/>
    <s v="Specjalista (Mid / Regular)"/>
    <s v="[['https://www.pracuj.pl/praca/analityk-it-ketrzyn,oferta,1002389731'], 1, ['technologies-1', ['C#', 'PHP']], ['responsibilities-1', ['Współpraca z programistami oraz właścicielami procesów, w tym analiza wymagań biznesu', 'Tworzenie dokumentacji technicznej istniejących systemów', 'Przygotowywanie dokumentacji projektowej na podstawie wymagań biznesu', 'Modelowanie procesów biznesowych i ich optymalizacja', 'Rekomendowanie optymalnych rozwiązań i koordynacja zmian w systemach', 'Wsparcie dla biznesu w procesie testów akceptacyjnych i utrzymaniu systemów']], ['requirements-1', ['Umiejętność analizy IT', 'Znajomość notacji UML', 'Podstawowa znajomość relacyjnych baz danych', 'Podstawowa znajomość jednego z języków programowania (C# lub PHP)', 'Umiejętność tworzenia dokumentacji technicznej', 'Znajomość metodologii rozwoju oprogramowania', 'Wysoki poziom komunikatywności i umiejętność utrzymywania dobrych relacji z zespołem i współpracownikami na różnych szczeblach organizacyjnych', 'Preferowane wykształcenie wyższe techniczne', 'Znajomość języka angielskiego na poziomie pozwalającym na pracę z dokumentacją techniczną', 'Przejmowanie inicjatywy, dociekliwość, zaangażowanie i odpowiedzialność za powierzone zadania,']], ['offered-1', ['Zatrudnienie na podstawie umowy o pracę (po okresie próbnym)', 'Interesującą i odpowiedzialną pracę w przyjaznej atmosferze', 'Ubezpieczenie na życie z pakietem medycznym', 'Dodatkowe nagradzanie za pomysły pracowników']], ['additional-module-1', ['Osoby zainteresowane prosimy o przesłanie CV z adnotacją nazwy stanowiska']]]"/>
    <s v="Specialist (Mid/Regular)"/>
    <s v="Analityk IT"/>
    <s v="'Cooperation with programmers and process owners, including business requirements analysis', 'Creating technical documentation for existing systems', 'Preparation of design documentation based on business requirements', 'Business process modeling and optimization', 'Recommending optimal solutions and coordination of changes in systems', 'Support for business in the process of acceptance testing and system maintenance'"/>
    <s v="'IT analysis skills', 'Knowledge of UML notation', 'Basic knowledge of relational databases', 'Basic knowledge of one of the programming languages ​​(C# or PHP)', 'Ability to create technical documentation', 'Knowledge of software development methodology', 'High the level of communication skills and the ability to maintain good relations with the team and colleagues at various organizational levels', 'Higher technical education preferred', 'Knowledge of English at a level that allows you to work with technical documentation', 'Taking initiative, inquisitiveness, commitment and responsibility for entrusted tasks ,'"/>
    <s v="'Employment on the basis of an employment contract (after a trial period)', 'Interesting and responsible work in a friendly atmosphere', 'Life insurance with a medical package', 'Additional rewards for employees' ideas'"/>
    <s v="'C#', 'PHP'"/>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ooperation programmer process owner including business requirement analysis creating technical documentation existing system preparation design based modeling optimization recommending optimal solution coordination change support acceptance testing maintenance"/>
    <x v="0"/>
    <n v="4"/>
    <s v=" c:business analyst  ji:4  Int:support business owner process  c:financial analyst  ji:1  Int:suppor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optimal documentation solution analysis maintenance requirement recommending testing coordination existing creating based cooperation design including system programmer change modeling acceptance preparation optimization technical"/>
  </r>
  <r>
    <n v="534"/>
    <n v="535"/>
    <s v="Analityk IT RPA"/>
    <s v="['https://www.pracuj.pl/praca/analityk-it-rpa-warszawa,oferta,1002458691']"/>
    <s v="Specjalista (Mid / Regular)"/>
    <s v="[['https://www.pracuj.pl/praca/analityk-it-rpa-warszawa,oferta,1002458691'], 1, ['technologies-1', ['RPA', 'UI Path', 'VBA']], ['responsibilities-1', ['Aktywna współpraca z interesariuszami biznesowymi z różnych obszarów organizacji i różnych szczebli\n', 'Udział w identyfikacji i ocenie procesów pod kątem możliwości ich automatyzacji\n', 'Analiza potrzeb biznesowych oraz ich dekompozycja, przygotowywanie map procesów\n', 'Analiza i rekomendacja zmian procesów biznesowych celem ich optymalizacji\n', 'Rekomendacja rozwiązań wspierających automatyzację procesu\n', 'Wykonywanie analiz wstępnych i szczegółowych rozwiązania\n', 'Współpraca z programistą w opracowaniu technologicznej koncepcji rozwiązania\n', 'Tworzenie i aktualizacja dokumentacji analitycznej\n', 'Opracowanie założeń do testów i odbioru oprogramowania, wsparcie w testach, wdrożeniu i stabilizacji\n', 'Określanie i utrzymywanie standardów analitycznych\n', 'Szacowanie pracochłonności wdrażanych rozwiązań w systemie']], ['requirements-1', ['Min. 2 letnie doświadczenie w prowadzeniu prac analitycznych IT (obszar analiz biznesowych i/lub systemowych), z czego min. rok w zakresie optymalizacji/automatyzacji procesów\n', 'Umiejętność tworzenia dokumentacji analityczno-technicznej i diagramów procesów\n', 'Praktyczna znajomość UML oraz narzędzi i metod wspierających zarządzanie wymaganiami\n', 'Znajomość notacji BPMN\n', 'Umiejętność pracy z zespołem biznesowym – prowadzenie warsztatów, wywiadów, spotkań projektowych\n', 'Doświadczenie w wykorzystaniu metodologii i narzędzi Lean - umiejętność analizy pod kątem optymalizacji procesów\n', 'Mile widziana znajomość rozwiązań klasy RPA, technologii UI Path, VBA, tworzenie makr\n', 'Doświadczenie w wykorzystaniu rozwiązań workflow oraz obiegu dokumentów będzie dodatkowym atutem\n', 'Znajomość języka angielskiego na poziomie pozwalającym na zrozumienie dokumentacji systemowej']],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Analityk IT RPA"/>
    <s v="'Active cooperation with business stakeholders from various areas of the organization and at various levels\n', 'Participation in the identification and evaluation of processes in terms of the possibility of their automation\n', 'Analysis of business needs and their decomposition, preparation of process maps\n', 'Analysis and recommending changes to business processes in order to optimize them\n', 'Recommendation of solutions supporting process automation\n', 'Performing preliminary and detailed analysis of solutions\n', 'Cooperation with a programmer in developing a technological solution concept\n', 'Creating and updating analytical documentation\n', 'Development of assumptions for software testing and acceptance, support in testing, implementation and stabilization\n', 'Defining and maintaining analytical standards\n', 'Estimation of labor intensity of implemented solutions in the system'"/>
    <s v="'Min. 2 years of experience in conducting IT analytical work (business and/or system analysis), of which min. year in optimization/automation of processes\n', 'Ability to create analytical and technical documentation and process diagrams\n', 'Practical knowledge of UML as well as tools and methods supporting requirements management\n', 'Knowledge of BPMN notation\n', 'Skill working with a business team - conducting workshops, interviews, project meetings\n', 'Experience in the use of Lean methodology and tools - ability to analyze in terms of process optimization\n', 'Knowledge of RPA class solutions, UI Path technology, VBA, creating makr\n', 'Experience in using workflow solutions and document circulation will be an additional advantage\n', 'Knowledge of English at a level that allows you to understand system documentation'"/>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s v="'RPA', 'UI Path', 'VBA'"/>
    <m/>
    <m/>
    <s v="analyst it rpa"/>
    <x v="5"/>
    <n v="1"/>
    <s v=" c:business analyst  ji:0  Int:  c:financial analyst  ji:0  Int:  c:system analyst  ji:1  Int:it  c:data scientist  ji:0  Int:  c:financial controller  ji:0  Int:  c:intern analyst  ji:0  Int:  c:security analyst  ji:0  Int:"/>
    <s v="cos:business analyst  cos:0.876 cos:financial analyst  cos:0.867 cos:system analyst  cos:0.952 cos:data scientist  cos:0.931 cos:financial controller  cos:0.913 cos:intern analyst  cos:0.972 cos:security analyst  cos:0.953"/>
    <n v="0.97199999999999998"/>
    <s v="intern analyst"/>
    <s v="analyst rpa"/>
    <s v="active cooperation business stakeholder various area organization level participation identification evaluation process term possibility automation analysis need decomposition preparation map recommending change order optimize recommendation solution supporting performing preliminary detailed programmer developing technological concept creating updating analytical documentation development assumption software testing acceptance support implementation stabilization defining maintaining standard estimation labor intensity implemented system"/>
    <x v="0"/>
    <n v="4"/>
    <s v=" c:business analyst  ji:4  Int:support automation business process  c:financial analyst  ji:1  Int:support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is maintaining implemented order level recommending decomposition detailed evaluation creating performing analytical technological implementation participation active optimize area identification organization acceptance stabilization concept standard need map development solution documentation assumption developing preliminary supporting testing possibility labor cooperation term updating intensity system various change programmer recommendation estimation software defining preparation"/>
  </r>
  <r>
    <n v="535"/>
    <n v="536"/>
    <s v="Analityk IT​ (Systemy Logistyczne)"/>
    <s v="['https://www.pracuj.pl/praca/analityk-it-systemy-logistyczne-warszawa-bielanska-12,oferta,1002466074']"/>
    <s v="Specjalista (Mid / Regular), Młodszy specjalista (Junior)"/>
    <s v="[['https://www.pracuj.pl/praca/analityk-it-systemy-logistyczne-warszawa-bielanska-12,oferta,1002466074'], 1, ['technologies-1', ['WMS', 'TMS', 'YMS', 'F&amp;R']], ['responsibilities-1', ['Opracowywanie architektury funkcjonalno-technicznej rozwiązań dla systemów logistycznych', 'Udział w projektach wdrożeniowych i rozwojowych oraz warsztatach związanych bezpośrednio z zagadnieniami dotyczącymi nadzorowanego obszaru', 'Przeprowadzanie testów manualnych oraz udział w testach niefunkcjonalnych systemów', 'Modelowanie procesów w odniesieniu do potrzeb klienta', 'Monitorowanie i analiza architektury wewnętrznej w danym obszarze', 'Opracowywanie koncepcji technicznej integracji systemowej', 'Monitorowanie pracy firm wykonawczych oraz pracowników oddelegowanych do realizacji projektów w ramach rozwoju systemów oraz kompletności technicznej dokumentacji powykonawczej i eksploatacyjnej', 'Dokumentowanie architektury funkcjonalno-technicznej i jego komponentów w zgodzie z obowiązującymi standardami', 'Dokumentowanie scenariuszy testowych, planów testów oraz raportów z testów', 'Ustalanie kryteriów technicznych i procedur odbioru prac i usług, nadzór nad odbiorami']], ['requirements-1', ['Wykształcenie wyższe', 'Kilkuletnie doświadczenie zawodowe związane z wdrażaniem systemów logistycznych', 'Praktyczna znajomość procesów logistycznych', 'Praktyczna wiedza z zakresu wyceny inicjatyw IT oraz zagadnień testowania oprogramowania', 'Praktyczna znajomość zasad przeprowadzania testów funkcjonalnych, niefunkcjonalnych, integracyjnych, UAT', 'Umiejętność analizowania i wyciągania wniosków', 'Umiejętność planowania i organizacji pracy', 'Umiejętność budowania relacji z Partnerem Biznesowym oraz zorientowanie na wyniki', 'Samodzielność, skuteczność w działaniu oraz odpowiedzialność biznesowa', 'Nastawienie na ciągły rozwój i umiejętność czerpania z różnych perspektyw', 'Znajomość zagadnień związanych z integracją systemów IT (projektowanie interfejsów, sposoby wymiany danych, harmonogramowanie przetwarzań) oraz zagadnień z obszaru infrastruktury lub bezpieczeństwa teleinformatycznego']], ['work-organization-1', []], ['development-practices-1', ['wsparcie architekta / lidera technicznego', 'dokumentacja', 'narzędzia do trackowania zadań', 'testy funkcjonalne', 'testy integracyjne', 'testy jednostkowe', 'testy regresyjne', 'testy manualne']], ['training-space-1', ['czas na rozwój Twoich pomysłów', 'konferencje w Polsce', 'mentoring', 'szkolenia wewnątrzfirmowe', 'szkolenia zewnętrzne', 'wsparcie merytoryczne od liderów technologicznych', 'wymiana wiedzy technicznej w firmie']], ['offered-1', ['Atrakcyjne wynagrodzenie i stabilne zatrudnienie', 'Praca w nowoczesnym i międzynarodowym koncernie', 'Możliwość pracy z ekspertami z różnych dziedzin', 'Wyzwania zawodowe na światowym poziomie', 'Uczestnictwo w dużych, nowatorskich projektach', 'Dostęp do nowoczesnych narzędzi i metod pracy']], ['additional-module-1', ['Mobilność wewnątrz Grupy ORLEN i możliwości rozwoju w zagranicznych spółkach', 'Mentoring pracowniczy wspierający Twój rozwój zawodowy', 'Programy well-beingowe wspierające dobrostan', 'Program wspierający rodzinę', 'Dostęp do platformy kafeteryjnej']]]"/>
    <s v="Specialist (Mid/Regular), Junior Specialist (Junior)"/>
    <s v="IT Analyst (Logistics Systems)"/>
    <s v="'Development of functional and technical architecture of solutions for logistics systems', 'Participation in implementation and development projects and workshops directly related to issues related to the supervised area', 'Conducting manual tests and participation in tests of non-functional systems', 'Modeling processes in relation to customer needs ', 'Monitoring and analysis of internal architecture in a given area', 'Developing a technical concept for system integration', 'Monitoring the work of contractors and employees delegated to implement projects as part of system development and completeness of technical as-built and operational documentation', 'Documenting functional and and its components in accordance with applicable standards', 'Documenting test scenarios, test plans and test reports', 'Determining technical criteria and procedures for acceptance of works and services, supervision over acceptance'"/>
    <s v="'Higher education', 'Several years of professional experience related to the implementation of logistics systems', 'Practical knowledge of logistics processes', 'Practical knowledge of the valuation of IT initiatives and software testing issues', 'Practical knowledge of the principles of functional, non-functional, integration tests, UAT ', 'Ability to analyze and draw conclusions', 'Ability to plan and organize work', 'Ability to build relationships with a Business Partner and focus on results', 'Independence, effectiveness in action and business responsibility', 'Set to continuous development and the ability to draw from different perspectives', 'Knowledge of issues related to the integration of IT systems (designing interfaces, methods of data exchange, scheduling of processing) and issues in the area of ​​infrastructure or IT security'"/>
    <s v="'Attractive salary and stable employment', 'Work in a modern and international concern', 'Opportunity to work with experts in various fields', 'World class professional challenges', 'Participation in large, innovative projects', 'Access to modern tools and working methods'"/>
    <s v="'WMS', 'TMS', 'YMS', 'F&amp;R'"/>
    <s v="'time to develop your ideas', 'conferences in Poland', 'mentoring', 'in-company training', 'external training', 'substantive support from technological leaders', 'exchange of technical knowledge in the company'"/>
    <m/>
    <s v="it analyst logistics system"/>
    <x v="5"/>
    <n v="3"/>
    <s v=" c:business analyst  ji:0  Int:  c:financial analyst  ji:0  Int:  c:system analyst  ji:3  Int:it system  c:data scientist  ji:0  Int:  c:financial controller  ji:0  Int:  c:intern analyst  ji:0  Int:  c:security analyst  ji:0  Int:"/>
    <s v="cos:business analyst  cos:0.895 cos:financial analyst  cos:0.881 cos:system analyst  cos:0.958 cos:data scientist  cos:0.939 cos:financial controller  cos:0.921 cos:intern analyst  cos:0.964 cos:security analyst  cos:0.954"/>
    <n v="0.96399999999999997"/>
    <s v="intern analyst"/>
    <s v="analyst logistics"/>
    <s v="development functional technical architecture solution logistics system participation implementation project workshop directly related issue supervised area conducting manual test non modeling process relation customer need monitoring analysis internal given developing concept integration work contractor employee delegated implement part completeness built operational documentation documenting component accordance applicable standard scenario plan report determining criterion procedure acceptance service supervision"/>
    <x v="0"/>
    <n v="5"/>
    <s v=" c:business analyst  ji:5  Int:project customer monitoring service process  c:financial analyst  ji:0  Int:  c:system analyst  ji:1  Int:system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criterion workshop scenario issue analysis functional completeness report contractor supervision implementation given integration work conducting participation part area procedure relation accordance modeling standard acceptance concept need determining technical development solution documentation logistics component non developing manual supervised employee delegated plan test system internal related applicable architecture implement documenting built operational"/>
  </r>
  <r>
    <n v="536"/>
    <n v="537"/>
    <s v="Analityk IT"/>
    <s v="['https://www.pracuj.pl/praca/analityk-it-warszawa,oferta,1002392703']"/>
    <s v="Specjalista (Mid / Regular), Starszy specjalista (Senior)"/>
    <s v="[['https://www.pracuj.pl/praca/analityk-it-warszawa,oferta,1002392703'], 1, ['responsibilities-1', ['stosowanie standardów, dobrych praktyk i metodyk z zakresu zarządzania wymaganiami i modelowania, w tym przede wszystkim: Rational Unified Process (RUP) w zakresie dyscypliny zarządzania wymaganiami i Business Analysis Book of Knowledge (BABoK), Model Driven Architecture (MDA),', 'tworzenie i dokumentowanie koncepcji rozwiązań,', 'właściwa identyfikacja potrzeb biznesowych i przekładanie ich na język techniczny,', 'budowanie modeli analitycznych,', 'zbieranie, analizowanie i dokumentowanie wymagań biznesowych i systemowych.']], ['requirements-1', ['wykształcenie informatyczne lub inne techniczne,', 'co najmniej dwuletnie doświadczenie w roli analityka,', 'udział w przynajmniej dwóch różnych projektach,', 'praktyczna znajomość notacji BPMN i UML na poziomie certyfikatu UML Professional - Fundamental Level,', 'znajomość Enterpise Architect,', 'znajomość MDA, RUP, ', 'znajomość zwinnych metodyk projektowych,', 'język angielski na poziomie umożliwiającym czytanie i rozumienie dokumentacji.']], ['offered-1', ['elastyczne formy współpracy, ', 'pracę w doświadczonym, chętnie dzielącym się wiedzą zespole, ', 'pracę w dużych projektach, realizowanych dla znanych firm i instytucji,', 'możliwość podnoszenia kwalifikacji poprzez udział w szkoleniach i konferencjach oraz zdobywaniu międzynarodowych certyfikatów.']], ['benefits-1', ['dofinansowanie zajęć sportowych', 'dofinansowanie szkoleń i kursów', 'elastyczny czas pracy', 'spotkania integracyjne', 'brak dress code’u']], ['about-us-1', ['•\tUtworzona w: 2009', '•\tWielkość firmy: 10+', '•\tSiedziba: Warszawa', '']]]"/>
    <s v="Specialist (Mid/Regular), Senior Specialist (Senior)"/>
    <s v="Analityk IT"/>
    <s v="'applying standards, good practices and methodologies in the field of requirements management and modelling, including in particular: Rational Unified Process (RUP) in the discipline of requirements management and Business Analysis Book of Knowledge (BABoK), Model Driven Architecture (MDA),', 'creating and documenting solution concepts,', 'proper identification of business needs and translating them into technical language,', 'building analytical models,', 'collecting, analyzing and documenting business and system requirements.'"/>
    <s v="'IT or other technical education,', 'at least two years of experience as an analyst,', 'participation in at least two different projects,', 'practical knowledge of BPMN and UML notation at the level of the UML Professional - Fundamental Level certificate,', 'knowledge of Enterprise Architect,', 'knowledge of MDA, RUP,', 'knowledge of agile design methodologies,', 'English language at a level that allows reading and understanding documentation.'"/>
    <s v="'flexible forms of cooperation,', 'work in an experienced, knowledge-sharing team,', 'work in large projects carried out for well-known companies and institutions,', 'opportunity to improve qualifications by participating in training and conferences and obtaining international certificates. '"/>
    <m/>
    <m/>
    <s v="'co-financing of sports activities', 'co-financing of training and courses', 'flexible working time', 'integration meetings', 'no dress code'"/>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applying standard good practice methodology field requirement management modelling including particular rational unified process rup discipline business analysis book knowledge babok model driven architecture mda creating documenting solution concept proper identification need translating technical language building analytical collecting analyzing system"/>
    <x v="0"/>
    <n v="3"/>
    <s v=" c:business analyst  ji:3  Int:business management process  c:financial analyst  ji:1  Int:management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practice requirement rational particular model knowledge modelling creating analytical unified translating analyzing field language identification standard concept need driven building technical solution babok documenting book good proper rup mda including system discipline methodology architecture collecting applying"/>
  </r>
  <r>
    <n v="537"/>
    <n v="538"/>
    <s v="Analityk IT"/>
    <s v="['https://www.pracuj.pl/praca/analityk-it-warszawa,oferta,1002394846']"/>
    <s v="Specjalista (Mid / Regular)"/>
    <s v="[['https://www.pracuj.pl/praca/analityk-it-warszawa,oferta,1002394846'], 1, ['technologies-1', ['Web Services', 'UML', 'BPMN']], ['responsibilities-1', ['Prowadzenie analiz systemowych', 'Analiza projektów biznesowych pod kątem wykonalności', 'Weryfikacja i rozwój dokumentacji systemowej aplikacji', 'Wsparcie biznesu w analizie i projektowaniu procesów', 'Formułowanie wymagań dla systemów informatycznych', 'Komunikacja oraz współpraca z użytkownikami biznesowymi, analitykami, developerami, testerami oraz pozostałą częścią zespołu w celu zapewnienia najwyższej jakości systemu', 'Wsparcie testów akceptacyjnych oraz wdrożenia rozwiązania']], ['requirements-1', ['Minimum dwuletnie doświadczenie w prowadzeniu analiz systemowych', 'Doświadczenie w analizie wymagań z wykorzystaniem przypadków użycia', 'Doświadczenie we współpracy z programistami i testerami', 'Dobra znajomość relacyjnych baz danych oraz technologii Web Services', 'Dobra znajomość notacji UML lub BPMN', 'Doświadczenie w projektowaniu GUI będzie dodatkowym atutem', 'Znajomość narzędzi służących do modelowania procesów biznesowych', 'Znajomość języka angielskiego w stopniu umożliwiającym swobodne korzystanie z dokumentacji technicznej', 'Umiejętność pracy w zespole oraz zaangażowanie w wykonywane zadania']], ['offered-1', ['Zdobycie doświadczenia zawodowego w jednym z największych towarzystw ubezpieczeniowych w Polsce', 'Zatrudnienie w oparciu o umowę o pracę', 'Możliwość pracy zdalnej (max. 3 dni w tygodniu)', 'Elastyczny czas rozpoczęcia pracy (między 7:30 a 9:00)', 'Prywatna opieka medyczna', 'Możliwość zakupu karty Multisport', 'Dofinansowanie do nauki języka angielskiego i kursów specjalistycznych', 'Dostęp do platformy e-learningowej (kursy przygotowawcze do różnych certyfikacji z obszaru IT)', 'Klub biegowy, drużyna piłkarska']]]"/>
    <s v="Specialist (Mid/Regular)"/>
    <s v="Analityk IT"/>
    <s v="'Conducting system analyses', 'Analysis of business projects in terms of feasibility', 'Verification and development of application system documentation', 'Business support in process analysis and design', 'Formulation of requirements for IT systems', 'Communication and cooperation with business users, analysts, developers, testers and the rest of the team to ensure the highest quality of the system', 'Support for acceptance tests and solution implementation'"/>
    <s v="'A minimum of two years of experience in conducting system analysis', 'Experience in analyzing requirements using use cases', 'Experience in cooperation with programmers and testers', 'Good knowledge of relational databases and Web Services technologies', 'Good knowledge of UML or BPMN notation' ', 'Experience in GUI design will be an advantage', 'Knowledge of tools for modeling business processes', 'Knowledge of English at a level that allows free use of technical documentation', 'Ability to work in a team and commitment to performed tasks'"/>
    <s v="'Gaining professional experience in one of the largest insurance companies in Poland', 'Employment based on an employment contract', 'Remote work possible (max. 3 days a week)', 'Flexible start time (between 7:30 and 9 :00)', 'Private medical care', 'Possibility to purchase a Multisport card', 'Co-financing for learning English and specialist courses', 'Access to the e-learning platform (preparatory courses for various IT certifications)', 'Club running football team"/>
    <s v="'Web Services', 'UML', 'BPMN'"/>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onducting system analysis business project term feasibility verification development application documentation support process design formulation requirement it communication cooperation user analyst developer tester rest team ensure highest quality acceptance test solution implementation"/>
    <x v="0"/>
    <n v="4"/>
    <s v=" c:business analyst  ji:4  Int:project support business process  c:financial analyst  ji:1  Int:support  c:system analyst  ji:4  Int:it system user tester  c:data scientist  ji:2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user analysis requirement verification communication implementation conducting team formulation feasibility acceptance development documentation solution highest it rest application tester quality term cooperation developer design ensure test system"/>
  </r>
  <r>
    <n v="538"/>
    <n v="539"/>
    <s v="Analityk IT"/>
    <s v="['https://www.pracuj.pl/praca/analityk-it-warszawa,oferta,1002416020']"/>
    <s v="Specjalista (Mid / Regular)"/>
    <s v="[['https://www.pracuj.pl/praca/analityk-it-warszawa,oferta,1002416020'], 1, ['technologies-1', ['Jira Atlassian']], ['responsibilities-1', ['Opieka nad procesem wytwórczym systemów i aplikacji w zakresie analizy danych i KPI: analiza i wsparcie procesów wytwórczych, monitorowania postępów prac, przygotowywanie raportów, udział w opracowaniu standardów i procedur wytwórczych;', 'Usprawnienia i automatyzacja procesów budżetowych zarówno w modelu projektowym jak i Agile;', 'Analiza i konsultowanie pojemności wytwórczej systemów informatycznych;', 'Współpraca z projektantami, programistami i administratorami Systemów IT w Departamencie Aplikacji;', 'Udział w codziennym planowaniu i raportowaniu zadań.']], ['requirements-1', ['Wykształcenie wyższe informatyczne lub pokrewne;', 'Minimum 2 letnie doświadczenie w użytkowaniu Jira Atlassian;', 'Znajomość podstawowych standardów i formatów wymiany danych;', 'Zdolności analityczne;', 'Znajomość procesów CI/CD - wytwarzania i wdrażania oprogramowania będzie dodatkowym atutem;', 'Komunikatywność, umiejętność pracy w grupie;', 'Samodzielność;', 'Język angielski.']], ['offered-1', ['Elastyczne godziny pracy w biurze i częściowo pracy z domu;', 'Dobra atmosfera, przyjazne środowisko pracy, współpracę z osobami otwartymi i chętnie dzielącymi się wiedzą;', 'Pakiet benefitów (MultiSport, opieka medyczna, ubezpieczenie na życie, oferty pracownicze, sekcje tematyczne).']]]"/>
    <s v="Specialist (Mid/Regular)"/>
    <s v="Analityk IT"/>
    <s v="'Care over the development process of systems and applications in the field of data analysis and KPI: analysis and support of production processes, monitoring of work progress, preparation of reports, participation in the development of standards and production procedures;', 'Improvement and automation of budget processes both in the design model and Agile;', 'Analysis and consulting of the production capacity of IT systems;', 'Cooperation with designers, programmers and administrators of IT systems in the Applications Department;', 'Participation in daily planning and reporting of tasks.'"/>
    <s v="'Higher IT or related education;', 'Minimum 2 years of experience in using Jira Atlassian;', 'Knowledge of basic standards and data exchange formats;', 'Analytical skills;', 'Knowledge of CI/CD processes - software development and implementation will be an additional advantage;', 'Communicativeness, ability to work in a group;', 'Independence;', 'English language.'"/>
    <s v="'Flexible working hours in the office and partly working from home;', 'Good atmosphere, friendly working environment, cooperation with people who are open and willing to share knowledge;', 'Benefit package (MultiSport, medical care, life insurance, employee offers, thematic sections).'"/>
    <s v="'There's Atlassian'"/>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are development process system application field data analysis kpi support production monitoring work progress preparation report participation standard procedure improvement automation budget design model agile consulting capacity it cooperation designer programmer administrator department daily planning reporting task"/>
    <x v="0"/>
    <n v="5"/>
    <s v=" c:business analyst  ji:5  Int:support automation monitoring process planning  c:financial analyst  ji:2  Int:support reporting  c:system analyst  ji:3  Int:administrator system it  c:data scientist  ji:4  Int:data analysis report reporting  c:financial controller  ji:0  Int:  c:intern analyst  ji:0  Int:  c:security analyst  ji:1  Int:designer"/>
    <s v="cos:business analyst  cos:0 cos:financial analyst  cos:0 cos:system analyst  cos:0 cos:data scientist  cos:0 cos:financial controller  cos:0 cos:intern analyst  cos:0 cos:security analyst  cos:0"/>
    <n v="0"/>
    <s v="n"/>
    <s v="improvement data analysis report consulting administrator model work designer participation field procedure care reporting department development task production capacity budget it agile application progress kpi cooperation design system programmer daily preparation standard"/>
  </r>
  <r>
    <n v="539"/>
    <n v="540"/>
    <s v="Analityk IT"/>
    <s v="['https://www.pracuj.pl/praca/analityk-it-warszawa,oferta,1002450306']"/>
    <s v="Specjalista (Mid / Regular)"/>
    <s v="[['https://www.pracuj.pl/praca/analityk-it-warszawa,oferta,1002450306'], 1, ['technologies-1', ['Jira Atlassian', 'CI/CD']], ['responsibilities-1', ['Opieka nad procesem wytwórczym systemów i aplikacji w zakresie analizy danych i KPI:', 'analiza i wsparcie procesów wytwórczych', 'monitorowania postępów prac', 'przygotowywanie raportów', 'udział w opracowaniu standardów i procedur wytwórczych', 'Usprawnienia i automatyzacja procesów budżetowych zarówno w modelu projektowym jak i Agile', 'Analiza i konsultowanie pojemności wytwórczej systemów informatycznych', 'Współpraca z projektantami, programistami i administratorami Systemów IT w Departamencie Aplikacji', 'Udział w codziennym planowaniu i raportowaniu zadań']], ['requirements-1', ['Wykształcenie wyższe informatyczne lub pokrewne.', 'Minimum 2 letnie doświadczenie w użytkowaniu Jira Atlassian', 'Znajomość podstawowych standardów i formatów wymiany danych', 'Zdolności analityczne', 'Znajomość procesów CI/CD - wytwarzania i wdrażania oprogramowania będzie dodatkowym atutem', 'Komunikatywność, umiejętność pracy w grupie', 'Samodzielność', 'Język angielski']]]"/>
    <s v="Specialist (Mid/Regular)"/>
    <s v="Analityk IT"/>
    <s v="'Care over the development process of systems and applications in the field of data analysis and KPI:', 'analysis and support of production processes', 'work progress monitoring', 'preparation of reports', 'participation in the development of standards and production procedures', 'Improvements and automation budget processes in both the project and Agile models', 'Analysis and consulting of the production capacity of IT systems', 'Cooperation with designers, programmers and administrators of IT Systems in the Applications Department', 'Participation in daily planning and task reporting'"/>
    <s v="'Higher IT or related education', 'Minimum 2 years of experience in using Jira Atlassian', 'Knowledge of basic standards and data exchange formats', 'Analytical skills', 'Knowledge of CI/CD processes - software development and implementation will be an asset' , 'Communicativeness, ability to work in a group', 'Independence', 'English language'"/>
    <m/>
    <s v="'Wait for Atlassian', 'CI/CD'"/>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are development process system application field data analysis kpi support production work progress monitoring preparation report participation standard procedure improvement automation budget project agile model consulting capacity it cooperation designer programmer administrator department daily planning task reporting"/>
    <x v="0"/>
    <n v="6"/>
    <s v=" c:business analyst  ji:6  Int:project support automation monitoring process planning  c:financial analyst  ji:2  Int:support reporting  c:system analyst  ji:3  Int:administrator system it  c:data scientist  ji:4  Int:data analysis report reporting  c:financial controller  ji:0  Int:  c:intern analyst  ji:0  Int:  c:security analyst  ji:1  Int:designer"/>
    <s v="cos:business analyst  cos:0 cos:financial analyst  cos:0 cos:system analyst  cos:0 cos:data scientist  cos:0 cos:financial controller  cos:0 cos:intern analyst  cos:0 cos:security analyst  cos:0"/>
    <n v="0"/>
    <s v="n"/>
    <s v="improvement data analysis report consulting administrator model work designer participation field procedure care reporting department development task production capacity budget it agile application progress kpi cooperation system programmer daily preparation standard"/>
  </r>
  <r>
    <n v="540"/>
    <n v="541"/>
    <s v="Analityk IT"/>
    <s v="['https://www.pracuj.pl/praca/analityk-it-warszawa,oferta,1002460379']"/>
    <s v="Specjalista (Mid / Regular)"/>
    <s v="[['https://www.pracuj.pl/praca/analityk-it-warszawa,oferta,1002460379'], 1, ['technologies-1', ['Web Services', 'UML', 'BPMN']], ['responsibilities-1', ['Prowadzenie analiz systemowych', 'Analiza projektów biznesowych pod kątem wykonalności', 'Weryfikacja i rozwój dokumentacji systemowej aplikacji', 'Wsparcie biznesu w analizie i projektowaniu procesów', 'Formułowanie wymagań dla systemów informatycznych', 'Komunikacja oraz współpraca z użytkownikami biznesowymi, analitykami, developerami, testerami oraz pozostałą częścią zespołu w celu zapewnienia najwyższej jakości systemu', 'Wsparcie testów akceptacyjnych oraz wdrożenia rozwiązania']], ['requirements-1', ['Minimum dwuletnie doświadczenie w prowadzeniu analiz systemowych', 'Doświadczenie w analizie wymagań z wykorzystaniem przypadków użycia', 'Doświadczenie we współpracy z programistami i testerami', 'Dobra znajomość relacyjnych baz danych oraz technologii Web Services', 'Dobra znajomość notacji UML lub BPMN', 'Doświadczenie w projektowaniu GUI będzie dodatkowym atutem', 'Znajomość narzędzi służących do modelowania procesów biznesowych', 'Znajomość języka angielskiego w stopniu umożliwiającym swobodne korzystanie z dokumentacji technicznej', 'Umiejętność pracy w zespole oraz zaangażowanie w wykonywane zadania']], ['offered-1', ['Zdobycie doświadczenia zawodowego w jednym z największych towarzystw ubezpieczeniowych w Polsce', 'Zatrudnienie w oparciu o umowę o pracę', 'Możliwość pracy zdalnej (max. 3 dni w tygodniu)', 'Elastyczny czas rozpoczęcia pracy (między 7:30 a 9:00)', 'Prywatna opieka medyczna', 'Możliwość zakupu karty Multisport', 'Dofinansowanie do nauki języka angielskiego i kursów specjalistycznych', 'Dostęp do platformy e-learningowej (kursy przygotowawcze do różnych certyfikacji z obszaru IT)', 'Klub biegowy, drużyna piłkarska']]]"/>
    <s v="Specialist (Mid/Regular)"/>
    <s v="Analityk IT"/>
    <s v="'Conducting system analyses', 'Analysis of business projects in terms of feasibility', 'Verification and development of application system documentation', 'Business support in process analysis and design', 'Formulation of requirements for IT systems', 'Communication and cooperation with business users, analysts, developers, testers and the rest of the team to ensure the highest quality of the system', 'Support for acceptance tests and solution implementation'"/>
    <s v="'A minimum of two years of experience in conducting system analysis', 'Experience in analyzing requirements using use cases', 'Experience in cooperation with programmers and testers', 'Good knowledge of relational databases and Web Services technologies', 'Good knowledge of UML or BPMN notation' ', 'Experience in GUI design will be an advantage', 'Knowledge of tools for modeling business processes', 'Knowledge of English at a level that allows free use of technical documentation', 'Ability to work in a team and commitment to performed tasks'"/>
    <s v="'Gaining professional experience in one of the largest insurance companies in Poland', 'Employment based on an employment contract', 'Remote work possible (max. 3 days a week)', 'Flexible start time (between 7:30 and 9 :00)', 'Private medical care', 'Possibility to purchase a Multisport card', 'Co-financing for learning English and specialist courses', 'Access to the e-learning platform (preparatory courses for various IT certifications)', 'Club running football team"/>
    <s v="'Web Services', 'UML', 'BPMN'"/>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onducting system analysis business project term feasibility verification development application documentation support process design formulation requirement it communication cooperation user analyst developer tester rest team ensure highest quality acceptance test solution implementation"/>
    <x v="0"/>
    <n v="4"/>
    <s v=" c:business analyst  ji:4  Int:project support business process  c:financial analyst  ji:1  Int:support  c:system analyst  ji:4  Int:it system user tester  c:data scientist  ji:2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user analysis requirement verification communication implementation conducting team formulation feasibility acceptance development documentation solution highest it rest application tester quality term cooperation developer design ensure test system"/>
  </r>
  <r>
    <n v="541"/>
    <n v="542"/>
    <s v="Analityk IT"/>
    <s v="['https://www.pracuj.pl/praca/analityk-it-warszawa,oferta,1002485816']"/>
    <s v="Starszy specjalista (Senior)"/>
    <s v="[['https://www.pracuj.pl/praca/analityk-it-warszawa,oferta,1002485816'], 1, ['technologies-1', ['Scrum', 'Jira', 'Confluence', 'Enterprise Architect']], ['responsibilities-1', ['Udział w wydarzeniach zespołu pracującego według filozofii SCRUM', 'Wsparcie proxy PO w definicji wymagań i potrzeb biznesowych', 'Wsparcie Architekta w wypracowaniu koncepcji realizacji rozwiązania', 'Wykonywanie refinementu dla epiclogu przygotowanego przez proxy PO', 'Szacowanie pracochłonności prac nad zmianą w systemie', 'Wykonywanie analiz szczegółowych zmian w systemie (opracowanie story do realizacji w zespole, współpraca z developerem i testerem nad zmianą w systemie)', 'Utrzymywanie i aktualizacja repozytorium dokumentacji analitycznej systemów', 'Stabilizacja i utrzymanie wdrożonych rozwiązań']], ['requirements-1', ['Min. 3 lata doświadczenia w roli analitycznej po stronie IT', 'Min. 1 rok doświadczenia w roli analitycznej w zespole developerskim działającym według założeń SCRUM', 'Znajomość notacji XML, UML, BPMN (mile widziane)', 'Znajomość i doświadczenie w pracy w integracji w standardach SOAP i REST', 'Znajomość narzędzi JIRA, Confluence, Enterprise Architect', 'Dodatkowym atutem będzie znajomość i zainteresowanie zagadnieniami z obszaru UX/UI oraz rozwiązaniami rynku e-commerce', 'Bardzo dobre zdolności komunikacyjne', 'Umiejętność pracy w zespole nad wspólnym celem, zaangażowanie i odpowiedzialność za podejmowane zadania']], ['offered-1', ['Umowa o pracę i atrakcyjny model pracy hybrydowej: 4 dni z biura w miesiącu', 'Praca w jednym z największych zespołów IT w Polsce, tworzonym przez ponad 1000 ekspertów i specjalistów, zorientowanych na kulturę DevOps i Agile', 'Praca w dużych, złożonych projektach korzystających z najnowszych technologii',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enior Specialist (Senior)"/>
    <s v="Analityk IT"/>
    <s v="'Participation in the events of the team working according to the SCRUM philosophy', 'Support of the PO proxy in the definition of business requirements and needs', 'Architect's support in developing the concept of solution implementation', 'Refining the epilog prepared by the PO proxy', 'Estimating the effort required to work on the change in the system', 'Performing detailed analyzes of changes in the system (developing a story to be implemented in the team, cooperation with the developer and tester on the change in the system)', 'Maintaining and updating the system analytical documentation repository', 'Stabilization and maintenance of implemented solutions'"/>
    <s v="'Min. 3 years of experience in an analytical role on the IT side', 'Min. 1 year of experience in an analytical role in a development team operating according to SCRUM assumptions', 'Knowledge of XML, UML, BPMN notation (preferred)', 'Knowledge and experience in integration in SOAP and REST standards', 'Knowledge of JIRA, Confluence tools , Enterprise Architect', 'Knowledge and interest in UX/UI and e-commerce market solutions will be an additional advantage', 'Very good communication skills', 'Ability to work in a team on a common goal, commitment and responsibility for undertaken tasks'"/>
    <s v="'Employment contract and an attractive hybrid work model: 4 days from the office a month', 'Work in one of the largest IT teams in Poland, created by over 1000 experts and specialists, oriented on DevOps and Agile culture', 'Work in large, complex projects using the latest technologies', 'Motivating remuneration system', 'Employee Pension Scheme in the amount of 7% paid by the employer', 'Medical care in PZU Zdrowie', 'Employee discount up to 50% on insurance (including PZU DOM ,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s v="'Scrum', 'Jira', 'Confluence', 'Enterprise Architect'"/>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participation event team working according scrum philosophy support po proxy definition business requirement need architect developing concept solution implementation refining epilog prepared estimating effort required work change system performing detailed analyzes story implemented cooperation developer tester maintaining updating analytical documentation repository stabilization maintenance"/>
    <x v="0"/>
    <n v="2"/>
    <s v=" c:business analyst  ji:2  Int:support business  c:financial analyst  ji:1  Int:support  c:system analyst  ji:2  Int:system tester  c:data scientist  ji:2  Int:developer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repository maintaining maintenance implemented requirement working proxy detailed performing implementation work scrum effort analytical epilog team participation refining prepared analyzes po according stabilization concept need solution documentation philosophy developing architect definition tester cooperation updating developer story required event system change estimating"/>
  </r>
  <r>
    <n v="542"/>
    <n v="543"/>
    <s v="Analityk IT"/>
    <s v="['https://www.pracuj.pl/praca/analityk-it-warszawa,oferta,1002486020']"/>
    <s v="Specjalista (Mid / Regular)"/>
    <s v="[['https://www.pracuj.pl/praca/analityk-it-warszawa,oferta,1002486020'], 1, ['technologies-1', ['Jira Atlassian']], ['responsibilities-1', ['Opieka nad procesem wytwórczym systemów i aplikacji w zakresie analizy danych i KPI: analiza i wsparcie procesów wytwórczych, monitorowania postępów prac, przygotowywanie raportów, udział w opracowaniu standardów i procedur wytwórczych;', 'Usprawnienia i automatyzacja procesów budżetowych zarówno w modelu projektowym jak i Agile;', 'Analiza i konsultowanie pojemności wytwórczej systemów informatycznych;', 'Współpraca z projektantami, programistami i administratorami Systemów IT w Departamencie Aplikacji;', 'Udział w codziennym planowaniu i raportowaniu zadań.']], ['requirements-1', ['Wykształcenie wyższe informatyczne lub pokrewne;', 'Minimum 2 letnie doświadczenie w użytkowaniu Jira Atlassian;', 'Znajomość podstawowych standardów i formatów wymiany danych;', 'Zdolności analityczne;', 'Znajomość procesów CI/CD - wytwarzania i wdrażania oprogramowania będzie dodatkowym atutem;', 'Komunikatywność, umiejętność pracy w grupie;', 'Samodzielność;', 'Język angielski.']], ['offered-1', ['Elastyczne godziny pracy w biurze i częściowo pracy z domu;', 'Dobra atmosfera, przyjazne środowisko pracy, współpracę z osobami otwartymi i chętnie dzielącymi się wiedzą;', 'Pakiet benefitów (MultiSport, opieka medyczna, ubezpieczenie na życie, oferty pracownicze, sekcje tematyczne).']]]"/>
    <s v="Specialist (Mid/Regular)"/>
    <s v="Analityk IT"/>
    <s v="'Care over the development process of systems and applications in the field of data analysis and KPI: analysis and support of production processes, monitoring of work progress, preparation of reports, participation in the development of standards and production procedures;', 'Improvement and automation of budget processes both in the design model and Agile;', 'Analysis and consulting of the production capacity of IT systems;', 'Cooperation with designers, programmers and administrators of IT systems in the Applications Department;', 'Participation in daily planning and reporting of tasks.'"/>
    <s v="'Higher IT or related education;', 'Minimum 2 years of experience in using Jira Atlassian;', 'Knowledge of basic standards and data exchange formats;', 'Analytical skills;', 'Knowledge of CI/CD processes - software development and implementation will be an additional advantage;', 'Communicativeness, ability to work in a group;', 'Independence;', 'English language.'"/>
    <s v="'Flexible working hours in the office and partly working from home;', 'Good atmosphere, friendly working environment, cooperation with people who are open and willing to share knowledge;', 'Benefit package (MultiSport, medical care, life insurance, employee offers, thematic sections).'"/>
    <s v="'There's Atlassian'"/>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are development process system application field data analysis kpi support production monitoring work progress preparation report participation standard procedure improvement automation budget design model agile consulting capacity it cooperation designer programmer administrator department daily planning reporting task"/>
    <x v="0"/>
    <n v="5"/>
    <s v=" c:business analyst  ji:5  Int:support automation monitoring process planning  c:financial analyst  ji:2  Int:support reporting  c:system analyst  ji:3  Int:administrator system it  c:data scientist  ji:4  Int:data analysis report reporting  c:financial controller  ji:0  Int:  c:intern analyst  ji:0  Int:  c:security analyst  ji:1  Int:designer"/>
    <s v="cos:business analyst  cos:0 cos:financial analyst  cos:0 cos:system analyst  cos:0 cos:data scientist  cos:0 cos:financial controller  cos:0 cos:intern analyst  cos:0 cos:security analyst  cos:0"/>
    <n v="0"/>
    <s v="n"/>
    <s v="improvement data analysis report consulting administrator model work designer participation field procedure care reporting department development task production capacity budget it agile application progress kpi cooperation design system programmer daily preparation standard"/>
  </r>
  <r>
    <n v="543"/>
    <n v="544"/>
    <s v="Analityk IT"/>
    <s v="['https://www.pracuj.pl/praca/analityk-it-warszawa-bielanska-12,oferta,1002440283']"/>
    <s v="Specjalista (Mid / Regular), Starszy specjalista (Senior)"/>
    <s v="[['https://www.pracuj.pl/praca/analityk-it-warszawa-bielanska-12,oferta,1002440283'], 1, ['technologies-1', ['UML', 'BPMN', 'Enterprise Architect', 'ADONIS', 'SQL', 'UI/UX']], ['responsibilities-1', ['Pozyskiwanie, dokumentowanie i zarządzanie wymaganiami', 'Analiza, modelowanie i optymalizacja procesów biznesowych z wykorzystaniem odpowiednich narzędzi', 'Współudział w opracowaniu koncepcji rozwiązania', 'Odbiór i ocena produktów dostarczanych przez dostawców zewnętrznych', 'Ścisła współpraca z wewnętrznym klientem biznesowym oraz zespołami wytwórczymi', 'Utrzymywanie i aktualizacja repozytorium dokumentacji analitycznej', 'Wsparcie w organizacji i przeprowadzeniu testów dla wdrażanych rozwiązań', 'Wyznaczanie i utrzymywanie standardów analitycznych\u200b']], ['requirements-1', ['\u200bKilkuletnie doświadczenie w roli analityka biznesowego lub systemowegoPraktyczna znajomość notacji UML i BPMN', 'Znajomość narzędzi typu CASE i systemów klasy BPM (Enterprise Architect, ADONIS itp.)', 'Znajomość procesu wytwarzania oprogramowania', 'Umiejętność analitycznego myślenia, pracy w zespole, facylitacji spotkań', 'Znajomość języka angielskiego na poziomie pozwalającym na czytanie dokumentacji technicznej', 'Wykształcenie wyższe informatyczne lub pokrewne', 'Skuteczność w działaniu oraz odpowiedzialność biznesowa', 'Nastawienie na ciągły rozwój i umiejętność czerpania z różnych perspektyw', '\u200bCertyfikat IIBA CCBA/CBAP, IREB CPRE', 'Znajomość zagadnień z obszaru UI/UX', 'Znajomość relacyjnych baz danych i języka SQL\u200b\u200b']], ['work-organization-1', []], ['development-practices-1', ['wsparcie architekta / lidera technicznego', 'dokumentacja', 'testy funkcjonalne', 'testy integracyjne', 'testy regresyjne', 'testy manualne']], ['training-space-1', ['czas na rozwój Twoich pomysłów', 'mentoring', 'przestrzeń do eksperymentowania', 'szkolenia wewnątrzfirmowe', 'szkolenia zewnętrzne', 'wsparcie merytoryczne od liderów technologicznych', 'wymiana wiedzy technicznej w firmie']], ['offered-1', ['Atrakcyjne wynagrodzenie i stabilne zatrudnienie', 'Praca w nowoczesnym i międzynarodowym koncernie', 'Możliwość pracy z ekspertami z różnych dziedzin', 'Wyzwania zawodowe na światowym poziomie', 'Uczestnictwo w dużych, nowatorskich projektach', 'Dostęp do nowoczesnych narzędzi i metod pracy']], ['additional-module-1', ['Mobilność wewnątrz Grupy ORLEN i możliwości rozwoju w zagranicznych spółkach', 'Mentoring pracowniczy wspierający Twój rozwój zawodowy', 'Programy well-beingowe wspierające dobrostan', 'Program wspierający rodzinę', 'Dostęp do platformy kafeteryjnej']]]"/>
    <s v="Specialist (Mid/Regular), Senior Specialist (Senior)"/>
    <s v="Analityk IT"/>
    <s v="'Acquisition, documentation and management of requirements', 'Analysis, modeling and optimization of business processes with the use of appropriate tools', 'Participation in the development of the solution concept', 'Receipt and evaluation of products provided by external suppliers', 'Close cooperation with the internal business client and development teams', 'Maintaining and updating the repository of analytical documentation', 'Support in organizing and conducting tests for implemented solutions', 'Setting and maintaining analytical standards\u200'"/>
    <s v="'\u200Several years of experience as a business or system analystPractical knowledge of UML and BPMN notation', 'Knowledge of CASE tools and BPM class systems (Enterprise Architect, ADONIS etc.)', 'Knowledge of the software development process', 'Ability to think analytically, work in team, facilitating meetings', 'Knowledge of English at a level that allows you to read technical documentation', 'Higher education in IT or related', 'Effectiveness in action and business responsibility', 'Focus on continuous development and the ability to draw from different perspectives', ' \u200bIIBA CCBA/CBAP, IREB CPRE certificate', 'Knowledge of UI/UX issues', 'Knowledge of relational databases and SQL language\u200\u200b'"/>
    <s v="'Attractive salary and stable employment', 'Work in a modern and international concern', 'Opportunity to work with experts in various fields', 'World class professional challenges', 'Participation in large, innovative projects', 'Access to modern tools and working methods'"/>
    <s v="'UML', 'BPMN', 'Enterprise Architect', 'ADONIS', 'SQL', 'UI/UX'"/>
    <s v="'time to develop your ideas', 'mentoring', 'space for experimentation', 'in-company training', 'external training', 'substantive support from technological leaders', 'exchange of technical knowledge in the company'"/>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acquisition documentation management requirement analysis modeling optimization business process use appropriate tool participation development solution concept receipt evaluation product provided external supplier close cooperation internal client team maintaining updating repository analytical support organizing conducting test implemented setting standard u200"/>
    <x v="0"/>
    <n v="6"/>
    <s v=" c:business analyst  ji:6  Int:product management support client process business  c:financial analyst  ji:2  Int:support management  c:system analyst  ji:0  Int: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200 repository maintaining analysis implemented requirement tool organizing evaluation analytical conducting team participation acquisition receipt modeling standard concept optimization development documentation solution use setting cooperation updating close test external provided internal supplier appropriate"/>
  </r>
  <r>
    <n v="544"/>
    <n v="545"/>
    <s v="Analityk IT "/>
    <s v="['https://www.pracuj.pl/praca/analityk-it-warszawa-chmielna-89,oferta,1002377395']"/>
    <s v="Starszy specjalista (Senior)"/>
    <s v="[['https://www.pracuj.pl/praca/analityk-it-warszawa-chmielna-89,oferta,1002377395'], 1, ['technologies-1', ['IAM']], ['responsibilities-1', ['zbierasz i analizujesz wymagania zarówno biznesowe jak i technologiczne,', 'przygotowujesz dokumentację analityczną: architekturę rozwiązania, projekty wysoko poziomowe, szczegółowe specyfikacje funkcjonalne, projekty techniczne,', 'testujesz wdrażane rozwiązania,', 'koordynujesz prace kilkuosobowych zespołów realizujących w/w zadania,', 'dużo się uczysz poznając kolejne nowe obszary wymagające Twojego analitycznego zaangażowania (na początek mamy dla Ciebie obszar zarządzania tożsamością cyfrową i systemy klasy IAM).']], ['requirements-1', ['masz min. 5 lat doświadczenia w roli Analityka IT,', 'masz min. 2 lata doświadczenia w roli Wiodącego Analityka IT odpowiedzialnego za prace analityczne wykonywane przez kilkuosobowy zespół,', 'orientujesz się w zagadnieniach dotyczących infrastruktury IT - zarówno fizycznej jak i chmurowej,', 'masz doświadczenia w pracy zarówno w kaskadowych jak i zwinnych metodykach prowadzenia projektów,', 'sprawnie komunikujesz się w języku angielskim zarówno w mowie jak i w piśmie,', 'jesteś osobą samodzielną w działaniu,', 'potrafisz myśleć analitycznie,', 'poznawanie nowych systemów/obszarów biznesowych/technologii traktujesz jako szansę dla własnego rozwoju,', 'potrafisz przekonywać innych do własnych propozycji rozwiązań/decyzji,', 'potrafisz współpracować z wewnętrznym klientem biznesowym,', 'masz wykształcenie wyższe o profilu technologicznym: informatyka lub pokrewne.', 'wcześniejsze doświadczenie w roli programisty,', 'wiedza nt zagadnień związanych z zarządzaniem tożsamością (systemy klasy IAM - Identity and Access Management) oraz doświadczenie przy wdrożeniach tego typu systemów.']]]"/>
    <s v="Senior Specialist (Senior)"/>
    <s v="Analityk IT"/>
    <s v="'collect and analyze both business and technological requirements,', 'prepare analytical documentation: solution architecture, high-level projects, detailed functional specifications, technical projects,', 'test implemented solutions,', 'coordinate the work of teams of several people implementing the above tasks,', 'you learn a lot by getting to know new areas that require your analytical involvement (for starters, we have the area of ​​digital identity management and IAM class systems for you).'"/>
    <s v="'you have min. 5 years of experience as an IT Analyst,', 'you have min. 2 years of experience as a Leading IT Analyst responsible for analytical work performed by a team of several people,', 'you are familiar with issues related to IT infrastructure - both physical and cloud-based,', 'you have experience in both waterfall and agile project management methodologies ,', 'You communicate effectively in English both orally and in writing,', 'You are an independent person in action,', 'You can think analytically,', 'You treat learning about new systems/business areas/technologies as an opportunity for your own development ,', 'you can convince others to your own proposed solutions/decisions,', 'you can cooperate with an internal business client,', 'you have a higher education in a technological profile: IT or similar.', 'earlier experience as a programmer,', ' knowledge of issues related to identity management (IAM class systems - Identity and Access Management) and experience in implementing such systems.'"/>
    <m/>
    <s v="'IAM'"/>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ollect analyze business technological requirement prepare analytical documentation solution architecture high level project detailed functional specification technical test implemented coordinate work team several people implementing task learn lot getting know new area require involvement starter digital identity management iam class system"/>
    <x v="0"/>
    <n v="3"/>
    <s v=" c:business analyst  ji:3  Int:project business management  c:financial analyst  ji:2  Int:class management  c:system analyst  ji:1  Int:system  c:data scientist  ji:1  Int:analytical  c:financial controller  ji:0  Int:  c:intern analyst  ji:0  Int:  c:security analyst  ji:1  Int:know"/>
    <s v="cos:business analyst  cos:0 cos:financial analyst  cos:0 cos:system analyst  cos:0 cos:data scientist  cos:0 cos:financial controller  cos:0 cos:intern analyst  cos:0 cos:security analyst  cos:0"/>
    <n v="0"/>
    <s v="n"/>
    <s v="functional requirement implemented level several detailed analytical technological work team high specification area implementing class getting learn involvement technical new documentation solution task know starter people identity iam collect coordinate digital analyze prepare test system require lot architecture"/>
  </r>
  <r>
    <n v="545"/>
    <n v="546"/>
    <s v="Analityk IT"/>
    <s v="['https://www.pracuj.pl/praca/analityk-it-warszawa-chmielna-89,oferta,1002404284']"/>
    <s v="Specjalista (Mid / Regular)"/>
    <s v="[['https://www.pracuj.pl/praca/analityk-it-warszawa-chmielna-89,oferta,1002404284'], 1, ['technologies-1', ['.NET Framework', 'MS SQL', 'Confluence', 'Jira', 'BPMN', 'UML', 'Enterprise Architect']], ['responsibilities-1', ['analiza funkcjonalna i systemowa,', 'przygotowanie dokumentacji analitycznej i projektowej dla programistów,', 'aktywny udział przy pracach developerskich,', 'współpraca z zespołami biznesowymi oraz technologicznymi,', 'współpraca z Architektami i analitykami systemowymi w celu przygotowania architektury rozwiązania,', 'udział w testach i wdrożeniu przygotowanego rozwiązania.']], ['requirements-1', ['doświadczenie w zakresie pracy przy projektach przekrojowych (obejmujących wiele systemów),', 'umiejętność pracy w metodykach zwinnych,', 'znajomość technologii .NET Framework, MS SQL, , e-podpisy znajomość Confluence/Jira,', 'znajomość standardów tworzenia dokumentacji analitycznej BPMN lub UML oraz Enterprise Architect,', 'umiejętność współpracy z użytkownikiem biznesowym – umiejętności miękkie związane z szukaniem ścieżek porozumienia pomiędzy wymaganiami biznesowymi oraz architektonicznymi,', 'wykształcenie techniczne, preferowana Informatyka i kierunki pokrewne,', 'udział w realizacji projektów IT.']]]"/>
    <s v="Specialist (Mid/Regular)"/>
    <s v="Analityk IT"/>
    <s v="'functional and system analysis,', 'preparation of analytical and design documentation for programmers,', 'active participation in development work,', 'cooperation with business and technology teams,', 'cooperation with Architects and system analysts to prepare solution architecture ,', 'participation in testing and implementation of the prepared solution.'"/>
    <s v="'experience in working on cross-cutting projects (covering many systems),', 'ability to work in agile methodologies,', 'knowledge of .NET Framework, MS SQL, e-signatures, familiarity with Confluence/Jira,', 'knowledge of development standards BPMN or UML analytical documentation and Enterprise Architect,', 'the ability to cooperate with a business user - soft skills related to finding paths of agreement between business and architectural requirements,', 'technical education, preferred IT and related fields,', 'participation in project implementation IT.'"/>
    <m/>
    <s v="'.NET Framework', 'MS SQL', 'Confluence', 'Jira', 'BPMN', 'UML', 'Enterprise Architect'"/>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functional system analysis preparation analytical design documentation programmer active participation development work cooperation business technology team architect analyst prepare solution architecture testing implementation prepared"/>
    <x v="2"/>
    <n v="2"/>
    <s v=" c:business analyst  ji:1  Int:business  c:financial analyst  ji:0  Int: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analyst solution functional architect testing implementation work cooperation team participation design prepare active technology prepared system programmer preparation architecture business"/>
  </r>
  <r>
    <n v="546"/>
    <n v="547"/>
    <s v="Analityk IT "/>
    <s v="['https://www.pracuj.pl/praca/analityk-it-warszawa-chmielna-89,oferta,1002478713']"/>
    <s v="Starszy specjalista (Senior)"/>
    <s v="[['https://www.pracuj.pl/praca/analityk-it-warszawa-chmielna-89,oferta,1002478713'], 1, ['technologies-1', []], ['responsibilities-1', ['zbierasz i analizujesz wymagania zarówno biznesowe jak i technologiczne,', 'przygotowujesz dokumentację analityczną: architekturę rozwiązania, projekty wysoko poziomowe, szczegółowe specyfikacje funkcjonalne, projekty techniczne,', 'testujesz wdrażane rozwiązania,', 'koordynujesz prace kilkuosobowych zespołów realizujących w/w zadania,', 'dużo się uczysz poznając kolejne nowe obszary wymagające Twojego analitycznego zaangażowania (na początek mamy dla Ciebie obszar zarządzania tożsamością cyfrową i systemy klasy IAM).']], ['requirements-1', ['masz min. 5 lat doświadczenia w roli Analityka IT,', 'masz min. 2 lata doświadczenia w roli Wiodącego Analityka IT odpowiedzialnego za prace analityczne wykonywane przez kilkuosobowy zespół,', 'orientujesz się w zagadnieniach dotyczących infrastruktury IT - zarówno fizycznej jak i chmurowej,', 'masz doświadczenia w pracy zarówno w kaskadowych jak i zwinnych metodykach prowadzenia projektów,', 'sprawnie komunikujesz się w języku angielskim zarówno w mowie jak i w piśmie,', 'jesteś osobą samodzielną w działaniu,', 'potrafisz myśleć analitycznie,', 'poznawanie nowych systemów/obszarów biznesowych/technologii traktujesz jako szansę dla własnego rozwoju,', 'potrafisz przekonywać innych do własnych propozycji rozwiązań/decyzji,', 'potrafisz współpracować z wewnętrznym klientem biznesowym,', 'masz wykształcenie wyższe o profilu technologicznym: informatyka lub pokrewne.', 'wcześniejsze doświadczenie w roli programisty,', 'wiedza nt. zagadnień związanych z zarządzaniem tożsamością (systemy klasy IAM - Identity and Access Management) oraz doświadczenie przy wdrożeniach tego typu systemów.']]]"/>
    <s v="Senior Specialist (Senior)"/>
    <s v="Analityk IT"/>
    <s v="'collect and analyze both business and technological requirements,', 'prepare analytical documentation: solution architecture, high-level projects, detailed functional specifications, technical projects,', 'test implemented solutions,', 'coordinate the work of teams of several people implementing the above tasks,', 'you learn a lot by getting to know new areas that require your analytical involvement (for starters, we have the area of ​​digital identity management and IAM class systems for you).'"/>
    <s v="'you have min. 5 years of experience as an IT Analyst,', 'you have min. 2 years of experience as a Leading IT Analyst responsible for analytical work performed by a team of several people,', 'you are familiar with issues related to IT infrastructure - both physical and cloud-based,', 'you have experience in both waterfall and agile project management methodologies ,', 'You communicate effectively in English both orally and in writing,', 'You are an independent person in action,', 'You can think analytically,', 'You treat learning about new systems/business areas/technologies as an opportunity for your own development ,', 'you can convince others to your own proposed solutions/decisions,', 'you can cooperate with an internal business client,', 'you have a higher education in a technological profile: IT or similar.', 'earlier experience as a programmer,', ' knowledge of issues related to identity management (IAM class systems - Identity and Access Management) and experience in implementing such systems.'"/>
    <m/>
    <m/>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ollect analyze business technological requirement prepare analytical documentation solution architecture high level project detailed functional specification technical test implemented coordinate work team several people implementing task learn lot getting know new area require involvement starter digital identity management iam class system"/>
    <x v="0"/>
    <n v="3"/>
    <s v=" c:business analyst  ji:3  Int:project business management  c:financial analyst  ji:2  Int:class management  c:system analyst  ji:1  Int:system  c:data scientist  ji:1  Int:analytical  c:financial controller  ji:0  Int:  c:intern analyst  ji:0  Int:  c:security analyst  ji:1  Int:know"/>
    <s v="cos:business analyst  cos:0 cos:financial analyst  cos:0 cos:system analyst  cos:0 cos:data scientist  cos:0 cos:financial controller  cos:0 cos:intern analyst  cos:0 cos:security analyst  cos:0"/>
    <n v="0"/>
    <s v="n"/>
    <s v="functional requirement implemented level several detailed analytical technological work team high specification area implementing class getting learn involvement technical new documentation solution task know starter people identity iam collect coordinate digital analyze prepare test system require lot architecture"/>
  </r>
  <r>
    <n v="547"/>
    <n v="548"/>
    <s v="Analityk IT"/>
    <s v="['https://www.pracuj.pl/praca/analityk-it-warszawa-fabryczna-5,oferta,1002438553']"/>
    <s v="Specjalista (Mid / Regular)"/>
    <s v="[['https://www.pracuj.pl/praca/analityk-it-warszawa-fabryczna-5,oferta,1002438553'], 1, ['technologies-1', ['SQL', 'REST API', 'SCRUM', 'UML', 'BPMN', 'CI/CD', 'Microservices']], ['responsibilities-1', ['prowadzenie procesu złożonej analizy systemowej', 'analiza potrzeb i przygotowywanie / uszczegóławianie specyfikacji systemowych w oparciu o potrzeby biznesowe', 'opracowywanie założeń do testów i odbioru oprogramowania', 'przygotowywanie i utrzymanie dokumentacji technicznej', 'modelowanie diagramów aktywności, sekwencji oraz stanów dla modułów projektowanych systemów', 'definiowanie interfejsów oraz przepływu komunikacji między modułami', 'tworzenie makiet GUI do systemów', 'uczestniczenie w procesie nieustannego doskonalenia standardów architektury i wytwarzania oprogramowania', 'wsparcie zespołu programistów w realizacji prac integracyjnych', 'proponowanie i konsultowanie rozwiązań systemowych']], ['requirements-1', ['wyższe wykształcenie techniczne oraz co najmniej 3 - letniego doświadczenia w roli Analityka Systemowego/Biznesowego', 'doświadczenie w pracy z relacyjnymi bazami danych i umiejętność tworzenia zapytań SQL', 'znajomość notacji UML i/lub BMPN 2.0', 'doświadczenie w pracy w zespole SCRUM', 'podstawowa wiedza z zakresu konteneryzacji, CI/CD, SOA/microservices i monitorowania', 'doświadczenie w pracy z REST API', 'bardzo dobre umiejętności analityczne', 'bardzo dobre zdolności interpersonalne w zakresie pozyskiwania wiedzy i wymagań', 'doświadczenie w pracy ze wzorcami architektonicznymi i dobre praktyki w zakresie rozwiązań chmurowych (IaaS)']], ['offered-1', ['możliwość tworzenia od podstaw nowych rozwiązań i prowadzenia prac badawczo-rozwojowych', 'współpracę z najlepszymi specjalistami w swojej dziedzinie', 'pracę w zespołach produktowych, skoncentrowanych na doskonaleniu konkretnych rozwiązań', 'zdobycie międzynarodowego doświadczenia w sektorze kosmicznym - jednym z najbardziej perspektywicznych rynków XXI-w', 'nieformalną i przyjazną atmosferę pracy w biurze nad Wisłą', 'atrakcyjne wynagrodzenie w oparciu o stabilne formy zatrudnienia', 'bogaty pakiet socjalny – opieka medyczna, multisport, zajęcia językowe']]]"/>
    <s v="Specialist (Mid/Regular)"/>
    <s v="Analityk IT"/>
    <s v="'conducting the process of complex system analysis', 'analysis of needs and preparation/detailing of system specifications based on business needs', 'development of assumptions for software testing and acceptance', 'preparation and maintenance of technical documentation', 'modeling of activity diagrams, sequences and states for modules of designed systems', 'defining interfaces and communication flow between modules', 'creating GUI mock-ups for systems', 'participating in the process of continuous improvement of architecture and software development standards', 'supporting a team of programmers in the implementation of integration works', 'proposing and consulting system solutions"/>
    <s v="'higher technical education and at least 3 years of experience as a System/Business Analyst', 'experience in working with relational databases and the ability to create SQL queries', 'knowledge of UML and/or BMPN 2.0 notation', 'experience in working in SCRUM team', 'basic knowledge of containerization, CI/CD, SOA/microservices and monitoring', 'experience in working with REST API', 'very good analytical skills', 'very good interpersonal skills in acquiring knowledge and requirements' , 'experience in working with architectural patterns and good practices in the field of cloud solutions (IaaS)'"/>
    <s v="'opportunity to create new solutions from scratch and conduct research and development', 'cooperation with the best specialists in their field', 'work in product teams focused on improving specific solutions', 'gaining international experience in the space sector - one of the most prospective 21st century markets', 'informal and friendly working atmosphere in the office on the Vistula river', 'attractive salary based on stable forms of employment', 'rich social package - medical care, multisport, language classes'"/>
    <s v="'SQL', 'REST API', 'SCRUM', 'UML', 'BPMN', 'CI/CD', 'Microservices'"/>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conducting process complex system analysis need preparation detailing specification based business development assumption software testing acceptance maintenance technical documentation modeling activity diagram sequence state module designed defining interface communication flow creating gui mock ups participating continuous improvement architecture standard supporting team programmer implementation integration work proposing consulting solution"/>
    <x v="0"/>
    <n v="2"/>
    <s v=" c:business analyst  ji:2  Int:business process  c:financial analyst  ji:0  In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flow improvement detailing analysis maintenance mock consulting communication activity creating implementation work integration conducting team proposing interface specification gui modeling acceptance sequence standard need technical state development assumption documentation solution module participating ups continuous testing based supporting system programmer software defining preparation architecture designed diagram"/>
  </r>
  <r>
    <n v="548"/>
    <n v="549"/>
    <s v="Analityk IT"/>
    <s v="['https://www.pracuj.pl/praca/analityk-it-warszawa-zygmunta-modzelewskiego-77a,oferta,1002388897']"/>
    <s v="Specjalista (Mid / Regular)"/>
    <s v="[['https://www.pracuj.pl/praca/analityk-it-warszawa-zygmunta-modzelewskiego-77a,oferta,1002388897'], 1, ['technologies-1', ['UML', 'BPMN', 'Jira', 'Confluence', 'User Stories', 'Enterprise Architect', 'Scrum']], ['responsibilities-1', ['Praca w zwinnym zespole wytwórczym,', 'Analiza wymagań dla obecnych i nowych rozwiązań biznesowych,', 'Tworzenie specyfikacji funkcjonalnej,', 'Współpraca z firmami zewnętrznymi w zakresie opracowywania i zarządzania wymaganiami,', 'Wsparcie klienta zewnętrznego i wewnętrznego oraz jednostek utrzymujących systemy,', 'Weryfikacja przypadków testowych i wsparcie testerów,', 'Projektowanie interfejsów usług IT (np. SOAP, REST, XSD),', 'Współpraca ze specjalistami UX w zakresie projektowania graficznych interfejsów użytkownika.']], ['requirements-1', ['Wykształcenie wyższe, preferowane na kierunku związanym z inżynierią oprogramowania lub pokrewnym, ewentualnie podyplomowe studia dot. inżynierii wymagań,', 'Znajomość zwinnych metod wytwarzania oprogramowania, notacji UML oraz notacji BPMN,', 'Umiejętność współpracy z klientem biznesowym oraz technicznym,', 'Umiejętność prowadzenia prezentacji oraz szkoleń.', 'Znajomość: platformy Enterprise Architect i narzędzi wspierających pracę zwinną (Jira, Confluence),', 'Doświadczenie w projektowaniu interfejsów usług IT (SOAP, REST, XSD),', 'Znajomość wzorców projektowych,', 'Doświadczenie w branży finansowej.']], ['work-organization-1', []]]"/>
    <s v="Specialist (Mid/Regular)"/>
    <s v="Analityk IT"/>
    <s v="'Work in an agile development team,', 'Analysis of requirements for current and new business solutions,', 'Creating a functional specification,', 'Cooperation with external companies in the development and management of requirements,', 'Support for external and internal clients and units maintaining systems,', 'Verification of test cases and support for testers,', 'Designing IT service interfaces (e.g. SOAP, REST, XSD),', 'Cooperation with UX specialists in the field of designing graphical user interfaces.'"/>
    <s v="'Higher education, preferably in software engineering or a related field, possibly post-graduate studies in requirements engineering,', 'Knowledge of agile software development methods, UML and BPMN notation,', 'Ability to cooperate with business and technical clients,', 'Ability to conduct presentations and trainings.', 'Knowledge of: Enterprise Architect platform and tools supporting agile work (Jira, Confluence),', 'Experience in designing interfaces of IT services (SOAP, REST, XSD),', 'Knowledge of design patterns, ', 'Experience in the financial industry.'"/>
    <m/>
    <s v="'UML', 'BPMN', 'Jira', 'Confluence', 'User Stories', 'Enterprise Architect', 'Scrum'"/>
    <m/>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work agile development team analysis requirement current new business solution creating functional specification cooperation external company management support internal client unit maintaining system verification test case tester designing it service interface soap rest xsd ux specialist field graphical user"/>
    <x v="0"/>
    <n v="5"/>
    <s v=" c:business analyst  ji:5  Int:management support client service business  c:financial analyst  ji:2  Int:support management  c:system analyst  ji:4  Int:it system user test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maintaining functional requirement graphical verification case xsd creating work team field company interface specification unit designing new development solution specialist soap it agile rest tester cooperation test external system internal current ux"/>
  </r>
  <r>
    <n v="549"/>
    <n v="550"/>
    <s v="Analityk IT"/>
    <s v="['https://www.pracuj.pl/praca/analityk-it-warszawa-zygmunta-modzelewskiego-77a,oferta,1002491890']"/>
    <s v="Specjalista (Mid / Regular)"/>
    <s v="[['https://www.pracuj.pl/praca/analityk-it-warszawa-zygmunta-modzelewskiego-77a,oferta,1002491890'], 1, ['technologies-1', ['UML', 'BPMN']], ['responsibilities-1', ['rozwój systemów antyfraudowych w obszarze device intelligence;', 'realizacja projektów wdrożeniowych u klientów w roli konsultanta;', 'konfigurowanie i testowanie rozwiązań antyfraudowych oraz wspieranie klientów w testowaniu;', 'rozwiązywanie błędów produkcyjnych i zgłoszeń jako III linia wsparcia;', 'opiniowanie, akceptowanie i wdrażanie zmian;', 'projektowanie procesów biznesowych i procedur operacyjno-systemowych obsługi oferowanych produktów;', 'opracowywanie wymagań biznesowych dla projektów;', 'wsparcie Product Ownera w zakresie rozwoju produktu;', 'prowadzenie szkoleń wewnętrznych i zewnętrznych;', 'analiza i monitoring skuteczności, konkurencyjności produktów oraz śledzenie trendów na rynku.']], ['requirements-1', ['minimum 2 lata doświadczenia w pracy na stanowisku analityka (systemowego lub biznesowego) w zakresie zbierania, analizowania i specyfikowania wymagań biznesowych i systemowych, utrzymania systemów biznesowych;', 'wykształcenie wyższe związane z inżynieria oprogramowania lub wykształcenie; matematyczne/ techniczne/ nauki ścisłe', 'praktyczna znajomość zagadnień sieciowych;', 'praktyczna znajomość: notacji UML, notacji BPMN;', 'znajomość procesu wytwarzania oprogramowania;', 'znajomość zagadnień związanych z inżynierią wymagań (zarzadzanie wymaganiami, zarzadzanie zmiana);', 'umiejętność współpracy z klientem;', 'umiejętność prowadzenia prezentacji oraz szkoleń;', 'język angielski na poziomie komunikatywnym.', 'znajomość metodyki Agile / praca w zespołach Agile;', 'znajomość produktów i procesów antyfraudowych stosowanych na rynku finansowym;', 'znajomość zagadnień z obszaru device fingerprint.']], ['work-organization-1', []], ['training-space-1', ['branżowe platformy e-learningowe', 'szkolenia wewnątrzfirmowe', 'szkolenia zewnętrzne', 'wsparcie merytoryczne od liderów technologicznych', 'wymiana wiedzy technicznej w firmie']]]"/>
    <s v="Specialist (Mid/Regular)"/>
    <s v="Analityk IT"/>
    <s v="'development of anti-fraud systems in the area of ​​device intelligence;', 'implementation of customer implementation projects as a consultant;', 'configuring and testing anti-fraud solutions and supporting customers in testing;', 'solving production errors and notifications as a third line of support;', 'giving opinions, accepting and implementing changes;', 'designing business processes and operational and system procedures for handling the offered products;', 'developing business requirements for projects;', 'Product Owner support in product development;', 'conducting internal and external;', 'analysis and monitoring of the effectiveness, competitiveness of products and tracking trends on the market.'"/>
    <s v="'at least 2 years of work experience as an analyst (system or business) in the field of collecting, analyzing and specifying business and system requirements, maintaining business systems;', 'higher education related to software engineering or education; mathematics/technical/science', 'practical knowledge of network issues;', 'practical knowledge of: UML notation, BPMN notation;', 'knowledge of the software development process;', 'knowledge of issues related to requirements engineering (requirements management, change management) ;', 'the ability to cooperate with the client;', 'the ability to conduct presentations and trainings;', 'English at a communicative level.', 'knowledge of Agile methodology / work in Agile teams;', 'knowledge of anti-fraud products and processes used on the market financial;', 'knowledge of issues in the area of ​​device fingerprint.'"/>
    <m/>
    <s v="'UML', 'BPMN'"/>
    <s v="'industry e-learning platforms', 'in-company training', 'external training', 'substantive support from technological leaders', 'exchange of technical knowledge in the company'"/>
    <m/>
    <s v="analyst it"/>
    <x v="5"/>
    <n v="1"/>
    <s v=" c:business analyst  ji:0  Int:  c:financial analyst  ji:0  Int:  c:system analyst  ji:1  Int:it  c:data scientist  ji:0  Int:  c:financial controller  ji:0  Int:  c:intern analyst  ji:0  Int:  c:security analyst  ji:0  Int:"/>
    <s v="cos:business analyst  cos:0.846 cos:financial analyst  cos:0.84 cos:system analyst  cos:0.936 cos:data scientist  cos:0.911 cos:financial controller  cos:0.888 cos:intern analyst  cos:0.964 cos:security analyst  cos:0.941"/>
    <n v="0.96399999999999997"/>
    <s v="intern analyst"/>
    <s v="analyst"/>
    <s v="development anti fraud system area device intelligence implementation customer project consultant configuring testing solution supporting solving production error notification third line support giving opinion accepting implementing change designing business process operational procedure handling offered product developing requirement owner conducting internal external analysis monitoring effectiveness competitiveness tracking trend market"/>
    <x v="0"/>
    <n v="10"/>
    <s v=" c:business analyst  ji:10  Int:project market product support customer consultant monitoring process owner business  c:financial analyst  ji:1  Int:support  c:system analyst  ji:1  Int:system  c:data scientist  ji:1  Int:analysis  c:financial controller  ji:0  Int:  c:intern analyst  ji:1  Int:consultant  c:security analyst  ji:2  Int:anti fraud"/>
    <s v="cos:business analyst  cos:0 cos:financial analyst  cos:0 cos:system analyst  cos:0 cos:data scientist  cos:0 cos:financial controller  cos:0 cos:intern analyst  cos:0 cos:security analyst  cos:0"/>
    <n v="0"/>
    <s v="n"/>
    <s v="analysis offered requirement competitiveness tracking implementation conducting notification configuring error area procedure designing accepting effectiveness development solution production trend intelligence developing anti testing supporting fraud line third system device handling external change giving solving internal opinion implementing operational"/>
  </r>
  <r>
    <n v="550"/>
    <n v="551"/>
    <s v="Analityk IT w Biurze Analiz i Inicjatyw Informatycznych"/>
    <s v="['https://www.pracuj.pl/praca/analityk-it-w-biurze-analiz-i-inicjatyw-informatycznych-warszawa-chmielna-89,oferta,1002424922']"/>
    <s v="Specjalista (Mid / Regular)"/>
    <s v="[['https://www.pracuj.pl/praca/analityk-it-w-biurze-analiz-i-inicjatyw-informatycznych-warszawa-chmielna-89,oferta,1002424922'], 1, ['technologies-1', ['Jira', 'Confluence', 'Enterprise Architect', 'UML', 'BPMN']], ['responsibilities-1', ['analizujesz wymagania biznesowe oraz funkcjonalne dla nowych/modyfikowanych rozwiązań informatycznych,', 'prowadzisz analizy funkcjonalne i systemowe,', 'wypracowujesz dokumenty analityczne, koncepcje rozwiązań oraz specyfikacje,', 'zapewniasz najwyższą jakość dostarczanych aplikacji, wspierasz proces wytwórczy i testowania zmian w oprogramowaniu.']], ['requirements-1', ['masz doświadczenie w pracy na stanowisku analityka IT przy wdrażaniu rozwiązań informatycznych w szczególności w zakresie obsługi zajęć egzekucyjnych i monitorowania,', 'potrafisz tworzyć specyfikacje funkcjonalne,', 'posiadasz umiejętności analitycznego myślenia i szybkiego przyswajania wiedzy,', 'jesteś samodzielny/a i kreatywny/a w rozwiązywaniu problemów,', 'znasz metodyki realizowania projektów informatycznych,', 'korzystasz z narzędzi typu: Jira, Confluence, Enterprice Architect,', 'znasz jeden ze standardów modelowania procesów biznesowych: uml, bpmn,', 'masz wykształcenie wyższe (preferowane kierunki techniczne, informatyczne, ekonomiczne).']], ['work-organization-1', []]]"/>
    <s v="Specialist (Mid/Regular)"/>
    <s v="IT analyst in the Office of Analyzes and IT Initiatives"/>
    <s v="'analyze business and functional requirements for new/modified IT solutions,', 'conduct functional and system analyses,', 'develop analytical documents, solution concepts and specifications,', 'ensure the highest quality of delivered applications, support the production process and testing changes in software.'"/>
    <s v="'you have experience working as an IT analyst in the implementation of IT solutions, in particular in the field of handling enforcement activities and monitoring,', 'you can create functional specifications,', 'you have the ability to think analytically and quickly acquire knowledge,', 'you are independent and creative in solving problems,', 'you know the methodologies for implementing IT projects,', 'you use tools such as: Jira, Confluence, Enterprise Architect,', 'you know one of the business process modeling standards: uml, bpmn,', 'you have an education higher (preferred technical, IT, economic).'"/>
    <m/>
    <s v="'Jira', 'Confluence', 'Enterprise Architect', 'UML', 'BPMN'"/>
    <m/>
    <m/>
    <s v="it analyst office analyzes initiative"/>
    <x v="5"/>
    <n v="2"/>
    <s v=" c:business analyst  ji:0  Int:  c:financial analyst  ji:0  Int:  c:system analyst  ji:2  Int:it  c:data scientist  ji:0  Int:  c:financial controller  ji:0  Int:  c:intern analyst  ji:0  Int:  c:security analyst  ji:0  Int:"/>
    <s v="cos:business analyst  cos:0.911 cos:financial analyst  cos:0.886 cos:system analyst  cos:0.956 cos:data scientist  cos:0.957 cos:financial controller  cos:0.92 cos:intern analyst  cos:0.94 cos:security analyst  cos:0.953"/>
    <n v="0.95699999999999996"/>
    <s v="data scientist"/>
    <s v="analyst initiative analyzes office"/>
    <s v="analyze business functional requirement new modified it solution conduct system analysis develop analytical document concept specification ensure highest quality delivered application support production process testing change software"/>
    <x v="0"/>
    <n v="3"/>
    <s v=" c:business analyst  ji:3  Int:support business process  c:financial analyst  ji:1  Int:support  c:system analyst  ji:2  Int:it 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production analysis delivered functional requirement develop highest modified it application testing quality document analytical analyze ensure system specification change software concept conduct new"/>
  </r>
  <r>
    <n v="551"/>
    <n v="552"/>
    <s v="Analityk IT w Zespole Zarządzania Rozwojem Aplikacji "/>
    <s v="['https://www.pracuj.pl/praca/analityk-it-w-zespole-zarzadzania-rozwojem-aplikacji-warszawa-chmielna-89,oferta,1002478717']"/>
    <s v="Specjalista (Mid / Regular)"/>
    <s v="[['https://www.pracuj.pl/praca/analityk-it-w-zespole-zarzadzania-rozwojem-aplikacji-warszawa-chmielna-89,oferta,1002478717'], 1, ['technologies-1', ['BPMN', 'UML']], ['responsibilities-1', ['analizujesz wymagania systemowe pod kątem kompletności, spójności i wykonalności,', 'koordynujesz całość lub część prac projektowych,', 'rozwijasz powierzone aplikacje,', 'utrzymujesz aktualną dokumentację aplikacji,', 'tworzysz dokumentację projektową.']], ['requirements-1', ['masz ok. 3-letnie doświadczenie w prowadzeniu prac analitycznych (analiza systemowa),', 'znasz notacje BPMN i UML oraz narzędzia typu CASE (mile widziany Enterprise Architect),', 'potrafisz pisać dokumentację funkcjonalną, systemową,', 'znasz założenia architektury SOA i ESB oraz koncepcji z zakresu integracji systemów,', 'pracowałaś/eś w metodyce zwinnej,', 'masz wiedzę z zakresu rozwiązań informatycznych oraz metodyk, standardów i narzędzi związanych z rozwojem oprogramowania,', 'potrafisz identyfikować i wizualizować zależności oraz powiązania pomiędzy aplikacjami czy komponentami systemu,', 'masz wykształcenie wyższe kierunkowe (preferowane kierunki: informatyka, matematyka).', 'doświadczenie w prowadzeniu analiz w bankowości lub ubezpieczeniach.']], ['work-organization-1', []]]"/>
    <s v="Specialist (Mid/Regular)"/>
    <s v="IT Analyst in the Application Development Management Team"/>
    <s v="'you analyze system requirements in terms of completeness, consistency and feasibility,', 'coordinate all or part of project work,', 'develop entrusted applications,', 'maintain current application documentation,', 'create project documentation.'"/>
    <s v="'you have about 3 years of experience in conducting analytical work (system analysis),', 'you know BPMN and UML notation and CASE tools (Enterprise Architect is welcome),', 'you can write functional and system documentation,', 'you know assumptions of SOA and ESB architecture and concepts in the field of system integration,', 'you have worked in agile methodology,', 'you have knowledge of IT solutions and methodologies, standards and tools related to software development,', 'you can identify and visualize dependencies and connections between applications or system components,', 'you have a university degree in a major (preferred majors: computer science, mathematics).', 'experience in conducting analyzes in banking or insurance.'"/>
    <m/>
    <s v="'BPMN', 'UML'"/>
    <m/>
    <m/>
    <s v="it analyst application development management team"/>
    <x v="5"/>
    <n v="2"/>
    <s v=" c:business analyst  ji:1  Int:management  c:financial analyst  ji:1  Int:management  c:system analyst  ji:2  Int:it  c:data scientist  ji:0  Int:  c:financial controller  ji:0  Int:  c:intern analyst  ji:0  Int:  c:security analyst  ji:0  Int:"/>
    <s v="cos:business analyst  cos:0.903 cos:financial analyst  cos:0.872 cos:system analyst  cos:0.956 cos:data scientist  cos:0.948 cos:financial controller  cos:0.92 cos:intern analyst  cos:0.969 cos:security analyst  cos:0.949"/>
    <n v="0.96899999999999997"/>
    <s v="intern analyst"/>
    <s v="development analyst application team management"/>
    <s v="analyze system requirement term completeness consistency feasibility coordinate part project work develop entrusted application maintain current documentation create"/>
    <x v="0"/>
    <n v="1"/>
    <s v=" c:business analyst  ji:1  Int:project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maintain completeness requirement develop create application coordinate analyze term work consistency entrusted part system feasibility current"/>
  </r>
  <r>
    <n v="552"/>
    <n v="553"/>
    <s v="Analityk IT w Zespole Zarządzania Rozwojem Aplikacji"/>
    <s v="['https://www.pracuj.pl/praca/analityk-it-w-zespole-zarzadzania-rozwojem-aplikacji-warszawa-chmielna-89,oferta,1002478763']"/>
    <s v="Specjalista (Mid / Regular)"/>
    <s v="[['https://www.pracuj.pl/praca/analityk-it-w-zespole-zarzadzania-rozwojem-aplikacji-warszawa-chmielna-89,oferta,1002478763'], 1, ['technologies-1', ['BPMN', 'UML']], ['responsibilities-1', ['analizujesz wymagania systemowe pod kątem kompletności, spójności i wykonalności,', 'koordynujesz całość lub część prac projektowych,', 'rozwijasz powierzone aplikacje,', 'utrzymujesz aktualną dokumentację aplikacji,', 'tworzysz dokumentację projektową.']], ['requirements-1', ['masz ok. 3 letnie doświadczenie w prowadzeniu prac analitycznych (analiza systemowa),', 'znasz notacje BPMN i UML oraz narzędzia typu CASE (mile widziany Enterprise Architect),', 'potrafisz pisać dokumentację funkcjonalną, systemową,', 'znasz założenia architektury SOA i ESB oraz koncepcji z zakresu integracji systemów,', 'pracowałaś/eś w metodyce zwinnej,', 'masz wiedzę z zakresu rozwiązań informatycznych oraz metodyk, standardów i narzędzi związanych z rozwojem oprogramowania,', 'potrafisz identyfikować i wizualizować zależności oraz powiązania pomiędzy aplikacjami czy komponentami systemu,', 'masz wykształcenie wyższe kierunkowe (preferowane kierunki: informatyka, matematyka).', 'doświadczenie w prowadzeniu analiz w bankowości lub ubezpieczeniach.']]]"/>
    <s v="Specialist (Mid/Regular)"/>
    <s v="IT Analyst in the Application Development Management Team"/>
    <s v="'you analyze system requirements in terms of completeness, consistency and feasibility,', 'coordinate all or part of project work,', 'develop entrusted applications,', 'maintain current application documentation,', 'create project documentation.'"/>
    <s v="'you have about 3 years of experience in conducting analytical work (system analysis),', 'you know BPMN and UML notation and CASE tools (Enterprise Architect is welcome),', 'you can write functional and system documentation,', 'you know the assumptions SOA and ESB architecture and concepts in the field of system integration,', 'you have worked in agile methodology,', 'you have knowledge of IT solutions and methodologies, standards and tools related to software development,', 'you can identify and visualize dependencies and connections between applications or system components,', 'you have a university degree in a major (preferred majors: computer science, mathematics).', 'experience in conducting analyzes in banking or insurance.'"/>
    <m/>
    <s v="'BPMN', 'UML'"/>
    <m/>
    <m/>
    <s v="it analyst application development management team"/>
    <x v="5"/>
    <n v="2"/>
    <s v=" c:business analyst  ji:1  Int:management  c:financial analyst  ji:1  Int:management  c:system analyst  ji:2  Int:it  c:data scientist  ji:0  Int:  c:financial controller  ji:0  Int:  c:intern analyst  ji:0  Int:  c:security analyst  ji:0  Int:"/>
    <s v="cos:business analyst  cos:0.903 cos:financial analyst  cos:0.872 cos:system analyst  cos:0.956 cos:data scientist  cos:0.948 cos:financial controller  cos:0.92 cos:intern analyst  cos:0.969 cos:security analyst  cos:0.949"/>
    <n v="0.96899999999999997"/>
    <s v="intern analyst"/>
    <s v="development analyst application team management"/>
    <s v="analyze system requirement term completeness consistency feasibility coordinate part project work develop entrusted application maintain current documentation create"/>
    <x v="0"/>
    <n v="1"/>
    <s v=" c:business analyst  ji:1  Int:project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maintain completeness requirement develop create application coordinate analyze term work consistency entrusted part system feasibility current"/>
  </r>
  <r>
    <n v="553"/>
    <n v="554"/>
    <s v="Analityk Jakości Sprzedaży"/>
    <s v="['https://www.pracuj.pl/praca/analityk-jakosci-sprzedazy-szczecin-cukrowa-22,oferta,1002494192']"/>
    <s v="Specjalista (Mid / Regular)"/>
    <s v="[['https://www.pracuj.pl/praca/analityk-jakosci-sprzedazy-szczecin-cukrowa-22,oferta,1002494192'], 1, ['responsibilities-1', ['Rolą Analityka Jakości Sprzedaży jest przeprowadzanie codziennych audytów z zakresu jakości rozmów telefonicznych, e-maili i ofert cenowych. Analityk dokona przeglądu i oceni zdarzenia związane z kontaktami z klientami pod kątem poprawności technicznej, zgodności z zasadami i procedurami według obowiązujących instrukcji. Analityk ma dostarczać statystyki, które pomogą ocenić poziom zaangażowania handlowca.', '', 'Typowy tydzień pracy będzie składał się z 8-godzinnych zmian dziennie, od poniedziałku do piątku, w godzinach od 9:00 do 17:00 w Szczecinie.', 'Firma zapewni dwutygodniowe szkolenie wprowadzające oraz stałą opiekę supervisora.', '', '- Mierzenie i raportowanie wydajności jakości w dziale sprzedaży.', '- Zarządzanie jakością - wpływanie na poprawę jakości sprzedaży i podnoszenie skuteczności handlowców.', '- Identyfikacja potrzeb szkoleniowych handlowców podnoszących ich kwalifikacje.', '- Udoskonalanie oraz tworzenie procedur i zasad przy jednoczesnym eliminowaniu barier spowalniających rozwój firmy.']], ['requirements-1', ['Znajomość języka angielskiego w stopniu dobrym min. B2', 'Biegłe posługiwanie się MS Word i Excel', 'Silne umiejętności werbalne i pisemne', 'Komunikacja interpersonalna na wysokim poziomie', 'Preferowany dyplom ukończenia studiów wyższych lub w trakcie studiów zaocznych.', 'Kandydat musi mieć dobre umiejętności komunikacji pisemnej i werbalnej w języku:', '- Angielskim', '- Każdy inny język europejski będzie dodatkowym atutem']], ['offered-1', ['ambitną pracę w firmie nastawionej na innowacyjne rozwiązania i nowoczesne technologie', 'międzynarodowe środowisko', 'możliwość rozwijania swoich kwalifikacji i realizacji własnych pomysłów', 'stabilne zatrudnienie w rozwijającej się firmie o wysokiej kulturze organizacyjnej, unikalnych wyzwaniach i dużej samodzielności', 'OK System', 'Ubezpieczenie']]]"/>
    <s v="Specialist (Mid/Regular)"/>
    <s v="Sales Quality Analyst"/>
    <s v="'The role of the Sales Quality Analyst is to conduct daily audits of the quality of telephone calls, e-mails and price offers. The analyst will review and evaluate events related to contacts with customers in terms of technical correctness, compliance with policies and procedures in accordance with applicable instructions. The analyst is to provide statistics that will help to assess the level of salesperson's involvement.', '', 'A typical working week will consist of 8-hour shifts a day, Monday to Friday, from 9:00 to 17:00 in Szczecin.' , 'The company will provide a two-week introductory training and constant supervision by a supervisor.', '', '- Measuring and reporting quality performance in the sales department.', '- Quality management - influencing the improvement of sales quality and increasing the effectiveness of sales representatives.', '- Identification training needs of traders to improve their qualifications.', '- Improving and creating procedures and rules while eliminating barriers slowing down the company's development.'"/>
    <s v="'Knowledge of the English language at a good level, min. B2', 'Proficiency in MS Word and Excel', 'Strong verbal and written skills', 'High level interpersonal communication', 'High school diploma or extramural studies preferred', 'The candidate must have good communication skills written and verbal in:', '- English', '- Any other European language will be an advantage'"/>
    <s v="'ambitious work in a company focused on innovative solutions and modern technologies', 'international environment', 'opportunity to develop your qualifications and implement your own ideas', 'stable employment in a growing company with high organizational culture, unique challenges and high independence', ' OK System', 'Insurance'"/>
    <m/>
    <m/>
    <m/>
    <s v="sale quality analyst"/>
    <x v="4"/>
    <n v="2"/>
    <s v=" c:business analyst  ji:2  Int:sale  c:financial analyst  ji:0  Int:  c:system analyst  ji:0  Int:  c:data scientist  ji:0  Int:  c:financial controller  ji:0  Int:  c:intern analyst  ji:0  Int:  c:security analyst  ji:0  Int:"/>
    <s v="cos:business analyst  cos:0.896 cos:financial analyst  cos:0.897 cos:system analyst  cos:0.947 cos:data scientist  cos:0.935 cos:financial controller  cos:0.942 cos:intern analyst  cos:0.966 cos:security analyst  cos:0.95"/>
    <n v="0.96599999999999997"/>
    <s v="intern analyst"/>
    <s v="quality analyst"/>
    <s v="role sale quality analyst conduct daily audit telephone call mail price offer review evaluate event related contact customer term technical correctness compliance policy procedure accordance applicable instruction provide statistic help ass level salesperson involvement typical working week consist hour shift day monday friday 00 17 szczecin company two introductory training constant supervision supervisor measuring reporting performance department management influencing improvement increasing effectiveness representative identification need trader improve qualification improving creating rule eliminating barrier slowing development"/>
    <x v="0"/>
    <n v="3"/>
    <s v=" c:business analyst  ji:3  Int:sale customer management  c:financial analyst  ji:2  Int:reporting management  c:system analyst  ji:1  Int:performance  c:data scientist  ji:1  Int: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00 two price review creating correctness hour company procedure statistic performance rule need typical evaluate involvement effectiveness mail development policy 17 consist ass provide eliminating role term offer friday improving daily improve influencing related call conduct instruction monday salesperson analyst improvement level supervision measuring working day supervisor telephone representative help identification accordance audit reporting department compliance technical introductory constant szczecin barrier quality qualification increasing trader week training event contact shift applicable slowing"/>
  </r>
  <r>
    <n v="554"/>
    <n v="555"/>
    <s v="Analityk Jakości Usług IT"/>
    <s v="['https://www.pracuj.pl/praca/analityk-jakosci-uslug-it-torun,oferta,1002405422']"/>
    <s v="Specjalista (Mid / Regular), Młodszy specjalista (Junior)"/>
    <s v="[['https://www.pracuj.pl/praca/analityk-jakosci-uslug-it-torun,oferta,1002405422'], 1, ['responsibilities-1', ['definiowanie parametrów Usług IT przy współpracy z biznesem oraz jednostkami organizacyjnymi IT NEUCA,', 'współuczestnictwo w inicjatywach i projektach na etapach pozwalających określić zakres i poziom świadczenia Usług IT,', 'analiza i koordynacja prac związanych z optymalizacją kosztów Usług IT,', 'opracowanie, mierzenie i raportowanie parametrów jakości Usług IT,', 'utrzymywanie zaktualizowanego stanu katalogu i portfela Usług IT,', 'udział w procesie tworzenia standardów dla Usług IT,', 'współpraca z przedstawicielami jednostek biznesowych i IT NEUCA mająca na celu identyfikację i wdrożenie działań doskonalących jakość świadczonych Usług IT,', 'współpracę z przedstawicielami jednostek biznesowych i IT NEUCA mająca na celu zapewnienie efektywności kosztowej świadczonych Usług IT przy zachowaniu satysfakcjonującej jakości.']], ['requirements-1', ['doświadczenie w zakresie definiowania, raportowania i interpretacji wskaźników jakości Usług IT,', 'doświadczenie we wsparciu, utrzymaniu lub rozwoju systemów IT,', 'bardzo dobra znajomość pakietu MS Office (w szczególności Excel),', 'wiedza z zakresu ITIL (min. poziom Foundation),', 'znajomość języka angielskiego (min. B2),', 'znajomość systemów monitorowania i systemów helpdesk – mile widziane.']], ['offered-1', ['możliwość pracy zdalnej - dwa razy w miesiącu chcielibyśmy się spotkać w centrali w Toruniu,', 'stabilne zatrudnienie w oparciu o umowę o pracę lub B2B,', 'odpowiedzialna praca w strukturach dynamicznie rozwijającej się firmy,', 'możliwość rozwoju zawodowego i podnoszenia kompetencji,', 'odpowiedni proces onboardingu,', 'kafeteryjny system benefitów – Ty decydujesz z czego chcesz skorzystać.']]]"/>
    <s v="Specialist (Mid/Regular), Junior Specialist (Junior)"/>
    <s v="IT Service Quality Analyst"/>
    <s v="'defining the parameters of IT Services in cooperation with business and NEUCA IT organizational units,', 'participation in initiatives and projects at stages allowing to determine the scope and level of provision of IT Services,', 'analysis and coordination of work related to the optimization of the costs of IT Services,', 'developing, measuring and reporting quality parameters of IT Services,', 'maintaining an updated state of the catalog and portfolio of IT Services,', 'participation in the process of creating standards for IT Services,', 'cooperation with representatives of business and IT NEUCA units aimed at identifying and implementation of activities improving the quality of the IT Services provided,', 'cooperation with representatives of NEUCA's business and IT units aimed at ensuring cost-effectiveness of the provided IT Services while maintaining satisfactory quality.'"/>
    <s v="'experience in defining, reporting and interpreting quality indicators of IT Services,', 'experience in supporting, maintaining or developing IT systems,', 'very good knowledge of MS Office (in particular Excel),', 'knowledge in the field of ITIL ( min. Foundation level),', 'knowledge of English (min. B2),', 'knowledge of monitoring systems and helpdesk systems - welcome.'"/>
    <s v="'possibility of remote work - we would like to meet twice a month at the headquarters in Toruń,', 'stable employment based on an employment contract or B2B,', 'responsible work in the structures of a dynamically developing company,', 'professional development and raising competences,', 'appropriate onboarding process,', 'café system of benefits - you decide what you want to use.'"/>
    <m/>
    <m/>
    <m/>
    <s v="it service quality analyst"/>
    <x v="5"/>
    <n v="2"/>
    <s v=" c:business analyst  ji:1  Int:service  c:financial analyst  ji:0  Int:  c:system analyst  ji:2  Int:it  c:data scientist  ji:0  Int:  c:financial controller  ji:0  Int:  c:intern analyst  ji:0  Int:  c:security analyst  ji:0  Int:"/>
    <s v="cos:business analyst  cos:0.905 cos:financial analyst  cos:0.894 cos:system analyst  cos:0.955 cos:data scientist  cos:0.949 cos:financial controller  cos:0.942 cos:intern analyst  cos:0.966 cos:security analyst  cos:0.955"/>
    <n v="0.96599999999999997"/>
    <s v="intern analyst"/>
    <s v="service analyst quality"/>
    <s v="defining parameter it service cooperation business neuca organizational unit participation initiative project stage allowing determine scope level provision analysis coordination work related optimization cost developing measuring reporting quality maintaining updated state catalog portfolio process creating standard representative aimed identifying implementation activity improving provided ensuring effectiveness satisfactory"/>
    <x v="0"/>
    <n v="4"/>
    <s v=" c:business analyst  ji:4  Int:project service business process  c:financial analyst  ji:2  Int:reporting cost  c:system analyst  ji:1  Int:it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atalog determine satisfactory maintaining analysis identifying level measuring stage allowing coordination creating activity implementation work initiative participation cost ensuring representative defining unit standard scope optimization reporting state effectiveness aimed developing it quality provision cooperation portfolio updated improving provided organizational related neuca parameter"/>
  </r>
  <r>
    <n v="555"/>
    <n v="556"/>
    <s v="Analityk Klienta Korporacyjnego - Oddział w Rumunii"/>
    <s v="['https://www.pracuj.pl/praca/analityk-klienta-korporacyjnego-oddzial-w-rumunii-rumunia,oferta,9738432']"/>
    <s v="Specjalista (Mid / Regular)"/>
    <s v="[['https://www.pracuj.pl/praca/analityk-klienta-korporacyjnego-oddzial-w-rumunii-rumunia,oferta,9738432'], 1, ['responsibilities-1', ['otwierasz rachunki bankowe: kompletujesz dokumenty niezbędne do otwarcia rachunku, weryfikujesz klienta poprzez pozyskiwanie informacji na jego temat w bazach zewnętrznych, przygotowujesz umowy,', 'przygotowujesz dla klientów umowy produktowe oraz opracowujesz indywidualne warunki cenowe,', 'przeprowadzasz analizy opłacalności współpracy z klientami,', 'tworzysz teczki klientowskie i umieszczasz w nich dokumentację,', 'obserwujesz na bieżąco przepływ i zlecenia płatności na rachunkach klientowskich,', 'zapewniasz dostępność informacji i materiałów marketingowych skierowanych do klientów,', 'przygotowujesz korespondencję z klientami w zakresie realizowanych zadań,', 'monitorujesz terminowość wykonywanych zadań wynikających z umów z klientami,', 'uczestniczysz w zadaniach projektowych w ramach zwiększania obecności PKO Banku Polskiego na rynku rumuńskim i europejskim.']], ['requirements-1', ['znasz język polski i angielski na poziomie dobrym w mowie i piśmie, znajomość języka rumuńskiego będzie tu dodatkowym atutem,', 'posiadasz przynajmniej roczne doświadczenie zawodowe na podobnym stanowisku,', 'masz wiedzę na temat produktów bankowych dedykowanych klientom obszaru rynku korporacyjnego,', 'chętnie pracujesz w zespole i potrafisz pracować pod presją czasu,', 'posiadasz wykształcenie wyższe, preferowane ekonomiczne.']]]"/>
    <s v="Specialist (Mid/Regular)"/>
    <s v="Corporate Client Analyst - Romanian Branch"/>
    <s v="'you open bank accounts: you complete the documents necessary to open an account, verify the client by obtaining information about him in external databases, prepare contracts,', 'prepare product agreements for clients and develop individual price conditions,', 'conduct profitability analyzes of cooperation with clients ,', 'you create customer files and place documentation in them,', 'you monitor the flow and payment orders on customer accounts on an ongoing basis,', 'you ensure the availability of information and marketing materials addressed to customers,', 'you prepare correspondence with customers regarding tasks,', 'you monitor the timeliness of tasks performed under contracts with clients,', 'you participate in project tasks as part of increasing the presence of PKO Bank Polski on the Romanian and European markets.'"/>
    <s v="'You know Polish and English at a good level in speech and writing, knowledge of Romanian will be an additional advantage,', 'You have at least one year of professional experience in a similar position,', 'You have knowledge about banking products dedicated to customers in the corporate market area,' , 'you are willing to work in a team and can work under time pressure,', 'you have higher education, economics preferred.'"/>
    <m/>
    <m/>
    <m/>
    <m/>
    <s v="corporate client analyst romanian branch"/>
    <x v="4"/>
    <n v="3"/>
    <s v=" c:business analyst  ji:3  Int:client corporate  c:financial analyst  ji:0  Int:  c:system analyst  ji:0  Int:  c:data scientist  ji:0  Int:  c:financial controller  ji:0  Int:  c:intern analyst  ji:0  Int:  c:security analyst  ji:0  Int:"/>
    <s v="cos:business analyst  cos:0.893 cos:financial analyst  cos:0.899 cos:system analyst  cos:0.935 cos:data scientist  cos:0.94 cos:financial controller  cos:0.925 cos:intern analyst  cos:0.948 cos:security analyst  cos:0.932"/>
    <n v="0.94799999999999995"/>
    <s v="intern analyst"/>
    <s v="analyst branch romanian"/>
    <s v="open bank account complete document necessary verify client obtaining information external database prepare contract product agreement develop individual price condition conduct profitability analyzes cooperation create customer file place documentation monitor flow payment order ongoing basis ensure availability marketing material addressed correspondence regarding task timeliness performed participate project part increasing presence pko polski romanian european market"/>
    <x v="0"/>
    <n v="6"/>
    <s v=" c:business analyst  ji:6  Int:project contract market product client customer  c:financial analyst  ji:1  Int:accou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flow performed marketing order create profitability individual price file information part agreement complete analyzes presence ongoing obtaining european correspondence documentation material task pko necessary develop place verify document cooperation timeliness availability polski addressed bank regarding prepare payment basis external ensure increasing romanian monitor account database participate conduct condition open"/>
  </r>
  <r>
    <n v="556"/>
    <n v="557"/>
    <s v="Analityk Klienta Korporacyjnego w Regionie Pomorskim"/>
    <s v="['https://www.pracuj.pl/praca/analityk-klienta-korporacyjnego-w-regionie-pomorskim-gdansk,oferta,1002501844']"/>
    <s v="Specjalista (Mid / Regular)"/>
    <s v="[['https://www.pracuj.pl/praca/analityk-klienta-korporacyjnego-w-regionie-pomorskim-gdansk,oferta,1002501844'], 1, ['responsibilities-1', ['Badanie wiarygodności kredytowej klienta korporacyjnego na podstawie analizy wyników finansowych, wskaźników oraz prognoz', 'Uzgadnianie z klientem szczegółowych warunków transakcji kredytowej oraz strukturyzacja transakcji', 'Ocena zabezpieczeń do transakcji', 'Przygotowanie aplikacji kredytowej oraz propozycji decyzji kredytowej', 'Weryfikacja kompletności wniosków klientów', 'Monitorowanie ekspozycji kredytowych w zakresie zadań Regionu', 'Przygotowanie dokumentów i oferty do przetargów dla JST', 'Analiza rynku lokalnego']], ['requirements-1', ['Wykształcenie wyższe, preferowana ekonomia ze specjalizacją w finansach, bankowości, zarządzaniu', 'Minimum 7 lat doświadczenia w sektorze finansowym, preferowana bankowość', 'Doświadczenie w pracy na stanowisku analityka, preferowane w sektorze finansowym', 'Biegłość w posługiwaniu się podstawowymi programami pakietu Office: Excel, Word, Power Point', 'Wysoko rozwinięte zdolności analityczne, dokładność i staranność', 'Samodzielność w realizacji zadań, umiejętność pracy pod presją czasu', 'Komunikatywność i pozytywne nastawienie', 'Znajomość języka angielskiego będzie dodatkowym atutem']], ['offered-1', ['Zatrudnienie w oparciu o umowę o pracę', 'Atrakcyjny system premiowy', 'Komfortowe biuro w doskonałej lokalizacji', 'Przyjazna atmosfera pracy']]]"/>
    <s v="Specialist (Mid/Regular)"/>
    <s v="Corporate Client Analyst in the Pomeranian Region"/>
    <s v="'Examining the creditworthiness of a corporate client based on the analysis of financial results, ratios and forecasts', 'Agreeing with the client on the detailed terms of a loan transaction and structuring the transaction', 'Assessment of collateral for the transaction', 'Preparation of a loan application and a proposal for a loan decision', 'Verification of completeness clients', 'Monitoring of credit exposures within the scope of the Region's tasks', 'Preparation of documents and offers for tenders for local government units', 'Local market analysis'"/>
    <s v="'Higher education, preferably economics with a specialization in finance, banking, management', 'Minimum 7 years of experience in the financial sector, banking preferred', 'Experience in working as an analyst, preferably in the financial sector', 'Proficiency in using basic programs Office suite: Excel, Word, Power Point', 'Highly developed analytical skills, accuracy and diligence', 'Independence in carrying out tasks, ability to work under time pressure', 'Communicativeness and positive attitude', 'Knowledge of English will be an asset'"/>
    <s v="'Employment based on an employment contract', 'Attractive bonus system', 'Comfortable office in a great location', 'Friendly working atmosphere'"/>
    <m/>
    <m/>
    <m/>
    <s v="corporate client analyst pomeranian region"/>
    <x v="4"/>
    <n v="3"/>
    <s v=" c:business analyst  ji:3  Int:client corporate  c:financial analyst  ji:0  Int:  c:system analyst  ji:0  Int:  c:data scientist  ji:0  Int:  c:financial controller  ji:0  Int:  c:intern analyst  ji:0  Int:  c:security analyst  ji:0  Int:"/>
    <s v="cos:business analyst  cos:0.888 cos:financial analyst  cos:0.884 cos:system analyst  cos:0.944 cos:data scientist  cos:0.935 cos:financial controller  cos:0.916 cos:intern analyst  cos:0.96 cos:security analyst  cos:0.944"/>
    <n v="0.96"/>
    <s v="intern analyst"/>
    <s v="pomeranian analyst region"/>
    <s v="examining creditworthiness corporate client based analysis financial result ratio forecast agreeing detailed term loan transaction structuring assessment collateral preparation application proposal decision verification completeness monitoring credit exposure within scope region task document offer tender local government unit market"/>
    <x v="0"/>
    <n v="5"/>
    <s v=" c:business analyst  ji:5  Int:market client monitoring transaction corporate  c:financial analyst  ji:2  Int:credit financial  c:system analyst  ji:0  Int:  c:data scientist  ji:2  Int: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ructuring ratio analysis agreeing completeness verification decision detailed assessment creditworthiness loan exposure financial unit scope result credit proposal task within local application based government document term examining offer forecast collateral region preparation tender"/>
  </r>
  <r>
    <n v="557"/>
    <n v="558"/>
    <s v="Analityk / Konsultant ds. Analiz Biznesowych i Strategicznych"/>
    <s v="['https://www.pracuj.pl/praca/analityk-konsultant-ds-analiz-biznesowych-i-strategicznych-warszawa,oferta,1002402734']"/>
    <s v="Specjalista (Mid / Regular)"/>
    <s v="[['https://www.pracuj.pl/praca/analityk-konsultant-ds-analiz-biznesowych-i-strategicznych-warszawa,oferta,1002402734'], 1, ['responsibilities-1', ['Przygotowanie analiz biznesowych i strategicznych w obszarze bankowości korporacyjnej na potrzeby kadry zarządzającej', 'Przygotowanie researchu / zebranie danych rynkowych i przygotowanie rekomendacji dot. rynku bankowości korporacyjnej w Polsce i na świecie', 'Zebranie danych i przeprowadzenie analiz sektorowych', 'Przygotowywanie analiz otoczenia rynkowego', 'Udział w projektach strategicznych w obszarze bankowości korporacyjnej, w tym w przygotowywaniu planów strategicznych i operacyjnych', 'Przygotowywanie modeli finansowych/ business case dla inicjatyw realizowanych w Pionie', 'Rozwijanie i tworzenie narzędzi analitycznych', 'Analiza wyników bankowości korporacyjnej, wraz z porównaniem do trendów rynkowych', 'Analiza zmian rynkowych, innowacji, trendów', 'Współpraca z klientem wewnętrznym Banku', 'Aktywne dzielenie się wiedzą i doświadczeniem ze współpracownikami', 'Podejmowanie działań usprawniających pracę własną i innych', 'Wspieranie innowacji i wdrażanie ich w praktykę']], ['requirements-1', ['Posiadasz wykształcenie wyższe ekonomiczne', 'Posiadasz kilkuletnie doświadczenie z zakresu opracowania analiz biznesowych i strategicznych', 'Znasz branżę bankową, w tym bankowość korporacyjną (duży atut)', 'Potrafisz przedstawić wyniki analiz w postaci prezentacji', 'Biegle posługujesz się MS Excel, MS PowerPoint (w tym think-cell)', 'Cechujesz się kompleksowym myśleniem, kreatywnością w działaniu, skrupulatnością i dokładnością, terminowością', 'Posiadasz umiejętność strukturyzowania tematu, łatwość szybkiego uczenia się, umiejętność pracy pod presją czasu, otwarcie na dużą różnorodność zadań', 'Posiadasz dobrze rozwinięte umiejętności interpersonalne i samodzielność w rozwiązywaniu problemów', 'Odnajdujesz się w pracy przy kilku projektach jednocześnie', 'Doświadczenie pracy w firmach doradczych będzie dodatkowym atutem', 'Znasz język angielskim przynajmniej w stopniu dobrym (B2)']],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w tym: wsparcie w rozwoju i poznawanie nowych narzędzi pracy)', 'Przyjazną atmosferę w pracy', 'Pracę w strategicznej jednostce w Pionie Korporacyjnym', 'Dużą samodzielność stanowiska pracy oraz możliwość kreacji nowych rozwiązań', 'Możliwość pracy hybrydowej']]]"/>
    <s v="Specialist (Mid/Regular)"/>
    <s v="Analyst / Consultant for Business and Strategic Analysis"/>
    <s v="'Preparing business and strategic analyzes in the area of ​​corporate banking for the management staff', 'Preparing research / collecting market data and preparing recommendations on the corporate banking market in Poland and worldwide', 'Collecting data and conducting sectoral analyses', 'Preparing analyzes market environment', 'Participation in strategic projects in the area of ​​corporate banking, including the preparation of strategic and operational plans', 'Preparation of financial models/business cases for initiatives implemented in the Division', 'Development and creation of analytical tools', 'Analysis of banking results with comparison to market trends', 'Analysis of market changes, innovations, trends', 'Cooperation with the Bank's internal client', 'Active sharing of knowledge and experience with colleagues', 'Undertaking actions to improve own and others' work', ' Supporting innovations and putting them into practice'"/>
    <s v="'You have a university degree in economics', 'You have several years of experience in developing business and strategic analyses', 'You know the banking industry, including corporate banking (a big asset)', 'You can present the results of analyzes in the form of presentations', 'You are fluent in MS Excel, MS PowerPoint (including think-cell)', 'You are characterized by comprehensive thinking, creativity in action, meticulousness and accuracy, punctuality', 'You have the ability to structure the subject, easy to learn quickly, the ability to work under time pressure, openness to large variety of tasks', 'You have well-developed interpersonal skills and independence in solving problems', 'You find yourself working on several projects at the same time', 'Experience of working in consulting companies will be an advantage', 'You know English at least at a good level (B2) '"/>
    <s v="'Employment under an employment contract', 'Bonus depending on results and commitment', 'Private medical care for you and your family on preferential terms', 'MultiSport card and Group insurance on favorable terms', 'System of training and development programs ( including: support in development and learning new work tools)', 'Friendly atmosphere at work', 'Work in a strategic unit in the Corporate Division', 'Large independence of the workplace and the possibility of creating new solutions', 'Possibility of hybrid work'"/>
    <m/>
    <m/>
    <m/>
    <s v="analyst consultant business strategic analysis"/>
    <x v="4"/>
    <n v="2"/>
    <s v=" c:business analyst  ji:2  Int:business consultant  c:financial analyst  ji:0  Int:  c:system analyst  ji:0  Int:  c:data scientist  ji:1  Int:analysis  c:financial controller  ji:0  Int:  c:intern analyst  ji:1  Int:consultant  c:security analyst  ji:0  Int:"/>
    <s v="cos:business analyst  cos:0.906 cos:financial analyst  cos:0.887 cos:system analyst  cos:0.938 cos:data scientist  cos:0.945 cos:financial controller  cos:0.936 cos:intern analyst  cos:0.971 cos:security analyst  cos:0.938"/>
    <n v="0.97099999999999997"/>
    <s v="intern analyst"/>
    <s v="analyst strategic analysis"/>
    <s v="preparing business strategic analyzes area corporate banking management staff research collecting market data recommendation poland worldwide conducting sectoral analysis environment participation project including preparation operational plan financial model case initiative implemented division development creation analytical tool result comparison trend change innovation cooperation bank internal client active sharing knowledge experience colleague undertaking action improve others work supporting putting practice"/>
    <x v="0"/>
    <n v="6"/>
    <s v=" c:business analyst  ji:6  Int:project market management client corporate business  c:financial analyst  ji:4  Int:banking research financial management  c:system analyst  ji:0  Int:  c:data scientist  ji:4  Int:data analysis analytical innovation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practice implemented model case tool putting knowledge environment research analytical work conducting sectoral strategic participation initiative active analyzes area others financial result colleague comparison development trend supporting poland creation sharing experience cooperation banking plan bank staff including preparing division undertaking change internal improve recommendation action innovation worldwide preparation collecting operational"/>
  </r>
  <r>
    <n v="558"/>
    <n v="559"/>
    <s v="Analityk / Konsultant ds. Analiz Biznesowych i Strategicznych"/>
    <s v="['https://www.pracuj.pl/praca/analityk-konsultant-ds-analiz-biznesowych-i-strategicznych-warszawa,oferta,1002475465']"/>
    <s v="Specjalista (Mid / Regular)"/>
    <s v="[['https://www.pracuj.pl/praca/analityk-konsultant-ds-analiz-biznesowych-i-strategicznych-warszawa,oferta,1002475465'], 1, ['responsibilities-1', ['Przygotowanie analiz biznesowych i strategicznych w obszarze bankowości korporacyjnej na potrzeby kadry zarządzającej', 'Przygotowanie researchu / zebranie danych rynkowych i przygotowanie rekomendacji dot. rynku bankowości korporacyjnej w Polsce i na świecie', 'Zebranie danych i przeprowadzenie analiz sektorowych', 'Przygotowywanie analiz otoczenia rynkowego', 'Udział w projektach strategicznych w obszarze bankowości korporacyjnej, w tym w przygotowywaniu planów strategicznych i operacyjnych', 'Przygotowywanie modeli finansowych/ business case dla inicjatyw realizowanych w Pionie', 'Rozwijanie i tworzenie narzędzi analitycznych', 'Analiza wyników bankowości korporacyjnej, wraz z porównaniem do trendów rynkowych', 'Analiza zmian rynkowych, innowacji, trendów', 'Współpraca z klientem wewnętrznym Banku', 'Aktywne dzielenie się wiedzą i doświadczeniem ze współpracownikami', 'Podejmowanie działań usprawniających pracę własną i innych', 'Wspieranie innowacji i wdrażanie ich w praktykę']], ['requirements-1', ['Posiadasz wykształcenie wyższe ekonomiczne', 'Posiadasz kilkuletnie doświadczenie z zakresu opracowania analiz biznesowych i strategicznych', 'Znasz branżę bankową, w tym bankowość korporacyjną (duży atut)', 'Potrafisz przedstawić wyniki analiz w postaci prezentacji', 'Biegle posługujesz się MS Excel, MS PowerPoint (w tym think-cell)', 'Cechujesz się kompleksowym myśleniem, kreatywnością w działaniu, skrupulatnością i dokładnością, terminowością', 'Posiadasz umiejętność strukturyzowania tematu, łatwość szybkiego uczenia się, umiejętność pracy pod presją czasu, otwarcie na dużą różnorodność zadań', 'Posiadasz dobrze rozwinięte umiejętności interpersonalne i samodzielność w rozwiązywaniu problemów', 'Odnajdujesz się w pracy przy kilku projektach jednocześnie', 'Doświadczenie pracy w firmach doradczych będzie dodatkowym atutem', 'Znasz język angielskim przynajmniej w stopniu dobrym (B2)']],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w tym: wsparcie w rozwoju i poznawanie nowych narzędzi pracy)', 'Przyjazną atmosferę w pracy', 'Pracę w strategicznej jednostce w Pionie Korporacyjnym', 'Dużą samodzielność stanowiska pracy oraz możliwość kreacji nowych rozwiązań', 'Możliwość pracy hybrydowej']]]"/>
    <s v="Specialist (Mid/Regular)"/>
    <s v="Analyst / Consultant for Business and Strategic Analysis"/>
    <s v="'Preparing business and strategic analyzes in the area of ​​corporate banking for the management staff', 'Preparing research / collecting market data and preparing recommendations on the corporate banking market in Poland and worldwide', 'Collecting data and conducting sectoral analyses', 'Preparing analyzes market environment', 'Participation in strategic projects in the area of ​​corporate banking, including the preparation of strategic and operational plans', 'Preparation of financial models/business cases for initiatives implemented in the Division', 'Development and creation of analytical tools', 'Analysis of banking results with comparison to market trends', 'Analysis of market changes, innovations, trends', 'Cooperation with the Bank's internal client', 'Active sharing of knowledge and experience with colleagues', 'Undertaking actions to improve own and others' work', ' Supporting innovations and putting them into practice'"/>
    <s v="'You have a university degree in economics', 'You have several years of experience in developing business and strategic analyses', 'You know the banking industry, including corporate banking (a big asset)', 'You can present the results of analyzes in the form of presentations', 'You are fluent in MS Excel, MS PowerPoint (including think-cell)', 'You are characterized by comprehensive thinking, creativity in action, meticulousness and accuracy, punctuality', 'You have the ability to structure the subject, easy to learn quickly, the ability to work under time pressure, openness to large variety of tasks', 'You have well-developed interpersonal skills and independence in solving problems', 'You find yourself working on several projects at the same time', 'Experience of working in consulting companies will be an advantage', 'You know English at least at a good level (B2) '"/>
    <s v="'Employment under an employment contract', 'Bonus depending on results and commitment', 'Private medical care for you and your family on preferential terms', 'MultiSport card and Group insurance on favorable terms', 'System of training and development programs ( including: support in development and learning new work tools)', 'Friendly atmosphere at work', 'Work in a strategic unit in the Corporate Division', 'Large independence of the workplace and the possibility of creating new solutions', 'Possibility of hybrid work'"/>
    <m/>
    <m/>
    <m/>
    <s v="analyst consultant business strategic analysis"/>
    <x v="4"/>
    <n v="2"/>
    <s v=" c:business analyst  ji:2  Int:business consultant  c:financial analyst  ji:0  Int:  c:system analyst  ji:0  Int:  c:data scientist  ji:1  Int:analysis  c:financial controller  ji:0  Int:  c:intern analyst  ji:1  Int:consultant  c:security analyst  ji:0  Int:"/>
    <s v="cos:business analyst  cos:0.906 cos:financial analyst  cos:0.887 cos:system analyst  cos:0.938 cos:data scientist  cos:0.945 cos:financial controller  cos:0.936 cos:intern analyst  cos:0.971 cos:security analyst  cos:0.938"/>
    <n v="0.97099999999999997"/>
    <s v="intern analyst"/>
    <s v="analyst strategic analysis"/>
    <s v="preparing business strategic analyzes area corporate banking management staff research collecting market data recommendation poland worldwide conducting sectoral analysis environment participation project including preparation operational plan financial model case initiative implemented division development creation analytical tool result comparison trend change innovation cooperation bank internal client active sharing knowledge experience colleague undertaking action improve others work supporting putting practice"/>
    <x v="0"/>
    <n v="6"/>
    <s v=" c:business analyst  ji:6  Int:project market management client corporate business  c:financial analyst  ji:4  Int:banking research financial management  c:system analyst  ji:0  Int:  c:data scientist  ji:4  Int:data analysis analytical innovation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practice implemented model case tool putting knowledge environment research analytical work conducting sectoral strategic participation initiative active analyzes area others financial result colleague comparison development trend supporting poland creation sharing experience cooperation banking plan bank staff including preparing division undertaking change internal improve recommendation action innovation worldwide preparation collecting operational"/>
  </r>
  <r>
    <n v="559"/>
    <n v="560"/>
    <s v="Analityk / Konsultant Systemów Informatycznych"/>
    <s v="['https://www.pracuj.pl/praca/analityk-konsultant-systemow-informatycznych-poznan-towarowa-37,oferta,1002372512']"/>
    <s v="Specjalista (Mid / Regular)"/>
    <s v="[['https://www.pracuj.pl/praca/analityk-konsultant-systemow-informatycznych-poznan-towarowa-37,oferta,1002372512'], 1, ['technologies-1', ['Angielski', 'SQL']], ['responsibilities-1', ['realizowanie długofalowej strategii rozwoju produktu oraz współtworzenie strategii zwią-zanej z nową wizją produktu, przy ścisłej współpracy z Product Managerem', 'zbieranie, analizowanie i strukturyzowanie potrzeb biznesowych klientów wewnętrznych', 'opisywanie i przekazywanie wymagań funkcjonalnych zespołowi developerskiemu a na-stępnie weryfikowanie dostarczonych rezultatów', 'zaawansowane konfigurowanie i testowanie systemu', 'tworzenie dokumentacji analitycznej, testowej oraz użytkowe']], ['requirements-1', ['doświadczenie na analogicznym lub zbliżonym stanowisku', 'doświadczenie we współpracy z zespołami programistów', 'znajomość języka angielskiego na poziomie min. B2', 'znajomość SQL oraz podstaw programowania obiektowego']], ['offered-1', ['ciekawe projekty realizowane dla dużych, zadowolonych klientów (m.in. LPP S.A., Volkswagen, Audi, Empik, CCC, Airbus, Enea, PERN, MPK Poznań)', 'możliwość tworzenia i rozwijania autorskich produktów PSI (dla przykładu - jesteśmy w pierwszej 10. najlepszych światowych systemów WMS)', 'pracę w zespole specjalistów z wieloletnim stażem, którzy chętnie dzielą się wiedzą', 'biuro w samym centrum Poznania – 3 minuty od dworca PKP, park koło biura', 'komfortowe wyposażenie biura – kilkuosobowe pokoje, chillout-room, parkingi i prysznice dla rowerzystów', 'stabilność i bezpieczeństwo zatrudnienia w firmie o 50-letniej tradycji', 'elastyczne godziny pracy i przyjazną atmosferę bez sztucznej hierarchii', 'jasno zdefiniowane ścieżki rozwoju kariery', 'konferencje i szkolenia technologiczne, kursy językowe (angielski i niemiecki)', 'pakiet świadczeń – prywatna opieka medyczna, ubezpieczenie grupowe, platforma benefitowa, karta Multisport']], ['additional-module-1', ['Dział R&amp;D w PSI Polska zajmuje się tworzeniem nowych produktów i wewnętrznego frameworka opartego o język Java. Jednym z naszych autorskich rozwiązań jest PSIasm - jedyna platforma zarządzania produkcją łącząca funkcje zaawansowanego harmonogramowania produkcji (APS), kontroli procesu produkcyjnego (SCADA) i monitorowania realizacji produkcji (MES) działająca w czasie NRT („near real-time”). Czy chcesz mieć realny wpływ na rozwój naszych autorskich produktów? Dołącz do PSI Polska.']]]"/>
    <s v="Specialist (Mid/Regular)"/>
    <s v="Analyst / IT Systems Consultant"/>
    <s v="'implementing a long-term product development strategy and co-creating a strategy related to the new product vision, in close cooperation with the Product Manager', 'collecting, analyzing and structuring business needs of internal customers', 'describing and transferring functional requirements to the development team and then verifying delivered results', 'advanced system configuration and testing', 'creation of analytical, test and utility documentation'"/>
    <s v="'experience in a similar or similar position', 'experience in cooperation with development teams', 'knowledge of English at the level of min. B2', 'knowledge of SQL and the basics of object-oriented programming'"/>
    <s v="'interesting projects implemented for large, satisfied customers (e.g. LPP S.A., Volkswagen, Audi, Empik, CCC, Airbus, Enea, PERN, MPK Poznań)', 'possibility of creating and developing proprietary PSI products (for example - we are top 10 of the world's best WMS systems)', 'work in a team of specialists with many years of experience who willingly share their knowledge', 'an office in the very center of Poznań - 3 minutes from the railway station, a park next to the office', 'comfortable office equipment - several people rooms, chillout-rooms, car parks and showers for cyclists', 'stable and secure employment in a company with a 50-year tradition', 'flexible working hours and a friendly atmosphere without artificial hierarchy', 'clearly defined career development paths', 'conferences and technological training, language courses (English and German)', 'benefit package - private medical care, group insurance, benefit platform, Multisport card'"/>
    <s v="'English', 'SQL'"/>
    <m/>
    <m/>
    <s v="analyst it system consultant"/>
    <x v="5"/>
    <n v="2"/>
    <s v=" c:business analyst  ji:1  Int:consultant  c:financial analyst  ji:0  Int:  c:system analyst  ji:2  Int:it system  c:data scientist  ji:0  Int:  c:financial controller  ji:0  Int:  c:intern analyst  ji:1  Int:consultant  c:security analyst  ji:0  Int:"/>
    <s v="cos:business analyst  cos:0.889 cos:financial analyst  cos:0.871 cos:system analyst  cos:0.944 cos:data scientist  cos:0.938 cos:financial controller  cos:0.925 cos:intern analyst  cos:0.978 cos:security analyst  cos:0.943"/>
    <n v="0.97799999999999998"/>
    <s v="intern analyst"/>
    <s v="analyst consultant"/>
    <s v="implementing long term product development strategy co creating related new vision close cooperation manager collecting analyzing structuring business need internal customer describing transferring functional requirement team verifying delivered result advanced system configuration testing creation analytical test utility documentation"/>
    <x v="0"/>
    <n v="4"/>
    <s v=" c:business analyst  ji:4  Int:manager customer business product  c:financial analyst  ji:0  Int:  c:system analyst  ji:1  Int:system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ructuring describing advanced functional requirement creating analytical analyzing team long implementing configuration need result new development delivered documentation transferring co testing creation term cooperation close test system verifying internal utility related strategy collecting vision"/>
  </r>
  <r>
    <n v="560"/>
    <n v="561"/>
    <s v="Analityk - Kontroler do Działu Finansowego"/>
    <s v="['https://www.pracuj.pl/praca/analityk-kontroler-do-dzialu-finansowego-warszawa-plac-trzech-krzyzy-10,oferta,1002471223']"/>
    <s v="Specjalista (Mid / Regular)"/>
    <s v="[['https://www.pracuj.pl/praca/analityk-kontroler-do-dzialu-finansowego-warszawa-plac-trzech-krzyzy-10,oferta,1002471223'], 1, ['responsibilities-1', ['Analiza działalności spółek udziałowych Grupy w zakresie zarządczego rachunku wyników, cash flow oraz bilansu spółek', 'Wsparcie w przygotowaniu grupowych planów średnioterminowych, bieżących prognoz oraz analiza odchyleń', 'Aktywne rozwijanie narzędzi analitycznych', 'Raportowanie na potrzeby wewnętrzne oraz Grupy, w tym usprawnianie procesu raportowania', 'Aktywny udział w cyklicznych spotkaniach biznesowych, współpraca z kadrą zarządzającą']], ['requirements-1', ['Wykształcenie wyższe w obszarach ekonomia, finanse, rachunkowość', 'Doświadczenie na podobnym stanowisku (minimum 1 rok doświadczenia w controllingu i/lub finansach)', 'Biegła znajomość MS Office, zwłaszcza Excela', 'Praktyczna znajomość systemu SAP będzie dodatkowym atutem', 'Nastawienie na osiąganie celów', 'Odpowiedzialność i wychodzenie z inicjatywą', 'Analityczne nastawienie na poszukiwanie rozwiązań', 'Świetnie pracujesz samodzielnie i w zespole']], ['offered-1', ['Atrakcyjne wynagrodzenie w ramach umowy o pracę', 'Pakiet benefitów (m.in. opiekę medyczną, pakiet świadczeń socjalnych)', 'Wpływ na proces dekarbonizacji w Grupie E.ON', 'Dynamiczny rozwój dzięki międzynarodowym kontaktom ze specjalistami i praktykami', 'Pracę hybrydową (biuro / dom)']], ['additional-module-1', ['Jesteś analitykiem ekonomicznym i chcesz się dalej rozwijać w zawodzie? A dodatkowo chcesz zdobyć nowe doświadczenie w branży energetycznej, to daj się nam poznać i poznaj nas!']]]"/>
    <s v="Specialist (Mid/Regular)"/>
    <s v="Analyst - Controller for the Finance Department"/>
    <s v="'Analysis of the activities of the Group's shareholding companies in the field of management income statement, cash flow and company balance sheet', 'Support in the preparation of group medium-term plans, current forecasts and analysis of deviations', 'Active development of analytical tools', 'Reporting for internal and Group needs, in including streamlining the reporting process', 'Active participation in cyclical business meetings, cooperation with the management'"/>
    <s v="'Higher education in the areas of economics, finance, accounting', 'Experience in a similar position (minimum 1 year of experience in controlling and/or finance)', 'Proficient knowledge of MS Office, especially Excel', 'Practical knowledge of the SAP system will be an advantage' , 'Searching for goals', 'Responsibility and taking initiative', 'Analytical mindset on finding solutions', 'You work great on your own and in a team'"/>
    <s v="'Attractive remuneration under the employment contract', 'Benefit package (including medical care, social benefits package)', 'Impact on the decarbonisation process in the E.ON Group', 'Dynamic development thanks to international contacts with specialists and practitioners' , 'Hybrid work (office / home)'"/>
    <m/>
    <m/>
    <m/>
    <s v="analyst controller finance"/>
    <x v="1"/>
    <n v="2"/>
    <s v=" c:business analyst  ji:0  Int:  c:financial analyst  ji:1  Int:finance  c:system analyst  ji:0  Int:  c:data scientist  ji:0  Int:  c:financial controller  ji:2  Int:controller finance  c:intern analyst  ji:0  Int:  c:security analyst  ji:0  Int:"/>
    <s v="cos:business analyst  cos:0.919 cos:financial analyst  cos:0.922 cos:system analyst  cos:0.94 cos:data scientist  cos:0.943 cos:financial controller  cos:0.96 cos:intern analyst  cos:0.959 cos:security analyst  cos:0.945"/>
    <n v="0.96"/>
    <s v="financial controller"/>
    <s v="analyst"/>
    <s v="analysis activity group shareholding company field management income statement cash flow balance sheet support preparation medium term plan current forecast deviation active development analytical tool reporting internal need including streamlining process participation cyclical business meeting cooperation"/>
    <x v="2"/>
    <n v="5"/>
    <s v=" c:business analyst  ji:4  Int:support business management process  c:financial analyst  ji:3  Int:support reporting management  c:system analyst  ji:0  Int:  c:data scientist  ji:5  Int:analysis analytical forecas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sheet support tool activity cash medium group shareholding field management company statement balance active participation need development meeting deviation process streamlining term cooperation plan including cyclical internal income current preparation business"/>
  </r>
  <r>
    <n v="561"/>
    <n v="562"/>
    <s v="Analityk/Kontroler ds. Zakupów"/>
    <s v="['https://www.pracuj.pl/praca/analityk-kontroler-ds-zakupow-starachowice-radomska-49b,oferta,1002389207']"/>
    <s v="Specjalista (Mid / Regular)"/>
    <s v="[['https://www.pracuj.pl/praca/analityk-kontroler-ds-zakupow-starachowice-radomska-49b,oferta,1002389207'], 1, ['responsibilities-1', ['praca z zaawansowanymi arkuszami kalkulacyjnymi,', 'sporządzanie analiz, zestawień oraz prezentacji dotyczących zakupów i gospodarki magazynowej,', 'przygotowywanie prognoz oraz analiza ich wykonania,', 'analiza stanów magazynowych oraz planów rozchodów,', 'raportowanie realizacji planów zakupowych,', 'dostarczanie danych do miesięcznego, okresowego i rocznego planowania oraz budżetowania planów zakupowych,', 'ścisła współpraca z partnerami biznesowymi firmy,', 'monitorowanie i analiza danych rynkowych,', 'przygotowanie analiz na potrzeby negocjacji z dostawcami dla Kupców i Menedżerów Kategorii,', 'prowadzenie bieżącej oceny dostawców pod względem atrakcyjności ofert zakupowych,', 'przygotowywanie cyklicznych raportów zgodnie z ustalonym harmonogramem,', 'współpraca z pozostałymi działami w firmie w zakresie analiz i potrzeb zakupowych.']], ['requirements-1', ['wykształcenie wyższe,', 'gotowość do pracy w Starachowicach – warunek konieczny,', 'mile widziane doświadczenie na podobnym stanowisku oraz w pracy z ERP,', 'bardzo dobra znajomość pakietu MS Office - w szczególności Excel,', 'znajomość podstawowych procesów i technik zakupowych,', 'znajomość języka angielskiego w stopniu komunikatywnym,', 'samodzielność i umiejętność pracy w zespole.']], ['offered-1', ['masę ciekawych wyzwań pod okiem profesjonalistów,', 'bezcenną wiedze i doświadczenie,', 'wsparcie na każdym etapie wdrożenia,', 'narzędzia niezbędne do wykonywania powierzonych zadań,', 'prywatną opiekę medyczną,', 'grupowe ubezpieczenie,', 'kurs języka angielskiego.']]]"/>
    <s v="Specialist (Mid/Regular)"/>
    <s v="Purchasing Analyst/Controller"/>
    <s v="'work with advanced spreadsheets,', 'preparation of analyses, summaries and presentations regarding purchases and warehouse management,', 'preparation of forecasts and analysis of their performance,', 'analysis of inventory and expenditure plans,', 'reporting on the implementation of purchase plans, ', 'providing data for monthly, periodic and annual planning and budgeting of purchasing plans,', 'close cooperation with the company's business partners,', 'monitoring and analyzing market data,', 'preparing analyzes for negotiations with suppliers for Merchants and Managers categories,', 'conducting ongoing assessment of suppliers in terms of the attractiveness of purchase offers,', 'preparing cyclical reports in accordance with the agreed schedule,', 'cooperation with other departments in the company in the field of analysis and purchasing needs.'"/>
    <s v="'higher education,', 'readiness to work in Starachowice - a prerequisite,', 'experience in a similar position and in working with ERP is welcome,', 'very good knowledge of MS Office - in particular Excel,', 'knowledge of basic processes and purchasing techniques,', 'communicative knowledge of English,', 'independence and the ability to work in a team.'"/>
    <s v="'a lot of interesting challenges under the supervision of professionals,', 'invaluable knowledge and experience,', 'support at every stage of implementation,', 'tools necessary to perform the entrusted tasks,', 'private medical care,', 'group insurance,', 'English course.'"/>
    <m/>
    <m/>
    <m/>
    <s v="purchasing analyst controller"/>
    <x v="1"/>
    <n v="1"/>
    <s v=" c:business analyst  ji:0  Int:  c:financial analyst  ji:0  Int:  c:system analyst  ji:0  Int:  c:data scientist  ji:0  Int:  c:financial controller  ji:1  Int:controller  c:intern analyst  ji:0  Int:  c:security analyst  ji:0  Int:"/>
    <s v="cos:business analyst  cos:0.91 cos:financial analyst  cos:0.899 cos:system analyst  cos:0.954 cos:data scientist  cos:0.928 cos:financial controller  cos:0.953 cos:intern analyst  cos:0.962 cos:security analyst  cos:0.948"/>
    <n v="0.96199999999999997"/>
    <s v="intern analyst"/>
    <s v="analyst purchasing"/>
    <s v="work advanced spreadsheet preparation analysis summary presentation regarding purchase warehouse management forecast performance inventory expenditure plan reporting implementation providing data monthly periodic annual planning budgeting purchasing close cooperation company business partner monitoring analyzing market preparing analyzes negotiation supplier merchant manager category conducting ongoing assessment term attractiveness offer cyclical report accordance agreed schedule department field need"/>
    <x v="0"/>
    <n v="7"/>
    <s v=" c:business analyst  ji:7  Int:market management monitoring manager budgeting planning business  c:financial analyst  ji:2  Int:reporting management  c:system analyst  ji:1  Int:performance  c:data scientist  ji:5  Int:forecast 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erchant advanced analysis data report monthly attractiveness purchase implementation work assessment schedule conducting spreadsheet analyzing field company summary analyzes ongoing accordance performance expenditure reporting department need category partner presentation warehouse cooperation purchasing term offer regarding plan agreed forecast close providing annual preparing cyclical periodic supplier negotiation preparation inventory"/>
  </r>
  <r>
    <n v="562"/>
    <n v="563"/>
    <s v=" Analityk / Kontroler Finansowy "/>
    <s v="['https://www.pracuj.pl/praca/analityk-kontroler-finansowy-siemianowice-slaskie-budowlana-17,oferta,1002405890']"/>
    <s v="Specjalista (Mid / Regular), Starszy specjalista (Senior)"/>
    <s v="[['https://www.pracuj.pl/praca/analityk-kontroler-finansowy-siemianowice-slaskie-budowlana-17,oferta,1002405890'], 1, ['responsibilities-1', ['stała kontrola kosztów budów (domów, hal i zbiorników) i produkcji domów prefabrykowanych;', 'aktywne uczestniczenie w opracowywaniu i realizacji projektów optymalizacji kosztów;', 'przygotowywanie zestawień i analiz danych finansowych firmy wraz z formułowaniem wniosków i rekomendacji;', 'sporządzanie miesięcznych raportów do Grupy oraz rocznych budżetów;', 'wsparcie działu księgowości i współpraca przy zamknięciu roku obrotowego;', 'proponowanie usprawnień w zakresie poprawy procesów biznesowych;', 'wspieranie innych działów firmy w ulepszeniu wewnętrznych procesów oraz rekomendowanie rozwiązań mających na celu poprawę ich rentowności.']], ['requirements-1', ['wykształcenie wyższe;', 'co najmniej 2-letnie doświadczenie zdobyte w dziale księgowości lub controllingu (mile widziane doświadczenie zdobyte w firmie produkcyjnej lub budowlanej);', 'dobra znajomość języka niemieckiego i/lub angielskiego;', 'znajomość zasad rachunkowych, controllingu i raportowania;', 'praktyczna umiejętność obsługi oprogramowania księgowo – finansowego;', 'bardzo dobra znajomość programu Excel;', 'samodzielność, terminowość, dokładność i bardzo dobra organizacja pracy;', 'umiejętność analitycznego myślenia i wyciągania logicznych wniosków;', 'rozumienie procesów biznesowych i ich wzajemnych powiązań.']], ['offered-1', ['samodzielne i rozwojowe stanowisko;', 'praca w międzynarodowej organizacji.']]]"/>
    <s v="Specialist (Mid/Regular), Senior Specialist (Senior)"/>
    <s v="Analyst / Financial Controller"/>
    <s v="'constant control of construction costs (houses, halls and tanks) and production of prefabricated houses;', 'active participation in the development and implementation of cost optimization projects;', 'preparation of summaries and analyzes of the company's financial data along with formulating conclusions and recommendations;', ' preparing monthly reports for the Group and annual budgets;'; improving their profitability.'"/>
    <s v="'higher education;', 'at least 2 years of experience gained in the accounting or controlling department (preferably gained experience in a production or construction company);', 'good knowledge of German and/or English;', 'knowledge of accounting principles, controlling and reporting;', 'practical ability to use accounting and financial software;', 'very good knowledge of Excel;', 'independence, punctuality, accuracy and very good organization of work;', 'analytical thinking and drawing logical conclusions;' , 'understanding business processes and their interrelationships.'"/>
    <s v="'independent and development position;', 'work in an international organization.'"/>
    <m/>
    <m/>
    <m/>
    <s v="analyst financial controller"/>
    <x v="1"/>
    <n v="2"/>
    <s v=" c:business analyst  ji:0  Int:  c:financial analyst  ji:1  Int:financial  c:system analyst  ji:0  Int:  c:data scientist  ji:0  Int:  c:financial controller  ji:2  Int:financial controller  c:intern analyst  ji:0  Int:  c:security analyst  ji:0  Int:"/>
    <s v="cos:business analyst  cos:0.897 cos:financial analyst  cos:0.896 cos:system analyst  cos:0.948 cos:data scientist  cos:0.936 cos:financial controller  cos:0.947 cos:intern analyst  cos:0.971 cos:security analyst  cos:0.95"/>
    <n v="0.97099999999999997"/>
    <s v="intern analyst"/>
    <s v="analyst"/>
    <s v="constant control construction cost house hall tank production prefabricated active participation development implementation optimization project preparation summary analyzes company financial data along formulating conclusion recommendation preparing monthly report group annual budget improving profitability"/>
    <x v="1"/>
    <n v="3"/>
    <s v=" c:business analyst  ji:1  Int:project  c:financial analyst  ji:3  Int:financial control cost  c:system analyst  ji:0  Int:  c:data scientist  ji:2  Int:data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ata report profitability hall monthly implementation participation group active company summary analyzes optimization along development conclusion construction production tank budget constant formulating house prefabricated annual preparing improving recommendation preparation"/>
  </r>
  <r>
    <n v="563"/>
    <n v="564"/>
    <s v="Analityk/ Kontroler Sprzedaży / Pricing Specialist"/>
    <s v="['https://www.pracuj.pl/praca/analityk-kontroler-sprzedazy-pricing-specialist-warszawa-kupiecka-6,oferta,1002457896']"/>
    <s v="Starszy specjalista (Senior), Ekspert"/>
    <s v="[['https://www.pracuj.pl/praca/analityk-kontroler-sprzedazy-pricing-specialist-warszawa-kupiecka-6,oferta,1002457896'], 1, ['responsibilities-1', ['Rozwój strategii cenowych (Pricing development):', '•\tproaktywne współtworzenie i rozwój polityki cenowej', '•\twdrożenie, kontrola i nadzór nad procesami pricingowymi', '•\tbliska współpraca z zespołem sprzedaży w celu wsparcia we wdrażaniu polityki cenowej', '•\twspółudział w tworzeniu i rozwoju narzędzi do obsługi procesu sprzedaży (CRM etc. )', '', 'Kontroling sprzedaży (Sales controling):', '•\tnadzór nad procesami analiz i kontrolingu sprzedaży oraz rozwój obszaru', '•\tanaliza bieżących danych sprzedażowych oraz śledzenie trendów rynkowych', '•\twspółuczestnictwo w tworzeniu prognoz, budżetów i planów sprzedaży', '•\tbieżący nadzór nad realizacją polityki cenowej i wykonaniem budżetów sprzedażowych', '', 'Badania rynku (Market Intelligence):', '•\taktywne gromadzenie, przetwarzanie oraz prezentowanie danych dotyczących rynku budowlanego oraz danych branżowych', '•\tprezentowanie wyników wraz z wnioskami i rekomendacjami', '•\tanalizy segmentów rynku, kanałów dystrybucji, klientów', '•\tanalizy trendów rynkowych w celu poszukiwania szans biznesowych']], ['requirements-1', ['•\tDoświadczenie na podobnym stanowisku w obszarze analiz sprzedaży oraz pricingu w branży budowlanej lub pokrewnej technicznej;', '•\tDoświadczenie w zakresie metod kreowania i rozwoju polityki cenowej oraz procesu kontroli cenowej;', '•\tUmiejętność analizy danych rynkowych, branżowych oraz danych ekonomicznych;', '•\tDoświadczenie w tworzeniu i wdrażaniu narzędzi analitycznych związanych z obszarem analiz sprzedaży;', '•\tDoświadczenie w rozwijaniu procesów oraz narzędzi wspierających proces analiz cenowych i ofertowych, w tym narzędzi digitalnych;', '•\tZnajomość języka angielskiego na poziomie B2;', '•\tZnajomość Excel - poziom zaawansowany, Power Point, znajomość środowiska CRM, PowerBI – mile widziany;', '•\tUmiejętność współpracy, dyskusji, słuchania innych;', '•\tUmiejętność w zakresie komunikacji i współpracy bieżącej z zespołem sprzedaży;', '•\tUmiejętność przygotowania raportów zarządczych, analizy danych, rekomendacji;', '•\tUmiejętność prezentowania danych.']]]"/>
    <s v="Senior Specialist (Senior), Expert"/>
    <s v="Analyst / Sales Controller / Pricing Specialist"/>
    <s v="'Pricing development:', '•\tproactive co-creation and development of the pricing policy', '•\timplementation, control and supervision of pricing processes', '•\tclose cooperation with the sales team to support the implementation of the pricing policy '; '•\tanalysis of current sales data and following market trends', '•\tparticipation in the creation of forecasts, budgets and sales plans', '•\tcurrent supervision over the implementation of the pricing policy and the implementation of sales budgets', '', 'Market research (Market Intelligence):', '•\actively collecting, processing and presenting data on the construction market and industry data', '•\tpresenting results along with conclusions and recommendations', '•\tanalysis of market segments, distribution channels, customers', '• \tanalysis of market trends in order to look for business opportunities'"/>
    <s v="'•\tExperience in a similar position in the area of ​​sales analysis and pricing in the construction or related technical industry;', '•\tExperience in methods of creating and developing pricing policy and price control process;', '•\tAbility to analyze market and industry data and economic data;', '•\tExperience in creating and implementing analytical tools related to the area of ​​sales analysis;', '•\tExperience in developing processes and tools supporting the process of price and offer analysis, including digital tools;', '•\ tKnowledge of English at B2 level;', '•\tKnowledge of Excel - advanced level, Power Point, knowledge of the CRM environment, PowerBI - welcome;', '•\tThe ability to cooperate, discuss, listen to others;', '•\tThe ability to in terms of communication and ongoing cooperation with the sales team;', '•\tAbility to prepare management reports, data analysis, recommendations;', '•\tAbility to present data.'"/>
    <m/>
    <m/>
    <m/>
    <m/>
    <s v="analyst sale controller pricing specialist"/>
    <x v="4"/>
    <n v="2"/>
    <s v=" c:business analyst  ji:2  Int:sale pricing  c:financial analyst  ji:0  Int:  c:system analyst  ji:0  Int:  c:data scientist  ji:0  Int:  c:financial controller  ji:1  Int:controller  c:intern analyst  ji:0  Int:  c:security analyst  ji:0  Int:"/>
    <s v="cos:business analyst  cos:0.929 cos:financial analyst  cos:0.922 cos:system analyst  cos:0.944 cos:data scientist  cos:0.937 cos:financial controller  cos:0.949 cos:intern analyst  cos:0.944 cos:security analyst  cos:0.938"/>
    <n v="0.94899999999999995"/>
    <s v="financial controller"/>
    <s v="specialist analyst controller"/>
    <s v="pricing development tproactive co creation policy timplementation control supervision process tclose cooperation sale team support implementation tanalysis current data following market trend tparticipation forecast budget plan tcurrent research intelligence actively collecting processing presenting construction industry tpresenting result along conclusion recommendation segment distribution channel customer order look business opportunity"/>
    <x v="0"/>
    <n v="8"/>
    <s v=" c:business analyst  ji:8  Int:market support customer sale process pricing business  c:financial analyst  ji:3  Int:support research control  c:system analyst  ji:0  Int:  c:data scientist  ji:2  Int:data forecas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tcurrent look data order supervision timplementation opportunity research implementation tproactive team processing tclose presenting segment result tanalysis along development conclusion control construction co policy trend actively intelligence budget tpresenting distribution creation cooperation following channel plan forecast industry tparticipation current recommendation collecting"/>
  </r>
  <r>
    <n v="564"/>
    <n v="565"/>
    <s v="Analityk Kontroli ds. Raportowania"/>
    <s v="['https://www.pracuj.pl/praca/analityk-kontroli-ds-raportowania-warszawa-romualda-traugutta-7-9,oferta,1002399130']"/>
    <s v="Specjalista (Mid / Regular)"/>
    <s v="[['https://www.pracuj.pl/praca/analityk-kontroli-ds-raportowania-warszawa-romualda-traugutta-7-9,oferta,1002399130'], 1, ['responsibilities-1', ['Zadania związane z wykonywaniem cyklicznych analiz i raportów z procesów wykonywanych/ kontrolowanych przez jednostkę', 'Przygotowywanie podsumowań w zakresie terminowości i jakości uzupełnianej/ aktualizowanej dokumentacji KYC', 'Rozwój/ bieżące udoskonalanie rozwiązań, wykorzystywanych narzędzi i procesów raportowo – analitycznych w celu usprawniania procesów oraz podnoszenia jakości przygotowywanej informacji zarządczej', 'Prowadzenie i uczestnictwo w wewnętrznych i zewnętrznych projektach jednostki', 'Przygotowywanie podsumowań i rekomendacji na bazie przeprowadzanych analiz', 'Zapewnienie prawidłowości działania ról w systemie Eclipse wykorzystywanych przez jednostkę', 'Zapewnienie prawidłowości ustawienia komunikatów systemowych eSMS wykorzystywanych w procesach jednostki i ich spójności z regulacjami', 'Inne zadania zlecone przez przełożonego']], ['requirements-1', ['Znajomość procesów i produktów Banku', 'Znajomość wymagań w zakresie procesów KYC obowiązujących w Banku dla Klientów Bankowości Detalicznej', 'Znajomość systemów bankowych (np. Eclipse, Lotus Notes)', 'Zaawansowana znajomość pakietu MS Office, w szczególności Excel i Access)', 'Wykształcenie wyższe', 'Komunikatywny język angielski', 'Umiejętności interpersonalne: komunikatywność, przekazywania wiedzy, zarządzania czasem', 'Wysokie umiejętności analityczne i rozwiązywania problemów, priorytetyzacji zadań', 'Znajomość języka VBA']],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1', ['Rozwój umiejętności analitycznych, między innymi poprzez uczestnictwo w różnego rodzaju projektach wspierających procesy podejmowania decyzji w jednostce', 'Poznanie różnych obszarów działalności banku poprzez uczestnictwo w cross-departamentowych projektach z ramienia jednostki oraz współpracę z innymi jednostkami Banku w trakcie przygotowywania raportów i analiz']], ['additional-module-2', ['Celem stanowiska jest zapewnienie bieżącego raportowania dla procesów realizowanych przez jednostkę, udoskonalanie narzędzi służących do raportowania oraz monitorowanie terminowości wykonywania przeglądów dokumentacji wymaganej politykami AML KYC dla klientów Sektora Bankowości Detalicznej.']]]"/>
    <s v="Specialist (Mid/Regular)"/>
    <s v="Control Analyst for Reporting"/>
    <s v="'Tasks related to the performance of cyclical analyzes and reports on processes performed/controlled by the unit', 'Preparation of summaries in terms of timeliness and quality of supplemented/updated KYC documentation', 'Development/ongoing improvement of solutions, tools and reporting and analytical processes in order to improve processes and improving the quality of the prepared management information', 'Conducting and participating in the entity's internal and external projects', 'Preparing summaries and recommendations based on conducted analyses', 'Ensuring correct operation of roles in the Eclipse system used by the entity', 'Ensuring correct settings of messages system eSMS used in the processes of the entity and their consistency with regulations', 'Other tasks assigned by the superior'"/>
    <s v="'Knowledge of the Bank's processes and products', 'Knowledge of the requirements for KYC processes applicable at the Bank for Retail Banking Customers', 'Knowledge of banking systems (e.g. Eclipse, Lotus Notes)', 'Advanced knowledge of MS Office, in particular Excel and Access )', 'Higher education', 'Communicative English', 'Interpersonal skills: communication skills, knowledge transfer, time management', 'High analytical and problem solving skills, task prioritization', 'Knowledge of VBA'"/>
    <s v="'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Work in a prestigious organization with a global reach,', 'Friendly, supportive atmosphere and friendly team, ', 'Flexible working conditions and the possibility of partial remote work.'"/>
    <m/>
    <m/>
    <m/>
    <s v="control analyst reporting"/>
    <x v="0"/>
    <n v="3"/>
    <s v=" c:business analyst  ji:0  Int:  c:financial analyst  ji:3  Int:reporting control  c:system analyst  ji:0  Int:  c:data scientist  ji:1  Int:reporting  c:financial controller  ji:0  Int:  c:intern analyst  ji:0  Int:  c:security analyst  ji:0  Int:"/>
    <s v="cos:business analyst  cos:0.898 cos:financial analyst  cos:0.882 cos:system analyst  cos:0.95 cos:data scientist  cos:0.935 cos:financial controller  cos:0.941 cos:intern analyst  cos:0.964 cos:security analyst  cos:0.947"/>
    <n v="0.96399999999999997"/>
    <s v="intern analyst"/>
    <s v="analyst"/>
    <s v="task related performance cyclical analyzes report process performed controlled unit preparation summary term timeliness quality supplemented updated kyc documentation development ongoing improvement solution tool reporting analytical order improve improving prepared management information conducting participating entity internal external project preparing recommendation based conducted analysis ensuring correct operation role eclipse system used setting message esm consistency regulation assigned superior"/>
    <x v="0"/>
    <n v="4"/>
    <s v=" c:business analyst  ji:4  Int:project operation process management  c:financial analyst  ji:2  Int:reporting management  c:system analyst  ji:2  Int:system performance  c:data scientist  ji:4  Int:analysis report analytical reporting  c:financial controller  ji:0  Int:  c:intern analyst  ji:0  Int:  c:security analyst  ji:1  Int:kyc"/>
    <s v="cos:business analyst  cos:0 cos:financial analyst  cos:0 cos:system analyst  cos:0 cos:data scientist  cos:0 cos:financial controller  cos:0 cos:intern analyst  cos:0 cos:security analyst  cos:0"/>
    <n v="0"/>
    <s v="n"/>
    <s v="supplemented performed improvement report analysis order tool regulation message correct analytical information assigned conducting eclipse consistency ensuring kyc prepared analyzes summary ongoing unit performance used reporting development documentation solution task participating controlled setting superior based quality role term timeliness entity esm updated conducted external system preparing cyclical improving improve internal recommendation related preparation"/>
  </r>
  <r>
    <n v="565"/>
    <n v="566"/>
    <s v="Analityk Kredytowy ds. Klienta Detalicznego"/>
    <s v="['https://www.pracuj.pl/praca/analityk-kredytowy-ds-klienta-detalicznego-warszawa,oferta,1002448328']"/>
    <s v="Specjalista (Mid / Regular)"/>
    <s v="[['https://www.pracuj.pl/praca/analityk-kredytowy-ds-klienta-detalicznego-warszawa,oferta,1002448328'], 1, ['responsibilities-1', ['Podejmowanie decyzji kredytowych wobec wniosków kredytowych składanych przez osoby fizyczne w ramach przyznanych kompetencji', 'Analiza i sporządzanie opinii kredytowych', 'Przygotowanie i prezentacja spraw na Komitecie Kredytowym Banku', 'Udział w projektach realizowanych w ramach jednostki']], ['requirements-1', ['Posiadasz minimum 2 letnie doświadczenie na podobnym stanowisku', 'Posiadasz wiedzę z zakresu kredytowania osób fizycznych', 'Masz doświadczenie w zakresie analizy wniosków o kredyty hipoteczne', 'Umiejętność analitycznego myślenia, dyspozycyjność i otwartość na zmiany to Twoje mocne strony', 'Jesteś komunikatywny i nastawiony na pracę zespołową', 'Lubisz pracować w dynamicznym środowisku pracy oraz optymalizować procesy']], ['offered-1', ['Zatrudnienie w ramach umowy o pracę', 'Premię kwartalną uzależnioną od wyników i zaangażowania', 'Prywatną opiekę medyczną dla Ciebie i Twojej rodziny na preferencyjnych warunkach', 'Kartę MultiSport i Ubezpieczenie Grupowe na korzystnych warunkach', 'System szkoleń i programów rozwojowych', 'Dostęp do Rekrutacji Wewnętrznych', 'Możliwość pracy hybrydowej', 'Przyjazną atmosferę w pracy', 'Pełną wyzwań pracę w organizacji finansowej będącej liderem bankowości w Polsce', 'Możliwość dalszego rozwoju zawodowego, poszerzania wiedzy i zdobywania kompetencji przyszłości']]]"/>
    <s v="Specialist (Mid/Regular)"/>
    <s v="Credit Analyst for Retail Client"/>
    <s v="'Making credit decisions in relation to credit applications submitted by natural persons within the competences granted', 'Analysis and preparation of credit opinions', 'Preparation and presentation of cases to the Bank's Credit Committee', 'Participation in projects implemented within the unit'"/>
    <s v="'You have at least 2 years of experience in a similar position', 'You have knowledge in the field of lending to natural persons', 'You have experience in analyzing mortgage loan applications', 'Analytical thinking, availability and openness to change are your strengths', ' You are communicative and team-oriented', 'You like working in a dynamic work environment and optimizing processes'"/>
    <s v="'Employment under an employment contract', 'Quarterly bonus depending on results and commitment', 'Private medical care for you and your family on preferential terms', 'MultiSport card and Group Insurance on favorable terms', 'System of training and development programs ', 'Access to Internal Recruitment', 'Possibility of hybrid work', 'Friendly atmosphere at work', 'Challenging work in a financial organization that is a leader in banking in Poland', 'Opportunity for further professional development, expanding knowledge and gaining competences of the future'"/>
    <m/>
    <m/>
    <m/>
    <s v="credit analyst retail client"/>
    <x v="0"/>
    <n v="2"/>
    <s v=" c:business analyst  ji:1  Int:client  c:financial analyst  ji:2  Int:credit  c:system analyst  ji:0  Int:  c:data scientist  ji:0  Int:  c:financial controller  ji:0  Int:  c:intern analyst  ji:0  Int:  c:security analyst  ji:0  Int:"/>
    <s v="cos:business analyst  cos:0.93 cos:financial analyst  cos:0.929 cos:system analyst  cos:0.955 cos:data scientist  cos:0.945 cos:financial controller  cos:0.952 cos:intern analyst  cos:0.959 cos:security analyst  cos:0.956"/>
    <n v="0.95899999999999996"/>
    <s v="intern analyst"/>
    <s v="analyst client retail"/>
    <s v="making credit decision relation application submitted natural person within competence granted analysis preparation opinion presentation case bank committee participation project implemented unit"/>
    <x v="0"/>
    <n v="1"/>
    <s v=" c:business analyst  ji:1  Int:project  c:financial analyst  ji:1  Int:credi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edit person analysis implemented natural committee within case decision presentation application granted submitted competence bank participation making relation unit preparation opinion"/>
  </r>
  <r>
    <n v="566"/>
    <n v="567"/>
    <s v="Analityk Kredytowy ds. Monitoringu Klienta Biznesowego"/>
    <s v="['https://www.pracuj.pl/praca/analityk-kredytowy-ds-monitoringu-klienta-biznesowego-warszawa-grzybowska-81,oferta,1002480265']"/>
    <s v="Specjalista (Mid / Regular), Starszy specjalista (Senior)"/>
    <s v="[['https://www.pracuj.pl/praca/analityk-kredytowy-ds-monitoringu-klienta-biznesowego-warszawa-grzybowska-81,oferta,1002480265'], 1, ['responsibilities-1', ['analiza sytuacji ekonomiczno-finansowej kredytobiorców instytucjonalnych, indywidualnych jak również grup kapitałowych oraz podmiotów powiązanych', 'ocena prawnych zabezpieczeń kredytów', 'weryfikacja poprawności i aktualności dokumentów dostarczonych do monitoringu okresowego', 'klasyfikacja należności, wyznaczanie ratingu kredytobiorcy, identyfikacja sygnałów wczesnego ostrzegania', 'rekomendowanie decyzji monitoringowych']], ['requirements-1', ['zdolności do analitycznej oceny sytuacji ekonomiczno - finansowej kredytobiorców', 'doświadczenie w bankowości lub branży finansowej na podobnym stanowisku', 'umiejętność oceny prawnych zabezpieczeń ekspozycji kredytowych', 'preferowane wykształcenie w zakresie finansów, ekonomii, prawa', 'orientacja na wynik, komunikatywność, samodzielność i terminowość w realizacji zadań', 'praktyczna znajomość MS Office']], ['offered-1', ['możliwość pracy zdalnej 9 dni w miesiącu', 'prywatną opiekę medyczną', 'ubezpieczenie grupowe', 'zakładowy fundusz świadczeń socjalnych', 'dofinansowanie do wypoczynku', 'dofinansowanie działań szkoleniowych', 'możliwość korzystania z pakietów sportowych', 'dostęp do platformy e-learningowej języków obcych: angielski, hiszpański, niemiecki', 'Pracowniczy Program Emerytalny']]]"/>
    <s v="Specialist (Mid/Regular), Senior Specialist (Senior)"/>
    <s v="Credit Analyst for Business Client Monitoring"/>
    <s v="'analysis of the economic and financial situation of institutional and individual borrowers as well as capital groups and related entities', 'assessment of legal collateral for loans', 'verification of the correctness and validity of documents submitted for periodic monitoring', 'classification of receivables, determination of the borrower's rating, identification of early warning signals ', 'recommending monitoring decisions'"/>
    <s v="'ability to analytically assess the economic and financial situation of borrowers', 'experience in banking or the financial industry in a similar position', 'ability to assess legal collateral for credit exposures', 'preferred education in finance, economics, law', 'result orientation, communicativeness, independence and punctuality in the implementation of tasks', 'practical knowledge of MS Office'"/>
    <s v="'possibility of remote work 9 days a month', 'private medical care', 'group insurance', 'employment social benefits fund', 'co-financing for rest', 'co-financing of training activities', 'possibility to use sports packages', 'access to the e-learning platform of foreign languages: English, Spanish, German', 'Employee Pension Program'"/>
    <m/>
    <m/>
    <m/>
    <s v="credit analyst business client monitoring"/>
    <x v="4"/>
    <n v="3"/>
    <s v=" c:business analyst  ji:3  Int:client business monitoring  c:financial analyst  ji:2  Int:credit  c:system analyst  ji:0  Int:  c:data scientist  ji:0  Int:  c:financial controller  ji:0  Int:  c:intern analyst  ji:0  Int:  c:security analyst  ji:0  Int:"/>
    <s v="cos:business analyst  cos:0.921 cos:financial analyst  cos:0.909 cos:system analyst  cos:0.966 cos:data scientist  cos:0.949 cos:financial controller  cos:0.951 cos:intern analyst  cos:0.962 cos:security analyst  cos:0.963"/>
    <n v="0.96599999999999997"/>
    <s v="system analyst"/>
    <s v="credit analyst"/>
    <s v="analysis economic financial situation institutional individual borrower well capital group related entity assessment legal collateral loan verification correctness validity document submitted periodic monitoring classification receivables determination rating identification early warning signal recommending decision"/>
    <x v="2"/>
    <n v="2"/>
    <s v=" c:business analyst  ji:1  Int:monitoring  c:financial analyst  ji:1  Int:financial  c:system analyst  ji:0  Int:  c:data scientist  ji:2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orrower validity signal verification recommending decision individual warning correctness rating assessment early submitted group loan financial identification well classification determination document legal entity institutional economic collateral capital situation periodic monitoring receivables related"/>
  </r>
  <r>
    <n v="567"/>
    <n v="568"/>
    <s v="Analityk Kredytowy ds. Produktów Detalicznych"/>
    <s v="['https://www.pracuj.pl/praca/analityk-kredytowy-ds-produktow-detalicznych-wroclaw,oferta,1002413639']"/>
    <s v="Specjalista (Mid / Regular)"/>
    <s v="[['https://www.pracuj.pl/praca/analityk-kredytowy-ds-produktow-detalicznych-wroclaw,oferta,1002413639'], 1, ['responsibilities-1', ['Analiza danych, dokumentacji oraz informacji związanych z wnioskiem o produkt detaliczny', 'Ocena zdolności kredytowej klientów', 'Ocena ryzyka kredytowego', 'Podejmowanie decyzji kredytowych', 'Opracowywanie uzasadnień decyzji kredytowych']], ['requirements-1', ['Doświadczenie zawodowe na stanowisku analityka kredytowego w obszarze kredytów detalicznych', 'Podstawowa wiedza na temat analizy ekonomicznej i finansowej przedsiębiorstw', 'Znajomość podstawowych zagadnień mikro i makroekonomicznych', 'Znajomość procedur i produktów bankowych', 'Umiejętność podejmowania decyzji oraz zdolności analityczne', 'Wysoki poziom asertywności (niezależność opinii)', 'Umiejętność pracy w zespole']], ['offered-1', ['Pracę w dynamicznie rozwijającej się firmie o ugruntowanej pozycji rynkowej', 'Możliwość zdobycia szerokiego doświadczenia, podnoszenia kwalifikacji i rozwoju zawodowego', 'Dobrą atmosferę w zespole nastawionym na dzielenie się wiedzą', 'Zatrudnienie w Centrali Banku na podstawie umowy o pracę w pełnym wymiarze godzin', 'Prywatną opiekę medyczną i ubezpieczenie na życie']]]"/>
    <s v="Specialist (Mid/Regular)"/>
    <s v="Credit Analyst for Retail Products"/>
    <s v="'Analysis of data, documentation and information related to the application for a retail product', 'Customer creditworthiness assessment', 'Credit risk assessment', 'Credit decision making', 'Credit decision justification development'"/>
    <s v="'Professional experience as a credit analyst in the area of ​​retail loans', 'Basic knowledge of economic and financial analysis of enterprises', 'Knowledge of basic micro and macroeconomic issues', 'Knowledge of banking procedures and products', 'Decision-making skills and analytical skills' , 'High level of assertiveness (independence of opinion)', 'Ability to work in a team'"/>
    <s v="'Work in a dynamically developing company with an established market position', 'Opportunity to gain extensive experience, improve qualifications and professional development', 'Good atmosphere in a team focused on sharing knowledge', 'Employment at the Bank's Head Office on the basis of a full-time employment contract hours', 'Private medical care and life insurance'"/>
    <m/>
    <m/>
    <m/>
    <s v="credit analyst retail product"/>
    <x v="0"/>
    <n v="2"/>
    <s v=" c:business analyst  ji:1  Int:product  c:financial analyst  ji:2  Int:credit  c:system analyst  ji:0  Int:  c:data scientist  ji:0  Int:  c:financial controller  ji:0  Int:  c:intern analyst  ji:0  Int:  c:security analyst  ji:0  Int:"/>
    <s v="cos:business analyst  cos:0.913 cos:financial analyst  cos:0.918 cos:system analyst  cos:0.952 cos:data scientist  cos:0.943 cos:financial controller  cos:0.943 cos:intern analyst  cos:0.959 cos:security analyst  cos:0.956"/>
    <n v="0.95899999999999996"/>
    <s v="intern analyst"/>
    <s v="product analyst retail"/>
    <s v="analysis data documentation information related application retail product customer creditworthiness assessment credit risk decision making justification development"/>
    <x v="2"/>
    <n v="3"/>
    <s v=" c:business analyst  ji:2  Int:customer product  c:financial analyst  ji:2  Int:credit risk  c:system analyst  ji:0  Int: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edit documentation development risk application decision information assessment justification product creditworthiness making customer related retail"/>
  </r>
  <r>
    <n v="568"/>
    <n v="569"/>
    <s v="Analityk Kredytowy ds. Produktów Detalicznych"/>
    <s v="['https://www.pracuj.pl/praca/analityk-kredytowy-ds-produktow-detalicznych-wroclaw,oferta,1002483224']"/>
    <s v="Specjalista (Mid / Regular)"/>
    <s v="[['https://www.pracuj.pl/praca/analityk-kredytowy-ds-produktow-detalicznych-wroclaw,oferta,1002483224'], 1, ['responsibilities-1', ['Analiza danych, dokumentacji oraz informacji związanych z wnioskiem o produkt detaliczny', 'Ocena zdolności kredytowej klientów', 'Ocena ryzyka kredytowego', 'Podejmowanie decyzji kredytowych', 'Opracowywanie uzasadnień decyzji kredytowych']], ['requirements-1', ['Doświadczenie zawodowe na stanowisku analityka kredytowego w obszarze kredytów detalicznych', 'Podstawowa wiedza na temat analizy ekonomicznej i finansowej przedsiębiorstw', 'Znajomość podstawowych zagadnień mikro i makroekonomicznych', 'Znajomość procedur i produktów bankowych', 'Umiejętność podejmowania decyzji oraz zdolności analityczne', 'Wysoki poziom asertywności (niezależność opinii)', 'Umiejętność pracy w zespole']], ['offered-1', ['Pracę w dynamicznie rozwijającej się firmie o ugruntowanej pozycji rynkowej', 'Możliwość zdobycia szerokiego doświadczenia, podnoszenia kwalifikacji i rozwoju zawodowego', 'Dobrą atmosferę w zespole nastawionym na dzielenie się wiedzą', 'Zatrudnienie w Centrali Banku na podstawie umowy o pracę w pełnym wymiarze godzin', 'Prywatną opiekę medyczną i ubezpieczenie na życie']]]"/>
    <s v="Specialist (Mid/Regular)"/>
    <s v="Credit Analyst for Retail Products"/>
    <s v="'Analysis of data, documentation and information related to the application for a retail product', 'Customer creditworthiness assessment', 'Credit risk assessment', 'Credit decision making', 'Credit decision justification development'"/>
    <s v="'Professional experience as a credit analyst in the area of ​​retail loans', 'Basic knowledge of economic and financial analysis of enterprises', 'Knowledge of basic micro and macroeconomic issues', 'Knowledge of banking procedures and products', 'Decision-making skills and analytical skills' , 'High level of assertiveness (independence of opinion)', 'Ability to work in a team'"/>
    <s v="'Work in a dynamically developing company with an established market position', 'Opportunity to gain extensive experience, improve qualifications and professional development', 'Good atmosphere in a team focused on sharing knowledge', 'Employment at the Bank's Head Office on the basis of a full-time employment contract hours', 'Private medical care and life insurance'"/>
    <m/>
    <m/>
    <m/>
    <s v="credit analyst retail product"/>
    <x v="0"/>
    <n v="2"/>
    <s v=" c:business analyst  ji:1  Int:product  c:financial analyst  ji:2  Int:credit  c:system analyst  ji:0  Int:  c:data scientist  ji:0  Int:  c:financial controller  ji:0  Int:  c:intern analyst  ji:0  Int:  c:security analyst  ji:0  Int:"/>
    <s v="cos:business analyst  cos:0.913 cos:financial analyst  cos:0.918 cos:system analyst  cos:0.952 cos:data scientist  cos:0.943 cos:financial controller  cos:0.943 cos:intern analyst  cos:0.959 cos:security analyst  cos:0.956"/>
    <n v="0.95899999999999996"/>
    <s v="intern analyst"/>
    <s v="product analyst retail"/>
    <s v="analysis data documentation information related application retail product customer creditworthiness assessment credit risk decision making justification development"/>
    <x v="2"/>
    <n v="3"/>
    <s v=" c:business analyst  ji:2  Int:customer product  c:financial analyst  ji:2  Int:credit risk  c:system analyst  ji:0  Int: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edit documentation development risk application decision information assessment justification product creditworthiness making customer related retail"/>
  </r>
  <r>
    <n v="569"/>
    <n v="570"/>
    <s v="Analityk kredytowy ds. przedsiębiorstw"/>
    <s v="['https://www.pracuj.pl/praca/analityk-kredytowy-ds-przedsiebiorstw-warszawa,oferta,1002441441']"/>
    <s v="Specjalista (Mid / Regular)"/>
    <s v="[['https://www.pracuj.pl/praca/analityk-kredytowy-ds-przedsiebiorstw-warszawa,oferta,1002441441'], 1, ['responsibilities-1', ['Ocena zdolności kredytowej i sytuacji finansowej podmiotów gospodarczych,', 'Wyznaczanie limitów kredytowych dla Dealerów i innych klientów korporacyjnych,', 'Zarządzanie limitami w systemie informatycznym.']], ['requirements-1', ['Wykształcenie wyższe ekonomiczne (finanse, rachunkowość, bankowość),', 'Doświadczenie na stanowisku analityka zajmującego się oceną zdolności kredytowej,', 'Umiejętność czytania sprawozdań finansowych,', 'Znajomość MSR na potrzeby analiz sprawozdań finansowych,', 'Znajomość pakietu MS Office,', 'Samodzielność w pracy\xa0 i umiejętność pracy w zespole,', 'Umiejętność analitycznego myślenia, dokładność i sumienność.']], ['offered-1', ['Stabilne zatrudnienie w oparciu o umowę o pracę,', 'Możliwość pracy hybrydowej,', 'Elastyczne godziny pracy,', 'Opiekę medyczną,', 'Szkolenia podnoszące kwalifikacje zawodowe,', 'Biuro w okolicach Wyścigów Konnych Służewiec.']]]"/>
    <s v="Specialist (Mid/Regular)"/>
    <s v="Corporate Credit Analyst"/>
    <s v="'Assessing the creditworthiness and financial standing of business entities,', 'Setting credit limits for Dealers and other corporate clients,', 'Limit management in the IT system.'"/>
    <s v="'Higher education in economics (finance, accounting, banking),', 'Experience as an analyst dealing with creditworthiness assessment,', 'Ability to read financial statements,', 'Knowledge of IAS for the purposes of analyzing financial statements,', 'Knowledge of the MS package Office,', 'Independence at work\xa0 and the ability to work in a team,', 'Ability to think analytically, accuracy and conscientiousness.'"/>
    <s v="'Stable employment based on an employment contract,', 'Possibility of hybrid work,', 'Flexible working hours,', 'Medical care,', 'Training to improve professional qualifications,', 'Office in the vicinity of Horse Racing Służewiec.'"/>
    <m/>
    <m/>
    <m/>
    <s v="corporate credit analyst"/>
    <x v="4"/>
    <n v="2"/>
    <s v=" c:business analyst  ji:2  Int:corporate  c:financial analyst  ji:1  Int:credit  c:system analyst  ji:0  Int:  c:data scientist  ji:0  Int:  c:financial controller  ji:0  Int:  c:intern analyst  ji:0  Int:  c:security analyst  ji:0  Int:"/>
    <s v="cos:business analyst  cos:0.885 cos:financial analyst  cos:0.891 cos:system analyst  cos:0.939 cos:data scientist  cos:0.93 cos:financial controller  cos:0.936 cos:intern analyst  cos:0.969 cos:security analyst  cos:0.946"/>
    <n v="0.96899999999999997"/>
    <s v="intern analyst"/>
    <s v="credit analyst"/>
    <s v="assessing creditworthiness financial standing business entity setting credit limit dealer corporate client management it system"/>
    <x v="0"/>
    <n v="4"/>
    <s v=" c:business analyst  ji:4  Int:client corporate business management  c:financial analyst  ji:3  Int:credit financial management  c:system analyst  ji:2  Int:it system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edit entity dealer creditworthiness limit system assessing it financial setting standing"/>
  </r>
  <r>
    <n v="570"/>
    <n v="571"/>
    <s v="Analityk Kredytowy (Finansowanie Nieruchomości)"/>
    <s v="['https://www.pracuj.pl/praca/analityk-kredytowy-finansowanie-nieruchomosci-warszawa,oferta,1002371078']"/>
    <s v="Specjalista (Mid / Regular), Starszy specjalista (Senior)"/>
    <s v="[['https://www.pracuj.pl/praca/analityk-kredytowy-finansowanie-nieruchomosci-warszawa,oferta,1002371078'], 1, ['responsibilities-1', ['zarządzanie i kształtowanie powierzony portfel klientów kredytowych w segmencie nieruchomości', 'uczestniczenie w największych transakcjach na rynku nieruchomości komercyjnych w Polsce', 'współpracowanie z klientami (deweloperami, inwestorami, asset i investment managerami) o globalnym zasięgu', 'przygotowywanie analizy profili ryzyka transakcji/projektu w formie aplikacji kredytowych', 'strukturyzowanie, rekomendowanie i prezentowanie transakcje kredytowe na forach decyzyjnych', 'współpracowanie z innymi jednostkami organizacyjnymi w Banku, w tym jednostkami biznesowymi w pionach PBBiK oraz SCIB, a także zespołami globalnego ryzyka kredytowego Grupy Santander', 'pracowanie i rozwijanie się w dynamicznym zespole ekspertów w dziedzinie finansowania nieruchomości oraz finansowania strukturalnego, pod okiem osób z wieloletnim doświadczeniem zarówno po stronie ryzyka, jak i biznesu', 'będziesz uczestniczyć w szkoleniach organizowanych przez kluczowe kancelarie prawne oraz doradców rynku nieruchomości', 'uczestnicznie w spotkaniach, konferencjach i galach rynku nieruchomości komercyjnych w Polsce i CEE']], ['requirements-1', ['masz doświadczenie w przygotowywaniu, strukturyzowaniu i rekomendowaniu transakcji kredytowych dotyczących klientów z branży nieruchomości', 'znasz analizę finansową i zagadnienia kredytowe, poparte doświadczeniem na stanowisku związanym z prowadzeniem analiz ekonomiczno- finansowych klientów korporacyjnych i/lub instytucji finansowych', 'posługujesz się językiem angielskim umożliwiającym swobodną komunikację w mowie i w piśmie (warunek konieczny)', 'posiadasz umiejętność formułowania wniosków i myślenia strategicznego, jesteś komunikatywny i otwarty na nowe wyzwania, jesteś nastawiony na rozwiązywanie problemów']], ['offered-1', ['zatrudnienie na podstawie umowy o pracę', 'wewnętrzne programy rozwojowe, które doskonalą kompetencje zawodowe', 'udział w ciekawych i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ma również rozwiązania dla osób z niepełnosprawnością.']]]"/>
    <s v="Specialist (Mid/Regular), Senior Specialist (Senior)"/>
    <s v="Credit Analyst (Real Estate Financing)"/>
    <s v="'managing and shaping the entrusted portfolio of credit clients in the real estate segment', 'participation in the largest transactions on the commercial real estate market in Poland', 'cooperation with clients (developers, investors, asset and investment managers) with a global reach', 'preparation of risk profile analysis transactions/project in the form of credit applications', 'structuring, recommending and presenting credit transactions on decision-making forums', 'cooperation with other organizational units in the Bank, including business units in the PBBiK and SCIB divisions, as well as Santander Group's global credit risk teams' , 'Working and developing in a dynamic team of experts in the field of real estate financing and structured finance, under the supervision of people with many years of experience in both risk and business', 'You will participate in training organized by key law firms and real estate market advisors', 'participating in meetings, conferences and commercial real estate market galas in Poland and CEE'"/>
    <s v="'you have experience in preparing, structuring and recommending credit transactions for clients from the real estate industry', 'you know financial analysis and credit issues, supported by experience in a position related to conducting economic and financial analyzes of corporate clients and/or financial institutions', 'you speak Polish English allowing you to communicate freely in speech and writing (a prerequisite)', 'you have the ability to formulate conclusions and strategic thinking, you are communicative and open to new challenges, you are problem-solving'"/>
    <s v="'employment on the basis of an employment contract', 'internal development programs that improve professional competences', 'participation in interesting and strategic projects', 'cohesive team and friendly atmosphere', 'attractive incentive system', 'housing loans', 'bank's product offer on attractive terms', 'private health care', 'possibility to choose from a wide range of non-wage benefits under the cafeteria system', 'interesting actions under the 'BeHealthy' program promoting a healthy lifestyle', 'funding for the 'Banker Rally' ” - a unique trip', 'our benefit offer also has solutions for people with disabilities.'"/>
    <m/>
    <m/>
    <m/>
    <s v="credit analyst real estate financing"/>
    <x v="4"/>
    <n v="2"/>
    <s v=" c:business analyst  ji:2  Int:real estate  c:financial analyst  ji:2  Int:credit  c:system analyst  ji:0  Int:  c:data scientist  ji:0  Int:  c:financial controller  ji:0  Int:  c:intern analyst  ji:0  Int:  c:security analyst  ji:0  Int:"/>
    <s v="cos:business analyst  cos:0.912 cos:financial analyst  cos:0.923 cos:system analyst  cos:0.926 cos:data scientist  cos:0.932 cos:financial controller  cos:0.944 cos:intern analyst  cos:0.938 cos:security analyst  cos:0.934"/>
    <n v="0.94399999999999995"/>
    <s v="financial controller"/>
    <s v="credit analyst financing"/>
    <s v="managing shaping entrusted portfolio credit client real estate segment participation largest transaction commercial market poland cooperation developer investor asset investment manager global reach preparation risk profile analysis project form application structuring recommending presenting decision making forum organizational unit bank including business pbbik scib division well santander group team working developing dynamic expert field financing structured finance supervision people many year experience participate training organized key law firm advisor participating meeting conference gala cee"/>
    <x v="0"/>
    <n v="9"/>
    <s v=" c:business analyst  ji:9  Int:project expert market client transaction estate manager real business  c:financial analyst  ji:5  Int:credit finance risk investment asset  c:system analyst  ji:1  Int:key  c:data scientist  ji:2  Int:developer analysis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analysis financing recommending decision law team participation group managing field unit form dynamic credit well meeting pbbik profile santander cooperation global asset portfolio year firm including making investor organized organizational largest preparation many commercial structuring risk shaping key investment supervision advisor working reach cee gala structured presenting segment participating scib developing people application poland experience conference developer entrusted bank training division participate forum"/>
  </r>
  <r>
    <n v="571"/>
    <n v="572"/>
    <s v="Analityk Kredytowy"/>
    <s v="['https://www.pracuj.pl/praca/analityk-kredytowy-ilza-rynek-1,oferta,1002375472']"/>
    <s v="Specjalista (Mid / Regular)"/>
    <s v="[['https://www.pracuj.pl/praca/analityk-kredytowy-ilza-rynek-1,oferta,1002375472'], 1, ['responsibilities-1', ['analiza sytuacji ekonomiczno-finansowej klientów dla potrzeb określenia zdolności kredytowej i apetytu na ryzyko w obszarze różnych produktów,', 'ocena kompletności, poprawności formalnoprawnej i jakości składanej przez klientów dokumentacji kredytowej,', 'ocena prawnych zabezpieczeń kredytów,', 'ocena ryzyka kredytowego transakcji,', 'strukturyzacja transakcji kredytowych pod kątem parametrów produktowych i zabezpieczeń przy współpracy z klientami i przygotowywanie propozycji na poszczególne szczeble decyzyjne Banku,', 'sporządzanie okresowych przeglądów zaangażowań kredytowych,', 'wspieranie realizacji celów Banku w zakresie bezpiecznego wzrostu portfela kredytowego.']], ['requirements-1', ['wykształcenie wyższe, preferowane: ekonomia, bankowość, finanse,', 'znajomość analizy finansowej,', 'znajomość procedur bankowych,', 'znajomość regulacji prawnych w zakresie finansów, rachunkowości, prawnych form zabezpieczeń oraz kwestii prawnych związanych z procesem kredytowania,', 'dobrej organizacji pracy oraz umiejętności pracy w zespole,', 'gotowości do podnoszenia kwalifikacji zawodowych,', 'doświadczenie w pracy w banku na podobnym stanowisku,', 'biegłej znajomości programu Excel,', 'gotowości do podjęcia pracy w krótkim czasie.']], ['offered-1', ['umowę o pracę w Banku z polskim kapitałem,', 'wynagrodzenie adekwatne do doświadczenia zawodowego na podobnym stanowisku,', 'ciekawą i odpowiedzialną pracę,', 'możliwości zdobycia cennego doświadczenia i rozwoju zawodowego.']], ['additional-module-1', ['Osoby zainteresowane prosimy o przesłanie CV oraz listu motywacyjnego poprzez przycisk Aplikuj.']]]"/>
    <s v="Specialist (Mid/Regular)"/>
    <s v="Credit Analyst"/>
    <s v="'analysis of the economic and financial situation of clients for the purpose of determining creditworthiness and risk appetite in the area of ​​various products,', 'assessment of completeness, formal and legal correctness and quality of credit documentation submitted by clients,', 'assessment of legal collateral for loans,', 'risk assessment transactions,', 'structuring credit transactions in terms of product parameters and collateral in cooperation with clients and preparing proposals for individual decision-making levels of the Bank,', 'preparing periodic reviews of credit exposures,', 'supporting the Bank's goals in terms of safe growth of the loan portfolio .'"/>
    <s v="'higher education, preferably: economics, banking, finance,', 'knowledge of financial analysis,', 'knowledge of banking procedures,', 'knowledge of legal regulations in the field of finance, accounting, legal forms of collateral and legal issues related to the lending process,' , 'good work organization and teamwork skills,', 'readiness to improve professional qualifications,', 'experience in working in a bank in a similar position,', 'proficiency in Excel,', 'readiness to start work in a short time .'"/>
    <s v="'employment contract at the Bank with Polish capital,', 'remuneration adequate to professional experience in a similar position,', 'interesting and responsible work,', 'opportunities to gain valuable experience and professional development.'"/>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analysis economic financial situation client purpose determining creditworthiness risk appetite area various product assessment completeness formal legal correctness quality credit documentation submitted collateral loan transaction structuring term parameter cooperation preparing proposal individual decision making level bank periodic review exposure supporting goal safe growth portfolio"/>
    <x v="0"/>
    <n v="3"/>
    <s v=" c:business analyst  ji:3  Int:transaction client product  c:financial analyst  ji:3  Int:credit financial risk  c:system analyst  ji:0  Int:  c:data scientist  ji:2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ructuring risk analysis completeness level decision individual review correctness assessment submitted creditworthiness loan growth area exposure financial appetite determining credit documentation proposal supporting goal quality safe term cooperation legal portfolio bank formal economic collateral preparing various making situation periodic purpose parameter"/>
  </r>
  <r>
    <n v="572"/>
    <n v="573"/>
    <s v="Analityk Kredytowy"/>
    <s v="['https://www.pracuj.pl/praca/analityk-kredytowy-nowy-sacz-tadeusza-kosciuszki-13,oferta,1002437440']"/>
    <s v="Specjalista (Mid / Regular)"/>
    <s v="[['https://www.pracuj.pl/praca/analityk-kredytowy-nowy-sacz-tadeusza-kosciuszki-13,oferta,1002437440'], 1, ['responsibilities-1', ['analiza wniosków pożyczkowych oraz podejmowanie decyzji zgodnie z aktualna polityką pożyczkową', 'opracowywanie uzasadnień decyzji kredytowych', 'monitorowanie płatności i ryzyka niewypłacalności']], ['requirements-1', ['doświadczenie w obszarach analizy pożyczkowej i obsługi Klienta (w banku, firmie pożyczkowej, firmie faktoringowej lub leasingowej)', 'wysokie umiejętności analityczne', 'wysoki poziom asertywności (niezależność opinii)']], ['offered-1', ['stałe wynagrodzenie uzupełniane atrakcyjnym systemem premiowym', 'przyjazną atmosferę oraz komfortowe warunki pracy', 'atrakcyjną lokalizację biura w centrum Nowego Sącza, przy ul. Kościuszki 13']], ['additional-module-1', ['Wspieramy naszych klientów, kiedy potrzebują dodatkowej gotówki, oferując im proste i przejrzyste zasady finansowania. W biurze stawiamy na pozytywną atmosferę, jasne zasady i rozwój talentów. Oferujemy stabilne zatrudnienie i doceniamy odpowiedzialnych pracowników.', '', 'Avior Finance to instytucja pożyczkowa i choć nasza praca kojarzy się głównie z finansami, to zajmujemy się nie tylko tworzeniem ofert i udzielaniem pożyczek, ale również obsługą klienta, IT, marketingiem, administracją, windykacją oraz wieloma innymi obszarami. Prowadzimy Biuro Usług Płatniczych i rozwijamy nowe linie biznesu. Centrala Avior Finance znajduje się w Nowym Sączu. To tutaj mamy swoje centrum dowodzenia, wsparcia i rozwoju. Stąd wspieramy także naszą ogólnopolską sieć biur pośredników. Razem z pracownikami sprzedaży, tworzymy jeden organizm i pracujemy na wspólny cel – wspieranie realizacji potrzeb naszych Klientów.', '', 'www.aviorfinance.pl']]]"/>
    <s v="Specialist (Mid/Regular)"/>
    <s v="Credit Analyst"/>
    <s v="'analyzing loan applications and making decisions in accordance with the current loan policy', 'developing justifications for credit decisions', 'monitoring payments and insolvency risk'"/>
    <s v="'experience in the areas of loan analysis and customer service (in a bank, loan company, factoring or leasing company)', 'high analytical skills', 'high level of assertiveness (independent opinion)'"/>
    <s v="'fixed remuneration supplemented by an attractive bonus system', 'friendly atmosphere and comfortable working conditions', 'attractive location of the office in the center of Nowy Sącz, at ul. Kosciuszko 13'"/>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analyzing loan application making decision accordance current policy developing justification credit monitoring payment insolvency risk"/>
    <x v="1"/>
    <n v="2"/>
    <s v=" c:business analyst  ji:1  Int:monitoring  c:financial analyst  ji:2  Int:credit risk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nalyzing justification loan policy payment insolvency making developing monitoring accordance decision application current"/>
  </r>
  <r>
    <n v="573"/>
    <n v="574"/>
    <s v="Analityk Kredytowy"/>
    <s v="['https://www.pracuj.pl/praca/analityk-kredytowy-nowy-sacz-tadeusza-kosciuszki-13,oferta,1002500368']"/>
    <s v="Specjalista (Mid / Regular)"/>
    <s v="[['https://www.pracuj.pl/praca/analityk-kredytowy-nowy-sacz-tadeusza-kosciuszki-13,oferta,1002500368'], 1, ['responsibilities-1', ['analiza wniosków pożyczkowych oraz podejmowanie decyzji zgodnie z aktualna polityką pożyczkową', 'opracowywanie uzasadnień decyzji kredytowych', 'monitorowanie płatności i ryzyka niewypłacalności']], ['requirements-1', ['doświadczenie w obszarach analizy pożyczkowej i obsługi Klienta (w banku, firmie pożyczkowej, firmie faktoringowej lub leasingowej)', 'wysokie umiejętności analityczne', 'wysoki poziom asertywności (niezależność opinii)']], ['offered-1', ['stałe wynagrodzenie uzupełniane atrakcyjnym systemem premiowym', 'przyjazną atmosferę oraz komfortowe warunki pracy', 'atrakcyjną lokalizację biura w centrum Nowego Sącza, przy ul. Kościuszki 13']], ['additional-module-1', ['Wspieramy naszych klientów, kiedy potrzebują dodatkowej gotówki, oferując im proste i przejrzyste zasady finansowania. W biurze stawiamy na pozytywną atmosferę, jasne zasady i rozwój talentów. Oferujemy stabilne zatrudnienie i doceniamy odpowiedzialnych pracowników.', '', 'Avior Finance to instytucja pożyczkowa i choć nasza praca kojarzy się głównie z finansami, to zajmujemy się nie tylko tworzeniem ofert i udzielaniem pożyczek, ale również obsługą klienta, IT, marketingiem, administracją, windykacją oraz wieloma innymi obszarami. Prowadzimy Biuro Usług Płatniczych i rozwijamy nowe linie biznesu. Centrala Avior Finance znajduje się w Nowym Sączu. To tutaj mamy swoje centrum dowodzenia, wsparcia i rozwoju. Stąd wspieramy także naszą ogólnopolską sieć biur pośredników. Razem z pracownikami sprzedaży, tworzymy jeden organizm i pracujemy na wspólny cel – wspieranie realizacji potrzeb naszych Klientów.', '', 'www.aviorfinance.pl']]]"/>
    <s v="Specialist (Mid/Regular)"/>
    <s v="Credit Analyst"/>
    <s v="'analyzing loan applications and making decisions in accordance with the current loan policy', 'developing justifications for credit decisions', 'monitoring payments and insolvency risk'"/>
    <s v="'experience in the areas of loan analysis and customer service (in a bank, loan company, factoring or leasing company)', 'high analytical skills', 'high level of assertiveness (independent opinion)'"/>
    <s v="'fixed remuneration supplemented by an attractive bonus system', 'friendly atmosphere and comfortable working conditions', 'attractive location of the office in the center of Nowy Sącz, at ul. Kosciuszko 13'"/>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analyzing loan application making decision accordance current policy developing justification credit monitoring payment insolvency risk"/>
    <x v="1"/>
    <n v="2"/>
    <s v=" c:business analyst  ji:1  Int:monitoring  c:financial analyst  ji:2  Int:credit risk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nalyzing justification loan policy payment insolvency making developing monitoring accordance decision application current"/>
  </r>
  <r>
    <n v="574"/>
    <n v="575"/>
    <s v="Analityk kredytowy"/>
    <s v="['https://www.pracuj.pl/praca/analityk-kredytowy-piotrkow-trybunalski,oferta,1002446545']"/>
    <s v="Specjalista (Mid / Regular)"/>
    <s v="[['https://www.pracuj.pl/praca/analityk-kredytowy-piotrkow-trybunalski,oferta,1002446545'], 1, ['responsibilities-1', ['dokonywanie analizy kredytowej klienta instytucjonalnego oraz indywidualnego,', 'sporządzanie dokumentacji kredytowej,', 'współpraca z oddziałami w zakresie wypracowania optymalnych rozwiązań finansowych dla klientów,', 'rekomendacja decyzji kredytowych.']], ['requirements-1', ['wykształcenie wyższe (preferowane ekonomia, finanse, bankowość lub pokrewne),', 'umiejętność samodzielnego sporządzania analizy i oceny sytuacji ekonomiczno-finansowej,', 'umiejętności analityczne i komunikacyjne oraz zdolność krytycznego weryfikowania informacji,', 'orientacja w zakresie bieżących trendów gospodarczych i sytuacji w branżach,', 'umiejętność pracy pod presją czasu – terminowość, inicjatywa w działaniu,', 'łatwość uczenia się oraz formułowania wypowiedzi pisemnych oraz wyciągania wniosków,', 'bardzo dobra znajomość programu Excel oraz pozostałych narzędzi MS Office,', 'dodatkowym atutem będzie doświadczenie w pracy w instytucji finansowej na podobnym stanowisku.']], ['offered-1', ['stabilne warunki zatrudnienia w ramach umowy o pracę,', 'odpowiedzialną i pełną wyzwań pracę w stabilnej firmie,', 'możliwość zdobycia nowych doświadczeń i rozwoju kwalifikacji,', 'uczestniczenie w interesujących projektach,', 'przyjazną atmosferę oraz komfortowe warunki pracy.']]]"/>
    <s v="Specialist (Mid/Regular)"/>
    <s v="Credit Analyst"/>
    <s v="'performing credit analysis of institutional and individual clients,', 'preparation of credit documentation,', 'cooperation with branches in developing optimal financial solutions for clients,', 'recommendation of credit decisions.'"/>
    <s v="'higher education (preferably economics, finance, banking or similar),', 'ability to independently prepare an analysis and assessment of the economic and financial situation,', 'analytical and communication skills and the ability to critically verify information,', 'orientation in the field of current economic trends and the situation in the industries,', 'the ability to work under time pressure - punctuality, initiative in action,', 'ease of learning and formulating written statements and drawing conclusions,', 'very good knowledge of Excel and other MS Office tools,', 'an additional advantage will be experience in working in a financial institution in a similar position.'"/>
    <s v="'stable employment conditions under an employment contract,', 'responsible and challenging work in a stable company,', 'opportunity to gain new experience and develop qualifications,', 'participation in interesting projects,', 'friendly atmosphere and comfortable working conditions .'"/>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performing credit analysis institutional individual client preparation documentation cooperation branch developing optimal financial solution recommendation decision"/>
    <x v="1"/>
    <n v="2"/>
    <s v=" c:business analyst  ji:1  Int:client  c:financial analyst  ji:2  Int:credit financial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ocumentation optimal solution branch analysis developing decision individual performing cooperation institutional client recommendation preparation"/>
  </r>
  <r>
    <n v="575"/>
    <n v="576"/>
    <s v="Analityk Kredytowy"/>
    <s v="['https://www.pracuj.pl/praca/analityk-kredytowy-poznan,oferta,1002470230']"/>
    <s v="Specjalista (Mid / Regular)"/>
    <s v="[['https://www.pracuj.pl/praca/analityk-kredytowy-poznan,oferta,1002470230'], 1, ['responsibilities-1', ['analiza sytuacji gospodarczej przedsiębiorców', 'rekomendowanie decyzji kredytowych', 'bieżący monitoring zdolności płatniczej przedsiębiorców']], ['requirements-1', ['wykształcenie wyższe (kierunek: ekonomia, bankowość, finanse lub pokrewne)', 'doświadczenie w weryfikacji dokumentacji oraz w ocenie ryzyka kredytowego', 'niezbędna wiedza z zakresu finansów przedsiębiorstw', 'bardzo dobra znajomość Excel’a', 'wysoko rozwinięte zdolności analityczne i umiejętność wyciągania wniosków', 'umiejętność rzeczowej dyskusji i argumentacji']], ['offered-1', ['pakiet premium opieki medycznej LUXMED,', 'karty sportowe dla siebie i rodziny,', 'biuro zlokalizowane w samym centrum Poznania']]]"/>
    <s v="Specialist (Mid/Regular)"/>
    <s v="Credit Analyst"/>
    <s v="'analysis of the economic situation of entrepreneurs', 'recommending credit decisions', 'ongoing monitoring of the payment capacity of entrepreneurs'"/>
    <s v="'higher education (major: economics, banking, finance or similar)', 'experience in verifying documentation and in assessing credit risk', 'necessary knowledge in the field of corporate finance', 'very good knowledge of Excel', 'highly developed skills analytical and the ability to draw conclusions', 'the ability to substantive discussion and argumentation'"/>
    <s v="'LUXMED premium medical care package,', 'sports cards for yourself and your family,', 'an office located in the very center of Poznań'"/>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analysis economic situation entrepreneur recommending credit decision ongoing monitoring payment capacity"/>
    <x v="2"/>
    <n v="2"/>
    <s v=" c:business analyst  ji:1  Int:monitoring  c:financial analyst  ji:1  Int:credi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edit economic payment capacity ongoing situation recommending monitoring decision entrepreneur"/>
  </r>
  <r>
    <n v="576"/>
    <n v="577"/>
    <s v="Analityk kredytowy"/>
    <s v="['https://www.pracuj.pl/praca/analityk-kredytowy-szczekociny,oferta,1002496319']"/>
    <s v="Specjalista (Mid / Regular)"/>
    <s v="[['https://www.pracuj.pl/praca/analityk-kredytowy-szczekociny,oferta,1002496319'], 1, ['responsibilities-1', ['Dokonywanie analiz /weryfikacji udzielanych ekspozycji kredytowych,', 'Monitoring sytuacji ekonomiczno – finansowej klientów Banku,', 'Dokonywanie okresowego przeglądu zabezpieczeń ekspozycji kredytowych udzielonych przez Bank,', 'Dokonywanie okresowej analizy klasyfikacji ekspozycji kredytowych według przyjętych w Banku kryteriów,', 'Dokonywanie niezależnego przeglądu klasyfikacji portfela kredytowego,', 'Sprawowanie kontroli w ramach monitoringu kredytowego dotyczącej dokumentacji kredytowej pod kątem kompletności, poprawności i wiarygodności,', 'Dokonywanie stosownych analiz sytuacji ekonomiczno – finansowej i przygotowywanie propozycji klasyfikacji ekspozycji kredytowych oraz tworzenia rezerw celowych,', 'Dokonywanie oceny poziomu ryzyka kredytowego,', 'Analiza poprawności tworzenia i rozwiązywania rezerw celowych na ekspozycje kredytowe,', 'Współudział w tworzeniu regulacji wewnętrznych w zakresie ryzyka kredytowego.', 'Opracowanie projektów regulacji wewnętrznych Banku obejmujących zasady zarządzania ryzykiem kredytowym, metodyk oceny zdolności kredytowej, w tym metodyk oceny zdolności kredytowej DEK oraz EKZH oraz ich okresowa weryfikacja,', 'Tworzenie baz danych ekonomicznych dla potrzeb sporządzanych analiz,', 'Wykonywanie czynności związanych z obsługą systemów BIK, AMRON, SI-OKP, KRD', 'Udział w pracach Komitetu Kredytowego oraz prowadzenie dokumentacji Komitetu Kredytowego, i inne.']], ['requirements-1', ['mile widziane doświadczenie w branży bankowej na podobnym stanowisku', 'wykształcenie:\xa0preferowane wykształcenie ekonomiczne: Finanse/ Bankowość/ Rachunkowość/ marketing i zarządzanie', 'zdolności analityczne', 'odporność na stres /umiejętność pracy pod presją czasu', 'wysokie zdolności organizacyjne i umiejętność komunikacji, gotowość do szybkiej nauki i rozwoju zawodowego', 'wysoka kultura osobista', 'uczciwość, poufność, staranność i skuteczność pracy, profesjonalizm w działaniu (terminowe wykonywanie prac zgodnie\xa0z obowiązującym planem, raportowanie i sprawozdawania działań)', 'dyspozycyjność', 'Prawo jazdy kat. B.']], ['offered-1', ['pracę w stabilnym Banku Spółdzielczym', 'rozwój zawodowy – pakiet szkoleń', 'pracę z doświadczoną i rzetelną grupą współpracowników', 'stabilne warunki zatrudnienia', 'system premiowy uzależniony od skali zaangażowania', 'benefity: pomoc świąteczna, dofinansowanie do wypoczynku pracowników i ich dzieci']], ['benefits-1', ['dofinansowanie szkoleń i kursów', 'ubezpieczenie na życie', 'spotkania integracyjne', 'parking dla pracowników', 'dofinansowanie wypoczynku', 'paczki świąteczne', 'dofinansowanie dojazdów do pracy', 'możliwość uzyskania uprawnień']], ['about-us-1', ['Naszym pracownikom zapewniamy możliwość intensywnego rozwoju poprzez udział w szkoleniach wewnętrznych i zewnętrznych dostosowanych do indywidualnych potrzeb i zajmowanego stanowiska oraz inne benefity jak świadczenia socjalne (pomoc świąteczną, dofinansowanie do wypoczynku pracownika lub jego dzieci). Stosowane przez Bank systemy premiowania, a także oferta uczestnictwa w organizowanych imprezach i wyjazdach tworzą niezwykle przyjazne środowisko pracy w Banku. Rozwijamy się dynamicznie, systematycznie podnosząc jakość i atrakcyjność oferty. Szukamy pracowników, z którymi będziemy mogli doskonalić jakość obsługi i budować świat nowej, lepszej bankowości. ', '', 'Wierzymy, że tylko razem z pracownikami możemy odnieść sukces. Poszukujemy osób, z którymi będziemy mogli wspólnie realizować naszą wizję bankowości – przejrzystej, uczciwej i zaangażowanej. Jeśli te wartości są Ci bliskie – spróbuj dołączyć do naszego grona!', ' ']]]"/>
    <s v="Specialist (Mid/Regular)"/>
    <s v="Credit Analyst"/>
    <s v="'Analyses/verification of granted credit exposures,', 'Monitoring the economic and financial situation of the Bank's clients,', 'Periodically reviewing collateral for credit exposures granted by the Bank,', 'Periodically analyzing the classification of credit exposures according to the criteria adopted by the Bank,', 'Conducting an independent review of the classification of the credit portfolio,', 'Exercising control as part of credit monitoring regarding credit documentation in terms of completeness, correctness and credibility,', 'Making appropriate analyzes of the economic and financial situation and preparing proposals for the classification of credit exposures and creating specific provisions,' , 'Assessing the level of credit risk,', 'Analysis of the correctness of creating and releasing specific provisions for credit exposures,', 'Participation in the creation of internal regulations in the field of credit risk.', 'Development of draft internal regulations of the Bank covering the principles of credit risk management, methodologies creditworthiness assessment, including DEK and EKZH creditworthiness assessment methodologies and their periodic verification,', 'Creating economic databases for the needs of the analyses,', 'Performing activities related to the operation of BIK, AMRON, SI-OKP, KRD systems', 'Participation in the work of the Credit Committee and keeping documentation of the Credit Committee, and others.'"/>
    <s v="'experience in the banking industry in a similar position is welcome', 'education:\xa0preferred economic education: Finance / Banking / Accounting / marketing and management', 'analytical skills', 'resistance to stress / ability to work under time pressure', 'high organizational skills and communication skills, readiness for quick learning and professional development', 'high manners', 'honesty, confidentiality, diligence and efficiency of work, professionalism in action (timely performance of work in accordance with the applicable plan, reporting and reporting activities)' , 'availability', 'B driving license'"/>
    <s v="'work in a stable Cooperative Bank', 'professional development - training package', 'work with an experienced and reliable group of co-workers', 'stable employment conditions', 'bonus system depending on the scale of commitment', 'benefits: Christmas help, co-financing for holidays employees and their children'"/>
    <m/>
    <m/>
    <s v="'co-financing of training and courses', 'life insurance', 'integration meetings', 'parking for employees', 'co-financing of leisure', 'holiday packages', 'co-financing of commuting', 'possibility of obtaining qualifications'"/>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analysis verification granted credit exposure monitoring economic financial situation bank client periodically reviewing collateral analyzing classification according criterion adopted conducting independent review portfolio exercising control part regarding documentation term completeness correctness credibility making appropriate analyzes preparing proposal creating specific provision assessing level risk releasing participation creation internal regulation field development draft covering principle management methodology creditworthiness assessment including dek ekzh periodic database need performing activity related operation bik amron si okp krd system work committee keeping others"/>
    <x v="1"/>
    <n v="5"/>
    <s v=" c:business analyst  ji:4  Int:operation client management monitoring  c:financial analyst  ji:5  Int:credit risk control management financial  c:system analyst  ji:1  Int:system  c:data scientist  ji:2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iterion periodically releasing analysis bik verification regulation review creating operation correctness conducting analyzing participation field creditworthiness part client exposure others need documentation development classification committee assessing keeping creation term portfolio regarding exercising including system making monitoring periodic related methodology specific draft covering independent completeness level ekzh dek activity performing assessment work si okp analyzes according adopted amron principle proposal krd granted credibility provision bank economic collateral preparing situation internal appropriate database reviewing"/>
  </r>
  <r>
    <n v="577"/>
    <n v="578"/>
    <s v="Analityk kredytowy"/>
    <s v="['https://www.pracuj.pl/praca/analityk-kredytowy-ustka,oferta,1002416099']"/>
    <s v="Specjalista (Mid / Regular), Starszy specjalista (Senior)"/>
    <s v="[['https://www.pracuj.pl/praca/analityk-kredytowy-ustka,oferta,1002416099'], 1, ['responsibilities-1', ['ocena ryzyka pojedynczej transakcji, w tym: analiza i ocena zdolności kredytowej klienta,', 'ocena adekwatności zabezpieczeń spłaty kredytu, ', 'przewidywanie i definiowanie ryzyk związanych z rekomendowanymi decyzjami kredytowymi,', 'weryfikacja dokumentacji kredytowej pod kątem kompletności, poprawności i wiarygodności,', 'wydawanie rekomendacji kredytowych celem podjęcia decyzji kredytowej na poziomie Zarządu Banku,', 'prowadzenie rejestru odstępstw od przyjętych w Banku limitów i standardów postępowania,', 'świadczenie pomocy merytorycznej pracownikom Oddziałów/Filii w procesie oceny wniosków kredytowych, sporządzania dokumentacji kredytowej oraz prowadzenie szkoleń,', 'dokonywanie okresowych przeglądów i aktualizacji regulacji kredytowych.']], ['requirements-1', ['wykształcenie wyższe,', 'posiadanie wiedzy z zakresu finansów, rachunkowości i analizy kredytowej podmiotów instytucjonalnych i indywidualnych (PK i UK, rolnik, osoba fizyczna),', 'znajomość zagadnień i kryteriów oceny ryzyka kredytowego,', 'zdolność formułowania wniosków,', 'umiejętność stosowania procedur,', 'znajomość narządzi ms Office,']], ['benefits-1', ['dofinansowanie zajęć sportowych', 'prywatna opieka medyczna', 'dofinansowanie szkoleń i kursów', 'dofinansowanie wypoczynku', 'paczki świąteczne']]]"/>
    <s v="Specialist (Mid/Regular), Senior Specialist (Senior)"/>
    <s v="Credit Analyst"/>
    <s v="'risk assessment of a single transaction, including: analysis and assessment of the customer's creditworthiness,', 'assessment of the adequacy of loan repayment collateral,', 'anticipation and definition of risks related to recommended credit decisions,', 'verification of credit documentation in terms of completeness, correctness and credibility,', 'issuing credit recommendations in order to make a credit decision at the level of the Bank's Management Board,', 'keeping a register of deviations from the limits and standards of conduct adopted at the Bank,', 'providing substantive assistance to employees of Branches/Branches in the process of assessing credit applications, preparing documentation and conducting trainings,', 'performing periodic reviews and updates of credit regulations.'"/>
    <s v="'higher education,', 'knowledge of finance, accounting and credit analysis of institutional and individual entities (PK and UK, farmer, natural person),', 'knowledge of credit risk assessment issues and criteria,', 'ability to formulate conclusions, ', 'ability to use procedures,', 'knowledge of MS Office tools,'"/>
    <m/>
    <m/>
    <m/>
    <s v="'co-financing of sports activities', 'private medical care', 'co-financing of training and courses', 'co-financing of leisure', 'Christmas packages'"/>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risk assessment single transaction including analysis customer creditworthiness adequacy loan repayment collateral anticipation definition related recommended credit decision verification documentation term completeness correctness credibility issuing recommendation order make level bank management board keeping register deviation limit standard conduct adopted providing substantive assistance employee branch process assessing application preparing conducting training performing periodic review update regulation"/>
    <x v="0"/>
    <n v="4"/>
    <s v=" c:business analyst  ji:4  Int:transaction process customer management  c:financial analyst  ji:4  Int:credit risk manage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risk branch analysis limit completeness order verification level adequacy repayment decision regulation review anticipation correctness performing board assessment conducting creditworthiness loan register adopted update substantive credit documentation make single keeping deviation assessing issuing application credibility definition term employee bank assistance collateral training including providing preparing periodic recommendation related recommended conduct standard"/>
  </r>
  <r>
    <n v="578"/>
    <n v="579"/>
    <s v="Analityk Kredytowy"/>
    <s v="['https://www.pracuj.pl/praca/analityk-kredytowy-warszawa,oferta,1002477296']"/>
    <s v="Specjalista (Mid / Regular)"/>
    <s v="[['https://www.pracuj.pl/praca/analityk-kredytowy-warszawa,oferta,1002477296'], 1, ['responsibilities-1', ['Rozpatrywanie wniosków kredytowych klientów w oparciu o z góry określone wytyczne,', 'Weryfikacja dokumentów dostarczonych przez klientów w procesie ubiegania się o pożyczkę,', 'Przeprowadzanie oceny zdolności kredytowej klienta,', 'Współpraca z Doradcą w celu zapewnienia Klientowi najwyższych standardów obsługi,', 'Minimalizacja ryzyka wystąpienia nadużyć, oszustw.']], ['requirements-1', ['Doświadczenie związane z weryfikacją dokumentacji kredytowej,', 'Znajomość analizy finansowej,', 'Zdolności analityczne, umiejętność wyciągania wniosków,', 'Umiejętność pracy w zespole oraz samodzielność w działaniu,', 'Otwartość na zmiany, budowanie relacji z innymi, umiejętność dzielenia się wiedzą,', 'Gotowość do pracy w systemie zmianowym,', 'Bardzo dobra znajomość MS Office.']], ['offered-1', ['Pracę zdalną', 'Elastyczne godziny pracy', 'Stabilne zatrudnienie na umowę o pracę', 'Pakiet opieki medycznej', 'Dzień wolny na wolontariat', 'Ubezpieczenie na życie na preferencyjnych warunkach', 'Ścieżki kariery wspierające rozwój w organizacji', 'Pakiet profesjonalnych szkoleń wdrożeniowych i rozwojowych', 'Platformę kafeteryjną oraz platformę społecznościowo-grywalizacyjną']]]"/>
    <s v="Specialist (Mid/Regular)"/>
    <s v="Credit Analyst"/>
    <s v="'Considering customer credit applications based on predetermined guidelines,', 'Verification of documents provided by customers in the process of applying for a loan,', 'Assessing the customer's creditworthiness,', 'Cooperation with the Advisor to ensure the highest standards of customer service, ', 'Minimizing the risk of abuse and fraud.'"/>
    <s v="'Experience related to the verification of credit documentation,', 'Knowledge of financial analysis,', 'Analytical skills, ability to draw conclusions,', 'Ability to work in a team and act independently,', 'Openness to change, building relationships with others, knowledge sharing,', 'Ready to work in shifts,', 'Very good knowledge of MS Office.'"/>
    <s v="'Remote work', 'Flexible working hours', 'Stable employment under an employment contract', 'Medical care package', 'A day off for volunteering', 'Life insurance on preferential terms', 'Career paths supporting development in the organization' , 'Package of professional implementation and development training', 'Cafeteria platform and social and gamification platform'"/>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considering customer credit application based predetermined guideline verification document provided process applying loan assessing creditworthiness cooperation advisor ensure highest standard service minimizing risk abuse fraud"/>
    <x v="0"/>
    <n v="3"/>
    <s v=" c:business analyst  ji:3  Int:service process customer  c:financial analyst  ji:2  Int:credit risk  c:system analyst  ji:0  Int:  c:data scientist  ji:0  Int:  c:financial controller  ji:0  Int:  c:intern analyst  ji:0  Int:  c:security analyst  ji:1  Int:fraud"/>
    <s v="cos:business analyst  cos:0 cos:financial analyst  cos:0 cos:system analyst  cos:0 cos:data scientist  cos:0 cos:financial controller  cos:0 cos:intern analyst  cos:0 cos:security analyst  cos:0"/>
    <n v="0"/>
    <s v="n"/>
    <s v="credit risk guideline assessing highest verification advisor application based document fraud cooperation predetermined loan creditworthiness ensure minimizing abuse provided considering applying standard"/>
  </r>
  <r>
    <n v="579"/>
    <n v="580"/>
    <s v=" Analityk Kredytowy"/>
    <s v="['https://www.pracuj.pl/praca/analityk-kredytowy-warszawa-senatorska-16,oferta,1002465972']"/>
    <s v="Specjalista (Mid / Regular)"/>
    <s v="[['https://www.pracuj.pl/praca/analityk-kredytowy-warszawa-senatorska-16,oferta,1002465972'], 1, ['responsibilities-1', ['Zarządzanie ryzykiem portfela obsługiwanych klientów oraz współpraca w tym zakresie z partnerami biznesowymi, zapewnienie odpowiedniej jakości portfela i adekwatnej klasyfikacji klientów,', 'Wsparcie partnerów biznesowych w działaniach akwizycyjnych, poprzez analizę sytuacji i zdolności kredytowej potencjalnych klientów,', 'Analiza i ocena sytuacji ekonomiczno – finansowej klientów i prowadzonych przez nich projektów inwestycyjnych, rekomendowanie strategii współpracy kredytowej z klientami, w tym wielkości limitów i struktury transakcji,', 'Przygotowywanie dokumentów niezbędnych do podejmowania decyzji,', 'Rekomendowanie decyzji dla przydzielonego portfela klientów,', 'Prowadzenie bieżącego monitoringu sytuacji klientów, w tym analiza sytuacji branży, zewnętrznych i wewnętrznych sygnałów wczesnego ostrzegania oraz podejmowanie działań adekwatnych do zidentyfikowanych ryzyk,', 'Inicjowanie i rekomendowanie zmian do procesu kredytowego i regulacji kredytowych wpływających na zwiększenie ich efektywności i przejrzystości,', 'Współpraca z innymi jednostkami celem zapewnienia optymalnego procesu obsługi kredytowej klientów.']], ['requirements-1', ['Minimum 5 lata doświadczenia w sektorze finansowym, w tym ocenie sytuacji finansowej przedsiębiorstw o obrotach powyżej PLN 50mln,', 'Doświadczenie w zakresie samodzielnego prezentowania i rekomendowania transakcji do decyzji wyższego szczebla oraz w samodzielnym podejmowaniu decyzji,', 'Bardzo dobra znajomość j. angielskiego,', 'Bardzo dobra znajomość regulacji mających wpływ na proces kredytowy i ocenę ryzyka,', 'Bardzo dobra znajomość przepisów dot. rachunkowości (UoR/MSR/MSSF) oraz w zakresie przeciwdziałania praniu pieniędzy oraz fraudom,', 'Umiejętność syntetycznego myślenia, formułowania wniosków oraz niezależność w prezentowaniu poglądów,', 'Umiejętność dobrej komunikacji i współpracy z klientem wewnętrznym oraz zewnętrznym,', 'Umiejętność pracy w zespole,', 'Dobra organizacja pracy, efektywność działań, umiejętność ustalania priorytetów i pracy pod presją czasu,', 'Biegłe posługiwanie się narzędziami informatycznymi niezbędnymi do pracy (np. MS Office, bazy danych itp.).']],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2', ['Stanowisko Analityka Kredytowego jest stanowiskiem eksperckim, usytuowanym w Departamencie Doradców Kredytowych, Zabezpieczeń i Monitoringu w Pionie Ryzyka Klientów Korporacyjnych. Do kluczowych zadań osoby zatrudnionej na tym stanowisku należą: zarządzanie ryzykiem kredytowym przypisanego portfela Klientów Pionu Bankowości Przedsiębiorstw, w tym w szczególności dbanie o jego jakość oraz współpraca z Doradcami Bankowymi przy realizacji celów Pionu w zakresie wzrostu portfela przy utrzymaniu jego najwyższej jakości oraz optymalnej rentowności.']]]"/>
    <s v="Specialist (Mid/Regular)"/>
    <s v="Credit Analyst"/>
    <s v="'Managing the risk of the portfolio of served clients and cooperation in this respect with business partners, ensuring the appropriate quality of the portfolio and adequate classification of clients,', 'Supporting business partners in acquisition activities by analyzing the situation and creditworthiness of potential clients,', 'Analysis and assessment of the situation economic and financial analysis of clients and their investment projects, recommending strategies for credit cooperation with clients, including limits and transaction structure,', 'Preparing documents necessary to make decisions,', 'Recommending decisions for the assigned portfolio of clients,', 'Conducting ongoing monitoring of the clients' situation, including the analysis of the situation in the industry, external and internal early warning signals and taking actions adequate to the identified risks,', 'Initiating and recommending changes to the credit process and credit regulations that increase their effectiveness and transparency,', 'Cooperation with other entities in order to ensure an optimal process of customer credit service.'"/>
    <s v="'Minimum 5 years of experience in the financial sector, including the assessment of the financial situation of enterprises with a turnover above PLN 50 million,', 'Experience in independently presenting and recommending transactions for higher-level decisions and in independent decision-making,', 'Very good knowledge of j. English,', 'Very good knowledge of regulations affecting the credit process and risk assessment,', 'Very good knowledge of accounting regulations (UoR/IAS/IFRS) and in the field of anti-money laundering and fraud,', 'Synthetic thinking skills formulating conclusions and independence in presenting views,', 'The ability to communicate well and cooperate with internal and external clients,', 'The ability to work in a team,', 'Good organization of work, effectiveness of actions, the ability to set priorities and work under time pressure, ', 'Fluent use of IT tools necessary for work (e.g. MS Office, databases, etc.).'"/>
    <s v="'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Work in a prestigious organization with a global reach,', 'Friendly, supportive atmosphere and friendly team, ', 'Flexible working conditions and the possibility of partial remote work.'"/>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managing risk portfolio served client cooperation respect business partner ensuring appropriate quality adequate classification supporting acquisition activity analyzing situation creditworthiness potential analysis assessment economic financial investment project recommending strategy credit including limit transaction structure preparing document necessary make decision assigned conducting ongoing monitoring industry external internal early warning signal taking action identified initiating change process regulation increase effectiveness transparency entity order ensure optimal customer service"/>
    <x v="0"/>
    <n v="8"/>
    <s v=" c:business analyst  ji:8  Int:project client customer monitoring transaction service process business  c:financial analyst  ji:4  Int:credit financial investment risk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limit recommending decision regulation potential early conducting analyzing initiating creditworthiness managing effectiveness credit make classification necessary partner served document cooperation portfolio entity transparency ensure identified external including industry structure action risk signal order investment warning activity assessment assigned ensuring acquisition respect ongoing financial taking optimal supporting quality adequate economic preparing situation internal change increase appropriate strategy"/>
  </r>
  <r>
    <n v="580"/>
    <n v="581"/>
    <s v="Analityk kredytowy"/>
    <s v="['https://www.pracuj.pl/praca/analityk-kredytowy-warszawa-zelazna-32,oferta,1002410159']"/>
    <s v="Ekspert"/>
    <s v="[['https://www.pracuj.pl/praca/analityk-kredytowy-warszawa-zelazna-32,oferta,1002410159'], 1, ['responsibilities-1', ['analiza kredytowa (finansową i biznesową) wniosków leasingowych klientów ubiegających się o finansowanie,', 'przygotowywanie opisu transakcji i rekomendacji,', 'podejmowanie decyzji w zakresie transakcji leasingowych w ramach przyznanych kompetencji;', 'przygotowywanie raportów i zestawień w zakresie podejmowanych decyzji;']], ['requirements-1', ['wykształcenie wyższe ekonomiczne lub pokrewne', 'znajomość analizy finansowej', 'doświadczenie w pracy na podobnym stanowisku (analiza wniosków klienta korporacyjnego będzie dodatkowym atutem);', 'wysoko rozwinięte zdolności analityczne', 'umiejętność podejmowania decyzji oraz samodzielność w działaniu;', 'odporność na stres oraz umiejętność pracy pod presją czasu;', 'komunikatywność oraz umiejętność pracy w zespole;', 'bardzo dobra organizacja pracy;']], ['offered-1', ['Umowę o pracę;', 'Niezbędne narzędzia pracy;', 'Opiekę medyczną i kartę MultiSport;', 'Pracę w zgranym Zespole;', 'Rozwój w ramach ścieżki awansu;']], ['benefits-1', ['dofinansowanie zajęć sportowych', 'prywatna opieka medyczna', 'ubezpieczenie na życie', 'służbowy telefon do użytku prywatnego', 'dofinansowanie wypoczynku']], ['about-us-1', ['BOŚ LEASING – EKO PROFIT S.A. świadczy kompleksowe usługi dla przedsiębiorców i rolników w obszarze leasingu. Oferta BOŚ Leasing - EKO Profit skierowana jest w szczególności do tych, którzy rozwijają swoje projekty inwestycyjne. Oferujemy leasing, całościowy montaż finansowy i doradztwo w całym procesie realizacji inwestycji, łącznie z różnymi opcjami wyjścia z inwestycji. ', '', 'Jesteśmy członkiem Grupy Kapitałowej Banku Ochrony Środowiska S.A. Właścicielem 100% akcji spółki jest BOŚ S.A.']]]"/>
    <s v="Expert"/>
    <s v="Credit Analyst"/>
    <s v="'credit analysis (financial and business) of leasing applications from customers applying for financing,', 'preparing transaction descriptions and recommendations,', 'making decisions in the field of leasing transactions within the competences granted;', 'preparing reports and summaries regarding decisions made ;'"/>
    <s v="'higher economic or similar education', 'knowledge of financial analysis', 'experience in working in a similar position (analysis of corporate client applications will be an additional asset);', 'highly developed analytical skills', 'decision-making ability and independence in action;' , 'resistance to stress and ability to work under time pressure;', 'communication skills and ability to work in a team;', 'very good organization of work;'"/>
    <s v="'Employment contract;', 'Necessary work tools;', 'Medical care and MultiSport card;', 'Work in a good team;', 'Development within the promotion path;'"/>
    <m/>
    <m/>
    <s v="'co-financing of sports activities', 'private medical care', 'life insurance', 'business phone for private use', 'co-financing of leisure'"/>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credit analysis financial business leasing application customer applying financing preparing transaction description recommendation making decision field within competence granted report summary regarding made"/>
    <x v="0"/>
    <n v="3"/>
    <s v=" c:business analyst  ji:3  Int:transaction business customer  c:financial analyst  ji:3  Int:credit financial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edit made leasing analysis report financing within decision application granted regarding description competence field summary preparing making financial recommendation applying"/>
  </r>
  <r>
    <n v="581"/>
    <n v="582"/>
    <s v="Analityk Kredytowy w Departamencie Relacji Strategicznych"/>
    <s v="['https://www.pracuj.pl/praca/analityk-kredytowy-w-departamencie-relacji-strategicznych-warszawa-chmielna-73,oferta,1002424812']"/>
    <s v="Specjalista (Mid / Regular)"/>
    <s v="[['https://www.pracuj.pl/praca/analityk-kredytowy-w-departamencie-relacji-strategicznych-warszawa-chmielna-73,oferta,1002424812'], 1, ['responsibilities-1', ['Opracowywanie rozwiązań finansowych odpowiadających na potrzeby Partnerów i wspierających rozwój społeczno-gospodarczy Polski wspólnie z Doradcą oraz specjalistami produktowymi', 'Przygotowywanie aplikacji kredytowej, propozycji decyzji kredytowej oraz innych materiałów wymaganych w procesie analizy zdolności kredytowej Partnerów oraz analizy ryzyk towarzyszących nowemu finansowaniu lub zmianie istniejących rozwiązań', 'Uczestnictwo w prezentowaniu wniosków na Komitecie Kredytowym Banku oraz na Zarządzie wspólnie z Doradcą', 'Uczestnictwo w uzgodnieniach z Partnerami w zakresie zasad i warunków współpracy oraz w procesie powstawania dokumentacji kredytowej oraz zabezpieczeń w celu zapewnienia jej zgodności z decyzją kredytową', 'Prowadzenie monitoringu sytuacji ekonomiczno-finansowej Partnerów oraz udzielonych finansowań (w tym zabezpieczeń), jak również prowadzenie bieżącej obsługi kredytowej Relacji', 'Udział w macierzowych zespołach projektowych optymalizujących procesy oraz wspierających realizowanie założeń modelu biznesowego banku']], ['requirements-1', ['Wykształcenie wyższe, preferowane kierunki: bankowość, finanse, ekonomia', 'Co najmniej 3 letnie doświadczenie w obszarze bankowości korporacyjnej / zarządzania ryzykiem', 'Dobra znajomość: prawa bankowego, produktów bankowych, prawnych zabezpieczeń, rachunkowości finansowej przedsiębiorstw, zasad analizy finansowej, specyfiki wybranych sektorów gospodarki', 'Doświadczenie w negocjowaniu dokumentacji produktów obarczonych ryzykiem kredytowym oraz prawnych zabezpieczeń', 'Wiedza na temat strukturyzowania transakcji', 'Znajomość języka angielskiego na poziomie średniozaawansowanym - B2', 'Otwartość i komunikatywność', 'Dobra znajomość pakietu Ms Office', 'Studia podyplomowe z zakresu: ekonomia, finanse, bankowość']], ['offered-1', ['Zatrudnienie w oparciu o umowę o pracę', 'Praca w trybie hybrydowym (8 dni zdalnych w miesiącu)', 'Atrakcyjny system premiowy', 'Komfortowe biuro w doskonałej lokalizacji', 'Przyjazna atmosfera pracy']]]"/>
    <s v="Specialist (Mid/Regular)"/>
    <s v="Credit Analyst in the Department of Strategic Relations"/>
    <s v="'Development of financial solutions that meet the needs of Partners and support the socio-economic development of Poland together with an Advisor and product specialists', 'Preparation of a credit application, a proposal for a credit decision and other materials required in the process of analyzing the creditworthiness of Partners and analyzing the risks associated with new financing or changing existing ones solutions', 'Participation in presenting applications to the Bank's Credit Committee and the Management Board together with the Advisor', 'Participation in arrangements with Partners regarding the terms and conditions of cooperation and in the process of creating credit documentation and collateral to ensure its compliance with the credit decision', 'Monitoring the economic and financial situation of the Partners and the financing granted (including collateral), as well as providing ongoing credit services for the Relationship', 'Participation in matrix project teams optimizing processes and supporting the implementation of the bank's business model'"/>
    <s v="'Higher education, preferred fields of study: banking, finance, economics', 'At least 3 years of experience in corporate banking / risk management', 'Good knowledge of: banking law, banking products, legal securities, financial accounting of enterprises, principles of financial analysis, specificity of selected sectors of the economy', 'Experience in negotiating documentation of products bearing credit risk and legal collateral', 'Knowledge of transaction structuring', 'Knowledge of English at the intermediate level - B2', 'Openness and communication skills', 'Good knowledge of the Ms package Office', 'Postgraduate studies in economics, finance, banking'"/>
    <s v="'Employment based on an employment contract', 'Hybrid work (8 remote days a month)', 'Attractive bonus system', 'Comfortable office in a great location', 'Friendly work atmosphere'"/>
    <m/>
    <m/>
    <m/>
    <s v="credit analyst  strategic relation"/>
    <x v="0"/>
    <n v="2"/>
    <s v=" c:business analyst  ji:0  Int:  c:financial analyst  ji:2  Int:credit  c:system analyst  ji:0  Int:  c:data scientist  ji:0  Int:  c:financial controller  ji:0  Int:  c:intern analyst  ji:0  Int:  c:security analyst  ji:0  Int:"/>
    <s v="cos:business analyst  cos:0.908 cos:financial analyst  cos:0.908 cos:system analyst  cos:0.936 cos:data scientist  cos:0.939 cos:financial controller  cos:0.949 cos:intern analyst  cos:0.956 cos:security analyst  cos:0.939"/>
    <n v="0.95599999999999996"/>
    <s v="intern analyst"/>
    <s v=" analyst relation strategic"/>
    <s v="development financial solution meet need partner support socio economic poland together advisor product specialist preparation credit application proposal decision material required process analyzing creditworthiness risk associated new financing changing existing one participation presenting bank committee management board arrangement regarding term condition cooperation creating documentation collateral ensure compliance monitoring situation granted including well providing ongoing service relationship matrix project team optimizing supporting implementation business model"/>
    <x v="0"/>
    <n v="8"/>
    <s v=" c:business analyst  ji:8  Int:project product management support monitoring service process business  c:financial analyst  ji:5  Int:credit risk management support 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together financing decision creating implementation analyzing team creditworthiness participation need changing development specialist credit material documentation well socio committee partner associated term cooperation regarding ensure required including providing relationship preparation risk arrangement advisor model board matrix ongoing financial presenting compliance new solution proposal one application granted supporting existing poland bank optimizing economic collateral meet situation condition"/>
  </r>
  <r>
    <n v="582"/>
    <n v="583"/>
    <s v="Analityk Kredytowy w Departamencie Relacji Strategicznych"/>
    <s v="['https://www.pracuj.pl/praca/analityk-kredytowy-w-departamencie-relacji-strategicznych-warszawa-chmielna-73,oferta,1002489834']"/>
    <s v="Specjalista (Mid / Regular)"/>
    <s v="[['https://www.pracuj.pl/praca/analityk-kredytowy-w-departamencie-relacji-strategicznych-warszawa-chmielna-73,oferta,1002489834'], 1, ['responsibilities-1', ['Opracowywanie rozwiązań finansowych odpowiadających na potrzeby Partnerów i wspierających rozwój społeczno-gospodarczy Polski wspólnie z Doradcą oraz specjalistami produktowymi', 'Przygotowywanie aplikacji kredytowej, propozycji decyzji kredytowej oraz innych materiałów wymaganych w procesie analizy zdolności kredytowej Partnerów oraz analizy ryzyk towarzyszących nowemu finansowaniu lub zmianie istniejących rozwiązań', 'Uczestnictwo w prezentowaniu wniosków na Komitecie Kredytowym Banku oraz na Zarządzie wspólnie z Doradcą', 'Uczestnictwo w uzgodnieniach z Partnerami w zakresie zasad i warunków współpracy oraz w procesie powstawania dokumentacji kredytowej oraz zabezpieczeń w celu zapewnienia jej zgodności z decyzją kredytową', 'Prowadzenie monitoringu sytuacji ekonomiczno-finansowej Partnerów oraz udzielonych finansowań (w tym zabezpieczeń), jak również prowadzenie bieżącej obsługi kredytowej Relacji', 'Udział w macierzowych zespołach projektowych optymalizujących procesy oraz wspierających realizowanie założeń modelu biznesowego banku']], ['requirements-1', ['Wykształcenie wyższe, preferowane kierunki: bankowość, finanse, ekonomia', 'Co najmniej 3 letnie doświadczenie w obszarze bankowości korporacyjnej / zarządzania ryzykiem', 'Dobra znajomość: prawa bankowego, produktów bankowych, prawnych zabezpieczeń, rachunkowości finansowej przedsiębiorstw, zasad analizy finansowej, specyfiki wybranych sektorów gospodarki', 'Doświadczenie w negocjowaniu dokumentacji produktów obarczonych ryzykiem kredytowym oraz prawnych zabezpieczeń', 'Wiedza na temat strukturyzowania transakcji', 'Znajomość języka angielskiego na poziomie średniozaawansowanym - B2', 'Otwartość i komunikatywność', 'Dobra znajomość pakietu Ms Office', 'Studia podyplomowe z zakresu: ekonomia, finanse, bankowość']], ['offered-1', ['Zatrudnienie w oparciu o umowę o pracę', 'Praca w trybie hybrydowym (8 dni zdalnych w miesiącu)', 'Atrakcyjny system premiowy', 'Komfortowe biuro w doskonałej lokalizacji', 'Przyjazna atmosfera pracy']]]"/>
    <s v="Specialist (Mid/Regular)"/>
    <s v="Credit Analyst in the Department of Strategic Relations"/>
    <s v="'Development of financial solutions that meet the needs of Partners and support the socio-economic development of Poland together with an Advisor and product specialists', 'Preparation of a credit application, a proposal for a credit decision and other materials required in the process of analyzing the creditworthiness of Partners and analyzing the risks associated with new financing or changing existing ones solutions', 'Participation in presenting applications to the Bank's Credit Committee and the Management Board together with the Advisor', 'Participation in arrangements with Partners regarding the terms and conditions of cooperation and in the process of creating credit documentation and collateral to ensure its compliance with the credit decision', 'Monitoring the economic and financial situation of the Partners and the financing granted (including collateral), as well as providing ongoing credit services for the Relationship', 'Participation in matrix project teams optimizing processes and supporting the implementation of the bank's business model'"/>
    <s v="'Higher education, preferred fields of study: banking, finance, economics', 'At least 3 years of experience in corporate banking / risk management', 'Good knowledge of: banking law, banking products, legal securities, financial accounting of enterprises, principles of financial analysis, specificity of selected sectors of the economy', 'Experience in negotiating documentation of products bearing credit risk and legal collateral', 'Knowledge of transaction structuring', 'Knowledge of English at the intermediate level - B2', 'Openness and communication skills', 'Good knowledge of the Ms package Office', 'Postgraduate studies in economics, finance, banking'"/>
    <s v="'Employment based on an employment contract', 'Hybrid work (8 remote days a month)', 'Attractive bonus system', 'Comfortable office in a great location', 'Friendly work atmosphere'"/>
    <m/>
    <m/>
    <m/>
    <s v="credit analyst  strategic relation"/>
    <x v="0"/>
    <n v="2"/>
    <s v=" c:business analyst  ji:0  Int:  c:financial analyst  ji:2  Int:credit  c:system analyst  ji:0  Int:  c:data scientist  ji:0  Int:  c:financial controller  ji:0  Int:  c:intern analyst  ji:0  Int:  c:security analyst  ji:0  Int:"/>
    <s v="cos:business analyst  cos:0.908 cos:financial analyst  cos:0.908 cos:system analyst  cos:0.936 cos:data scientist  cos:0.939 cos:financial controller  cos:0.949 cos:intern analyst  cos:0.956 cos:security analyst  cos:0.939"/>
    <n v="0.95599999999999996"/>
    <s v="intern analyst"/>
    <s v=" analyst relation strategic"/>
    <s v="development financial solution meet need partner support socio economic poland together advisor product specialist preparation credit application proposal decision material required process analyzing creditworthiness risk associated new financing changing existing one participation presenting bank committee management board arrangement regarding term condition cooperation creating documentation collateral ensure compliance monitoring situation granted including well providing ongoing service relationship matrix project team optimizing supporting implementation business model"/>
    <x v="0"/>
    <n v="8"/>
    <s v=" c:business analyst  ji:8  Int:project product management support monitoring service process business  c:financial analyst  ji:5  Int:credit risk management support 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together financing decision creating implementation analyzing team creditworthiness participation need changing development specialist credit material documentation well socio committee partner associated term cooperation regarding ensure required including providing relationship preparation risk arrangement advisor model board matrix ongoing financial presenting compliance new solution proposal one application granted supporting existing poland bank optimizing economic collateral meet situation condition"/>
  </r>
  <r>
    <n v="583"/>
    <n v="584"/>
    <s v="Analityk Kredytowy w Sekcji Monitorowania Klientów Strategicznych"/>
    <s v="['https://www.pracuj.pl/praca/analityk-kredytowy-w-sekcji-monitorowania-klientow-strategicznych-warszawa,oferta,1002397362']"/>
    <s v="Specjalista (Mid / Regular)"/>
    <s v="[['https://www.pracuj.pl/praca/analityk-kredytowy-w-sekcji-monitorowania-klientow-strategicznych-warszawa,oferta,1002397362'], 1, ['responsibilities-1', ['W naszym zespole będziesz odpowiadać za:', 'Weryfikację sytuacji finansowej klientów strategicznych Banku zgodnie z przypisanym portfelem', 'Aktywną współpracę z jednostkami biznesowymi w zakresie weryfikacji zidentyfikowanych sygnałów ostrzegawczych', 'Terminową realizację zadań w zdefiniowanym cyklu procesu monitorowania', 'Przeglądy branżowe portfela', 'Udział projektach optymalizujących proces i narzędzia wykorzystywane w procesie monitorowania']], ['requirements-1', ['Masz wykształcenie wyższe (preferowane kierunki ekonomiczne)', 'Posiadasz min. 3-letnie doświadczenie w analizie zdolności kredytowej klientów korporacyjnych (preferowane doświadczenie w ocenie projektów strukturyzowanych i nieruchomościowych)', 'Swobodnie posługujesz się językiem angielskim', 'Doskonale znasz programy pakietu MS Office', 'Potrafisz dobrze zarządzać sobą w czasie', 'Jesteś komunikatywny i umiesz współpracować z innymi', 'Bierzesz odpowiedzialność za powierzone zadania i jesteś proaktywny w poszukiwaniu rozwiązań problematycznych sytuacj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Możliwość rozwoju w strukturach Banku', 'Przyjazną atmosferę w pracy']]]"/>
    <s v="Specialist (Mid/Regular)"/>
    <s v="Credit Analyst in the Strategic Clients Monitoring Section"/>
    <s v="'In our team you will be responsible for:', 'Verification of the financial situation of the Bank's strategic clients in accordance with the assigned portfolio', 'Active cooperation with business units in the field of verification of identified red flags', 'Timely implementation of tasks in the defined cycle of the monitoring process', 'Reviews of the portfolio', 'Participation in projects optimizing the process and tools used in the monitoring process'"/>
    <s v="'You have higher education (preferred economic majors)', 'You have min. 3 years of experience in analyzing the creditworthiness of corporate clients (preferred experience in assessing structured and real estate projects)', 'You speak English fluently', 'You know MS Office programs very well', 'You can manage yourself well in time', 'You are communicative and able to cooperate with others', 'You take responsibility for entrusted tasks and are proactive in finding solutions to problematic situations'"/>
    <s v="'Employment under an employment contract', 'Bonus depending on results and commitment', 'Private medical care for you and your family on preferential terms', 'MultiSport card and Group insurance on favorable terms', 'Training and development program system' , 'Possibility of development in the Bank's structures', 'Friendly atmosphere at work'"/>
    <m/>
    <m/>
    <m/>
    <s v="credit analyst strategic client monitoring section"/>
    <x v="4"/>
    <n v="2"/>
    <s v=" c:business analyst  ji:2  Int:client monitoring  c:financial analyst  ji:2  Int:credit  c:system analyst  ji:0  Int:  c:data scientist  ji:0  Int:  c:financial controller  ji:0  Int:  c:intern analyst  ji:0  Int:  c:security analyst  ji:0  Int:"/>
    <s v="cos:business analyst  cos:0.926 cos:financial analyst  cos:0.917 cos:system analyst  cos:0.947 cos:data scientist  cos:0.95 cos:financial controller  cos:0.956 cos:intern analyst  cos:0.964 cos:security analyst  cos:0.951"/>
    <n v="0.96399999999999997"/>
    <s v="intern analyst"/>
    <s v="credit analyst strategic section"/>
    <s v="team responsible verification financial situation bank strategic client accordance assigned portfolio active cooperation business unit field identified red flag timely implementation task defined cycle monitoring process review participation project optimizing tool used"/>
    <x v="0"/>
    <n v="5"/>
    <s v=" c:business analyst  ji:5  Int:project client monitoring process business  c:financial analyst  ji:1  Int: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verification tool review implementation assigned team strategic field participation active financial accordance unit timely used defined task red responsible flag cooperation portfolio bank optimizing identified situation cycle"/>
  </r>
  <r>
    <n v="584"/>
    <n v="585"/>
    <s v="Analityk Kredytowy w Sekcji Monitorowania Klientów Strategicznych"/>
    <s v="['https://www.pracuj.pl/praca/analityk-kredytowy-w-sekcji-monitorowania-klientow-strategicznych-warszawa,oferta,1002477165']"/>
    <s v="Specjalista (Mid / Regular)"/>
    <s v="[['https://www.pracuj.pl/praca/analityk-kredytowy-w-sekcji-monitorowania-klientow-strategicznych-warszawa,oferta,1002477165'], 1, ['responsibilities-1', ['Weryfikacja sytuacji finansowej klientów strategicznych Banku zgodnie z przypisanym portfelem', 'Aktywna współpraca z jednostkami biznesowymi w zakresie weryfikacji zidentyfikowanych sygnałów ostrzegawczych', 'Terminowa realizację zadań w zdefiniowanym cyklu procesu monitorowania', 'Przeglądy branżowe portfela', 'Udział projektach optymalizujących proces i narzędzia wykorzystywane w procesie monitorowania']], ['requirements-1', ['Masz wykształcenie wyższe (preferowane kierunki ekonomiczne)', 'Posiadasz min. 3-letnie doświadczenie w analizie zdolności kredytowej klientów korporacyjnych (preferowane doświadczenie w ocenie projektów strukturyzowanych i nieruchomościowych)', 'Swobodnie posługujesz się językiem angielskim', 'Doskonale znasz programy pakietu MS Office', 'Potrafisz dobrze zarządzać sobą w czasie', 'Jesteś komunikatywny i umiesz współpracować z innymi', 'Bierzesz odpowiedzialność za powierzone zadania i jesteś proaktywny w poszukiwaniu rozwiązań problematycznych sytuacj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Możliwość rozwoju w strukturach Banku', 'Przyjazną atmosferę w pracy']]]"/>
    <s v="Specialist (Mid/Regular)"/>
    <s v="Credit Analyst in the Strategic Clients Monitoring Section"/>
    <s v="'Verification of the financial situation of the Bank's strategic clients in accordance with the assigned portfolio', 'Active cooperation with business units in the field of verification of identified red flags', 'Timely implementation of tasks in the defined cycle of the monitoring process', 'Portfolio industry reviews', 'Participation in projects optimizing the process and tools used in the monitoring process'"/>
    <s v="'You have higher education (preferred economic majors)', 'You have min. 3 years of experience in analyzing the creditworthiness of corporate clients (preferred experience in assessing structured and real estate projects)', 'You speak English fluently', 'You know MS Office programs very well', 'You can manage yourself well in time', 'You are communicative and able to cooperate with others', 'You take responsibility for entrusted tasks and are proactive in finding solutions to problematic situations'"/>
    <s v="'Employment under an employment contract', 'Bonus depending on results and commitment', 'Private medical care for you and your family on preferential terms', 'MultiSport card and Group insurance on favorable terms', 'Training and development program system' , 'Possibility of development in the Bank's structures', 'Friendly atmosphere at work'"/>
    <m/>
    <m/>
    <m/>
    <s v="credit analyst strategic client monitoring section"/>
    <x v="4"/>
    <n v="2"/>
    <s v=" c:business analyst  ji:2  Int:client monitoring  c:financial analyst  ji:2  Int:credit  c:system analyst  ji:0  Int:  c:data scientist  ji:0  Int:  c:financial controller  ji:0  Int:  c:intern analyst  ji:0  Int:  c:security analyst  ji:0  Int:"/>
    <s v="cos:business analyst  cos:0.926 cos:financial analyst  cos:0.917 cos:system analyst  cos:0.947 cos:data scientist  cos:0.95 cos:financial controller  cos:0.956 cos:intern analyst  cos:0.964 cos:security analyst  cos:0.951"/>
    <n v="0.96399999999999997"/>
    <s v="intern analyst"/>
    <s v="credit analyst strategic section"/>
    <s v="verification financial situation bank strategic client accordance assigned portfolio active cooperation business unit field identified red flag timely implementation task defined cycle monitoring process industry review participation project optimizing tool used"/>
    <x v="0"/>
    <n v="5"/>
    <s v=" c:business analyst  ji:5  Int:project client monitoring process business  c:financial analyst  ji:1  Int: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task red verification tool flag review implementation cooperation assigned portfolio bank optimizing strategic participation field active identified industry situation financial accordance cycle unit timely used defined"/>
  </r>
  <r>
    <n v="585"/>
    <n v="586"/>
    <s v="Analityk - Młodszy Analityk w Obszarze Obsługi Klienta"/>
    <s v="['https://www.pracuj.pl/praca/analityk-mlodszy-analityk-w-obszarze-obslugi-klienta-warszawa-wynalazek-1,oferta,1002370182']"/>
    <s v="Specjalista (Mid / Regular), Młodszy specjalista (Junior)"/>
    <s v="[['https://www.pracuj.pl/praca/analityk-mlodszy-analityk-w-obszarze-obslugi-klienta-warszawa-wynalazek-1,oferta,1002370182'], 1, ['responsibilities-1', ['Kompleksowa analiza obszaru zgłoszeń klientów na podstawie różnych źródeł danych', 'Utrzymanie i rozwój raportów cyklicznych oraz ad-hoc, weryfikowanie ich poprawności, komentowanie wyników', 'Wsparcie analityczne i ścisła współpraca z innymi Zespołami', 'Współpraca z zespołem Business Intelligence w zakresie dostarczania poprawnych danych']], ['requirements-1', ['Masz wykształcenie wyższe (preferowane kierunki studiów: finanse, marketing, zarządzanie, ekonomia)', 'Posiadasz min. rok doświadczenia w przygotowywaniu analiz i raportów', 'Bardzo dobrze znasz EXCEL – pracowałaś/łeś na dużych zbiorach danych', 'Masz rozwinięte zdolności analityczne', 'Jesteś osobą skrupulatną i samodzielną', 'Znasz język angielski na poziomie komunikatywnym', 'Znajomość SQL, SAS EG i VIja']], ['offered-1', ['Zatrudnienie w oparciu o umowę o pracę na zastępstwo (około 1,5 roku)', 'Podstawę premii rocznej w wysokości 20% wynagrodzenia', 'Pracę hybrydową (office + home office)', 'Różnorodny rozwój: szkolenia, projekty, rekrutacje wewnętrzne', 'Telefon i internet Play wraz z dodatkowymi usługami (m.in. telewizja, nawigacja, Tidal) oraz zniżki pracownicze', 'Opiekę medyczną i ubezpieczenie na życie w pełni finansowane przez pracodawcę', 'Szeroki wybór benefitów na platformie kafeteryjnej', 'Dodatkowy benefit świąteczny', 'Dodatkowy dzień urlopu na profilaktykę zdrowotną']]]"/>
    <s v="Specialist (Mid/Regular), Junior Specialist (Junior)"/>
    <s v="Analyst - Junior Analyst in the Customer Service Area"/>
    <s v="'Comprehensive analysis of the area of ​​customer requests based on various data sources', 'Maintenance and development of cyclical and ad-hoc reports, verifying their correctness, commenting on the results', 'Analytical support and close cooperation with other Teams', 'Cooperation with the Business Intelligence team in the scope of providing correct data'"/>
    <s v="'You have higher education (preferred fields of study: finance, marketing, management, economics)', 'You have min. one year of experience in preparing analyzes and reports', 'You know EXCEL very well - you have worked with large data sets', 'You have developed analytical skills', 'You are a meticulous and independent person', 'You know English at a communicative level', 'Knowledge SQL, SAS EG and VIja'"/>
    <s v="'Employment based on a replacement employment contract (about 1.5 years)', 'Annual bonus of 20% of salary', 'Hybrid work (office + home office)', 'Various development: training, projects, recruitment internal services', 'Play phone and internet with additional services (including TV, navigation, Tidal) and employee discounts', 'Medical care and life insurance fully financed by the employer', 'Wide selection of benefits on the cafeteria platform' , 'Additional Christmas benefit', 'An additional day of leave for preventive health care'"/>
    <m/>
    <m/>
    <m/>
    <s v="analyst  customer service area"/>
    <x v="4"/>
    <n v="2"/>
    <s v=" c:business analyst  ji:2  Int:service customer  c:financial analyst  ji:0  Int:  c:system analyst  ji:0  Int:  c:data scientist  ji:0  Int:  c:financial controller  ji:0  Int:  c:intern analyst  ji:0  Int:  c:security analyst  ji:0  Int:"/>
    <s v="cos:business analyst  cos:0.906 cos:financial analyst  cos:0.889 cos:system analyst  cos:0.956 cos:data scientist  cos:0.94 cos:financial controller  cos:0.935 cos:intern analyst  cos:0.974 cos:security analyst  cos:0.952"/>
    <n v="0.97399999999999998"/>
    <s v="intern analyst"/>
    <s v=" analyst area"/>
    <s v="comprehensive analysis area customer request based various data source maintenance development cyclical ad hoc report verifying correctness commenting result analytical support close cooperation team business intelligence scope providing correct"/>
    <x v="2"/>
    <n v="4"/>
    <s v=" c:business analyst  ji:3  Int:support business customer  c:financial analyst  ji:1  Int:support  c:system analyst  ji:0  Int:  c:data scientist  ji:4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maintenance support commenting intelligence source hoc based correctness correct cooperation request team close comprehensive providing area various ad customer cyclical scope verifying result business"/>
  </r>
  <r>
    <n v="586"/>
    <n v="587"/>
    <s v="Analityk (obszar Digital)"/>
    <s v="['https://www.pracuj.pl/praca/analityk-obszar-digital-warszawa-wybrzeze-kosciuszkowskie-41,oferta,1002414052']"/>
    <s v="Specjalista (Mid / Regular), Młodszy specjalista (Junior)"/>
    <s v="[['https://www.pracuj.pl/praca/analityk-obszar-digital-warszawa-wybrzeze-kosciuszkowskie-41,oferta,1002414052'], 1, ['responsibilities-1', ['Regularna analiza i weryfikacja poprawności i interpretacja danych zebranych w kilku systemach analitycznych (m.in. Tableau, GA), interpretacja wyników, rekomendowanie zmian, przygotowywanie prezentacji, zestawień danych i wybranych statystyk.', 'Przejęcie tematu utrzymania i rozwoju raportów dla działu Digital &amp; Customer Experience dotyczących aktywności oraz zachowań klienta w udostępnionych przez E.ON Polska serwisach obsługowych.', 'Udział w projekcie wymiany systemów backendowych w roli osoby składającej wymagania dot. raportowania dla obszaru Digital &amp;Customer Experience oraz wykonanie testów i odbioru prac.', 'Stała współpraca z działami biznesowymi i działami IT (wielu interesariuszy), a także z agencjami interaktywnymi przy różnego rodzaju inicjatywach i projektach digitalowych.', 'Przygotowywanie cyklicznego oraz adhocowego raportowania na potrzeby działu.']], ['requirements-1', ['masz co najmniej 2-3 letnie doświadczenie w analizach i raportowaniu danych (mile widziane doświadczenie w pracy z danymi o klientach)', 'cechuje Cię samodzielność w działaniu i umiejętność analitycznego myślenia', 'jesteś osobą komunikatywną i chętnie dzielisz się wiedzą i wnioskami z innymi', 'lubisz pracować na danych i ze zwykłego xls potrafisz wyczarować wspaniałą prezentację danych', 'dobrze czujesz się w pracy w zespole nad wieloma projektami jednocześnie o zmiennych priorytetach', 'znasz angielski na poziomie umożliwiającym swobodną komunikację']], ['offered-1',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
    <s v="Specialist (Mid/Regular), Junior Specialist (Junior)"/>
    <s v="Analyst (Digital Area)"/>
    <s v="'Regular analysis and verification of correctness and interpretation of data collected in several analytical systems (e.g. Tableau, GA), interpretation of results, recommending changes, preparation of presentations, data summaries and selected statistics.', 'Taking over the topic of maintaining and developing reports for the department Digital &amp; Customer Experience regarding customer activity and behavior in the service websites provided by E.ON Polska.', 'Participation in the project of replacing backend systems as a person submitting requirements for reporting for the Digital &amp; Customer Experience area and performing tests and acceptance of works.', 'Ongoing cooperation with business and IT departments (many stakeholders), as well as with interactive agencies on various digital initiatives and projects.', 'Preparation of cyclical and ad hoc reporting for the needs of the department.'"/>
    <s v="'you have at least 2-3 years of experience in data analysis and reporting (experience in working with customer data is welcome)', 'you are independent in action and analytical thinking', 'you are a communicative person and willing to share knowledge and conclusions with others', 'you like working with data and you can conjure up a great presentation of data from ordinary xls', 'you feel good working in a team on many projects with changing priorities at the same time', 'you know English at a level that allows you to communicate freely'"/>
    <s v="'two bonuses a year', 'two extra days off a year', 'monthly food card', 'benefits cafeteria', 'co-financing for your and your child's rest', 'extra cash for holidays for employees and gifts for children ', 'multisport card', 'medical care', 'sports sections', 'employee competitions'"/>
    <m/>
    <m/>
    <m/>
    <s v="analyst digital area"/>
    <x v="3"/>
    <n v="0"/>
    <s v=" c:business analyst  ji:0  Int:  c:financial analyst  ji:0  Int:  c:system analyst  ji:0  Int:  c:data scientist  ji:0  Int:  c:financial controller  ji:0  Int:  c:intern analyst  ji:0  Int:  c:security analyst  ji:0  Int:"/>
    <s v="cos:business analyst  cos:0.848 cos:financial analyst  cos:0.839 cos:system analyst  cos:0.939 cos:data scientist  cos:0.916 cos:financial controller  cos:0.893 cos:intern analyst  cos:0.968 cos:security analyst  cos:0.936"/>
    <n v="0.96799999999999997"/>
    <s v="intern analyst"/>
    <s v="n"/>
    <s v="regular analysis verification correctness interpretation data collected several analytical system tableau ga result recommending change preparation presentation summary selected statistic taking topic maintaining developing report department digital customer experience regarding activity behavior service website provided polska participation project replacing backend person submitting requirement reporting area performing test acceptance work ongoing cooperation business it many stakeholder well interactive agency various initiative cyclical ad hoc need"/>
    <x v="2"/>
    <n v="5"/>
    <s v=" c:business analyst  ji:4  Int:project service business customer  c:financial analyst  ji:1  Int:reporting  c:system analyst  ji:2  Int:it system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ga verification hoc recommending several correctness participation agency summary regular statistic acceptance need well backend presentation digital cooperation regarding system replacing various service preparation business many project stakeholder interactive collected selected maintaining tableau person requirement submitting activity performing work initiative area ad ongoing taking department result polska developing website it topic experience interpretation test customer cyclical change provided"/>
  </r>
  <r>
    <n v="587"/>
    <n v="588"/>
    <s v="Analityk - obszar sprzedaży"/>
    <s v="['https://www.pracuj.pl/praca/analityk-obszar-sprzedazy-warszawa-konstruktorska-4,oferta,1002424813']"/>
    <s v="Specjalista (Mid / Regular)"/>
    <s v="[['https://www.pracuj.pl/praca/analityk-obszar-sprzedazy-warszawa-konstruktorska-4,oferta,1002424813'], 1, ['responsibilities-1', ['Przygotowywanie raportów i zestawień wynikowych (dane sprzedażowe dotyczące wszystkich kanałów sprzedaży)', 'Tworzenie analiz pozwalających monitorować efektywność działań sprzedażowych', 'Monitorowanie wykonania planów wolumenowych, wartościowych, kosztowych, przychodowych (odchylenia od planów/budżetów)', 'Rekomendacje działań usprawniających i poprawiających efektywność sprzedaży', 'Współpraca z zespołem i komórkami wspierającymi w zakresie dostarczania danych i monitorowania wyników', 'Udział w tworzeniu oraz przygotowywanie P&amp;L', 'Kontrola wydatków i przychodów spółki']], ['requirements-1', ['Doświadczenie zawodowe w obszarze raportowym/finansach/sprzedaży', 'Bardzo dobra znajomość MS Office (zwłaszcza MS Excel) - warunek konieczny', 'Umiejętności analitycznego myślenia i wnioskowania', 'Komunikatywność, chęć współpracy', 'Znajomość SQL, tableau i doświadczenie w pracy z bazami danych lub chęć do nauki', 'Wykształcenie wyższe bądź osoba w trakcie studiów (z dostępnością 40h/tyg.)']], ['offered-1', ['Przyjazne środowisko pracy, współpracę z osobami otwartymi i chętnie dzielącymi się wiedzą', 'Możliwość rozwoju kompetencji zawodowych poprzez różne formy podnoszenia kwalifikacji', 'Stabilną, długotrwałą współpracę w ramach zatrudnienia w oparciu o umowę o pracę', 'Pakiet benefitów (MultiSport, opieka medyczna, ubezpieczenie na życie, nauka jęz. angielskiego)', 'Dostęp do usług oferowanych przez Grupę na korzystnych warunkach (oferty pracownicze)']]]"/>
    <s v="Specialist (Mid/Regular)"/>
    <s v="Analyst - sales area"/>
    <s v="'Preparing reports and result summaries (sales data for all sales channels)', 'Creating analyzes to monitor the effectiveness of sales activities', 'Monitoring the implementation of volume, value, cost and revenue plans (deviations from plans/budgets)', 'Recommendations for improvement activities and improving sales efficiency', 'Cooperation with the team and supporting units in providing data and monitoring results', 'Participation in the creation and preparation of P&amp;L', 'Control of expenses and revenues of the company'"/>
    <s v="'Professional experience in the area of ​​reporting/finance/sales', 'Very good knowledge of MS Office (especially MS Excel) - a prerequisite', 'Analytical thinking and reasoning skills', 'Communication skills, willingness to cooperate', 'Knowledge of SQL, tableau and experience in working with databases or willingness to learn', 'Higher education or a person during studies (with availability 40h/week)'"/>
    <s v="'Friendly working environment, cooperation with people who are open and willing to share their knowledge', 'Opportunity to develop professional competences through various forms of improving qualifications', 'Stable, long-term cooperation as part of employment based on an employment contract', 'Benefit package (MultiSport, medical care, life insurance, learning English)', 'Access to services offered by the Group on favorable terms (employee offers)'"/>
    <m/>
    <m/>
    <m/>
    <s v="analyst sale area"/>
    <x v="4"/>
    <n v="1"/>
    <s v=" c:business analyst  ji:1  Int:sale  c:financial analyst  ji:0  Int:  c:system analyst  ji:0  Int:  c:data scientist  ji:0  Int:  c:financial controller  ji:0  Int:  c:intern analyst  ji:0  Int:  c:security analyst  ji:0  Int:"/>
    <s v="cos:business analyst  cos:0.817 cos:financial analyst  cos:0.826 cos:system analyst  cos:0.92 cos:data scientist  cos:0.887 cos:financial controller  cos:0.871 cos:intern analyst  cos:0.959 cos:security analyst  cos:0.927"/>
    <n v="0.95899999999999996"/>
    <s v="intern analyst"/>
    <s v="analyst area"/>
    <s v="preparing report result summary sale data channel creating analyzes monitor effectiveness activity monitoring implementation volume value cost revenue plan deviation budget recommendation improvement improving efficiency cooperation team supporting unit providing participation creation preparation control expense company"/>
    <x v="0"/>
    <n v="2"/>
    <s v=" c:business analyst  ji:2  Int:sale monitoring  c:financial analyst  ji:2  Int:control cost  c:system analyst  ji:0  Int:  c:data scientist  ji:2  Int:data report  c:financial controller  ji:0  Int:  c:intern analyst  ji:0  Int:  c:security analyst  ji:1  Int:revenue"/>
    <s v="cos:business analyst  cos:0 cos:financial analyst  cos:0 cos:system analyst  cos:0 cos:data scientist  cos:0 cos:financial controller  cos:0 cos:intern analyst  cos:0 cos:security analyst  cos:0"/>
    <n v="0"/>
    <s v="n"/>
    <s v="improvement data report revenue creating activity implementation value team participation company summary analyzes unit volume efficiency expense result effectiveness control deviation budget supporting creation cooperation channel plan providing preparing improving recommendation monitor preparation cost"/>
  </r>
  <r>
    <n v="588"/>
    <n v="589"/>
    <s v="Analityk Operacyjno - Systemowy"/>
    <s v="['https://www.pracuj.pl/praca/analityk-operacyjno-systemowy-warszawa,oferta,1002381630']"/>
    <s v="Specjalista (Mid / Regular)"/>
    <s v="[['https://www.pracuj.pl/praca/analityk-operacyjno-systemowy-warszawa,oferta,1002381630'], 1, ['responsibilities-1', ['utrzymanie i rozwój informatycznego systemu faktoringowego oraz systemów z nim zintegrowanych w celu zapewnienia ciągłości procesów operacyjnych spółki', 'monitoring bezpieczeństwa operacji poprzez analizę efektywności procesów operacyjnych', 'automatyzacja procesu raportowego spółki', 'testowanie nowych funkcjonalności i konfiguracji w informatycznym systemie faktoringowym oraz innych systemach informatycznych użytkowanych w organizacji', 'bieżąca współpraca z dostawcą oprogramowania']], ['requirements-1', ['znajomość relacyjnych baz danych oraz zagadnień integracji systemów informatycznych', 'znajomość podstaw programowania VBA', 'wykształcenie wyższe o profilu informatycznym lub finansowym', 'znajomość języka angielskiego na poziomie umożliwiającym korespondencję, czytanie i rozumienie dokumentacji', 'motywacja do poszerzania wiedzy, inicjatywa i dynamika działania oraz samodzielność i odpowiedzialność']], ['offered-1', ['zatrudnienie w renomowanej firmie na podstawie umowy o pracę', 'wynagrodzenie podstawowe oraz atrakcyjny system premiowy', 'przyjazne i pełne szacunku miejsce pracy bez względu na wiek, płeć, stopień sprawności czy jakąkolwiek inną cechę', 'możliwość wymiany doświadczeń w ramach międzynarodowej Grupy Credit Agricole', 'możliwość codziennego wykorzystywania języków obcych w sytuacjach biznesowych', 'szkolenia i programy rozwojowe', 'ciekawą pracę poprzez uczestnictwo w strategicznych projektach firmy', 'pracę hybrydową – zarówno zdalnie jak i w nowoczesnym biurze']]]"/>
    <s v="Specialist (Mid/Regular)"/>
    <s v="Operations and Systems Analyst"/>
    <s v="'maintenance and development of the IT factoring system and systems integrated with it to ensure the continuity of the company's operational processes', 'operations security monitoring by analyzing the effectiveness of operational processes', 'automation of the company's reporting process', 'testing new functionalities and configurations in the factoring IT system and other IT systems used in the organization', 'current cooperation with the software supplier'"/>
    <s v="'knowledge of relational databases and integration of IT systems', 'knowledge of the basics of VBA programming', 'higher education in IT or finance', 'knowledge of English at a level that allows correspondence, reading and understanding documentation', 'motivation to expand knowledge, initiative and dynamics of action as well as independence and responsibility'"/>
    <s v="'employment in a reputable company on the basis of an employment contract', 'basic salary and an attractive bonus system', 'a friendly and respectful workplace regardless of age, gender, fitness level or any other feature', 'opportunity to exchange experiences as part of an international Credit Agricole Group', 'possibility to use foreign languages ​​on a daily basis in business situations', 'training and development programmes', 'interesting work through participation in the company's strategic projects', 'hybrid work - both remotely and in a modern office'"/>
    <m/>
    <m/>
    <m/>
    <s v="operation system analyst"/>
    <x v="4"/>
    <n v="2"/>
    <s v=" c:business analyst  ji:2  Int:operation  c:financial analyst  ji:0  Int:  c:system analyst  ji:1  Int:system  c:data scientist  ji:0  Int:  c:financial controller  ji:0  Int:  c:intern analyst  ji:0  Int:  c:security analyst  ji:0  Int:"/>
    <s v="cos:business analyst  cos:0.866 cos:financial analyst  cos:0.85 cos:system analyst  cos:0.947 cos:data scientist  cos:0.91 cos:financial controller  cos:0.908 cos:intern analyst  cos:0.964 cos:security analyst  cos:0.939"/>
    <n v="0.96399999999999997"/>
    <s v="intern analyst"/>
    <s v="system analyst"/>
    <s v="maintenance development it factoring system integrated ensure continuity company operational process operation security monitoring analyzing effectiveness automation reporting testing new functionality configuration used organization current cooperation software supplier"/>
    <x v="0"/>
    <n v="4"/>
    <s v=" c:business analyst  ji:4  Int:operation automation process monitoring  c:financial analyst  ji:1  Int:reporting  c:system analyst  ji:2  Int:it system  c:data scientist  ji:1  Int: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evelopment factoring integrated operational maintenance it functionality testing security cooperation analyzing continuity ensure company system supplier current used organization configuration software reporting effectiveness new"/>
  </r>
  <r>
    <n v="589"/>
    <n v="590"/>
    <s v="Analityk Operacyjno - Systemowy"/>
    <s v="['https://www.pracuj.pl/praca/analityk-operacyjno-systemowy-warszawa,oferta,1002459042']"/>
    <s v="Specjalista (Mid / Regular)"/>
    <s v="[['https://www.pracuj.pl/praca/analityk-operacyjno-systemowy-warszawa,oferta,1002459042'], 1, ['responsibilities-1', ['utrzymanie i rozwój informatycznego systemu faktoringowego oraz systemów z nim zintegrowanych w celu zapewnienia ciągłości procesów operacyjnych spółki', 'monitoring bezpieczeństwa operacji poprzez analizę efektywności procesów operacyjnych', 'automatyzacja procesu raportowego spółki', 'testowanie nowych funkcjonalności i konfiguracji w informatycznym systemie faktoringowym oraz innych systemach informatycznych użytkowanych w organizacji', 'bieżąca współpraca z dostawcą oprogramowania']], ['requirements-1', ['znajomość relacyjnych baz danych oraz zagadnień integracji systemów informatycznych', 'znajomość podstaw programowania VBA', 'wykształcenie wyższe o profilu informatycznym lub finansowym', 'znajomość języka angielskiego na poziomie umożliwiającym korespondencję, czytanie i rozumienie dokumentacji', 'motywacja do poszerzania wiedzy, inicjatywa i dynamika działania oraz samodzielność i odpowiedzialność']], ['offered-1', ['zatrudnienie w renomowanej firmie na podstawie umowy o pracę', 'wynagrodzenie podstawowe oraz atrakcyjny system premiowy', 'przyjazne i pełne szacunku miejsce pracy bez względu na wiek, płeć, stopień sprawności czy jakąkolwiek inną cechę', 'możliwość wymiany doświadczeń w ramach międzynarodowej Grupy Credit Agricole', 'możliwość codziennego wykorzystywania języków obcych w sytuacjach biznesowych', 'szkolenia i programy rozwojowe', 'ciekawą pracę poprzez uczestnictwo w strategicznych projektach firmy', 'pracę hybrydową – zarówno zdalnie jak i w nowoczesnym biurze']]]"/>
    <s v="Specialist (Mid/Regular)"/>
    <s v="Operations and Systems Analyst"/>
    <s v="'maintenance and development of the IT factoring system and systems integrated with it to ensure the continuity of the company's operational processes', 'operations security monitoring by analyzing the effectiveness of operational processes', 'automation of the company's reporting process', 'testing new functionalities and configurations in the factoring IT system and other IT systems used in the organization', 'current cooperation with the software supplier'"/>
    <s v="'knowledge of relational databases and integration of IT systems', 'knowledge of the basics of VBA programming', 'higher education in IT or finance', 'knowledge of English at a level that allows correspondence, reading and understanding documentation', 'motivation to expand knowledge, initiative and dynamics of action as well as independence and responsibility'"/>
    <s v="'employment in a reputable company on the basis of an employment contract', 'basic salary and an attractive bonus system', 'a friendly and respectful workplace regardless of age, gender, fitness level or any other feature', 'opportunity to exchange experiences as part of an international Credit Agricole Group', 'possibility to use foreign languages ​​on a daily basis in business situations', 'training and development programmes', 'interesting work through participation in the company's strategic projects', 'hybrid work - both remotely and in a modern office'"/>
    <m/>
    <m/>
    <m/>
    <s v="operation system analyst"/>
    <x v="4"/>
    <n v="2"/>
    <s v=" c:business analyst  ji:2  Int:operation  c:financial analyst  ji:0  Int:  c:system analyst  ji:1  Int:system  c:data scientist  ji:0  Int:  c:financial controller  ji:0  Int:  c:intern analyst  ji:0  Int:  c:security analyst  ji:0  Int:"/>
    <s v="cos:business analyst  cos:0.866 cos:financial analyst  cos:0.85 cos:system analyst  cos:0.947 cos:data scientist  cos:0.91 cos:financial controller  cos:0.908 cos:intern analyst  cos:0.964 cos:security analyst  cos:0.939"/>
    <n v="0.96399999999999997"/>
    <s v="intern analyst"/>
    <s v="system analyst"/>
    <s v="maintenance development it factoring system integrated ensure continuity company operational process operation security monitoring analyzing effectiveness automation reporting testing new functionality configuration used organization current cooperation software supplier"/>
    <x v="0"/>
    <n v="4"/>
    <s v=" c:business analyst  ji:4  Int:operation automation process monitoring  c:financial analyst  ji:1  Int:reporting  c:system analyst  ji:2  Int:it system  c:data scientist  ji:1  Int: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evelopment factoring integrated operational maintenance it functionality testing security cooperation analyzing continuity ensure company system supplier current used organization configuration software reporting effectiveness new"/>
  </r>
  <r>
    <n v="590"/>
    <n v="591"/>
    <s v="Analityk Power Platform"/>
    <s v="['https://www.pracuj.pl/praca/analityk-power-platform-warszawa,oferta,1002458829']"/>
    <s v="Starszy specjalista (Senior)"/>
    <s v="[['https://www.pracuj.pl/praca/analityk-power-platform-warszawa,oferta,1002458829'], 1, ['responsibilities-1', ['Projektowanie i implementacja rozwiązań biznesowych opartych o Microsoft 365, Power Platfrom, Azure (m.in. Dataverse, Power Apps, Power Automate, Power Virtual Agent, MS SharePoint, MS Teams)', 'Wykonywanie analiz wstępnych i szczegółowych rozwiązania, analiza potrzeb biznesowych oraz ich dekompozycja', 'Współudział w opracowaniu technologicznej koncepcji rozwiązania', 'Tworzenie i aktualizacja dokumentacji analitycznej', 'Odbiór i ocena produktów dostarczanych przez dostawców zewnętrznych,', 'Opracowanie założeń do testów i odbioru oprogramowania, wsparcie w testach, wdrożeniu i stabilizacji', 'Przygotowywanie wycen pracochłonności prac projektowych', 'Pełnienie roli doradcy w zakresie Microsoft Power Platform']], ['requirements-1', ['Minimum 3 letnie doświadczenie w prowadzeniu prac analitycznych IT (obszar analiz biznesowych i systemowych)', 'Znajomość notacji od strony praktycznej UML, BPMN', 'Praktyczna znajomość Power Platform, a w szczególności Power Apps (Canvas Apps, Model-Driven Apps) i Power Automate, Dataverese', 'Proaktywne podejście do obowiązków i dzielenia się wiedzą z zespołem', 'Wykształcenie wyższe', 'Mile widziane umiejętności zarządzania środowiskami Power Platform, doświadczenie zawodowe w obszarze konsultingu Microsoft 365/ Power Platform, certyfikacja Power Platform na poziomie Fundamentals (PL-900) lub wyższym (PL-100, PL-200)']], ['offered-1', ['Praca w modelu hybrydowym', 'Praca w jednym z największych zespołów IT w Polsce który tworzy ponad 1000 inspirujących osób, chętnie dzielących się wiedzą', 'Realny wpływ na kształtowanie środowiska IT – lokalnie podejmujemy strategiczne decyzje', 'Realizacja dużych, złożonych projektów przy użyciu nowych technologii. Pracujemy w oparciu m.in. o Java, Kotlin, Python, PHP, Spring Boot, Kubernetes, Docker, Kafka, RabbitMQ, Angular, React, Vaadin, CXF, Liquibase, Git, Maven, Gradle, ElasticStack, Camunda, Jenkins, Sonar, Harbor, Ansible, Cucumber, Spock, Serenity, aplikacje Attlasian, Oracle APEX, OracleDB, PostgreSQL', 'Środowisko zorientowane na kulturę DevOps i Agile', 'Praca w niewielkich zespołach, w których dobre pomysły zamieniamy w nowoczesne rozwiązania', 'Code review, regularny feedback, continuous integration, scrum, kanban', 'Udział w hackathonach, konferencjach i warsztatach z liderami IT (wewnątrz i na zewnątrz firmy)',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
    <s v="Senior Specialist (Senior)"/>
    <s v="Power Platform Analyst"/>
    <s v="'Designing and implementing business solutions based on Microsoft 365, Power Platform, Azure (e.g. Dataverse, Power Apps, Power Automate, Power Virtual Agent, MS SharePoint, MS Teams)', 'Performing preliminary and detailed analyzes of solutions, needs analysis and their decomposition', 'Participation in the development of a technological solution concept', 'Creating and updating analytical documentation', 'Acceptance and evaluation of products provided by external suppliers,', 'Development of assumptions for testing and acceptance of software, support in testing, implementation and stabilization', 'Preparing valuations of project work intensity', 'Acting as an advisor in the field of Microsoft Power Platform'"/>
    <s v="'Minimum 3 years of experience in conducting IT analytical work (business and system analysis)', 'Knowledge of notation from the practical side of UML, BPMN', 'Practical knowledge of Power Platform, in particular Power Apps (Canvas Apps, Model-Driven Apps) and Power Automate, Dataverese', 'Proactive approach to duties and sharing knowledge with the team', 'Higher education', 'Power Platform environment management skills are welcome, professional experience in Microsoft 365/ Power Platform consulting, Power Platform certification at the Fundamentals level (PL-900) or higher (PL-100, PL-200)'"/>
    <s v="'Work in a hybrid model', 'Work in one of the largest IT teams in Poland consisting of over 1,000 inspiring people willing to share knowledge', 'Real impact on shaping the IT environment - we make strategic decisions locally', 'Implementation of large, complex projects using new technologies. We work based on e.g. o Java, Kotlin, Python, PHP, Spring Boot, Kubernetes, Docker, Kafka, RabbitMQ, Angular, React, Vaadin, CXF, Liquibase, Git, Maven, Gradle, ElasticStack, Camunda, Jenkins, Sonar, Harbor, Ansible, Cucumber, Spock, Serenity, Attlasian applications, Oracle APEX, OracleDB, PostgreSQL', 'DevOps and Agile culture-oriented environment', 'Work in small teams where we turn good ideas into modern solutions', 'Code review, regular feedback, continuous integration , scrum, kanban', 'Participation in hackathons, conferences and workshops with IT leaders (inside and outside the company)', 'Medical care at PZU Zdrowie, pension program and discounts on selected PZU insurance products', 'Non-wage benefits m. others sports card, cinema and theater tickets, shopping vouchers', 'Possibility to develop sports passions within numerous PZU Sport Team sections (from badminton to sailing)'"/>
    <m/>
    <m/>
    <m/>
    <s v="power platform analyst"/>
    <x v="3"/>
    <n v="0"/>
    <s v=" c:business analyst  ji:0  Int:  c:financial analyst  ji:0  Int:  c:system analyst  ji:0  Int:  c:data scientist  ji:0  Int:  c:financial controller  ji:0  Int:  c:intern analyst  ji:0  Int:  c:security analyst  ji:0  Int:"/>
    <s v="cos:business analyst  cos:0.87 cos:financial analyst  cos:0.861 cos:system analyst  cos:0.952 cos:data scientist  cos:0.929 cos:financial controller  cos:0.909 cos:intern analyst  cos:0.964 cos:security analyst  cos:0.949"/>
    <n v="0.96399999999999997"/>
    <s v="intern analyst"/>
    <s v="n"/>
    <s v="designing implementing business solution based microsoft 365 power platform azure dataverse apps automate virtual agent m sharepoint team performing preliminary detailed analyzes need analysis decomposition participation development technological concept creating updating analytical documentation acceptance evaluation product provided external supplier assumption testing software support implementation stabilization preparing valuation project work intensity acting advisor field"/>
    <x v="0"/>
    <n v="4"/>
    <s v=" c:business analyst  ji:4  Int:project support business product  c:financial analyst  ji:2  Int:support valuation  c:system analyst  ji:0  Int: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valuation azure advisor agent apps detailed decomposition creating evaluation performing analytical technological implementation work team participation field power analyzes implementing acceptance stabilization acting designing concept need platform solution development 365 documentation assumption preliminary testing based microsoft sharepoint updating intensity external m preparing virtual dataverse provided supplier software automate"/>
  </r>
  <r>
    <n v="591"/>
    <n v="592"/>
    <s v="Analityk Procesów (flota)"/>
    <s v="['https://www.pracuj.pl/praca/analityk-procesow-flota-warszawa-zgrupowania-ak-kampinos-15,oferta,1002450069']"/>
    <s v="Specjalista (Mid / Regular)"/>
    <s v="[['https://www.pracuj.pl/praca/analityk-procesow-flota-warszawa-zgrupowania-ak-kampinos-15,oferta,1002450069'], 1, ['technologies-1', ['Enterprise Architect', 'BPMN']], ['responsibilities-1', ['Wsparcie w przeniesieniu wymagań biznesowych na proces', 'Rozpoznawanie potrzeb biznesowych klientów wewnętrznych oraz zewnętrznych', 'Identyfikacja niepokrytych obszarów w procesach, wskazywanie miejsc wymagających szczególnej optymalizacji', 'Odpowiedzialność za zgodność analiz biznesowych z procesami i potrzebami biznesowymi']], ['requirements-1', ['Doświadczenie w analizie, optymalizacji oraz modelowaniu procesów biznesowych.', 'Dobra znajomość narzędzi i metod modelowania procesów, np. BPMN, Enterprise Architect, ADONIS', 'Znajomość j. angielskiego w mowie i piśmie na poziomie B1', 'Dyspozycyjność do wyjazdów zagranicznych (2 razy w roku wyjazd tygodniowy)', 'Doświadczenie w projektach RPA (mile widziane)']], ['offered-1', ['Praca hybrydowa', 'Pracujemy w godzinach 8:00-16:00 lub 9:00-17:00', 'Umowa o pracę na pełen etat lub B2B', 'Wynagrodzenie: część zasadnicza/podstawa + premia (uzależniona od wyników pracy i wdrożona po okresie próbnym).', 'Lokalizacje: Warszawa biuro Młociny oraz ul. Jana Kazimierza 55 (Flota)', 'Proponujemy tzw. benefity pozapłacowe np. pełne finansowanie lekcji j. angielskiego, platforma WorkSmile, prywatna opieka medyczna, zniżki na ofertę handlową u naszych Filiantów.', 'W ramach rozwoju pracowników dysponujemy ofertą szkoleń, umożliwiamy zdobywanie nowych umiejętności i rozwijanie posiadanych kompetencji.', 'Szybki proces rekrutacyjny on-line - rekrutacja jednoetapowa.']], ['additional-module-1', ['Zastrzegamy sobie możliwość odpowiedzi wyłącznie na wybrane oferty.']]]"/>
    <s v="Specialist (Mid/Regular)"/>
    <s v="Process Analyst (Fleet)"/>
    <s v="'Support in transferring business requirements to the process', 'Recognition of business needs of internal and external customers', 'Identification of uncovered areas in processes, indicating places requiring special optimization', 'Responsibility for compliance of business analyzes with business processes and needs'"/>
    <s v="'Experience in the analysis, optimization and modeling of business processes', 'Good knowledge of tools and methods of process modeling, e.g. BPMN, Enterprise Architect, ADONIS', 'Knowledge of English in speech and writing at B1 level', 'Availability for trips abroad (twice a week for a week)', 'Experience in RPA projects (preferred)'"/>
    <s v="'Hybrid work', 'We work 8:00-16:00 or 9:00-17:00', 'Full-time or B2B employment contract', 'Salary: basic part/base + bonus (depending on results and implemented after a trial period).', 'Locations: Warsaw Młociny office and ul. Jana Kazimierza 55 (Fleet)', 'We propose the so-called non-wage benefits, e.g. full financing of English lessons, the WorkSmile platform, private medical care, discounts on the commercial offer at our affiliates.', 'As part of employee development, we have a training offer, we enable the acquisition of new skills and the development of existing competences.', 'Quick on-line recruitment process - one-stage recruitment.'"/>
    <s v="'Enterprise Architect', 'BPMN'"/>
    <m/>
    <m/>
    <s v="process analyst fleet"/>
    <x v="4"/>
    <n v="2"/>
    <s v=" c:business analyst  ji:2  Int:process  c:financial analyst  ji:0  Int:  c:system analyst  ji:0  Int:  c:data scientist  ji:0  Int:  c:financial controller  ji:0  Int:  c:intern analyst  ji:0  Int:  c:security analyst  ji:0  Int:"/>
    <s v="cos:business analyst  cos:0.875 cos:financial analyst  cos:0.868 cos:system analyst  cos:0.946 cos:data scientist  cos:0.918 cos:financial controller  cos:0.906 cos:intern analyst  cos:0.961 cos:security analyst  cos:0.947"/>
    <n v="0.96099999999999997"/>
    <s v="intern analyst"/>
    <s v="analyst fleet"/>
    <s v="support transferring business requirement process recognition need internal external customer identification uncovered area indicating place requiring special optimization responsibility compliance analyzes"/>
    <x v="0"/>
    <n v="5"/>
    <s v=" c:business analyst  ji:5  Int:support business customer process  c:financial analyst  ji:2  Int:suppor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uncovered transferring indicating requirement place requiring external analyzes area special identification internal responsibility optimization recognition need compliance"/>
  </r>
  <r>
    <n v="592"/>
    <n v="593"/>
    <s v="Analityk Procesów Sprzedażowych"/>
    <s v="['https://www.pracuj.pl/praca/analityk-procesow-sprzedazowych-strzelce-opolskie-1-maja-52,oferta,1002477322']"/>
    <s v="Specjalista (Mid / Regular)"/>
    <s v="[['https://www.pracuj.pl/praca/analityk-procesow-sprzedazowych-strzelce-opolskie-1-maja-52,oferta,1002477322'], 1, ['responsibilities-1', ['Przygotowywanie raportów i analiza na potrzeby Zarządu,', 'Przygotowanie i analiza statystyk sprzedaży,', 'Wsparcie działu handlowego w ustalaniu właściwych warunków współpracy,', 'Kontrola przedziałów cenowych w poszczególnych grupach asortymentu,', 'Przygotowanie i kontrola budżetu, porównanie realizacji z założeniami,', 'Kontrola serwisu dostaw.']], ['requirements-1', ['Min. półroczne doświadczenie w pracy na stanowisku o podobnym profilu (w dziale sprzedaży),', 'Dobra znajomość programu MS Office Excel,', 'Znajomość języka angielskiego będzie dodatkowym atutem,', 'Umiejętności analityczne i logiczne,', 'Terminowość, dyspozycyjność.']],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
    <s v="Specialist (Mid/Regular)"/>
    <s v="Sales Process Analyst"/>
    <s v="'Preparation of reports and analysis for the needs of the Management Board,', 'Preparation and analysis of sales statistics,', 'Support for the sales department in determining the right terms of cooperation,', 'Control of price ranges in individual product groups,', 'Preparation and control of the budget, comparison implementation with the assumptions,', 'Control of the delivery service.'"/>
    <s v="'Min. half a year of work experience in a position of a similar profile (in the sales department),', 'Good knowledge of MS Office Excel,', 'Knowledge of English will be an advantage,', 'Analytical and logical skills,', 'Timeliness, availability. '"/>
    <s v="'Work in an international corporation that is a leader in its sector,', 'Stable employment based on an employment contract without a trial period,', 'Attractive monthly reward system,', 'Mentoring during the onboarding process,', 'Development within the organization in as part of internal recruitment,', 'Employee Referral Program,', 'Participation in training financed by the employer.'"/>
    <m/>
    <m/>
    <m/>
    <s v="sale process analyst"/>
    <x v="4"/>
    <n v="3"/>
    <s v=" c:business analyst  ji:3  Int:sale process  c:financial analyst  ji:0  Int:  c:system analyst  ji:0  Int:  c:data scientist  ji:0  Int:  c:financial controller  ji:0  Int:  c:intern analyst  ji:0  Int:  c:security analyst  ji:0  Int:"/>
    <s v="cos:business analyst  cos:0.887 cos:financial analyst  cos:0.884 cos:system analyst  cos:0.947 cos:data scientist  cos:0.926 cos:financial controller  cos:0.931 cos:intern analyst  cos:0.969 cos:security analyst  cos:0.946"/>
    <n v="0.96899999999999997"/>
    <s v="intern analyst"/>
    <s v="analyst"/>
    <s v="preparation report analysis need management board sale statistic support department determining right term cooperation control price range individual product group budget comparison implementation assumption delivery service"/>
    <x v="0"/>
    <n v="5"/>
    <s v=" c:business analyst  ji:5  Int:product management support sale service  c:financial analyst  ji:3  Int:support control manageme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ssumption control report analysis budget department right individual price delivery board implementation term cooperation need group range statistic preparation determining comparison"/>
  </r>
  <r>
    <n v="593"/>
    <n v="594"/>
    <s v="Analityk Procesów Sprzedaży"/>
    <s v="['https://www.pracuj.pl/praca/analityk-procesow-sprzedazy-brzeznica-pow-debicki,oferta,1002485208']"/>
    <s v="Specjalista (Mid / Regular)"/>
    <s v="[['https://www.pracuj.pl/praca/analityk-procesow-sprzedazy-brzeznica-pow-debicki,oferta,1002485208'], 1, ['responsibilities-1', ['Zbieranie i analiza wymagań biznesowych dotyczących procesów sprzedaży', 'Koordynowanie budowy i rozwoju workflow procesów biznesowych w systemie CRM', 'Monitorowanie efektywności procesów sprzedaży i rekomendowanie usprawnień', 'Odpowiedzialność za kompletność i poprawność danych Parterów Biznesowych w systemach SAP', 'Współudział w procesowaniu lejka sprzedaży', 'Zarządzanie uprawnieniami systemowymi na podstawie zgłoszeń', 'Udział w projektach między działowych', 'Przygotowywanie prezentacji w MS Power Point']], ['requirements-1', ['Potrafisz układać procesy i chcesz rozwijać swoje umiejętności w tym kierunku', 'Znasz Excela na bardzo dobrym poziomie', 'Komunikujesz się w j. angielskim na poziomie min. B2', 'wiedza z zakresu administrowania systemami (m.in. SAP C4C, S4 HANA)', 'umiejętność zarządzania procesami metodą BPMN']], ['offered-1', ['Umowę o pracę w dynamicznym zespole pełnym pasji do barw', 'Dofinansowanie do posiłków i grupowego ubezpieczenia na życie', 'Możliwość pracy hybrydowej (3 dni z biura, 2 dni zdalnie)', 'Dodatkowe 2 dni urlopu', 'Platformę benefitową dzięki której masz dostęp do m.in. kart multisport, ofert kulturalnych, rezerwacji noclegów w Polsce i wycieczek zagranicznych. Jeśli masz fokus na zdrowie – mamy dla Ciebie również prywatną opiekę medyczną', 'Konkurencyjne wynagrodzenie dopasowane do Twojego doświadczenia i osiągnięć', 'Przyjazne miejsce pracy, gdzie cenimy otwartą komunikację']], ['additional-module-3', ['Zaaplikuj i daj się poznać!', '', 'Tym samym informujemy, że skontaktujemy się z wybranymi kandydatami.']]]"/>
    <s v="Specialist (Mid/Regular)"/>
    <s v="Sales Process Analyst"/>
    <s v="'Collecting and analyzing business requirements for sales processes', 'Coordinating the construction and development of business process workflows in the CRM system', 'Monitoring the effectiveness of sales processes and recommending improvements', 'Responsibility for the completeness and correctness of Business Partners' data in SAP systems', 'Partnership in processing the sales funnel', 'Management of system permissions based on requests', 'Participation in cross-departmental projects', 'Preparing presentations in MS Power Point'"/>
    <s v="'You can set up processes and you want to develop your skills in this direction', 'You know Excel at a very good level', 'You communicate in English at a min. B2', 'knowledge in the field of system administration (e.g. SAP C4C, S4 HANA)', 'ability to manage processes using the BPMN method'"/>
    <s v="'Employment contract in a dynamic team full of passion for colours', 'Subsidized meals and group life insurance', 'Possibility of hybrid work (3 days from the office, 2 days remotely)', 'Additional 2 days of leave', 'Benefit platform which gives you access to multisport cards, cultural offers, booking accommodation in Poland and trips abroad. If you focus on health - we also have private medical care for you', 'Competitive remuneration tailored to your experience and achievements', 'A friendly workplace where we value open communication'"/>
    <m/>
    <m/>
    <m/>
    <s v="sale process analyst"/>
    <x v="4"/>
    <n v="3"/>
    <s v=" c:business analyst  ji:3  Int:sale process  c:financial analyst  ji:0  Int:  c:system analyst  ji:0  Int:  c:data scientist  ji:0  Int:  c:financial controller  ji:0  Int:  c:intern analyst  ji:0  Int:  c:security analyst  ji:0  Int:"/>
    <s v="cos:business analyst  cos:0.887 cos:financial analyst  cos:0.884 cos:system analyst  cos:0.947 cos:data scientist  cos:0.926 cos:financial controller  cos:0.931 cos:intern analyst  cos:0.969 cos:security analyst  cos:0.946"/>
    <n v="0.96899999999999997"/>
    <s v="intern analyst"/>
    <s v="analyst"/>
    <s v="collecting analyzing business requirement sale process coordinating construction development workflow crm system monitoring effectiveness recommending improvement responsibility completeness correctness partner data sap partnership processing funnel management permission based request participation cross departmental project preparing presentation m power point"/>
    <x v="0"/>
    <n v="7"/>
    <s v=" c:business analyst  ji:7  Int:project management monitoring sale process business crm  c:financial analyst  ji:1  Int:management  c:system analyst  ji:2  Int:system sap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ermission improvement workflow data requirement completeness recommending funnel cross correctness analyzing participation partnership power processing responsibility departmental effectiveness development construction sap partner presentation based request point coordinating system preparing m collecting"/>
  </r>
  <r>
    <n v="594"/>
    <n v="595"/>
    <s v="Analityk Procesu Biznesowego"/>
    <s v="['https://www.pracuj.pl/praca/analityk-procesu-biznesowego-warszawa,oferta,1002465411']"/>
    <s v="Specjalista (Mid / Regular)"/>
    <s v="[['https://www.pracuj.pl/praca/analityk-procesu-biznesowego-warszawa,oferta,1002465411'], 1, ['responsibilities-1', ['Analiza interface/API systemów operacji lotniczych', 'Analiza dokumentacji interface/API systemów krajowych i międzynarodowych związanych z przesyłaniem danych pasażerów np. regulacje EES/ETIAS', 'Analiza i projektowanie procesów biznesowych oraz funkcjonalności do obsługi tzw „edge cases” – sytuacji wyjątkowych w procesie planowania operacji lotniczej', 'Zbieranie i definiowanie wymagań klienta oraz przekładanie ich na specyfikację techniczną', 'Rozwijanie oraz optymalizowanie działania systemu poprzez odpowiednie przewidywanie możliwych błędów', 'Weryfikowanie przyjętych rozwiązań technicznych']], ['requirements-1', ['Masz ugruntowane doświadczenie w tworzeniu systemów informatycznych, byłeś programistą lub masz silne kompetencje IT', 'Posiadasz umiejętności analityczne, szczególnie w rozwiązaniach informatycznych opartych o integrację', 'Potrafisz trafnie weryfikować wymagania systemowe oraz biznesowe', 'Jesteś zorientowany na architekturę mikroserwisową', 'W swojej pracy jesteś osobą samodzielną oraz rzetelną', 'Posługujesz się językiem angielskim w stopniu zaawansowanym']], ['offered-1', ['Praca w rozwojowym projekcie międzynarodowym', 'Atrakcyjne wynagrodzenie zgodne z Twoim doświadczeniem oraz oczekiwaniami', 'Możliwość udziału w międzynarodowych konferencjach/wydarzeniach branżowych (branża lotnicza)', 'Elastyczne godziny pracy dopasowane do Twoich potrzeb', 'Praca z doświadczonym zespołem projektowym']]]"/>
    <s v="Specialist (Mid/Regular)"/>
    <s v="Business Process Analyst"/>
    <s v="'Analysis of the interface/API of air operations systems', 'Analysis of the interface/API documentation of domestic and international systems related to the transfer of passenger data, e.g. EES/ETIAS regulations', 'Analysis and design of business processes and functionalities to handle the so-called &quot;edge cases&quot; - exceptional in the process of planning an air operation', 'Collecting and defining customer requirements and translating them into technical specifications', 'Developing and optimizing the operation of the system by appropriately predicting possible errors', 'Verifying the adopted technical solutions'"/>
    <s v="'You have solid experience in creating IT systems, you were a programmer or you have strong IT competence', 'You have analytical skills, especially in IT solutions based on integration', 'You can accurately verify system and business requirements', 'You are oriented towards microservice architecture', 'You are an independent and reliable person in your work', 'You speak English at an advanced level'"/>
    <s v="'Work in an international development project', 'Attractive salary in line with your experience and expectations', 'Opportunity to participate in international conferences/industry events (aircraft industry)', 'Flexible working hours tailored to your needs', 'Work with an experienced project team '"/>
    <m/>
    <m/>
    <m/>
    <s v="business process analyst"/>
    <x v="4"/>
    <n v="3"/>
    <s v=" c:business analyst  ji:3  Int:business process  c:financial analyst  ji:0  Int:  c:system analyst  ji:0  Int:  c:data scientist  ji:0  Int:  c:financial controller  ji:0  Int:  c:intern analyst  ji:0  Int:  c:security analyst  ji:0  Int:"/>
    <s v="cos:business analyst  cos:0.886 cos:financial analyst  cos:0.871 cos:system analyst  cos:0.942 cos:data scientist  cos:0.933 cos:financial controller  cos:0.926 cos:intern analyst  cos:0.973 cos:security analyst  cos:0.941"/>
    <n v="0.97299999999999998"/>
    <s v="intern analyst"/>
    <s v="analyst"/>
    <s v="analysis interface api air operation system documentation domestic international related transfer passenger data ee etias regulation design business process functionality handle called edge case exceptional planning collecting defining customer requirement translating technical specification developing optimizing appropriately predicting possible error verifying adopted solution"/>
    <x v="0"/>
    <n v="6"/>
    <s v=" c:business analyst  ji:6  Int:transfer customer operation process planning business  c:financial analyst  ji:0  Int:  c:system analyst  ji:1  Int:system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ossible called data analysis requirement exceptional case passenger functionality regulation translating air predicting error interface appropriately specification ee adopted technical documentation solution edge developing api etias handle optimizing design system verifying related defining international domestic collecting"/>
  </r>
  <r>
    <n v="595"/>
    <n v="596"/>
    <s v="Analityk produktowy"/>
    <s v="['https://www.pracuj.pl/praca/analityk-produktowy-wroclaw,oferta,1002440726']"/>
    <s v="Specjalista (Mid / Regular)"/>
    <s v="[['https://www.pracuj.pl/praca/analityk-produktowy-wroclaw,oferta,1002440726'], 1, ['responsibilities-1', ['Analiza rynku, konkurencji i trendów produktowych', 'Śledzenie trendów rynkowych (polskich i zagranicznych) oraz konkurencji', 'Przygotowywanie propozycji produktów do wprowadzenia', 'Praca w zakresie wprowadzania produktów do sprzedaży', 'Tworzenie rocznych planów wprowadzania produktów w oparciu o sezonowość.', 'Nadzór nad harmonogramem wprowadzenia produktu', 'Bieżące monitorowanie sprzedaży i rekomendowanie działań usprawniających', 'Analiza dostawcy', 'Negocjacje cen zakupu', 'Odpowiedzialność za poprawne przeprowadzenie procesu odprawy celnej przy produktach importowanych, znajomość wymaganych wymogów tym zakresie.', 'Znajomość wymogów dotyczących wprowadzania produktów na teren UE ', 'Tworzenie raportu bezpieczeństwa produktu', 'Nadzór konfekcji', 'Weryfikacja zgodności produktu z zamówieniem', 'Wsparcie prac działu handlowego', 'Analiza i weryfikacja produktów oferowanych w katalogach i prezentacjach']], ['requirements-1', ['Umiejętność obsługi programów ERP : Subiekt Nexo', 'Znajomość obsługi systemu CMS : Wordpress', 'Dobra znajomość zakresie obsługi programu EXCEL', 'Koncentracja na jakości i dopracowaniu szczegółów', 'Samodzielność działania ', 'Umiejętność przyjmowania odpowiedzialności w zakresie udzielonych uprawnień i zadań stanowiska', 'Umiejętność analitycznego rozwiązywania problemów', 'Umiejętność planowania, stawiania priorytetów']], ['offered-1', ['Wysoki poziom autonomii działania', 'Pracę w niekorporacyjnym środowisku nastawionym na innowacyjne pomysły', 'Angażującą kulturę pracy z naciskiem na poszanowanie różnorodności', 'Produkt, z którym po prostu chce się pracować:-)']], ['benefits-1', ['dofinansowanie zajęć sportowych', 'ubezpieczenie na życie', 'brak dress code’u', 'kawa / herbata']], ['about-us-1', ['INTER GROUP has been in the beauty market for six years. Our activity in the beauty industry is based on the sale, distribution and production of abrasive products. Under the leadership of INTER GROUP operate several brands - MANI KING, ABA GROUP, ELDA BEAUTY, INTERB2B, as well as a file factory.', '', 'We specialize in the production of files, polishers and other abrasive articles. We offer more than 150 versions of files, which have different shapes, gradations and designs. Together with us, you can also create a file according to your own design. All products are made in our factory in Namysłów. The factory has been operating since 2015, in the course of our activity we have obtained many quality certificates such as European quality leader, European guarantee of the highest quality, or European Safety Certification.']]]"/>
    <s v="Specialist (Mid/Regular)"/>
    <s v="Product analyst"/>
    <s v="'Analysis of the market, competition and product trends', 'Tracking market trends (Polish and foreign) and competition', 'Preparation of product proposals for introduction', 'Work in the field of introducing products for sale', 'Creating annual product launch plans based on seasonality.', 'Supervision over the product launch schedule', 'Ongoing sales monitoring and recommending improvement actions', 'Supplier analysis', 'Purchase price negotiations', 'Responsibility for the correct conduct of the customs clearance process for imported products, knowledge of the required requirements in this regard .', 'Knowledge of the requirements for introducing products into the EU', 'Creating a product safety report', 'Confectioning supervision', 'Verification of product compliance with the order', 'Support for the work of the sales department', 'Analysis and verification of products offered in catalogs and presentations'"/>
    <s v="'Ability to use ERP programs: Subiekt Nexo', 'Knowledge of CMS system: Wordpress', 'Good knowledge of the use of EXCEL', 'Focus on quality and refinement of details', 'Independence of action', 'Ability to assume responsibility in terms of granted permissions and tasks of the position', 'Analytical problem-solving skills', 'Planning and prioritizing skills'"/>
    <s v="'High level of autonomy of action', 'Work in a non-corporate environment focused on innovative ideas', 'Engaging work culture with an emphasis on respecting diversity', 'A product you just want to work with :-)'"/>
    <m/>
    <m/>
    <s v="'co-financing of sports activities', 'life insurance', 'no dress code', 'coffee / tea'"/>
    <s v="product analyst"/>
    <x v="4"/>
    <n v="2"/>
    <s v=" c:business analyst  ji:2  Int:product  c:financial analyst  ji:0  Int:  c:system analyst  ji:0  Int:  c:data scientist  ji:0  Int:  c:financial controller  ji:0  Int:  c:intern analyst  ji:0  Int:  c:security analyst  ji:0  Int:"/>
    <s v="cos:business analyst  cos:0.874 cos:financial analyst  cos:0.867 cos:system analyst  cos:0.943 cos:data scientist  cos:0.925 cos:financial controller  cos:0.92 cos:intern analyst  cos:0.974 cos:security analyst  cos:0.944"/>
    <n v="0.97399999999999998"/>
    <s v="intern analyst"/>
    <s v="analyst"/>
    <s v="analysis market competition product trend tracking polish foreign preparation proposal introduction work field introducing sale creating annual launch plan based seasonality supervision schedule ongoing monitoring recommending improvement action supplier purchase price negotiation responsibility correct conduct custom clearance process imported knowledge required requirement regard eu safety report confectioning verification compliance order support department offered catalog presentation"/>
    <x v="0"/>
    <n v="6"/>
    <s v=" c:business analyst  ji:6  Int:market product support monitoring sale process  c:financial analyst  ji:1  Int:support  c:system analyst  ji:0  Int:  c:data scientist  ji:3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catalog introduction analysis competition introducing requirement report order verification offered launch tracking supervision recommending clearance price knowledge creating schedule purchase correct work safety field foreign ongoing regard responsibility eu department compliance proposal seasonality trend presentation based plan polish custom required confectioning annual imported supplier action negotiation preparation conduct"/>
  </r>
  <r>
    <n v="596"/>
    <n v="597"/>
    <s v="Analityk / Programista Aplikacji Biznesowych i Rozwoju"/>
    <s v="['https://www.pracuj.pl/praca/analityk-programista-aplikacji-biznesowych-i-rozwoju-malkowo-pow-kartuski-palacowa-9,oferta,1002418030']"/>
    <s v="Specjalista (Mid / Regular)"/>
    <s v="[['https://www.pracuj.pl/praca/analityk-programista-aplikacji-biznesowych-i-rozwoju-malkowo-pow-kartuski-palacowa-9,oferta,1002418030'], 1, ['technologies-1', ['SQL', 'C#']], ['responsibilities-1', ['Analiza procesów biznesowych oraz integracja przepływu danych między systemami', 'Techniczny i merytoryczny nadzór nad działaniem aplikacji biznesowych', 'Tworzenie narzędzi optymalizujących pracę według wymagań poszczególnych działów oraz zmiany i usuwanie błędów w istniejących narzędziach', 'Zbieranie wymagań dotyczących raportów oraz współpraca z działami merytorycznymi w zakresie definiowania potrzeb raportowych, w tym modyfikacja istniejących raportów', 'Analizowanie jakości danych w systemach informatycznych', 'Wykonywanie testów funkcjonalnych aplikacji', 'Wsparcie przy utrzymaniu i rozwoju wdrożonego systemu IFS', 'Przygotowywanie raportów (SQL), definiowanie zdarzeń systemowych oraz customizacja systemów', 'Poszukiwanie nowych rozwiązań informatycznych, ich opiniowanie, analiza ich kosztu', 'Zarządzanie projektami informatycznymi we wszystkich etapach wdrożenia', 'Wsparcie użytkowników w rozwiązywaniu problemów podczas używania aplikacji biznesowych']], ['requirements-1', ['Wykształcenie średnie lub wyższe', 'Doświadczenie w pracy na zbliżonym stanowisku w firmie produkcyjnej', 'Praktyczna wiedza na temat systemów ERP', 'Znajomość języka SQL oraz relacyjnych baz danych', 'Zaawansowana znajomość MS Excel', 'Znajomość VBA lub VB.Net lub innego języka programowania', 'Znajomość języka angielskiego pozwalająca na czytanie dokumentacji technicznej', 'Zdolność analitycznego myślenia', 'Inicjatywa i umiejętność kreatywnego rozwiązywania problemów', 'Umiejętności pracy w zespole, komunikatywność', 'Doświadczenie w firmie z produkcją jednostkową', 'Praktyczna wiedza na temat systemu IFS', 'Umiejętność tworzenia raportów w Crystal Reports', 'Znajomość PHP i C#']], ['offered-1', ['Pracę w stabilnej firmie, która od ponad 30 lat działa na rynku polskim i zagranicznym', 'Możliwość współpracy z globalnymi liderami sektora Oil &amp; Gas, Power i Industry', 'Pracę w firmie, której produkty wspierają ratowanie Ziemi przed katastrofą klimatyczną – jeśli masz poczucie misji i robienia rzeczy mających wpływ to jest miejsce dla Ciebie', 'Atrakcyjny system premiowy – premie kwartalne oraz roczna', 'Darmową, prywatną opiekę medyczną w placówkach Luxmed', 'Możliwość podnoszenia kwalifikacji zawodowych poprzez udział w kursach i szkoleniach', 'Możliwość uczestnictwa w cyklu szkoleń Akademii Rockfin', 'Dofinansowanie do zakupu okularów korekcyjnych', 'Dofinansowanie do studiów oraz kursów językowych w wysokości do 50% ich wartości', 'Program Rekomendacji Pracowników – nagrody pieniężne za polecenie pracowników do pracy (2 tys. zł brutto)', 'Dofinansowanie do karty MultiSport', 'Wsparcie finansowe w postaci nieoprocentowanej pożyczki', 'Możliwość przystąpienia do grupowego ubezpieczenia na życie w PZU na preferencyjnych warunkach', 'Elastyczne godziny pracy- możliwość rozpoczęcia pracy między godz. 7:00 a 9:00', 'Możliwość pracy w systemie Home Office kilka dni w miesiącu', 'Program Adaptacji Nowego Pracownika']]]"/>
    <s v="Specialist (Mid/Regular)"/>
    <s v="Analyst / Programmer of Business Applications and Development"/>
    <s v="'Analysis of business processes and integration of data flow between systems', 'Technical and substantive supervision over the operation of business applications', 'Creating tools optimizing work according to the requirements of individual departments and changes and removing errors in existing tools', 'Collecting requirements for reports and cooperation with substantive departments in the field of defining reporting needs, including modification of existing reports', 'Analyzing the quality of data in IT systems', 'Performing functional tests of the application', 'Support in maintaining and developing the implemented IFS system', 'Preparing reports (SQL), defining system events and customization of systems', 'Searching for new IT solutions, giving opinions on them, analyzing their cost', 'IT project management at all stages of implementation', 'Supporting users in solving problems when using business applications'"/>
    <s v="'Secondary or higher education', 'Experience in working in a similar position in a production company', 'Practical knowledge of ERP systems', 'Knowledge of SQL and relational databases', 'Advanced knowledge of MS Excel', 'Knowledge of VBA or VB .Net or another programming language', 'Knowledge of English allowing you to read technical documentation', 'Analytical thinking', 'Initiative and creative problem-solving skills', 'Teamwork skills, communication skills', 'Experience in a company with unit production ', 'Practical knowledge of the IFS system', 'Ability to create reports in Crystal Reports', 'Knowledge of PHP and C#'"/>
    <s v="'Work in a stable company that has been operating on the Polish and foreign markets for over 30 years', 'Opportunity to cooperate with global leaders in the Oil &amp; Gas, Power and Industry sectors', 'Work in a company whose products support saving the Earth from a climate catastrophe - if you have a sense of mission and doing things that have an impact, this is the place for you', 'Attractive bonus system - quarterly and annual bonuses', 'Free private medical care in Luxmed facilities', 'Opportunity to improve professional qualifications by participating in courses and training', 'Opportunity to participate in the Rockfin Academy training cycle', 'Co-financing for the purchase of corrective glasses', 'Co-financing for studies and language courses in the amount of up to 50% of their value', 'Employee Recommendation Program - cash prizes for recommending employees to work (2 thousand PLN gross)', 'MultiSport card co-financing', 'Financial support in the form of an interest-free loan', 'Possibility of joining PZU group life insurance on preferential terms', 'Flexible working hours - possibility of starting work between 7:00 a 9:00', 'Opportunity to work in the Home Office system a few days a month', 'New Employee Adaptation Program'"/>
    <s v="'SQL', 'C#'"/>
    <m/>
    <m/>
    <s v="analyst programmer business application development"/>
    <x v="4"/>
    <n v="1"/>
    <s v=" c:business analyst  ji:1  Int:business  c:financial analyst  ji:0  Int:  c:system analyst  ji:0  Int:  c:data scientist  ji:0  Int:  c:financial controller  ji:0  Int:  c:intern analyst  ji:0  Int:  c:security analyst  ji:0  Int:"/>
    <s v="cos:business analyst  cos:0.909 cos:financial analyst  cos:0.88 cos:system analyst  cos:0.955 cos:data scientist  cos:0.944 cos:financial controller  cos:0.925 cos:intern analyst  cos:0.96 cos:security analyst  cos:0.941"/>
    <n v="0.96"/>
    <s v="intern analyst"/>
    <s v="development programmer analyst application"/>
    <s v="analysis business process integration data flow system technical substantive supervision operation application creating tool optimizing work according requirement individual department change removing error existing collecting report cooperation field defining reporting need including modification analyzing quality it performing functional test support maintaining developing implemented ifs preparing sql event customization searching new solution giving opinion cost project management stage implementation supporting user solving problem using"/>
    <x v="0"/>
    <n v="6"/>
    <s v=" c:business analyst  ji:6  Int:project management support process operation business  c:financial analyst  ji:4  Int:support reporting cost management  c:system analyst  ji:3  Int:it system user  c:data scientist  ji:6  Int:data analysis report sq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user data analysis report functional requirement maintaining implemented searching supervision tool individual stage creating performing implementation work integration analyzing cost field error ifs according reporting department need technical substantive new solution developing removing it sql application supporting existing quality cooperation problem modification optimizing using test system including preparing event change giving solving customization defining collecting opinion"/>
  </r>
  <r>
    <n v="597"/>
    <n v="598"/>
    <s v="Analityk/Programista (SAS)"/>
    <s v="['https://www.pracuj.pl/praca/analityk-programista-sas-lodz-zbaszynska-3,oferta,1002427012']"/>
    <s v="Specjalista (Mid / Regular), Młodszy specjalista (Junior)"/>
    <s v="[['https://www.pracuj.pl/praca/analityk-programista-sas-lodz-zbaszynska-3,oferta,1002427012'], 1, ['technologies-1', ['SAS', '4GL SAS', 'SAS Visual Analytics', 'SQL', 'SAS Management Console', 'Linux']], ['responsibilities-1', ['Udział w projekcie wdrożeniowym środowiska SAS w obszarze planowania popytu', 'Udział w projekcie wdrożeniowym środowiska SAS Viya', 'Rozwój systemu SAS – analiza wymagań biznesowych i ich implementacja', 'Automatyzacja procesów', 'Analiza poprawności działania i występujących błędów', 'Administracja techniczna i biznesowa systemu SAS']], ['requirements-1', ['Doświadczenie na podobnym lub pokrewnym stanowisku', 'Umiejętność programowania w 4GL SAS (mile widziana ver 9.4)', 'Podstawowa znajomość SQL', 'Umiejętności analizy danych i procesów', 'Gotowość do poszerzania swojej wiedzy', 'Umiejętność pracy w zespole, dokładność i sumienność', 'Wykształcenie wyższe', 'Doświadczenie w projektowaniu i wdrażaniu rozwiązań ETL', 'Administracja środowiskami raportowymi (SAS Managment Console, SAS Visual Analytics)', 'Znajomość narzędzi Business Intelligence (SAS Visual Analytics/Power BI)', 'Znajomość podstawowych komend Linux']], ['work-organization-1', []], ['training-space-1', ['branżowe platformy e-learningowe', 'czas na rozwój Twoich pomysłów', 'mentoring', 'szkolenia wewnątrzfirmowe', 'szkolenia zewnętrzne', 'wsparcie merytoryczne od liderów technologicznych', 'wymiana wiedzy technicznej w firmie']], ['offered-1', ['Pracę w trybie hybrydowym (3 dniu w biurze, dwa dni pracy zdalnej)', 'Możliwość pracy w systemie B2B', 'Udział w strategicznych projektach', 'Rozwijanie swoich umiejętności w środowisku SAS', 'Rozwój kariery zawodowej w firmie obecnej od 30 lat na polskim rynku', 'Pracę w organizacji zatrudniającej ponad 2 tys. Pracowników', 'Karierę w Spółce współpracującej z przeszło 600 dostawcami produktów farmaceutycznych', 'Jasne warunki wynagradzania i premiowania', 'Określoną ścieżkę rozwoju zawodowego i możliwości awansu']]]"/>
    <s v="Specialist (Mid/Regular), Junior Specialist (Junior)"/>
    <s v="Analyst/Developer (SAS)"/>
    <s v="'Participation in the implementation project of the SAS environment in the area of ​​demand planning', 'Participation in the implementation project of the SAS Viya environment', 'Development of the SAS system - analysis of business requirements and their implementation', 'Automation of processes', 'Analysis of correct operation and errors', 'SAS system technical and business administration'"/>
    <s v="'Experience in a similar or related position', 'Programming skills in 4GL SAS (preferably ver 9.4)', 'Basic knowledge of SQL', 'Data and process analysis skills', 'Ready to broaden your knowledge', 'Ability to work in a team accuracy and conscientiousness', 'Higher education', 'Experience in designing and implementing ETL solutions', 'Administration of reporting environments (SAS Management Console, SAS Visual Analytics)', 'Knowledge of Business Intelligence tools (SAS Visual Analytics/Power BI)' , 'Knowledge of basic Linux commands'"/>
    <s v="'Hybrid work (3 days in the office, two days of remote work)', 'Opportunity to work in the B2B system', 'Participation in strategic projects', 'Developing your skills in the SAS environment', 'Career development in the company present since 30 years on the Polish market', 'Work in an organization employing over 2,000 people. Employees', 'Career in a company cooperating with over 600 suppliers of pharmaceutical products', 'Clear terms of remuneration and bonuses', 'Specific path of professional development and promotion opportunities'"/>
    <s v="'SAS', '4GL SAS', 'SAS Visual Analytics', 'SQL', 'SAS Management Console', 'Linux'"/>
    <s v="'industry e-learning platforms', 'time to develop your ideas', 'mentoring', 'in-company training', 'external training', 'substantive support from technological leaders', 'exchange of technical knowledge in the company'"/>
    <m/>
    <s v="analyst developer sa"/>
    <x v="2"/>
    <n v="1"/>
    <s v=" c:business analyst  ji:0  Int:  c:financial analyst  ji:0  Int:  c:system analyst  ji:0  Int:  c:data scientist  ji:1  Int:developer  c:financial controller  ji:0  Int:  c:intern analyst  ji:0  Int:  c:security analyst  ji:0  Int:"/>
    <s v="cos:business analyst  cos:0.863 cos:financial analyst  cos:0.859 cos:system analyst  cos:0.945 cos:data scientist  cos:0.932 cos:financial controller  cos:0.899 cos:intern analyst  cos:0.969 cos:security analyst  cos:0.948"/>
    <n v="0.96899999999999997"/>
    <s v="intern analyst"/>
    <s v="analyst sa"/>
    <s v="participation implementation project sa environment area demand planning viya development system analysis business requirement automation process correct operation error technical administration"/>
    <x v="0"/>
    <n v="6"/>
    <s v=" c:business analyst  ji:6  Int:project automation operation process planning business  c:financial analyst  ji:0  In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dministration analysis requirement viya environment correct implementation participation sa error system area demand technical"/>
  </r>
  <r>
    <n v="598"/>
    <n v="599"/>
    <s v="Analityk – Programista SQL / ETL / DW"/>
    <s v="['https://www.pracuj.pl/praca/analityk-programista-sql-etl-dw-warszawa-chmielna-19,oferta,1002404286']"/>
    <s v="Specjalista (Mid / Regular), Starszy specjalista (Senior)"/>
    <s v="[['https://www.pracuj.pl/praca/analityk-programista-sql-etl-dw-warszawa-chmielna-19,oferta,1002404286'], 1, ['technologies-1', ['MsSQL', 'MySQL', 'SQL', 'ETL', 'C#']], ['responsibilities-1', ['Utrzymanie i rozwój obecnego środowiska DW', 'Utrzymanie i rozwój środowiska raportów SSRS i PowerBI', 'Utrzymanie i rozwój obecnych integracji ETL w ramach SSIS', 'Praca z Klientem biznesowym w zakresie nowych raportów i integracji', 'Tworzenie zapytań do analiz danych między takimi systemami jak Microsoft Dynamics NAV, Magento 2, oraz mniejszymi mikroserwisami']], ['requirements-1', ['Znajomość baz danych MsSQL, MySql', 'Znajomość języka SQL w stopniu zaawansowanym', 'Umiejętność optymalizacji wydajnościowej zapytań SQL', 'Umiejętność tworzenia, modyfikacji i utrzymywania raportów w SSRS', 'Umiejętność tworzenia, modyfikacji i utrzymywania procesów ETL w SSIS', 'Umiejętność tworzenia, modyfikacji i utrzymywania hurtowni danych w SSAS', 'Umiejętność tworzenia, modyfikacji, utrzymywania i optymalizacji raportów w PowerBI', 'Mila widziana umiejętność programowania w języku wysokiego poziomu np. C#']], ['offered-1', ['Elastyczna forma zatrudnienia', 'Realną ścieżkę kariery', 'Niezbędne narzędzia pracy', 'Pakiet benefitów']]]"/>
    <s v="Specialist (Mid/Regular), Senior Specialist (Senior)"/>
    <s v="Analyst - SQL / ETL / DW programmer"/>
    <s v="'Maintenance and development of the current DW environment', 'Maintenance and development of the SSRS and PowerBI report environment', 'Maintenance and development of current ETL integrations within SSIS', 'Working with a business client on new reports and integrations', 'Creating queries for analysis data between such systems as Microsoft Dynamics NAV, Magento 2, and smaller microservices'"/>
    <s v="'Knowledge of MsSQL, MySql databases', 'Advanced knowledge of SQL', 'Skill performance optimization of SQL queries', 'Ability to create, modify and maintain reports in SSRS', 'Ability to create, modify and maintain ETL processes in SSIS' , 'Ability to create, modify and maintain a data warehouse in SSAS', 'Ability to create, modify, maintain and optimize reports in PowerBI', 'Knowledge of programming in a high-level language, e.g. C#'"/>
    <s v="'Flexible form of employment', 'Real career path', 'Necessary work tools', 'Benefit package'"/>
    <s v="'MsSQL', 'MySQL', 'SQL', 'ETL', 'C#'"/>
    <m/>
    <m/>
    <s v="analyst sql etl dw programmer"/>
    <x v="2"/>
    <n v="2"/>
    <s v=" c:business analyst  ji:0  Int:  c:financial analyst  ji:0  Int:  c:system analyst  ji:0  Int:  c:data scientist  ji:2  Int:etl sql  c:financial controller  ji:0  Int:  c:intern analyst  ji:0  Int:  c:security analyst  ji:0  Int:"/>
    <s v="cos:business analyst  cos:0.897 cos:financial analyst  cos:0.873 cos:system analyst  cos:0.952 cos:data scientist  cos:0.931 cos:financial controller  cos:0.902 cos:intern analyst  cos:0.912 cos:security analyst  cos:0.931"/>
    <n v="0.95199999999999996"/>
    <s v="system analyst"/>
    <s v="programmer analyst dw"/>
    <s v="maintenance development current dw environment ssrs powerbi report etl integration within ssis working business client new creating query analysis data system microsoft dynamic nav magento smaller microservices"/>
    <x v="2"/>
    <n v="4"/>
    <s v=" c:business analyst  ji:2  Int:client business  c:financial analyst  ji:0  Int:  c:system analyst  ji:1  Int:system  c:data scientist  ji:4  Int:data analysis report et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maintenance within ssrs working dw query powerbi creating environment ssis microsoft integration nav microservices business magento client system current dynamic smaller new"/>
  </r>
  <r>
    <n v="599"/>
    <n v="600"/>
    <s v="Analityk / Projektant systemowy IT"/>
    <s v="['https://www.pracuj.pl/praca/analityk-projektant-systemowy-it-warszawa,oferta,1002388105']"/>
    <s v="Specjalista (Mid / Regular)"/>
    <s v="[['https://www.pracuj.pl/praca/analityk-projektant-systemowy-it-warszawa,oferta,1002388105'], 1, ['technologies-1', ['UML', 'BPMN']], ['responsibilities-1', ['pozyskiwanie wymagań biznesowych i funkcjonalnych na potrzeby projektów,', 'dekompozycja procesów na funkcjonalności realizowane przez poszczególne elementy systemów,', 'opracowywanie specyfikacji do implementacji i rozwoju oprogramowania w zakresie: procesów, przypadków użycia, algorytmów, struktur danych, protokołów,', 'uzgadnianie opracowanej specyfikacji podczas spotkań roboczych z innymi członkami zespołu analitycznego, wykonawcami oraz pozostałymi stronami zaangażowanymi w projekt,', 'wsparcie koordynatora projektu w ustalaniu priorytetów realizacji poszczególnych wymagań z uwzględnieniem bieżących uwarunkowań czasowych, technicznych i ekonomicznych,', 'bieżące wdrażanie niezbędnych zmian w specyfikacji na podstawie informacji zwrotnej otrzymywanej od zespołów realizujących implementację i testy.']], ['requirements-1', ['min. 3 letnie doświadczenie w pracy przy projektach z dziedziny IT (praktyczna znajomość procesu tworzenia i rozwoju oprogramowania),', 'umiejętność precyzyjnego definiowania wymagań funkcjonalnych i niefunkcjonalnych oraz specyfikacji technicznej na podstawie koncepcji i potrzeb biznesowych,', 'umiejętność modelowania procesów, przypadków użycia, diagramów sekwencji, algorytmów i struktur danych,', 'znajomość zagadnień technicznych na ogólnym poziomie, w szczególności związanych z: architekturą systemów teleinformatycznych, protokołami sieciowymi, bazami danych, API,', 'dbałość o porządek w projektach, umiejętność zarządzania własną pracą i czasem,', 'komunikatywność, umiejętność konsultowania i uzasadnienia proponowanych rozwiązań projektowych.', 'doświadczenie w pracy w sektorze FinTech,', 'wykształcenie wyższe (mile widziane kierunki techniczne),', 'doświadczenie w pracy z narzędziami typu Jira/Redmine/YouTrack,', 'praktyczna znajomość modelowania z wykorzystaniem UML i BPMN,', 'znajomość podstaw programowania.']], ['offered-1', ['pracę przy projektowaniu i rozwoju nowych systemów i funkcjonalności (a nie przy utrzymaniu istniejącego oprogramowania),', 'stabilne zatrudnienie na podstawie umowy o pracę (choć jesteśmy otwarci na inne formy współpracy),', 'możliwość nawiązania długiej współpracy z firmą i rozwoju w zakresie analityka IT (nie szukamy pracownika na jeden projekt),', 'elastyczne godziny pracy,', 'pracę w trybie produktowym a nie projektowym (tworzymy i rozwijamy produkty na potrzeby naszej firmy, nie tracimy ich z oczu po przygotowaniu pierwszej wersji),', 'pracę w niewielkim zespole o płaskiej strukturze organizacyjnej, a tym samym realny wpływ merytoryczny i organizacyjny na prowadzone projekty,', 'niekorporacyjną atmosferę,', 'dofinansowanie pakietu medycznego,', 'dofinansowanie ubezpieczenia na życie,', 'dofinansowanie posiłków w firmowej stołówce,', 'możliwość korzystania z firmowego centrum sportowego,', 'możliwość niezwłocznego zatrudnienia,', 'wynagrodzenie dostosowane do poziomu umiejętności i zaangażowania w pracę.']]]"/>
    <s v="Specialist (Mid/Regular)"/>
    <s v="Analyst / IT system designer"/>
    <s v="'acquisition of business and functional requirements for projects,', 'decomposition of processes into functionalities implemented by individual system elements,', 'development of specifications for the implementation and development of software in the field of: processes, use cases, algorithms, data structures, protocols,', 'agreeing on the developed specification during working meetings with other members of the analytical team, contractors and other parties involved in the project,', 'supporting the project coordinator in setting priorities for the implementation of individual requirements, taking into account current time, technical and economic conditions,', 'ongoing implementation of necessary changes in the specification based on feedback received from the implementation and testing teams.'"/>
    <s v="'min. 3 years of experience in working on IT projects (practical knowledge of the process of creating and developing software),', 'the ability to precisely define functional and non-functional requirements and technical specifications based on business concepts and needs,', 'the ability to model processes, use cases, sequence diagrams, algorithms and data structures,', 'knowledge of technical issues at a general level, in particular related to: architecture of ICT systems, network protocols, databases, API', 'care for order in projects, ability to manage own work and time ,', 'communication skills, the ability to consult and justify the proposed design solutions.', 'experience in working in the FinTech sector,', 'higher education (technical majors are welcome),', 'experience in working with tools such as Jira/Redmine/YouTrack ,', 'practical knowledge of modeling with the use of UML and BPMN,', 'knowledge of the basics of programming.'"/>
    <s v="'work on designing and developing new systems and functionalities (and not maintaining existing software),', 'stable employment under an employment contract (although we are open to other forms of cooperation),', 'possibility of establishing long-term cooperation with the company and developing in the field of IT analyst (we are not looking for an employee for one project),', 'flexible working hours,', 'work in product mode, not in project mode (we create and develop products for the needs of our company, we do not lose sight of them after preparing the first version) ,', 'work in a small team with a flat organizational structure, and thus a real substantive and organizational impact on ongoing projects,', 'non-corporate atmosphere,', 'medical package co-financing,', 'life insurance co-financing,', 'co-financing meals in the company canteen,', 'the possibility of using the company's sports centre,', 'immediate employment,', 'compensation adapted to the level of skills and commitment to work.'"/>
    <s v="'UML', 'BPMN'"/>
    <m/>
    <m/>
    <s v="analyst it system designer"/>
    <x v="5"/>
    <n v="2"/>
    <s v=" c:business analyst  ji:0  Int:  c:financial analyst  ji:0  Int:  c:system analyst  ji:2  Int:it system  c:data scientist  ji:0  Int:  c:financial controller  ji:0  Int:  c:intern analyst  ji:0  Int:  c:security analyst  ji:1  Int:designer"/>
    <s v="cos:business analyst  cos:0.901 cos:financial analyst  cos:0.874 cos:system analyst  cos:0.964 cos:data scientist  cos:0.942 cos:financial controller  cos:0.925 cos:intern analyst  cos:0.969 cos:security analyst  cos:0.953"/>
    <n v="0.96899999999999997"/>
    <s v="intern analyst"/>
    <s v="analyst designer"/>
    <s v="acquisition business functional requirement project decomposition process functionality implemented individual system element development specification implementation software field use case algorithm data structure protocol agreeing developed working meeting member analytical team contractor party involved supporting coordinator setting priority taking account current time technical economic condition ongoing necessary change based feedback received testing"/>
    <x v="0"/>
    <n v="3"/>
    <s v=" c:business analyst  ji:3  Int:project business process  c:financial analyst  ji:1  Int:account  c:system analyst  ji:1  Int:system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data functional requirement implemented agreeing contractor case functionality working decomposition individual protocol analytical implementation team field acquisition specification ongoing priority taking technical development feedback element use meeting necessary setting supporting based testing member party economic system algorithm change current structure account software time developed condition received coordinator"/>
  </r>
  <r>
    <n v="600"/>
    <n v="601"/>
    <s v="Analityk / Projektant urządzeń fiskalnych"/>
    <s v="['https://www.pracuj.pl/praca/analityk-projektant-urzadzen-fiskalnych-warszawa,oferta,1002387435']"/>
    <s v="Specjalista (Mid / Regular), Starszy specjalista (Senior)"/>
    <s v="[['https://www.pracuj.pl/praca/analityk-projektant-urzadzen-fiskalnych-warszawa,oferta,1002387435'], 1, ['technologies-1', ['UML', 'BPMN']], ['responsibilities-1', ['pozyskiwanie wymagań biznesowych i funkcjonalnych na potrzeby projektów tworzonych i rozwijanych urządzeń fiskalnych,', 'dekompozycja procesów na funkcjonalności realizowane przez poszczególne elementy systemów,', 'opracowywanie specyfikacji do implementacji i rozwoju oprogramowania w zakresie: procesów, przypadków użycia, algorytmów, struktur danych, protokołów,', 'zapewnienie zgodności opracowywanych urządzeń fiskalnych oraz infrastruktury dodatkowej z obowiązującymi wymogami prawnymi i ustawowymi,', 'uzgadnianie opracowanej specyfikacji podczas spotkań roboczych z innymi członkami zespołu analitycznego, wykonawcami oraz pozostałymi stronami zaangażowanymi w projekt,', 'wsparcie koordynatora projektu w ustalaniu priorytetów realizacji poszczególnych wymagań z uwzględnieniem bieżących uwarunkowań czasowych, technicznych i ekonomicznych,', 'bieżące wdrażanie niezbędnych zmian w specyfikacji na podstawie informacji zwrotnej otrzymywanej od zespołów realizujących implementację i testy.']], ['requirements-1', ['doświadczenie w pracy przy projektach z sektora FinTech, w szczególności w obszarze urządzeń fiskalnych,', 'znajomość uwarunkowań prawnych związanych z funkcjonowaniem sektora fiskalnego,', 'umiejętność precyzyjnego definiowania wymagań funkcjonalnych i niefunkcjonalnych oraz specyfikacji technicznej na podstawie koncepcji i potrzeb biznesowych,', 'umiejętność modelowania procesów, przypadków użycia, diagramów sekwencji, algorytmów i struktur danych,', 'znajomość zagadnień technicznych na ogólnym poziomie, w szczególności związanych z: architekturą systemów teleinformatycznych, protokołami sieciowymi, bazami danych, API,', 'dbałość o porządek w projektach, umiejętność zarządzania własną pracą i czasem,', 'komunikatywność, umiejętność konsultowania i uzasadnienia proponowanych rozwiązań projektowych.', 'wykształcenie wyższe (ze wskazaniem na kierunki techniczne),', 'doświadczenie w pracy z narzędziami typu Jira/Redmine/YouTrack,', 'praktyczna znajomość modelowania z wykorzystaniem UML i BPMN,', 'znajomość podstaw programowania.']], ['offered-1', ['pracę przy projektowaniu i rozwoju nowych systemów i funkcjonalności (a nie przy utrzymaniu istniejącego oprogramowania),', 'stabilne zatrudnienie na podstawie umowy o pracę (choć jesteśmy otwarci na inne formy współpracy),', 'możliwość nawiązania długiej współpracy z firmą i rozwoju w zakresie analityka (nie szukamy pracownika na jeden projekt),', 'elastyczne godziny pracy,', 'pracę w trybie produktowym a nie projektowym (tworzymy i rozwijamy produkty na potrzeby naszej firmy, nie tracimy ich z oczu po przygotowaniu pierwszej wersji),', 'pracę w niewielkim zespole o płaskiej strukturze organizacyjnej, a tym samym realny wpływ merytoryczny i organizacyjny na prowadzone projekty,', 'niekorporacyjną atmosferę,', 'dofinansowanie pakietu medycznego,', 'dofinansowanie ubezpieczenia na życie,', 'dofinansowanie posiłków w firmowej stołówce,', 'możliwość korzystania z firmowego centrum sportowego,', 'możliwość niezwłocznego zatrudnienia,', 'wynagrodzenie dostosowane do poziomu umiejętności i zaangażowania w pracę.']]]"/>
    <s v="Specialist (Mid/Regular), Senior Specialist (Senior)"/>
    <s v="Analyst / Designer of fiscal devices"/>
    <s v="'acquisition of business and functional requirements for the needs of projects created and developed fiscal devices,', 'decomposition of processes into functionalities implemented by individual system elements,', 'development of specifications for the implementation and development of software in the field of: processes, use cases, algorithms, data structures , protocols,', 'ensuring compliance of the developed fiscal devices and additional infrastructure with applicable legal and statutory requirements,', 'agreeing the developed specification during working meetings with other members of the analytical team, contractors and other parties involved in the project,', 'project coordinator support in setting priorities for the implementation of individual requirements, taking into account current time, technical and economic conditions,', 'ongoing implementation of necessary changes to the specification based on feedback received from teams carrying out implementation and testing.'"/>
    <s v="'experience in working on projects in the FinTech sector, in particular in the area of ​​fiscal devices,', 'knowledge of legal conditions related to the functioning of the fiscal sector,', 'the ability to precisely define functional and non-functional requirements and technical specifications based on business concepts and needs,' , 'the ability to model processes, use cases, sequence diagrams, algorithms and data structures,', 'knowledge of technical issues at a general level, in particular related to: architecture of ICT systems, network protocols, databases, APIs,', 'care for order in projects, the ability to manage one's own work and time,', 'communication skills, the ability to consult and justify proposed project solutions.', 'higher education (with an indication of technical faculties),', 'experience in working with tools such as Jira/Redmine/YouTrack ,', 'practical knowledge of modeling with the use of UML and BPMN,', 'knowledge of the basics of programming.'"/>
    <s v="'work on designing and developing new systems and functionalities (and not maintaining existing software),', 'stable employment under an employment contract (although we are open to other forms of cooperation),', 'possibility of establishing long-term cooperation with the company and developing in the field of analyst (we are not looking for an employee for one project),', 'flexible working hours,', 'work in product mode, not in project mode (we create and develop products for the needs of our company, we do not lose sight of them after preparing the first version), ', 'work in a small team with a flat organizational structure, and thus a real substantive and organizational impact on ongoing projects,', 'non-corporate atmosphere,', 'medical package co-financing,', 'life insurance co-financing,', 'meal co-financing in the company canteen,', 'the possibility of using the company's sports centre,', 'immediate employment,', 'compensation appropriate to the level of skills and commitment to work.'"/>
    <s v="'UML', 'BPMN'"/>
    <m/>
    <m/>
    <s v="analyst designer fiscal device"/>
    <x v="6"/>
    <n v="1"/>
    <s v=" c:business analyst  ji:0  Int:  c:financial analyst  ji:0  Int:  c:system analyst  ji:0  Int:  c:data scientist  ji:0  Int:  c:financial controller  ji:0  Int:  c:intern analyst  ji:0  Int:  c:security analyst  ji:1  Int:designer"/>
    <s v="cos:business analyst  cos:0.857 cos:financial analyst  cos:0.848 cos:system analyst  cos:0.951 cos:data scientist  cos:0.92 cos:financial controller  cos:0.891 cos:intern analyst  cos:0.961 cos:security analyst  cos:0.953"/>
    <n v="0.96099999999999997"/>
    <s v="intern analyst"/>
    <s v="analyst device fiscal"/>
    <s v="acquisition business functional requirement need project created developed fiscal device decomposition process functionality implemented individual system element development specification implementation software field use case algorithm data structure protocol ensuring compliance additional infrastructure applicable legal statutory agreeing working meeting member analytical team contractor party involved coordinator support setting priority taking account current time technical economic condition ongoing necessary change based feedback received carrying testing"/>
    <x v="0"/>
    <n v="4"/>
    <s v=" c:business analyst  ji:4  Int:project support business process  c:financial analyst  ji:2  Int:support account  c:system analyst  ji:1  Int:system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data fiscal functional requirement created implemented agreeing contractor case functionality working decomposition individual protocol carrying analytical implementation condition additional team field acquisition ensuring specification ongoing priority taking need compliance infrastructure technical development feedback element use meeting necessary setting testing based legal member party economic device system algorithm change current structure statutory software applicable account developed time received coordinator"/>
  </r>
  <r>
    <n v="601"/>
    <n v="602"/>
    <s v="Analityk rynku energii"/>
    <s v="['https://www.pracuj.pl/praca/analityk-rynku-energii-warszawa,oferta,1002472331']"/>
    <s v="Specjalista (Mid / Regular)"/>
    <s v="[['https://www.pracuj.pl/praca/analityk-rynku-energii-warszawa,oferta,1002472331'], 1, ['responsibilities-1', ['codzienna analiza europejskich rynków spotowych energii elektrycznej – rynek Polski, Czeski i Słowacki', 'rozwój i wsparcie w rozwoju narzędzia analitycznych we współpracy z działem Analiz', 'przygotowywanie własnych fundamentalnych analiz i strategii tradingowych', 'przygotowywaniu krótkoterminowych prognoz dotyczących generacji z OZE', 'przygotowywanie dokumentacji transakcji OTC']], ['requirements-1', ['bardzo dobra znajomość pakietu MS Office (w szczególności Excel)', 'kreatywność', 'ukończone studia lub w trakcie kształcenia na kierunkach ścisłych, takich jak: matematyka, statystyka, metody ilościowe w ekonomii, informatyka i ekonometria, energetyka, ekonomia, finanse będzie dodatkowym atutem', 'doświadczenie w spółce obrotu energią lub spółce inwestycyjnej w obszarze handlu na rynkach towarowych lub finansowych będzie dodatkowym atutem', 'podstawowa znajomość SQL będzie dodatkowym atutem', 'dobra znajomość języka angielskiego', 'zainteresowanie tradingiem oraz rynkami finansowymi lub towarowymi']], ['offered-1', ['możliwość dopasowania formy zatrudnienia (Umowa o pracę, umowa zlecenie, kontrakt B2B)', 'możliwość rozwoju i awansu na stanowisko tradingowe', 'pracę w zespole silnie zorientowanym na rozwój i współpracę', 'opiekę Mentora w trakcie okresu wdrożenia']], ['benefits-1', ['dofinansowanie zajęć sportowych', 'elastyczny czas pracy', 'spotkania integracyjne', 'brak dress code’u']], ['about-us-1', ['Hekla Energy jest nowoczesnym przedsiębiorstwem energetycznym zajmującym się obrotem energią elektryczną w Polsce. Dysponujemy wykwalifikowanym, zgranym zespołem specjalistów oraz zaawansowaną infrastrukturą tradingową. Ponieważ rozwijamy się bardzo dynamicznie, poszukujemy do naszego nowego oddziału w Warszawie członków Zespołu.']]]"/>
    <s v="Specialist (Mid/Regular)"/>
    <s v="Energy market analyst"/>
    <s v="'daily analysis of European electricity spot markets - Polish, Czech and Slovak markets', 'development and support in the development of analytical tools in cooperation with the Analysis Department', 'preparation of own fundamental analyzes and trading strategies', 'preparation of short-term forecasts regarding generation from RES ', 'preparing OTC transaction documentation'"/>
    <s v="'very good knowledge of MS Office (in particular Excel)', 'creativity', 'graduated or in the course of education in exact sciences, such as: mathematics, statistics, quantitative methods in economics, computer science and econometrics, energy, economics, finance will be an advantage', 'experience in an energy trading company or an investment company in the area of ​​trading on commodity or financial markets will be an advantage', 'basic knowledge of SQL will be an advantage', 'good knowledge of English', 'interest in trading and financial markets or trademarks'"/>
    <s v="'possibility to adjust the form of employment (employment contract, contract of mandate, B2B contract)', 'possibility of development and promotion to a trading position', 'work in a team strongly focused on development and cooperation', 'mentor's care during the implementation period'"/>
    <m/>
    <m/>
    <s v="'co-financing of sports activities', 'flexible working hours', 'integration meetings', 'no dress code'"/>
    <s v="energy market analyst"/>
    <x v="4"/>
    <n v="1"/>
    <s v=" c:business analyst  ji:1  Int:market  c:financial analyst  ji:0  Int:  c:system analyst  ji:0  Int:  c:data scientist  ji:0  Int:  c:financial controller  ji:0  Int:  c:intern analyst  ji:0  Int:  c:security analyst  ji:0  Int:"/>
    <s v="cos:business analyst  cos:0.874 cos:financial analyst  cos:0.876 cos:system analyst  cos:0.937 cos:data scientist  cos:0.93 cos:financial controller  cos:0.923 cos:intern analyst  cos:0.964 cos:security analyst  cos:0.942"/>
    <n v="0.96399999999999997"/>
    <s v="intern analyst"/>
    <s v="analyst energy"/>
    <s v="daily analysis european electricity spot market polish czech slovak development support analytical tool cooperation department preparation fundamental analyzes trading strategy short term forecast regarding generation re preparing otc transaction documentation"/>
    <x v="0"/>
    <n v="3"/>
    <s v=" c:business analyst  ji:3  Int:transaction support market  c:financial analyst  ji:1  Int:support  c:system analyst  ji:0  Int:  c:data scientist  ji:3  Int:analysis analytical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analysis re slovak fundamental tool electricity analytical cooperation term regarding otc forecast short polish spot czech analyzes preparing daily trading generation strategy preparation department european"/>
  </r>
  <r>
    <n v="602"/>
    <n v="603"/>
    <s v="Analityk Ryzyka ds. Finansowania Strukturyzowanego"/>
    <s v="['https://www.pracuj.pl/praca/analityk-ryzyka-ds-finansowania-strukturyzowanego-warszawa,oferta,1002501190']"/>
    <s v="Ekspert"/>
    <s v="[['https://www.pracuj.pl/praca/analityk-ryzyka-ds-finansowania-strukturyzowanego-warszawa,oferta,1002501190'], 1, ['responsibilities-1', ['Ocena ryzyka kredytowego transakcji akwizycji i przejęć, wykupów lewarowanych, dużych projektów inwestycyjnych, w tym realizowanych w formule project finance oraz kredytów konsorcjalnych realizowanych z największymi klientami Banku.', 'Aktywne strukturyzowanie transakcji wraz z jednostkami biznesowymi.', 'Przygotowanie opinii nt. ryzyka transakcji.', 'Udział w procesie decyzyjnym.']], ['requirements-1', ['Masz praktyczne, doświadczenie w zakresie analizy finansowej.', 'Posiadasz co najmniej 5-letnie doświadczenie w przygotowywaniu, strukturyzowaniu i rekomendowaniu transakcji kredytowych.', 'Masz wiedzę dotyczącą makroekonomii, rynków finansowych i produktów bankowych.', 'Wykazujesz się samodzielnością w działaniu oraz kompleksowym myśleniem.', 'Jesteś osobą komunikatywną i masz dobre umiejętności prezentacyjne.', 'Posiadasz wykształcenie wyższe ekonomiczne.', 'Znasz pakiet MS Office na dobrym poziomie.', 'Posługujesz się biegle językiem angielskim w mowie i piśmie.']], ['offered-1', ['Pełną wyzwań pracę w organizacji finansowej będącej liderem bankowości korporacyjnej i inwestycyjnej w Polsce.', 'Możliwość współpracy z najlepszymi ekspertami w zakresie ryzyka kredytowego - pasjonatami w swojej dziedzinie.', 'Udział w najciekawszych i największych projektach na polskim rynku.', 'System szkoleń i programów rozwojowych.', 'Stabilne zatrudnienie i atrakcyjny pakiet świadczeń socjalnych.']]]"/>
    <s v="Expert"/>
    <s v="Structured Finance Risk Analyst"/>
    <s v="'Assessment of the credit risk of M&amp;A transactions, leveraged buyouts, large investment projects, including those implemented in the project finance formula, and syndicated loans with the Bank's largest clients.', 'Active structuring of transactions with business units.', 'Preparation of opinions on transaction risk.', 'Participation in the decision-making process.'"/>
    <s v="'You have practical experience in financial analysis.', 'You have at least 5 years of experience in preparing, structuring and recommending credit transactions.', 'You have knowledge of macroeconomics, financial markets and banking products.', 'You are independent in action and complex thinking.', 'You are a communicative person and have good presentation skills.', 'You have a university degree in economics.', 'You know the MS Office package at a good level.', 'You are fluent in English, both spoken and written.'"/>
    <s v="'Challenging work in a financial organization that is a leader in corporate and investment banking in Poland.', 'Opportunity to cooperate with the best experts in the field of credit risk - enthusiasts in their field.', 'Participation in the most interesting and largest projects on the Polish market.', ' A system of training and development programmes.', 'Stable employment and an attractive package of social benefits.'"/>
    <m/>
    <m/>
    <m/>
    <s v="structured finance risk analyst"/>
    <x v="0"/>
    <n v="2"/>
    <s v=" c:business analyst  ji:0  Int:  c:financial analyst  ji:2  Int:finance risk  c:system analyst  ji:0  Int:  c:data scientist  ji:0  Int:  c:financial controller  ji:1  Int:finance  c:intern analyst  ji:0  Int:  c:security analyst  ji:0  Int:"/>
    <s v="cos:business analyst  cos:0.906 cos:financial analyst  cos:0.91 cos:system analyst  cos:0.935 cos:data scientist  cos:0.943 cos:financial controller  cos:0.946 cos:intern analyst  cos:0.945 cos:security analyst  cos:0.94"/>
    <n v="0.94599999999999995"/>
    <s v="financial controller"/>
    <s v="analyst structured"/>
    <s v="assessment credit risk transaction leveraged buyout large investment project including implemented finance formula syndicated loan bank largest client active structuring business unit preparation opinion participation decision making process"/>
    <x v="0"/>
    <n v="5"/>
    <s v=" c:business analyst  ji:5  Int:project client transaction process business  c:financial analyst  ji:4  Int:credit investment finance risk  c:system analyst  ji:0  Int:  c:data scientist  ji:0  Int:  c:financial controller  ji:1  Int:finance  c:intern analyst  ji:0  Int:  c:security analyst  ji:0  Int:"/>
    <s v="cos:business analyst  cos:0 cos:financial analyst  cos:0 cos:system analyst  cos:0 cos:data scientist  cos:0 cos:financial controller  cos:0 cos:intern analyst  cos:0 cos:security analyst  cos:0"/>
    <n v="0"/>
    <s v="n"/>
    <s v="leveraged finance risk large structuring credit largest implemented investment decision assessment bank loan participation active including making formula unit syndicated preparation buyout opinion"/>
  </r>
  <r>
    <n v="603"/>
    <n v="604"/>
    <s v="Analityk Ryzyka ds. rezerw"/>
    <s v="['https://www.pracuj.pl/praca/analityk-ryzyka-ds-rezerw-warszawa-marszalkowska-111,oferta,1002496393']"/>
    <s v="Specjalista (Mid / Regular)"/>
    <s v="[['https://www.pracuj.pl/praca/analityk-ryzyka-ds-rezerw-warszawa-marszalkowska-111,oferta,1002496393'], 1, ['responsibilities-1', ['Przetwarzanie i analiza danych', 'Przygotowywanie regularnych raportów i analiz związanych z rezerwami, na potrzeby lokalne oraz centrali', 'Comiesięczna analiza kosztów ryzyka oraz prezentacja wyników Zarządowi', 'Przygotowanie prezentacji na kwartalne komitety Ryzyka', 'Planowanie i monitorowanie kosztów ryzyka zarówno na potrzeby lokalne jak i Grupy', 'Uzgadnianie z działem finansowym wysokości odpisów', 'Raportowanie bezpośrednio do Dyrektora Departamentu Ryzyka', 'Proponowanie usprawnień, udział w optymalizacji i automatyzacji procesu']], ['requirements-1', ['Min. 2 lata doświadczenia w pracy w instytucji finansowej', 'Doświadczenie w obszarze ryzyka kredytowego (analityk kredytowy, analityk danych, monitoring portfela lub podobne), finansów, księgowości lub kontrolingu', 'Bardzo dobra znajomość Excel, Power Point', 'Znajomość angielskiego na poziomie zaawansowanym', 'Umiejętność analitycznego myślenia, efektywnej pracy w zespole, łatwość w komunikowaniu się', 'Zdolności interpersonalne, rzetelność w wykonywaniu powierzonych zadań', 'Znajomość SQL, Power Query, Python', 'Znajomość VBA (poziom podstawowy)', 'Doświadczenie w usprawnianiu procesu']], ['offered-1', ['Zatrudnienie w oparciu o umowę o pracę', 'Stabilną i ciekawą pracę w międzynarodowej instytucji finansowej', 'Możliwość podejmowania inicjatyw dotyczących usprawnień i zmian', 'Pracę w trybie hybrydowym (3 dni z biura + 2 dni zdalnie)', 'Lokalizacja biura w centrum Warszawy', 'System benefitów (opieka medyczna, karta Multisport, kafeteria benefitów, ubezpieczenie na życie, dofinansowanie do wypoczynku)']]]"/>
    <s v="Specialist (Mid/Regular)"/>
    <s v="Reserves Risk Analyst"/>
    <s v="'Data processing and analysis', 'Preparation of regular reports and analyzes related to reserves, for local and head office needs', 'Monthly risk cost analysis and presentation of results to the Management Board', 'Preparation of presentations for quarterly Risk Committees', 'Risk cost planning and monitoring both for local and Group needs', 'Agreeing with the financial department on the amount of write-offs', 'Reporting directly to the Director of the Risk Department', 'Proposing improvements, participation in process optimization and automation'"/>
    <s v="'Min. 2 years of work experience in a financial institution', 'Experience in the field of credit risk (credit analyst, data analyst, portfolio monitoring or similar), finance, accounting or controlling', 'Very good knowledge of Excel, Power Point', 'Knowledge of English on advanced level', 'Analytical thinking, effective teamwork, ease of communication', 'Interpersonal skills, reliability in performing assigned tasks', 'Knowledge of SQL, Power Query, Python', 'Knowledge of VBA (basic level)', 'Experience in process improvement'"/>
    <s v="'Employment based on an employment contract', 'Stable and interesting work in an international financial institution', 'Possibility to take initiatives regarding improvements and changes', 'Hybrid work (3 days from the office + 2 days remotely)', 'Location offices in the center of Warsaw', 'Benefits system (medical care, Multisport card, benefits cafeteria, life insurance, co-financing for rest)'"/>
    <m/>
    <m/>
    <m/>
    <s v="reserve risk analyst"/>
    <x v="0"/>
    <n v="1"/>
    <s v=" c:business analyst  ji:0  Int:  c:financial analyst  ji:1  Int:risk  c:system analyst  ji:0  Int:  c:data scientist  ji:0  Int:  c:financial controller  ji:0  Int:  c:intern analyst  ji:0  Int:  c:security analyst  ji:0  Int:"/>
    <s v="cos:business analyst  cos:0.901 cos:financial analyst  cos:0.902 cos:system analyst  cos:0.934 cos:data scientist  cos:0.937 cos:financial controller  cos:0.949 cos:intern analyst  cos:0.953 cos:security analyst  cos:0.935"/>
    <n v="0.95299999999999996"/>
    <s v="intern analyst"/>
    <s v="analyst reserve"/>
    <s v="data processing analysis preparation regular report analyzes related reserve local head office need monthly risk cost presentation result management board quarterly committee planning monitoring group agreeing financial department amount write offs reporting directly director proposing improvement participation process optimization automation"/>
    <x v="0"/>
    <n v="5"/>
    <s v=" c:business analyst  ji:5  Int:management automation monitoring process planning  c:financial analyst  ji:5  Int:risk management financial reporting cost  c:system analyst  ji:0  Int:  c:data scientist  ji:5  Int:data analysis report reporting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directly improvement risk data analysis report agreeing write monthly board group proposing participation analyzes processing office regular financial amount optimization reporting need result department head reserve committee local presentation offs director quarterly related preparation cost"/>
  </r>
  <r>
    <n v="604"/>
    <n v="605"/>
    <s v="Analityk ryzyka faktoringowego"/>
    <s v="['https://www.pracuj.pl/praca/analityk-ryzyka-faktoringowego-warszawa,oferta,1002448095']"/>
    <s v="Specjalista (Mid / Regular)"/>
    <s v="[['https://www.pracuj.pl/praca/analityk-ryzyka-faktoringowego-warszawa,oferta,1002448095'], 1, ['responsibilities-1', ['analizowanie, ocena i strukturyzowanie transakcji faktoringowych,', 'terminowe przygotowanie rekomendacji faktoringowych i przeglądów rocznych klientów,', 'podejmowanie decyzji w procesie faktoringowym,', 'monitorowanie powierzonego portfela klientów oraz dbanie o jego jakość,', 'współpraca z jednostkami w grupie Santander w ramach procesu kredytowego,', 'uczestniczenie w projektach realizowanych w Santander Factoring.']], ['requirements-1', ['wykształcenie wyższe, preferowane ekonomiczne,', 'wysokie zdolności analityczne, potrafisz wyciągać wnioski i przedstawiać własne rekomendacje,', 'przynajmniej 2-letnie doświadczenie w pracy na podobnym stanowisku związanym z analizą finansową, mile widziane doświadczenie w obszarze ryzyka faktoringowego lub kredytowego,', 'łatwość w nawiązywaniu i budowaniu relacji oraz potrafisz współpracować w zespole,', 'umiejętność organizowania pracy własnej oraz szybkie reagowanie w sytuacjach niestandardowych,', 'kreatywność i proaktywność oraz dbałość o jakość wyników pracy,', 'znajomość języka angielskiego w stopniu komunikatywnym.']], ['offered-1', ['pracę w przyjaznym, nastawionym na rozwój zespole,', 'pracę i możliwość wymiany doświadczeń w międzynarodowym środowisku grupy Santander,', 'wewnętrzne programy rozwojowe, które umożliwiają doskonalenie kompetencji zawodowych,', 'wsparcie w zdobywaniu nowej wiedzy: szkolenia, bankową bibliotekę książek i multimediów,', 'prywatną opiekę zdrowotną,', 'możliwość pracy zdalnej.']], ['additional-module-1', ['Jeśli chcesz, abyśmy wykorzystali Twoją ofertę do przyszłych rekrutacji, dopisz do CV następującą j klauzulę:', '', 'Wyrażam zgodę na przetwarzanie moich danych osobowych zawartych w CV na potrzeby obecnego oraz przyszłego procesu rekrutacji.']]]"/>
    <s v="Specialist (Mid/Regular)"/>
    <s v="Factoring risk analyst"/>
    <s v="'analyzing, evaluating and structuring factoring transactions,', 'timely preparation of factoring recommendations and annual customer reviews,', 'decision making in the factoring process,', 'monitoring the entrusted customer portfolio and ensuring its quality,', 'cooperation with the Santander group as part of the credit process,', 'participation in projects implemented by Santander Factoring.'"/>
    <s v="'higher education, preferably economic,', 'high analytical skills, you can draw conclusions and present your own recommendations,', 'at least 2 years of work experience in a similar position related to financial analysis, experience in the area of ​​factoring or credit risk is welcome, ', 'ease in establishing and building relationships and you can cooperate in a team,', 'the ability to organize your own work and react quickly in non-standard situations,', 'creativity and proactivity as well as care for the quality of work results,', 'knowledge of English at communicative.'"/>
    <s v="'work in a friendly, development-oriented team,', 'work and the opportunity to exchange experiences in the international environment of the Santander Group,', 'internal development programs that enable the improvement of professional competences,', 'support in acquiring new knowledge: training courses, bank library books and multimedia,', 'private health care,', 'possibility of remote work.'"/>
    <m/>
    <m/>
    <m/>
    <s v="factoring risk analyst"/>
    <x v="0"/>
    <n v="1"/>
    <s v=" c:business analyst  ji:0  Int:  c:financial analyst  ji:1  Int:risk  c:system analyst  ji:0  Int:  c:data scientist  ji:0  Int:  c:financial controller  ji:0  Int:  c:intern analyst  ji:0  Int:  c:security analyst  ji:0  Int:"/>
    <s v="cos:business analyst  cos:0.886 cos:financial analyst  cos:0.883 cos:system analyst  cos:0.941 cos:data scientist  cos:0.935 cos:financial controller  cos:0.933 cos:intern analyst  cos:0.952 cos:security analyst  cos:0.94"/>
    <n v="0.95199999999999996"/>
    <s v="intern analyst"/>
    <s v="factoring analyst"/>
    <s v="analyzing evaluating structuring factoring transaction timely preparation recommendation annual customer review decision making process monitoring entrusted portfolio ensuring quality cooperation santander group part credit participation project implemented"/>
    <x v="0"/>
    <n v="5"/>
    <s v=" c:business analyst  ji:5  Int:project customer monitoring transaction process  c:financial analyst  ji:1  Int:credi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ructuring factoring credit evaluating implemented decision review quality santander cooperation portfolio entrusted analyzing group ensuring part participation annual making recommendation timely preparation"/>
  </r>
  <r>
    <n v="605"/>
    <n v="606"/>
    <s v="Analityk Ryzyka Kredytowego - Klient Strategiczny"/>
    <s v="['https://www.pracuj.pl/praca/analityk-ryzyka-kredytowego-klient-strategiczny-warszawa,oferta,1002477167']"/>
    <s v="Ekspert"/>
    <s v="[['https://www.pracuj.pl/praca/analityk-ryzyka-kredytowego-klient-strategiczny-warszawa,oferta,1002477167'], 1, ['responsibilities-1', ['Analiza wniosków kredytowych największych korporacji w Polsce.', 'Strukturyzowanie warunków transakcji.', 'Proponowanie kowenantów umownych, w tym finansowych, oraz zabezpieczeń transakcji.', 'Przygotowanie opinii nt. ryzyka transakcji.', 'Udział i prezentacja spraw na komitetach kredytowych banku.']], ['requirements-1', ['Posiadasz wykształcenie wyższe (preferowane kierunki ekonomiczne i pokrewne).', 'Czujesz, że nadszedł już czas na następny krok w Twojej karierze zawodowej i jesteś zmotywowany do zmiany.', 'Masz co najmniej 5-letni staż w analizie klientów korporacyjnych z przychodami pow. 50 mln pln.', 'Chcesz brać udział w strukturyzowaniu finansowań dla największych klientów korporacyjnych w Polsce.', 'Swobodnie posługujesz się językiem angielskim.', 'Certyfikacja ACCA, CFA lub tytuł Głównego Księgowego będzie dodatkowym atutem.']], ['offered-1', ['Pełną wyzwań pracę w organizacji finansowej będącej liderem bankowości w Polsce.', 'Zatrudnienie w ramach umowy o pracę.', 'Możliwość dalszego rozwoju zawodowego i poszerzania wiedzy.', 'Pracę z ekspertami - pasjonatami w swojej dziedzinie.', 'System szkoleń i programów rozwojowych.', 'Stabilne zatrudnienie i atrakcyjny pakiet świadczeń socjalnych.', 'Przyjazną atmosferę w pracy.']]]"/>
    <s v="Expert"/>
    <s v="Credit Risk Analyst - Strategic Client"/>
    <s v="'Analysis of loan applications of the largest corporations in Poland.', 'Structuring transaction terms.', 'Proposing contractual covenants, including financial covenants, and transaction collateral.', 'Preparation of opinions on transaction risk.', 'Participation and presentation of cases on committees of the bank's credit cards.'"/>
    <s v="'You have a university degree (preferably economics and related majors).', 'You feel that the time has come for the next step in your professional career and you are motivated to change.', 'You have at least 5 years of experience in analyzing corporate clients with revenues area PLN 50 million.', 'You want to participate in structuring financing for the largest corporate clients in Poland.', 'You speak English fluently.', 'ACCA, CFA certification or the title of Chief Accountant will be an advantage.'"/>
    <s v="'Challenging work in a financial organization that is a leader in banking in Poland.', 'Employment under an employment contract.', 'Opportunity for further professional development and broadening knowledge.', 'Work with experts - enthusiasts in their field.', 'System training and development programmes.', 'Stable employment and an attractive package of social benefits.', 'Friendly atmosphere at work.'"/>
    <m/>
    <m/>
    <m/>
    <s v="credit risk analyst strategic client"/>
    <x v="0"/>
    <n v="3"/>
    <s v=" c:business analyst  ji:1  Int:client  c:financial analyst  ji:3  Int:credit risk  c:system analyst  ji:0  Int:  c:data scientist  ji:0  Int:  c:financial controller  ji:0  Int:  c:intern analyst  ji:0  Int:  c:security analyst  ji:0  Int:"/>
    <s v="cos:business analyst  cos:0.925 cos:financial analyst  cos:0.916 cos:system analyst  cos:0.953 cos:data scientist  cos:0.951 cos:financial controller  cos:0.947 cos:intern analyst  cos:0.963 cos:security analyst  cos:0.957"/>
    <n v="0.96299999999999997"/>
    <s v="intern analyst"/>
    <s v="analyst strategic client"/>
    <s v="analysis loan application largest corporation poland structuring transaction term proposing contractual covenant including financial collateral preparation opinion risk participation presentation case committee bank credit card"/>
    <x v="1"/>
    <n v="3"/>
    <s v=" c:business analyst  ji:1  Int:transaction  c:financial analyst  ji:3  Int:credit financial risk  c:system analyst  ji:0  Int:  c:data scientist  ji:2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ructuring corporation analysis committee transaction case presentation application poland term bank loan participation proposing collateral including card preparation largest covenant opinion contractual"/>
  </r>
  <r>
    <n v="606"/>
    <n v="607"/>
    <s v="Analityk Ryzyka Kredytowego"/>
    <s v="['https://www.pracuj.pl/praca/analityk-ryzyka-kredytowego-krakow,oferta,1002495512']"/>
    <s v="Specjalista (Mid / Regular), Starszy specjalista (Senior)"/>
    <s v="[['https://www.pracuj.pl/praca/analityk-ryzyka-kredytowego-krakow,oferta,1002495512'], 1, ['responsibilities-1', ['Analiza sytuacji ekonomiczno- finansowej kontrahentów firmy', 'Nadzór nad ewidencją i monitorowanie limitów kredytowych kontrahentów', 'Wydanie opinii nt. zdolności kredytowej kontrahentów firmy', 'Monitoring i windykacja należności', 'Sporządzanie raportów w zakresie należności przeterminowanych oraz w zakresie kredytów kupieckich', 'Współpraca z Działem Prawnym w zakresie dochodzenia roszczeń na drodze sądowej']], ['requirements-1', ['Wykształcenie wyższe; preferowane ekonomiczne', 'Znajomość języka angielskiego na poziomie umożliwiającym swobodą komunikację', 'Min rok doświadczenia na podobnym stanowisku', 'Umiejętność analitycznego myślenia i wyciągania wniosków', 'Znajomość pakietu MS Office']], ['offered-1', ['Stabilne zatrudnienie w firmie o ugruntowanej pozycji na rynku;', 'Szeroki pakiet benefitów;', 'Prace w trybie hybrydowym', 'Możliwość podnoszenia kwalifikacji i rozwoju zawodowego']]]"/>
    <s v="Specialist (Mid/Regular), Senior Specialist (Senior)"/>
    <s v="Credit Risk Analyst"/>
    <s v="'Analysis of the economic and financial situation of the company's contractors', 'Supervision of records and monitoring of contractors' credit limits', 'Issuing opinions on the creditworthiness of the company's contractors', 'Monitoring and debt collection', 'Preparation of reports on overdue receivables and loans merchants', 'Cooperation with the Legal Department in pursuing claims in court'"/>
    <s v="'Higher education; economic preferred', 'Knowledge of English at a level that allows free communication', 'Minimum year of experience in a similar position', 'Ability to think analytically and draw conclusions', 'Knowledge of MS Office'"/>
    <s v="'Stable employment in a company with an established position on the market;', 'Wide package of benefits;', 'Work in hybrid mode', 'Opportunity to improve qualifications and professional development'"/>
    <m/>
    <m/>
    <m/>
    <s v="credit risk analyst"/>
    <x v="0"/>
    <n v="3"/>
    <s v=" c:business analyst  ji:0  Int:  c:financial analyst  ji:3  Int:credit risk  c:system analyst  ji:0  Int:  c:data scientist  ji:0  Int:  c:financial controller  ji:0  Int:  c:intern analyst  ji:0  Int:  c:security analyst  ji:0  Int:"/>
    <s v="cos:business analyst  cos:0.893 cos:financial analyst  cos:0.899 cos:system analyst  cos:0.942 cos:data scientist  cos:0.937 cos:financial controller  cos:0.943 cos:intern analyst  cos:0.961 cos:security analyst  cos:0.947"/>
    <n v="0.96099999999999997"/>
    <s v="intern analyst"/>
    <s v="analyst"/>
    <s v="analysis economic financial situation company contractor supervision record monitoring credit limit issuing opinion creditworthiness debt collection preparation report overdue receivables loan merchant cooperation legal department pursuing claim court"/>
    <x v="2"/>
    <n v="3"/>
    <s v=" c:business analyst  ji:1  Int:monitoring  c:financial analyst  ji:2  Int:credit financial  c:system analyst  ji:0  Int:  c:data scientist  ji:3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edit merchant limit issuing contractor supervision debt overdue court cooperation legal creditworthiness loan economic company monitoring record financial situation claim receivables pursuing collection preparation department opinion"/>
  </r>
  <r>
    <n v="607"/>
    <n v="608"/>
    <s v="Analityk Ryzyka Kredytowego w Departamencie Zarządzania Ryzykiem Przedsiębiorstw"/>
    <s v="['https://www.pracuj.pl/praca/analityk-ryzyka-kredytowego-w-departamencie-zarzadzania-ryzykiem-przedsiebiorstw-warszawa,oferta,1002429207']"/>
    <s v="Specjalista (Mid / Regular)"/>
    <s v="[['https://www.pracuj.pl/praca/analityk-ryzyka-kredytowego-w-departamencie-zarzadzania-ryzykiem-przedsiebiorstw-warszawa,oferta,1002429207'], 1, ['responsibilities-1', ['Analiza transakcji faktoringowych.', 'Przygotowywanie opinii do wniosków transakcyjnych.', 'Udział w posiedzeniach Komitetu Faktoringowego – prezentacja opinii.', 'Podejmowanie decyzji w transakcjach faktoringowych w ramach posiadanych kompetencji.', 'Współpraca z Bankiem Pekao S.A.']], ['requirements-1', ['Ukończone studia z zakresu ekonomii, zarządzania lub finansów przedsiębiorstwa.', 'Minimum 2-letnie doświadczenie na stanowisku analityka ryzyka kredytowego lub pokrewnym (doświadczenie faktoringowe będzie dodatkowym atutem).', 'Znajomość analizy finansowej.', 'Zdolności analityczne.', 'Umiejętności organizacyjne i sprawność działania.', 'Znajomość Excel.', 'Komunikatywna znajomość języka angielskiego.']], ['offered-1', ['Pracę pełną wyzwań w największej Spółce faktoringowej w Polsce.', 'Możliwość rozwoju i doskonalenia kompetencji.', 'Zatrudnienie na podstawie umowy o pracę.', 'Atrakcyjne wynagrodzenie.', 'Przyjazną atmosferę pracy.']]]"/>
    <s v="Specialist (Mid/Regular)"/>
    <s v="Credit Risk Analyst in the Enterprise Risk Management Department"/>
    <s v="'Analysis of factoring transactions.', 'Preparation of opinions for transaction applications.', 'Participation in meetings of the Factoring Committee - presentation of opinions.', 'Making decisions in factoring transactions within the competences held.', 'Cooperation with Bank Pekao S.A.'"/>
    <s v="'Finished studies in economics, management or corporate finance.', 'Minimum 2 years of experience as a credit risk analyst or similar (factoring experience will be an asset).', 'Knowledge of financial analysis.', 'Analytical skills.', 'Organizational skills and efficiency.', 'Knowledge of Excel.', 'Communicative knowledge of English.'"/>
    <s v="'Challenging work in the largest factoring company in Poland.', 'Opportunity to develop and improve competences.', 'Employment on the basis of an employment contract.', 'Attractive remuneration.', 'Friendly working atmosphere.'"/>
    <m/>
    <m/>
    <m/>
    <s v="credit risk analyst enterprise management"/>
    <x v="0"/>
    <n v="4"/>
    <s v=" c:business analyst  ji:1  Int:management  c:financial analyst  ji:4  Int:credit risk management  c:system analyst  ji:0  Int:  c:data scientist  ji:0  Int:  c:financial controller  ji:0  Int:  c:intern analyst  ji:0  Int:  c:security analyst  ji:0  Int:"/>
    <s v="cos:business analyst  cos:0.906 cos:financial analyst  cos:0.903 cos:system analyst  cos:0.947 cos:data scientist  cos:0.94 cos:financial controller  cos:0.944 cos:intern analyst  cos:0.96 cos:security analyst  cos:0.951"/>
    <n v="0.96"/>
    <s v="intern analyst"/>
    <s v="analyst enterprise"/>
    <s v="analysis factoring transaction preparation opinion application participation meeting committee presentation making decision within competence held cooperation bank pekao"/>
    <x v="2"/>
    <n v="2"/>
    <s v=" c:business analyst  ji:1  Int:transaction  c:financial analyst  ji:0  In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factoring pekao meeting committee within transaction presentation application decision cooperation competence bank participation held making preparation opinion"/>
  </r>
  <r>
    <n v="608"/>
    <n v="609"/>
    <s v="Analityk Ryzyka Rynkowego"/>
    <s v="['https://www.pracuj.pl/praca/analityk-ryzyka-rynkowego-warszawa-jana-kazimierza-3,oferta,1002406459']"/>
    <s v="Specjalista (Mid / Regular), Starszy specjalista (Senior)"/>
    <s v="[['https://www.pracuj.pl/praca/analityk-ryzyka-rynkowego-warszawa-jana-kazimierza-3,oferta,1002406459'], 1, ['responsibilities-1', ['Tworzenie, usprawnianie oraz backtesting modeli analitycznych z obszaru rynku gazu;', 'Przeprowadzanie pomiaru oraz monitorowanie ryzyka rynkowego w zakresie zakupu i sprzedaży gazu;', 'Wprowadzanie do bazy oraz przetwarzanie danych z zakresu ryzyka rynkowego;', 'Tworzenie narzędzi optymalizujących proces raportowania;', 'Tworzenie analiz z obszaru ryzyka rynkowego.']], ['requirements-1', ['Wykształcenie wyższe (matematyka/statystyka, ekonometria, finanse i bankowość, metody ilościowe lub pokrewne);', 'Minimum roczne doświadczenie w pracy na podobnym stanowisku (Analiza Danych, Big Data, Machine Learning);', 'Samodzielność, inicjatywa oraz umiejętność pracy w zespole;', 'Bardzo dobra znajomość MS Excel;', 'Znajomość narzędzi oraz języków programowania: R/Python, SQL.', 'Doświadczenie w pracy z platformami Bloomberg/Reuters;', 'Znajomość reguł funkcjonowania rynku paliwa gazowego;', 'Znajomość Power BI;', 'znajomość programowania VBA.']], ['offered-1', ['Zatrudnienie na podstawie umowy o pracę w firmie o ugruntowanej pozycji na rynku;', 'Atrakcyjne wynagrodzenie oraz system motywacyjny;', 'Pracę w dynamicznym zespole;', 'Szeroki pakiet benefitów pracowniczych;', 'Możliwość skorzystania z pracy zdalnej w wybrane dni;', 'Możliwość rozwoju zawodowego, rozwijania swoich kompetencji.']], ['additional-module-1', ['Uprzejmie informujemy, że skontaktujemy się tylko z wybranymi kandydatami.', '', 'Osoby zainteresowane prosimy o przesyłanie aplikacji klikając w przycisk aplikowania.', '', 'Przesłanie do PGNiG Obrót Detaliczny sp. z o.o. („PGNiG OD”) danych osobowych w zakresie szerszym, niż określony w Kodeksie pracy, lub ich ujawnienie przez kandydata na dalszych etapach procesu rekrutacyjnego, stanowi zgodę na przetwarzanie tych danych przez PGNiG OD w celu prowadzenia procesu rekrutacyjnego. Zgodę możną wycofać w dowolnym czasie. Wycofanie zgody nie wpływa na zgodność z prawem przetwarzania dokonanego przed jej wycofaniem.']]]"/>
    <s v="Specialist (Mid/Regular), Senior Specialist (Senior)"/>
    <s v="Market Risk Analyst"/>
    <s v="'Creating, improving and backtesting analytical models in the area of ​​the gas market;', 'Measuring and monitoring market risk in the field of gas purchase and sale;', 'Introducing to the database and processing data in the field of market risk;', 'Creating tools optimizing the process reporting;', 'Creating analyzes in the area of ​​market risk.'"/>
    <s v="'Higher education (mathematics/statistics, econometrics, finance and banking, quantitative or related methods);', 'Minimum one year of work experience in a similar position (Data Analysis, Big Data, Machine Learning);', 'Independence, initiative and ability work in a team;', 'Very good knowledge of MS Excel;', 'Knowledge of tools and programming languages: R/Python, SQL.', 'Experience in working with Bloomberg/Reuters platforms;', 'Knowledge of the rules of the gas fuel market; ', 'Knowledge of Power BI;', 'Knowledge of VBA programming.'"/>
    <s v="'Employment under an employment contract in a company with an established position on the market;', 'Attractive salary and incentive system;', 'Work in a dynamic team;', 'Wide package of employee benefits;', 'The possibility of remote work in selected days;', 'Opportunity for professional development, development of one's competences.'"/>
    <m/>
    <m/>
    <m/>
    <s v="market risk analyst"/>
    <x v="4"/>
    <n v="2"/>
    <s v=" c:business analyst  ji:2  Int:market  c:financial analyst  ji:1  Int:risk  c:system analyst  ji:0  Int:  c:data scientist  ji:0  Int:  c:financial controller  ji:0  Int:  c:intern analyst  ji:0  Int:  c:security analyst  ji:0  Int:"/>
    <s v="cos:business analyst  cos:0.873 cos:financial analyst  cos:0.876 cos:system analyst  cos:0.937 cos:data scientist  cos:0.926 cos:financial controller  cos:0.924 cos:intern analyst  cos:0.961 cos:security analyst  cos:0.943"/>
    <n v="0.96099999999999997"/>
    <s v="intern analyst"/>
    <s v="analyst risk"/>
    <s v="creating improving backtesting analytical model area gas market measuring monitoring risk field purchase sale introducing database processing data tool optimizing process reporting analyzes"/>
    <x v="0"/>
    <n v="4"/>
    <s v=" c:business analyst  ji:4  Int:sale process market monitoring  c:financial analyst  ji:2  Int:reporting risk  c:system analyst  ji:0  Int:  c:data scientist  ji:3  Int:data reporting analytica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risk data introducing model measuring tool backtesting creating purchase analytical optimizing field analyzes area processing improving gas database reporting"/>
  </r>
  <r>
    <n v="609"/>
    <n v="610"/>
    <s v="Analityk Ryzyka"/>
    <s v="['https://www.pracuj.pl/praca/analityk-ryzyka-warszawa-wybrzeze-kosciuszkowskie-41,oferta,1002441304']"/>
    <s v="Specjalista (Mid / Regular), Starszy specjalista (Senior)"/>
    <s v="[['https://www.pracuj.pl/praca/analityk-ryzyka-warszawa-wybrzeze-kosciuszkowskie-41,oferta,1002441304'], 1, ['responsibilities-1', ['przeprowadzanie analiz procesów biznesowych pod kątem ryzyka', 'monitorowanie i kontroli ryzyka operacyjnego', 'opracowywanie działań mitygujących ryzyko operacyjne', 'udział w realizacji wewnętrznych kontroli procesów i projektów', 'tworzenie raportów w zakresie ryzyka operacyjnego na potrzeby wewnętrzne i zewnętrzne', 'utrzymanie systemu kontroli wewnętrznej']], ['requirements-1', ['min. 3 letnie doświadczenie w zarządzaniu ryzykiem operacyjnym lub audycie', 'wyższe wykształcenie (finanse, rachunkowość, zarządzanie, ekonomia)', 'doświadczenie w samodzielnym prowadzeniu projektów', 'bardzo dobra znajomość mechanizmów kontroli wewnętrznej', 'bardzo dobra znasz MS Excel', 'bardzo dobra znajomość języka angielskiego', 'znajomość system SAP GRC lub systemów pokrewnych']], ['offered-1', ['hybrydowy model pracy (50/50)',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
    <s v="Specialist (Mid/Regular), Senior Specialist (Senior)"/>
    <s v="Risk Analyst"/>
    <s v="'conducting analyzes of business processes in terms of risk', 'monitoring and controlling operational risk', 'developing actions to mitigate operational risk', 'participation in the implementation of internal process and project controls', 'creating operational risk reports for internal and external needs' , 'maintaining the internal control system'"/>
    <s v="'min. 3 years of experience in operational risk management or audit', 'higher education (finance, accounting, management, economics)', 'experience in independent project management', 'very good knowledge of internal control mechanisms', 'very good knowledge of MS Excel', 'very good knowledge of English', 'knowledge of SAP GRC or related systems'"/>
    <s v="'hybrid work model (50/50)', 'two bonuses a year', 'two additional days off a year', 'monthly food card', 'benefits cafeteria', 'co-financing for your and your child's rest', 'extra cash for holidays for employees and gifts for children', 'multisport card', 'medical care', 'sports sections', 'employee competitions'"/>
    <m/>
    <m/>
    <m/>
    <s v="risk analyst"/>
    <x v="0"/>
    <n v="2"/>
    <s v=" c:business analyst  ji:0  Int:  c:financial analyst  ji:2  Int:risk  c:system analyst  ji:0  Int:  c:data scientist  ji:0  Int:  c:financial controller  ji:0  Int:  c:intern analyst  ji:0  Int:  c:security analyst  ji:0  Int:"/>
    <s v="cos:business analyst  cos:0.89 cos:financial analyst  cos:0.884 cos:system analyst  cos:0.941 cos:data scientist  cos:0.937 cos:financial controller  cos:0.936 cos:intern analyst  cos:0.965 cos:security analyst  cos:0.943"/>
    <n v="0.96499999999999997"/>
    <s v="intern analyst"/>
    <s v="analyst"/>
    <s v="conducting analyzes business process term risk monitoring controlling operational developing action mitigate participation implementation internal project control creating report external need maintaining system"/>
    <x v="0"/>
    <n v="5"/>
    <s v=" c:business analyst  ji:5  Int:project monitoring process business controlling  c:financial analyst  ji:2  Int:risk control  c:system analyst  ji:1  Int:system  c:data scientist  ji:1  Int: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risk control maintaining report developing creating implementation term conducting participation external system analyzes internal action mitigate need operational"/>
  </r>
  <r>
    <n v="610"/>
    <n v="611"/>
    <s v="Analityk Sektora Bankowego w Biurze Maklerskim"/>
    <s v="['https://www.pracuj.pl/praca/analityk-sektora-bankowego-w-biurze-maklerskim-warszawa,oferta,1002379083']"/>
    <s v="Specjalista (Mid / Regular)"/>
    <s v="[['https://www.pracuj.pl/praca/analityk-sektora-bankowego-w-biurze-maklerskim-warszawa,oferta,1002379083'], 1, ['responsibilities-1', ['Sporządzanie analiz dla banków z regionu CEE notowanych na giełdach i wydawanie rekomendacji inwestycyjnych.', 'Utrzymywanie kontaktu z klientami instytucjonalnymi w zakresie spółek i sektorów będących przedmiotem analiz.', 'Dystrybucja sporządzanych analiz inwestycyjnych wśród Klientów Biura Maklerskiego.', 'Prezentacja swoich analiz i opinii.', 'Kontakt z mediami w obrębie analizowanych spółek i sektorów.']], ['requirements-1', ['Posiadasz kilkuletnie doświadczenie na podobnym stanowisku w biurze maklerskim, TFI, OFE lub w pracy powiązanej z rynkiem kapitałowym.', 'Jesteśmy otwarci na osoby na początkowym etapie rozwoju kariery na rynku kapitałowym (5 rok studiów, praktyka w DM, TFI, OFE).', 'Jesteś zainteresowany rynkiem kapitałowym i gospodarką.', 'Masz ukończone studia wyższe lub jesteś na ostatnim roku studiów.', 'Jesteś elastyczny i potrafisz dostosować się do zmieniających się priorytetów.', 'Odnajdujesz się w pracy przy kilku projektach jednocześnie.', 'Mile widziany jest tytuł CFA lub licencja doradcy inwestycyjnego.', 'Posiadasz biegłość finansowego angielskiego w mowie i piśmie.', 'Znasz obsługę terminala Bloomberg.', 'Biegle posługujesz się Excelem.']],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Specialist (Mid/Regular)"/>
    <s v="Banking Sector Analyst at the Brokerage House"/>
    <s v="'Preparing analyzes for banks from the CEE region listed on stock exchanges and issuing investment recommendations.', 'Maintaining contact with institutional clients in the field of companies and sectors under analysis.', 'Distribution of prepared investment analyzes among clients of the Brokerage House.', 'Presentation of analyzes and opinions.', 'Contact with the media within the analyzed companies and sectors.'"/>
    <s v="'You have several years of experience in a similar position in a brokerage house, TFI, OFE or in work related to the capital market.' .', 'You are interested in the capital market and the economy.', 'You have a university degree or are in the last year of your studies.', 'You are flexible and able to adapt to changing priorities.', 'You find yourself working on several projects at the same time .', 'CFA or investment advisor license preferred.', 'You are proficient in spoken and written financial English.', 'You are familiar with Bloomberg terminal.', 'You are fluent in Excel.'"/>
    <s v="'Employment under an employment contract.', 'Bonus depending on results and commitment.', 'Private medical care for you and your family on preferential terms.', 'MultiSport card and Group Insurance on favorable terms.', 'Training system and development programmes.', 'Access to the Internal Job Exchange.', 'Friendly atmosphere at work.'"/>
    <m/>
    <m/>
    <m/>
    <s v="banking sector analyst brokerage house"/>
    <x v="0"/>
    <n v="2"/>
    <s v=" c:business analyst  ji:0  Int:  c:financial analyst  ji:2  Int:banking  c:system analyst  ji:0  Int:  c:data scientist  ji:0  Int:  c:financial controller  ji:0  Int:  c:intern analyst  ji:0  Int:  c:security analyst  ji:0  Int:"/>
    <s v="cos:business analyst  cos:0.9 cos:financial analyst  cos:0.908 cos:system analyst  cos:0.94 cos:data scientist  cos:0.943 cos:financial controller  cos:0.938 cos:intern analyst  cos:0.961 cos:security analyst  cos:0.946"/>
    <n v="0.96099999999999997"/>
    <s v="intern analyst"/>
    <s v="sector analyst brokerage house"/>
    <s v="preparing analyzes bank cee region listed stock exchange issuing investment recommendation maintaining contact institutional client field company sector analysis distribution prepared among brokerage house presentation opinion medium within analyzed"/>
    <x v="0"/>
    <n v="1"/>
    <s v=" c:business analyst  ji:1  Int:client  c:financial analyst  ji:1  Int:invest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analysis within issuing investment presentation distribution brokerage analyzed medium house among bank cee institutional field exchange company prepared analyzes stock preparing listed sector contact recommendation region opinion"/>
  </r>
  <r>
    <n v="611"/>
    <n v="612"/>
    <s v="Analityk Sektorowy w Departamencie Analiz Makroekonomicznych"/>
    <s v="['https://www.pracuj.pl/praca/analityk-sektorowy-w-departamencie-analiz-makroekonomicznych-warszawa,oferta,1002468081']"/>
    <s v="Ekspert"/>
    <s v="[['https://www.pracuj.pl/praca/analityk-sektorowy-w-departamencie-analiz-makroekonomicznych-warszawa,oferta,1002468081'], 1, ['responsibilities-1', ['Tworzenie i prowadzenie bazy wiedzy nt. priorytetowych sektorów gospodarki (zbieranie, przetwarzanie i analiza danych; monitoring bieżących trendów, analiza otoczenia prawnego)', 'Sporządzanie kompleksowych i tematycznych opracowań sektorowych', 'Ocena potencjału rozwojowego poszczególnych branż, dostarczanie insightów i prognoz dla jednostek biznesowych oraz Pionu Ryzyka (wsparcie kluczowych transakcji finansowania w banku)', 'Wzmacnianie relacji Banku z kluczowymi Klientami poprzez tworzenie przekrojowych raportów i prezentacji (dzielenie się wiedzą ekspercką)', 'Analityczne wsparcie strategicznych projektów Banku']], ['requirements-1', ['Posiadasz wykształcenie wyższe ekonomiczne', 'Masz min. 3-letnie doświadczenie w obszarze analiz sektorowych (mile widziane doświadczenie w firmie konsultingowej lub w sektorze finansowym)', 'Interesujesz się i masz wiedzę z zakresu ekonomii oraz trendów zachodzących w polskiej i światowej gospodarce, dobrze rozumiesz strukturę gospodarki (w tym powiązania pomiędzy poszczególnymi sektorami)', 'Posiadasz umiejętność oceny i analizy sytuacji finansowej przedsiębiorstwa', 'Biegle posługujesz się MS PowerPoint i MS Excel (dodatkowym atutem będzie doświadczenie w pracy z bazami danych)', 'Masz bardzo dobrą znajomość języka angielskiego oraz wysokie umiejętności komunikacyjne, swobodę prowadzenia warsztatów / prezentacji', 'Cechuje Cię kompleksowe myślenie, umiejętność strukturyzowania tematu oraz pracy przy różnorodnych zadaniach pod presją czasu']], ['offered-1', ['Interesującą pracę w wiodącej i prestiżowej instytucji sektora bankowego', 'Niepowtarzalną okazję stania się uznanym ekspertem w priorytetowych obszarach polskiej gospodarki', 'Uczestnictwo w ciekawych projektach', 'Możliwość dalszego rozwoju zawodowego i poszerzania wiedzy', 'System szkoleń i programów rozwojowych', 'Stabilne zatrudnienie i atrakcyjny pakiet świadczeń socjalnych']]]"/>
    <s v="Expert"/>
    <s v="Sector Analyst in the Macroeconomic Analysis Department"/>
    <s v="'Creating and maintaining a knowledge base on priority sectors of the economy (collecting, processing and analyzing data; monitoring current trends, analyzing the legal environment)', 'Preparing comprehensive and thematic sector studies', 'Assessing the development potential of individual industries, providing insights and forecasts for business units and the Risk Division (support for key financing transactions in the bank)', 'Strengthening the Bank's relations with key clients by creating cross-sectional reports and presentations (sharing expert knowledge)', 'Analytical support for the Bank's strategic projects'"/>
    <s v="'You have higher economic education', 'You have min. 3 years of experience in the area of ​​sectoral analyzes (experience in a consulting company or in the financial sector is welcome)', 'You are interested in and have knowledge of economics and trends in the Polish and global economy, you have a good understanding of the structure of the economy (including the links between individual sectors)', 'You have the ability to assess and analyze the financial situation of an enterprise', 'You are fluent in MS PowerPoint and MS Excel (experience in working with databases will be an asset)', 'You have a very good command of English and high communication skills, freedom conducting workshops / presentations', 'You are characterized by comprehensive thinking, the ability to structure the topic and work on various tasks under time pressure'"/>
    <s v="'Interesting work in a leading and prestigious institution of the banking sector', 'A unique opportunity to become a recognized expert in priority areas of the Polish economy', 'Participation in interesting projects', 'Opportunity for further professional development and expanding knowledge', 'System of training and development programs' , 'Stable employment and an attractive package of social benefits'"/>
    <m/>
    <m/>
    <m/>
    <s v="sector analyst macroeconomic analysis"/>
    <x v="2"/>
    <n v="1"/>
    <s v=" c:business analyst  ji:0  Int:  c:financial analyst  ji:0  Int:  c:system analyst  ji:0  Int:  c:data scientist  ji:1  Int:analysis  c:financial controller  ji:0  Int:  c:intern analyst  ji:0  Int:  c:security analyst  ji:0  Int:"/>
    <s v="cos:business analyst  cos:0.893 cos:financial analyst  cos:0.889 cos:system analyst  cos:0.93 cos:data scientist  cos:0.937 cos:financial controller  cos:0.935 cos:intern analyst  cos:0.947 cos:security analyst  cos:0.931"/>
    <n v="0.94699999999999995"/>
    <s v="intern analyst"/>
    <s v="sector analyst macroeconomic"/>
    <s v="creating maintaining knowledge base priority sector economy collecting processing analyzing data monitoring current trend legal environment preparing comprehensive thematic study assessing development potential individual industry providing insight forecast business unit risk division support key financing transaction bank strengthening relation client cross sectional report presentation sharing expert analytical strategic project"/>
    <x v="0"/>
    <n v="7"/>
    <s v=" c:business analyst  ji:7  Int:project expert support client monitoring transaction business  c:financial analyst  ji:2  Int:support risk  c:system analyst  ji:1  Int:key  c:data scientist  ji:4  Int:data report analytical forecas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insight risk maintaining data financing report key knowledge individual cross environment creating potential analytical economy analyzing strategic processing relation strengthening unit priority development trend assessing presentation base sharing study legal bank forecast thematic comprehensive preparing industry providing division sector sectional current collecting"/>
  </r>
  <r>
    <n v="612"/>
    <n v="613"/>
    <s v="Analityk/Specjalista ds. planowania załóg"/>
    <s v="['https://www.pracuj.pl/praca/analityk-specjalista-ds-planowania-zalog-warszawa-komitetu-obrony-robotnikow-43,oferta,1002449137']"/>
    <s v="Specjalista (Mid / Regular)"/>
    <s v="[['https://www.pracuj.pl/praca/analityk-specjalista-ds-planowania-zalog-warszawa-komitetu-obrony-robotnikow-43,oferta,1002449137'], 1, ['responsibilities-1', ['Przygotowywanie i opracowywanie analiz i raportów dotyczących wybranych parametrów pracy załóg', 'Współtworzenie ilościowego zapotrzebowania na załogi w oparciu o obowiązujące przepisy, analizę rozkładu lotów i prognozy rozwoju', 'Aktualizowanie w systemie bazy danych członków załóg poprzez przygotowanie raportów do automatycznego wczytywania do systemu', 'Opracowywanie modeli rozkładu pracy wśród członków załóg z uwzględnieniem aspektu zarządzania zmęczeniem', 'Przedstawianie wniosków i rekomendacji z przygotowanych analiz', 'Rozwój narzędzi raportowania oraz doskonalenie istniejących rozwiązań']], ['requirements-1', ['Wykształcenie wyższe', 'Znajomość języka angielskiego w mowie i piśmie', 'Bardzo dobra znajomość MS Office', 'Wiedza z zakresu analizy matematycznej i statystyki', 'Umiejętność pozyskiwania danych z relacyjnej bazy danych (Oracle) oraz ich przetwarzania, analizowania i interpretowania', 'Znajomość różnych metod prezentacji i wizualizacji analizowanych danych', 'Umiejętność logicznego i analitycznego myślenia', 'Umiejętność pracy w zespole', 'Komunikatywność', 'Samodzielność w myśleniu i działaniu', 'Dbałość o szczegóły i poprawność danych', 'znajomość\xa0języka programowania Python']], ['offered-1', ['Udział w ciekawych projektach w dużej i złożonej organizacji', 'Możliwość wdrażania własnych pomysłów i innowacyjnych rozwiązań oraz rozwoju kompetencji', 'Bogaty pakiet świadczeń socjalnych, w tym bilety lotnicze w ramach siatki połączeń LOT-u', 'Miłą atmosferę pracy']]]"/>
    <s v="Specialist (Mid/Regular)"/>
    <s v="Crew planning analyst/specialist"/>
    <s v="'Preparation and development of analyzes and reports on selected parameters of crew work', 'Co-creation of quantitative demand for crews based on applicable regulations, flight schedule analysis and development forecasts', 'Updating the database of crew members in the system by preparing reports for automatic loading into the system ', 'Development of models of work distribution among crew members, taking into account the aspect of fatigue management', 'Presenting conclusions and recommendations from the prepared analyses', 'Development of reporting tools and improvement of existing solutions'"/>
    <s v="'Higher education', 'Knowledge of English in speech and writing', 'Very good knowledge of MS Office', 'Knowledge in the field of mathematical analysis and statistics', 'Ability to obtain data from a relational database (Oracle) and their processing, analysis and interpretation', 'Knowledge of various methods of presenting and visualizing the analyzed data', 'Ability to think logically and analytically', 'Ability to work in a team', 'Communication skills', 'Independent thinking and acting', 'Attention to details and data correctness', 'knowledge\xa0of the Python programming language'"/>
    <s v="'Participation in interesting projects in a large and complex organization', 'Opportunity to implement own ideas and innovative solutions and develop competences', 'A rich package of social benefits, including airline tickets within the LOT network', 'Nice working atmosphere'"/>
    <m/>
    <m/>
    <m/>
    <s v="crew planning analyst specialist"/>
    <x v="4"/>
    <n v="1"/>
    <s v=" c:business analyst  ji:1  Int:planning  c:financial analyst  ji:0  Int:  c:system analyst  ji:0  Int:  c:data scientist  ji:0  Int:  c:financial controller  ji:0  Int:  c:intern analyst  ji:0  Int:  c:security analyst  ji:0  Int:"/>
    <s v="cos:business analyst  cos:0.907 cos:financial analyst  cos:0.879 cos:system analyst  cos:0.937 cos:data scientist  cos:0.925 cos:financial controller  cos:0.927 cos:intern analyst  cos:0.959 cos:security analyst  cos:0.926"/>
    <n v="0.95899999999999996"/>
    <s v="intern analyst"/>
    <s v="specialist analyst crew"/>
    <s v="preparation development analyzes report selected parameter crew work co creation quantitative demand based applicable regulation flight schedule analysis forecast updating database member system preparing automatic loading model distribution among taking account aspect fatigue management presenting conclusion recommendation prepared reporting tool improvement existing solution"/>
    <x v="2"/>
    <n v="4"/>
    <s v=" c:business analyst  ji:1  Int:management  c:financial analyst  ji:3  Int:reporting account management  c:system analyst  ji:1  Int:system  c:data scientist  ji:4  Int:analysis report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selected automatic model aspect tool regulation flight schedule work among management prepared analyzes presenting taking fatigue development solution quantitative conclusion co based existing distribution creation crew updating loading member system preparing recommendation demand account database applicable preparation parameter"/>
  </r>
  <r>
    <n v="613"/>
    <n v="614"/>
    <s v="Analityk/Specjalista ds. Wynagrodzeń i Benefitów (m/k)"/>
    <s v="['https://www.pracuj.pl/praca/analityk-specjalista-ds-wynagrodzen-i-benefitow-m-k-warszawa-plac-europejski-2,oferta,1002479075']"/>
    <s v="Specjalista (Mid / Regular)"/>
    <s v="[['https://www.pracuj.pl/praca/analityk-specjalista-ds-wynagrodzen-i-benefitow-m-k-warszawa-plac-europejski-2,oferta,1002479075'], 1, ['responsibilities-1', ['Przygotowywanie raportów i analiz z obszaru HR', 'Tworzenie analiz w zakresie wynagrodzeń i benefitów w oparciu o dane rynkowe i rekomendowanie rozwiązań w tym obszarze', 'Uczestnictwo w budowaniu ogólnofirmowej polityki HR oraz rozwoju systemów motywacyjnych', 'Bieżące monitorowanie rynku wynagrodzeń i świadczeń', 'Wdrażanie konkurencyjnych rozwiązań z obszaru wynagrodzeń i benefitów na podstawie najlepszych praktyk rynkowych', 'Wsparcie przy opracowywaniu zasad premiowych i regulaminów', 'Współpraca z dostawcami raportów płacowych', 'Uczestnictwo w projektach związanych z obszarem wynagrodzeń i benefitów', 'Udział w projektowaniu i wdrażaniu narzędzi optymalizujących obszar wynagrodzeń i benefitów firmie']], ['requirements-1', ['Posiadasz doświadczenie w pracy w obszarze wynagrodzeń i benefitów?', 'MS Excel nie ma przed Tobą tajemnic?', 'Twoją mocną stroną są kompetencje analityczne, umiejętność logicznego myślenia oraz wnioskowania na podstawie danych pochodzących z różnych źródeł?', 'Potrafisz pracować z raportami płacowymi?', 'Masz praktyczną znajomość metod mapowania i wartościowania stanowisk pracy?', 'Potrafisz sprawnie projektować i prezentować dane w MS PowerPoint, w tym przedstawiać wnioski i rekomendacje w oparciu o raporty płacowe wewnętrzne i zewnętrzne?', 'Samodzielność, inicjatywa w działaniu i elastyczność w dopasowywaniu się do zmieniających się priorytetów biznesowych to Twoje silne cechy?', 'Dbasz o szczegóły i zasady?', 'Kierujesz się zasadami fair play i win – win, a gra zespołowa to dla Ciebie czysta przyjemność?', 'Chcesz stale rozwijać się, poszerzać wiedzę i umiejętności w obszarze wynagrodzeń i benefitów?', 'Twoim dodatkowym atutem jest znajomość prawa pracy i ubezpieczeń społecznych?']], ['offered-1', ['Czekamy na Ciebie z umową o pracę', 'Otrzymasz pakiet szkoleń wdrożeniowych i rozwojowych', 'Pracujemy przy Pl. Europejskim, blisko stacji metra Rondo Daszyńskiego. Pracujemy w trybie pracy hybrydowej', 'Jesteśmy różni i lubimy wstawać o rożnych porach - pracę zaczynamy między 8:00 a 9:00 i cenimy sobie work-life balance', 'Mamy dla Ciebie kartę MultiSport oraz możliwość zakupu karty\u202fdla\u202fTwoich najbliższych, a także zajęcia sportowe w biurze', 'Możesz dołączyć do grupowego ubezpieczenia oraz skorzystać z prywatnej opieki medycznej', 'Poziom energii uzupełniamy aromatyczną kawą i herbatą, a rano czekają na nas w biurze dofinansowane śniadania', 'Na większy głód mamy 30 minutowe przerwy, które wliczamy do czasu pracy (korzystamy wtedy z\u202fkarty BenefitLunch)', 'Możesz skorzystać z platformy interaktywnej do nauki języka angielskiego, niemieckiego i hiszpańskiego', 'Jako rodzic możesz skorzystać z dofinansowania do żłobków i przedszkoli oraz wyprawki do szkoły dla Twoich dzieci', 'Dla naszych Pracowników i członków ich rodziny, którzy znaleźli się w trudnych sytuacjach, zarówno w życiu zawodowym, jak i prywatnym mamy dostęp do programu wsparcia psychologicznego i menadżerskiego EAP24;', 'Otrzymasz dostęp do programu\u202fkafeteryjnego MyBenefit z punktami, za które kupisz to czego Ci potrzeba oraz dostęp do tańszych biletów do\u202fkina\u202fi teatru', 'W drobnych sprawach prywatnych wyręczy Cię concierge wspierający pracowników Benefit Systems', 'Na wsparcie całego zespołu możesz liczyć nie tylko w okresie wdrożenia', 'W BS Twój\u202fweekend będzie dłuższy\u202f– w piątki pracujemy krócej!']]]"/>
    <s v="Specialist (Mid/Regular)"/>
    <s v="Analyst/Remuneration and Benefits Specialist (m/f)"/>
    <s v="'Preparing reports and analyzes in the area of ​​HR', 'Creating analyzes in the field of remuneration and benefits based on market data and recommending solutions in this area', 'Participation in building the company-wide HR policy and development of incentive systems', 'Ongoing monitoring of the remuneration market and benefits', 'Implementation of competitive solutions in the area of ​​remuneration and benefits based on the best market practices', 'Support in developing bonus rules and regulations', 'Cooperation with payroll report providers', 'Participation in projects related to the area of ​​remuneration and benefits', ' Participation in the design and implementation of tools optimizing the area of ​​remuneration and benefits for the company"/>
    <s v="'Do you have experience working in the area of ​​remuneration and benefits?', 'MS Excel has no secrets for you?', 'Your strengths are analytical competences, the ability to think logically and draw conclusions based on data from various sources?', 'Can you work with payroll reports?', 'Do you have practical knowledge of job mapping and job evaluation methods?', 'Are you able to efficiently design and present data in MS PowerPoint, including presenting conclusions and recommendations based on internal and external payroll reports?', 'Independence, initiative in action and flexibility in adapting to changing business priorities are your strong features?', 'Do you care about details and rules?', 'You follow the principles of fair play and win-win, and team play is pure pleasure for you?' , 'Do you want to constantly develop, expand your knowledge and skills in the area of ​​remuneration and benefits?', 'Your additional advantage is knowledge of labor and social security law?'"/>
    <s v="'We are waiting for you with an employment contract', 'You will receive a package of implementation and development training', 'We work at Pl. Europejski, close to the Rondo Daszyńskiego metro station. We work in hybrid mode', 'We are different and we like to get up at different times - we start work between 8:00 and 9:00 and we value work-life balance', 'We have a MultiSport card for you and the option to buy a card for your family members, as well as sports activities in the office', 'You can join group insurance and take advantage of private medical care', 'We supplement our energy level with aromatic coffee and tea, and in the morning subsidized breakfasts are waiting for us in the office', 'We have 30 breaks, which are included in the working time (then we use the BenefitLunch card)', 'You can use the interactive platform to learn English, German and Spanish', 'As a parent, you can take advantage of co-financing for nurseries and kindergartens and a school starter kit for your children', 'For our Employees and their family members who find themselves in difficult situations, both in professional and private life, we have access to the EAP24 psychological and managerial support program;', 'You will get access to the MyBenefit cafeteria program with points for which you can buy what you need and access to cheaper cinema and theater tickets', 'The concierge supporting Benefit Systems employees will take care of minor private matters', 'You can count on the support of the entire team not only during the implementation period', ' In BS your weekend will be longer - we work shorter on Fridays!'"/>
    <m/>
    <m/>
    <m/>
    <s v="analyst remuneration benefit specialist"/>
    <x v="3"/>
    <n v="0"/>
    <s v=" c:business analyst  ji:0  Int:  c:financial analyst  ji:0  Int:  c:system analyst  ji:0  Int:  c:data scientist  ji:0  Int:  c:financial controller  ji:0  Int:  c:intern analyst  ji:0  Int:  c:security analyst  ji:0  Int:"/>
    <s v="cos:business analyst  cos:0.914 cos:financial analyst  cos:0.911 cos:system analyst  cos:0.931 cos:data scientist  cos:0.933 cos:financial controller  cos:0.946 cos:intern analyst  cos:0.957 cos:security analyst  cos:0.932"/>
    <n v="0.95699999999999996"/>
    <s v="intern analyst"/>
    <s v="n"/>
    <s v="preparing report analyzes area hr creating field remuneration benefit based market data recommending solution participation building company wide policy development incentive system ongoing monitoring implementation competitive best practice support developing bonus rule regulation cooperation payroll provider project related design tool optimizing"/>
    <x v="0"/>
    <n v="4"/>
    <s v=" c:business analyst  ji:4  Int:project support market monitoring  c:financial analyst  ji:1  Int:support  c:system analyst  ji:1  Int:system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bonus data report practice recommending hr tool regulation creating incentive benefit implementation payroll field participation company analyzes area ongoing rule building development solution policy developing provider based cooperation remuneration optimizing design wide system preparing competitive related best"/>
  </r>
  <r>
    <n v="614"/>
    <n v="615"/>
    <s v="Analityk sprzedaży / baz danych"/>
    <s v="['https://www.pracuj.pl/praca/analityk-sprzedazy-baz-danych-krakow-aleja-3-maja-9,oferta,1002451650']"/>
    <s v="Specjalista (Mid / Regular), Starszy specjalista (Senior)"/>
    <s v="[['https://www.pracuj.pl/praca/analityk-sprzedazy-baz-danych-krakow-aleja-3-maja-9,oferta,1002451650'], 1, ['responsibilities-1', ['Przygotowywanie raportów i analiz sprzedaży.', 'Udział w przygotowywaniu budżetu wraz z kontrolą jego wykonania i analizą odchyleń.', 'Bieżące wsparcie w projektach sprzedażowych w zakresie dostarczania odpowiednich danych i raportów.', 'Kalkulacja rentowności kontraktów, projektów sprzedażowych.', 'Rozwój narzędzi raportowania i analiz wspierających podejmowanie decyzji.', 'Administrowanie systemów sprzedażowych', 'Przygotowywanie analizy rynku i konkurencji.']], ['requirements-1', ['Zaawansowana znajomość MS Office, w tym szczególnie MS Excel (Power Query, makra, VBA).', 'Znajomość baz danych w tym SQL oraz Power BI.', 'Doświadczenie w sporządzaniu raportów i analiz sprzedażowych.', 'Umiejętność analitycznego myślenia w skali mikro i makro.', 'Silne zorientowanie na biznes', 'Otwarty styl komunikacji i silne umiejętności interpersonalne.', 'Chęć ciągłego rozwoju i doskonalenia własnych umiejętności.', 'Umiejętność organizacji pracy, ustalania priorytetów, koordynacji zadań.', 'Doświadczenie w pracy na bazach z dużą ilością danych', 'Doświadczenie w branży FMCG.', 'Wykształcenie wyższe - preferowane kierunki ekonomiczne.', 'Znajomość języka angielskiego – poziom B1/B2.']], ['offered-1', ['Atrakcyjne warunki wynagrodzenia.', 'Stabilną pracę w dynamicznie rozwijającej się i nowoczesnej organizacji.', 'Realizację zadań w ambitnym i nastawionym na sukces zespole.', 'Otwarte i przyjazne środowisko pracy.']], ['additional-module-1', ['Nie zastanawiaj się – APLIKUJ!']], ['additional-module-2', ['Zapoznamy się z Twoją aplikacją.', 'Skontaktujemy się z wybranymi Kandydatkami / Kandydatami.']]]"/>
    <s v="Specialist (Mid/Regular), Senior Specialist (Senior)"/>
    <s v="Sales/database analyst"/>
    <s v="'Preparation of reports and sales analyses.', 'Participation in the preparation of the budget along with the control of its implementation and analysis of deviations.', 'Ongoing support in sales projects in the field of providing relevant data and reports.' , 'Development of reporting tools and analyzes supporting decision-making.', 'Administration of sales systems', 'Preparation of market and competition analysis.'"/>
    <s v="'Advanced knowledge of MS Office, especially MS Excel (Power Query, macros, VBA).', 'Knowledge of databases, including SQL and Power BI.', 'Experience in preparing sales reports and analyses.', 'Analytical thinking skills on a micro and macro scale.', 'Strong business orientation', 'Open style of communication and strong interpersonal skills.', 'The will to constantly develop and improve one's own skills.', 'The ability to organize work, set priorities, and coordinate tasks.', 'Experience in working with databases with large amounts of data', 'Experience in the FMCG industry.', 'Higher education - economic majors preferred.', 'Knowledge of English - level B1/B2.'"/>
    <s v="'Attractive remuneration conditions.', 'Stable work in a dynamically developing and modern organization.', 'Implementation of tasks in an ambitious and success-oriented team.', 'Open and friendly work environment.'"/>
    <m/>
    <m/>
    <m/>
    <s v="sale database analyst"/>
    <x v="4"/>
    <n v="2"/>
    <s v=" c:business analyst  ji:2  Int:sale  c:financial analyst  ji:0  Int:  c:system analyst  ji:0  Int:  c:data scientist  ji:0  Int:  c:financial controller  ji:0  Int:  c:intern analyst  ji:0  Int:  c:security analyst  ji:0  Int:"/>
    <s v="cos:business analyst  cos:0.848 cos:financial analyst  cos:0.853 cos:system analyst  cos:0.937 cos:data scientist  cos:0.91 cos:financial controller  cos:0.897 cos:intern analyst  cos:0.962 cos:security analyst  cos:0.941"/>
    <n v="0.96199999999999997"/>
    <s v="intern analyst"/>
    <s v="analyst database"/>
    <s v="preparation report sale analysis participation budget along control implementation deviation ongoing support project field providing relevant data development reporting tool analyzes supporting decision making administration system market competition"/>
    <x v="0"/>
    <n v="4"/>
    <s v=" c:business analyst  ji:4  Int:project sale market support  c:financial analyst  ji:3  Int:support reporting control  c:system analyst  ji:1  Int:system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ontrol administration report analysis data competition deviation budget decision tool supporting implementation participation field providing analyzes system making ongoing relevant preparation reporting along"/>
  </r>
  <r>
    <n v="615"/>
    <n v="616"/>
    <s v="Analityk Sprzedaży"/>
    <s v="['https://www.pracuj.pl/praca/analityk-sprzedazy-brzeznica-pow-debicki,oferta,1002390861']"/>
    <s v="Specjalista (Mid / Regular)"/>
    <s v="[['https://www.pracuj.pl/praca/analityk-sprzedazy-brzeznica-pow-debicki,oferta,1002390861'], 1, ['responsibilities-1', ['Przygotowywanie analiz oraz zautomatyzowanych raportów zarządczych', 'Sporządzanie cyklicznych planów i budżetów oraz monitorowanie realizacji celów sprzedażowych', 'Wizualizacja danych w narzędziach BI wraz z wnioskowaniem i rekomendacjami', 'Zasilanie i generowanie danych z różnych źródeł (m.in. Excel, MS SQL, SAP)', 'Sporządzanie rozliczeń finansowych i handlowych', 'Przygotowywanie prezentacji w MS Power Point', 'Udział w projektach między działowych']], ['requirements-1', ['Interesujesz się analityką, potrafisz interpretować dane i chcesz rozwijać swoje zdolności analityczne', 'Znasz Excela na bardzo dobrym poziomie', 'Potrafisz posługiwać się narzędziami BI (Tableau, Power BI, Qlik lub inne)', 'Komunikujesz się w j. angielskim na poziomie min. B2', 'Masz doświadczenie w pracy z bazami danych (znajomość SQL będzie dodatkowym atutem)']], ['offered-1', ['Umowę o pracę w dynamicznym zespole pełnym pasji do barw', 'Dofinansowanie do posiłków i grupowego ubezpieczenia na życie', 'Możliwość pracy hybrydowej (3 dni z biura, 2 dni zdalnie)', 'Dodatkowe 2 dni urlopu', 'Platformę benefitową dzięki której masz dostęp do m.in. kart multisport, ofert kulturalnych, rezerwacji noclegów w Polsce i wycieczek zagranicznych. Jeśli masz fokus na zdrowie – mamy dla Ciebie również prywatną opiekę medyczną', 'Konkurencyjne wynagrodzenie dopasowane do Twojego doświadczenia i osiągnięć', 'Przyjazne miejsce pracy, gdzie cenimy otwartą komunikację']], ['additional-module-2', ['Dla nas najważniejsze jest, abyś interesował/-a się analityką i narzędziami BI, a potrzebne doświadczenie zdobędziesz u nas 😊']], ['additional-module-3', ['Zaaplikuj i daj się poznać!', '', 'Tym samym informujemy, że skontaktujemy się z wybranymi kandydatami.']]]"/>
    <s v="Specialist (Mid/Regular)"/>
    <s v="Sales Analyst"/>
    <s v="'Preparing analyzes and automated management reports', 'Preparing cyclical plans and budgets and monitoring the achievement of sales targets', 'Data visualization in BI tools along with inferences and recommendations', 'Supplying and generating data from various sources (e.g. Excel, MS SQL, SAP)', 'Preparing financial and commercial settlements', 'Preparing presentations in MS Power Point', 'Participation in cross-departmental projects'"/>
    <s v="'You are interested in analytics, you can interpret data and you want to develop your analytical skills', 'You know Excel at a very good level', 'You can use BI tools (Tableau, Power BI, Qlik or other)', 'You communicate in English at min. B2', 'You have experience in working with databases (knowledge of SQL will be an asset)'"/>
    <s v="'Employment contract in a dynamic team full of passion for colours', 'Subsidized meals and group life insurance', 'Possibility of hybrid work (3 days from the office, 2 days remotely)', 'Additional 2 days of leave', 'Benefit platform which gives you access to multisport cards, cultural offers, booking accommodation in Poland and trips abroad. If you focus on health - we also have private medical care for you', 'Competitive remuneration tailored to your experience and achievements', 'A friendly workplace where we value open communication'"/>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reparing analyzes automated management report cyclical plan budget monitoring achievement sale target data visualization bi tool along inference recommendation supplying generating various source excel m sql sap financial commercial settlement presentation power point participation cross departmental project"/>
    <x v="0"/>
    <n v="4"/>
    <s v=" c:business analyst  ji:4  Int:project sale management monitoring  c:financial analyst  ji:4  Int:financial management settlement excel  c:system analyst  ji:1  Int:sap  c:data scientist  ji:4  Int:data report bi sq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i data report automated tool cross participation power analyzes target inference achievement supplying financial departmental along sap sql budget presentation excel plan point visualization preparing various cyclical m recommendation settlement generating source commercial"/>
  </r>
  <r>
    <n v="616"/>
    <n v="617"/>
    <s v="Analityk Sprzedaży i Rynku"/>
    <s v="['https://www.pracuj.pl/praca/analityk-sprzedazy-i-rynku-krakow,oferta,1002401955']"/>
    <s v="Specjalista (Mid / Regular)"/>
    <s v="[['https://www.pracuj.pl/praca/analityk-sprzedazy-i-rynku-krakow,oferta,1002401955'], 1, ['responsibilities-1', ['Analiza danych sprzedażowych i rynkowych w celu optymalizacji strategii marketingowo-sprzedażowej,', 'Sporządzanie wielopoziomowych analiz sprzedaży oraz marż po kanałach sprzedaży, klientach i produktach (cyklicznych i ad hoc) oraz przygotowanie rekomendacji na tej podstawie,', 'Współpraca przy tworzeniu nowych oraz udoskonalanie istniejących narzędzi do analityki biznesowej, raportowania i analizowania danych,', 'Udział w procesach budżetowania i prognozowania,', 'Analiza cen rynkowych, raportowanie i rekomendowanie wariantów cen sprzedaży,', 'Wykonywanie benchmarków oraz analiz rynkowych.']], ['requirements-1', ['Doświadczenie w pracy na podobnym stanowisku, w szczególności w sporządzaniu profesjonalnych analiz biznesowych, projektowaniu oraz przygotowywaniu raportów,', 'Wykształcenie wyższe w obszarze ekonomii, finansów, statystyki,', 'Zawansowana znajomość MS Office w szczególności arkusza Excel,', 'Umiejętność pozyskiwania danych i wyciągania wniosków,', 'Wysoko rozwinięte umiejętności analityczne i organizacyjne,', 'Komunikatywność i umiejętność pracy w zespole oraz współpracy z innymi działami firmy (sprzedaż, marketing, logistyka, produkcja),', 'Solidność i terminowość w realizowaniu zadań.']], ['offered-1', ['Stabilne zatrudnienie w oparciu o umowę o pracę,', 'Pracę na odpowiedzialnym stanowisku z perspektywą ciągłego rozwoju,', 'Atrakcyjne i motywujące wynagrodzenie,', 'Pracę przy nowoczesnych projektach realizowanych dla międzynarodowych klientów,', 'Współpracę z zaangażowanym zespołem specjalistów,', 'Dodatkowe ubezpieczenie na życie, Pracowniczy Program Emerytalny, Pakiet socjalny.']]]"/>
    <s v="Specialist (Mid/Regular)"/>
    <s v="Sales and Market Analyst"/>
    <s v="'Analysis of sales and market data in order to optimize the marketing and sales strategy,', 'Preparing multi-level sales analyzes and margins by sales channels, customers and products (cyclical and ad hoc) and preparing recommendations on this basis,', 'Cooperation in creating new and improving the existing tools for business analytics, reporting and data analysis,', 'Participation in budgeting and forecasting processes,', 'Analysis of market prices, reporting and recommending sales price variants,', 'Performing benchmarks and market analyses.'"/>
    <s v="'Experience in working in a similar position, in particular in preparing professional business analyses, designing and preparing reports,', 'Higher education in the field of economics, finance, statistics,', 'Advanced knowledge of MS Office, in particular Excel sheet,', 'Skill obtaining data and drawing conclusions,', 'Highly developed analytical and organizational skills,', 'Communication skills and the ability to work in a team and cooperate with other departments of the company (sales, marketing, logistics, production),', 'Reliability and punctuality in carrying out tasks .'"/>
    <s v="'Stable employment based on an employment contract,', 'Work in a responsible position with the prospect of continuous development,', 'Attractive and motivating salary,', 'Work on modern projects implemented for international clients,', 'Cooperation with a dedicated team of specialists ,', 'Additional life insurance, Employee Pension Scheme, Social package.'"/>
    <m/>
    <m/>
    <m/>
    <s v="sale market analyst"/>
    <x v="4"/>
    <n v="3"/>
    <s v=" c:business analyst  ji:3  Int:sale market  c:financial analyst  ji:0  Int:  c:system analyst  ji:0  Int:  c:data scientist  ji:0  Int:  c:financial controller  ji:0  Int:  c:intern analyst  ji:0  Int:  c:security analyst  ji:0  Int:"/>
    <s v="cos:business analyst  cos:0.875 cos:financial analyst  cos:0.878 cos:system analyst  cos:0.94 cos:data scientist  cos:0.924 cos:financial controller  cos:0.924 cos:intern analyst  cos:0.965 cos:security analyst  cos:0.942"/>
    <n v="0.96499999999999997"/>
    <s v="intern analyst"/>
    <s v="analyst"/>
    <s v="analysis sale market data order optimize marketing strategy preparing multi level analyzes margin channel customer product cyclical ad hoc recommendation basis cooperation creating new improving existing tool business analytics reporting participation budgeting forecasting process price recommending variant performing benchmark"/>
    <x v="0"/>
    <n v="7"/>
    <s v=" c:business analyst  ji:7  Int:market product customer sale process budgeting business  c:financial analyst  ji:1  Int:reporting  c:system analyst  ji:0  Int:  c:data scientist  ji:5  Int:data 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marketing order level hoc recommending tool price creating performing participation optimize margin multi analyzes ad reporting new variant existing forecasting cooperation channel benchmark basis preparing cyclical improving recommendation strategy analytics"/>
  </r>
  <r>
    <n v="617"/>
    <n v="618"/>
    <s v="Analityk Sprzedaży i Rynku"/>
    <s v="['https://www.pracuj.pl/praca/analityk-sprzedazy-i-rynku-poznan-wolczynska-18,oferta,1002435037']"/>
    <s v="Specjalista (Mid / Regular)"/>
    <s v="[['https://www.pracuj.pl/praca/analityk-sprzedazy-i-rynku-poznan-wolczynska-18,oferta,1002435037'], 1, ['responsibilities-1', ['Analiza danych sprzedażowych i rynkowych w celu optymalizacji strategii marketingowo-sprzedażowej,', 'Sporządzanie wielopoziomowych analiz sprzedaży oraz marż po kanałach sprzedaży, klientach i produktach (cyklicznych i ad hoc) oraz przygotowanie rekomendacji na tej podstawie,', 'Współpraca przy tworzeniu nowych oraz udoskonalanie istniejących narzędzi do analityki biznesowej, raportowania i analizowania danych,', 'Udział w procesach budżetowania i prognozowania,', 'Analiza cen rynkowych, raportowanie i rekomendowanie wariantów cen sprzedaży,', 'Wykonywanie benchmarków oraz analiz rynkowych.']], ['requirements-1', ['Doświadczenie w pracy na podobnym stanowisku, w szczególności w sporządzaniu profesjonalnych analiz biznesowych, projektowaniu oraz przygotowywaniu raportów,', 'Wykształcenie wyższe w obszarze ekonomii, finansów, statystyki,', 'Zawansowana znajomość MS Office w szczególności arkusza Excel,', 'Umiejętność pozyskiwania danych i wyciągania wniosków,', 'Wysoko rozwinięte umiejętności analityczne i organizacyjne,', 'Komunikatywność i umiejętność pracy w zespole oraz współpracy z innymi działami firmy (sprzedaż, marketing, logistyka, produkcja),', 'Solidność i terminowość w realizowaniu zadań.', 'Dobra organizacja czasu pracy', 'Komunikatywność , zaangażowanie', 'Dobra znajomość języka angielskiego , francuskiego, włoskiego , hiszpańskiego']], ['offered-1', ['Stabilne zatrudnienie w oparciu o umowę o pracę,', 'Pracę na odpowiedzialnym stanowisku z perspektywą ciągłego rozwoju,', 'Atrakcyjne i motywujące wynagrodzenie,', 'Pracę przy nowoczesnych projektach realizowanych dla międzynarodowych klientów,', 'Współpracę z zaangażowanym zespołem specjalistów,', 'Dużą samodzielność', 'Benefit Multisport']], ['additional-module-1', ['Osoby zainteresowane prosimy o przesyłanie aplikacji klikając w przycisk aplikowania.']]]"/>
    <s v="Specialist (Mid/Regular)"/>
    <s v="Sales and Market Analyst"/>
    <s v="'Analysis of sales and market data in order to optimize the marketing and sales strategy,', 'Preparing multi-level sales analyzes and margins by sales channels, customers and products (cyclical and ad hoc) and preparing recommendations on this basis,', 'Cooperation in creating new and improving the existing tools for business analytics, reporting and data analysis,', 'Participation in budgeting and forecasting processes,', 'Analysis of market prices, reporting and recommending sales price variants,', 'Performing benchmarks and market analyses.'"/>
    <s v="'Experience in working in a similar position, in particular in preparing professional business analyses, designing and preparing reports,', 'Higher education in the field of economics, finance, statistics,', 'Advanced knowledge of MS Office, in particular Excel sheet,', 'Skill obtaining data and drawing conclusions,', 'Highly developed analytical and organizational skills,', 'Communication skills and the ability to work in a team and cooperate with other departments of the company (sales, marketing, logistics, production),', 'Reliability and punctuality in carrying out tasks .', 'Good organization of working time', 'Communicativeness, commitment', 'Good knowledge of English, French, Italian, Spanish'"/>
    <s v="'Stable employment based on an employment contract,', 'Work in a responsible position with the prospect of continuous development,', 'Attractive and motivating salary,', 'Work on modern projects implemented for international clients,', 'Cooperation with a dedicated team of specialists ,', 'Great independence', 'Benefit Multisport'"/>
    <m/>
    <m/>
    <m/>
    <s v="sale market analyst"/>
    <x v="4"/>
    <n v="3"/>
    <s v=" c:business analyst  ji:3  Int:sale market  c:financial analyst  ji:0  Int:  c:system analyst  ji:0  Int:  c:data scientist  ji:0  Int:  c:financial controller  ji:0  Int:  c:intern analyst  ji:0  Int:  c:security analyst  ji:0  Int:"/>
    <s v="cos:business analyst  cos:0.875 cos:financial analyst  cos:0.878 cos:system analyst  cos:0.94 cos:data scientist  cos:0.924 cos:financial controller  cos:0.924 cos:intern analyst  cos:0.965 cos:security analyst  cos:0.942"/>
    <n v="0.96499999999999997"/>
    <s v="intern analyst"/>
    <s v="analyst"/>
    <s v="analysis sale market data order optimize marketing strategy preparing multi level analyzes margin channel customer product cyclical ad hoc recommendation basis cooperation creating new improving existing tool business analytics reporting participation budgeting forecasting process price recommending variant performing benchmark"/>
    <x v="0"/>
    <n v="7"/>
    <s v=" c:business analyst  ji:7  Int:market product customer sale process budgeting business  c:financial analyst  ji:1  Int:reporting  c:system analyst  ji:0  Int:  c:data scientist  ji:5  Int:data 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marketing order level hoc recommending tool price creating performing participation optimize margin multi analyzes ad reporting new variant existing forecasting cooperation channel benchmark basis preparing cyclical improving recommendation strategy analytics"/>
  </r>
  <r>
    <n v="618"/>
    <n v="619"/>
    <s v="Analityk sprzedaży"/>
    <s v="['https://www.pracuj.pl/praca/analityk-sprzedazy-lodz,oferta,1002404701']"/>
    <s v="Specjalista (Mid / Regular)"/>
    <s v="[['https://www.pracuj.pl/praca/analityk-sprzedazy-lodz,oferta,1002404701'], 1, ['responsibilities-1', ['gromadzenie i analiza danych potrzebnych do oceny efektywności sprzedaży, optymalizacji działań marketingowo-sprzedażowych oraz oszacowania bieżących celów sprzedażowych,', 'wykonywanie benchmarków oraz analiz rynkowych,', 'tworzenie i udoskonalanie narzędzi monitorowania oraz prognozowania sprzedaży,', 'udział w ustalaniu grup docelowych konkretnych produktów lub usług,', 'udział w procesie budżetowania,', 'przygotowywanie prezentacji,', 'planowanie (zakupów, sprzedaży i zadań jakościowych),', 'wprowadzanie danych, praca z bazami danych', 'ścisła współpraca z innymi działami firmy']], ['requirements-1', ['min. doświadczenie na podobnym stanowisku min. 2 lata', 'wysoko rozwinięte umiejętności analityczne i logicznego myślenia', 'komunikatywność', 'znajomość MS Excel na poziomie zaawansowanym']], ['offered-1', ['Stabilne zatrudnienie w oparciu o umowę o pracę', 'Pracę w trybie jednozmianowym', 'Pracę w rozwijającej się w firmie ', 'Możliwość rozwoju poprzez udział w szkoleniach on-line oraz programach rozwojowych', 'Możliwość realizacji własnych pomysłów', 'Premie uznaniowe', 'Atrakcyjne pakiety medyczne i sportowe', 'Liczne rabaty na asortyment w naszej hurtowni', 'Pracę w przyjaznym środowisku pracy', 'Miejsce pracy Łódź']], ['benefits-1', ['prywatna opieka medyczna', 'ubezpieczenie na życie', 'zniżki na firmowe produkty i usługi', 'brak dress code’u', 'parking dla pracowników']], ['about-us-1', ['Jesteśmy największą profesjonalną Hurtownią Fryzjersko-Kosmetyczną w Polsce!', '', 'Obecnie w związku z dynamicznym rozwojem firmy poszukujemy osoby na stanowisko:', '', 'Analityk sprzedaży']]]"/>
    <s v="Specialist (Mid/Regular)"/>
    <s v="Sales analyst"/>
    <s v="'collecting and analyzing data needed to assess sales effectiveness, optimizing marketing and sales activities and estimating current sales targets,', 'performing benchmarks and market analyses,', 'creating and improving sales monitoring and forecasting tools,', 'participation in determining groups target specific products or services,', 'participation in the budgeting process,', 'preparing presentations,', 'planning (purchases, sales and quality tasks),', 'data entry, working with databases', 'close cooperation with others company's departments"/>
    <s v="'min. experience in a similar position min. 2 years', 'highly developed analytical and logical thinking skills', 'communication skills', 'knowledge of MS Excel at an advanced level'"/>
    <s v="'Stable employment based on an employment contract', 'Work in a single shift mode', 'Work in a growing company', 'Opportunity to develop through participation in on-line training and development programs', 'Possibility to implement your own ideas', ' Discretionary bonuses', 'Attractive medical and sports packages', 'Numerous discounts on the assortment in our warehouse', 'Work in a friendly working environment', 'Workplace Łódź'"/>
    <m/>
    <m/>
    <s v="'private medical care', 'life insurance', 'discounts on company products and services', 'no dress code', 'employee parking'"/>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collecting analyzing data needed ass sale effectiveness optimizing marketing activity estimating current target performing benchmark market analysis creating improving monitoring forecasting tool participation determining group specific product service budgeting process preparing presentation planning purchase quality task entry working database close cooperation others company department"/>
    <x v="0"/>
    <n v="8"/>
    <s v=" c:business analyst  ji:8  Int:market product monitoring sale service process planning budgeting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ata marketing analysis tool working creating activity performing purchase analyzing participation group company target others determining department needed effectiveness task ass presentation forecasting quality cooperation optimizing benchmark close preparing entry improving current database collecting specific estimating"/>
  </r>
  <r>
    <n v="619"/>
    <n v="620"/>
    <s v="Analityk Sprzedaży"/>
    <s v="['https://www.pracuj.pl/praca/analityk-sprzedazy-malopolskie,oferta,9839665']"/>
    <s v="Specjalista (Mid / Regular)"/>
    <s v="[['https://www.pracuj.pl/praca/analityk-sprzedazy-malopolskie,oferta,9839665'], 1, ['responsibilities-1', ['przeprowadzanie analizy wyników sprzedaży,', 'przygotowanie raportów, wniosków oraz rekomendacji,', 'wykonywanie benchmarków oraz analiz rynkowych,', 'tworzenie i udoskonalenie narzędzi monitorowania oraz prognozowania sprzedaży,', 'zarządzanie efektywnością sprzedaży,', 'gromadzenie i analiza danych potrzebnych do oceny efektywności sprzedaży.']], ['requirements-1', ['wykształcenie wyższe (ekonomia, finanse, statystyka),', 'umiejętność przygotowywania analiz, raportów i zestawień wynikowych,', 'zaawansowana znajomość programu MS Excel,', 'wysoko rozwinięte umiejętności analityczne,', 'umiejętność pracy pod presją czasu,', 'znajomość procesów sprzedażowych.']], ['offered-1', ['stabilne zatrudnienie w firmie o zasięgu międzynarodowym,', 'wsparcie przełożonych i współpracowników w okresie wdrożenia,', 'motywujący system wynagrodzenia,', 'możliwość rozwoju w prężnie działającej organizacji,', 'szkolenia podnoszące kwalifikacje,', 'dodatkowe benefity tj. dofinansowanie do wypoczynku, ubezpieczenie grupowe, dofinansowanie nauki języka angielskiego.']]]"/>
    <s v="Specialist (Mid/Regular)"/>
    <s v="Sales Analyst"/>
    <s v="'analysis of sales results,', 'preparation of reports, conclusions and recommendations,', 'performance of benchmarks and market analyses,', 'creation and improvement of sales monitoring and forecasting tools,', 'sales effectiveness management,', 'collection and analysis data needed to assess sales effectiveness.'"/>
    <s v="'higher education (economics, finance, statistics),', 'the ability to prepare analyses, reports and result summaries,', 'advanced knowledge of MS Excel,', 'highly developed analytical skills,', 'the ability to work under time pressure,' , 'knowledge of sales processes.'"/>
    <s v="'stable employment in an international company,', 'support of superiors and co-workers during the implementation period,', 'motivating remuneration system,', 'opportunity for development in a thriving organization,', 'trainings to improve qualifications,', 'additional benefits, i.e. co-financing of holidays, group insurance, co-financing of English language learning.'"/>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analysis sale result preparation report conclusion recommendation performance benchmark market creation improvement monitoring forecasting tool effectiveness management collection data needed ass"/>
    <x v="0"/>
    <n v="4"/>
    <s v=" c:business analyst  ji:4  Int:sale market management monitoring  c:financial analyst  ji:1  Int:management  c:system analyst  ji:1  Int:performance  c:data scientist  ji:4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conclusion data analysis report ass tool forecasting creation benchmark recommendation performance collection preparation result needed effectiveness"/>
  </r>
  <r>
    <n v="620"/>
    <n v="621"/>
    <s v="Analityk Sprzedaży (m/k)"/>
    <s v="['https://www.pracuj.pl/praca/analityk-sprzedazy-m-k-warszawa,oferta,1002487582']"/>
    <s v="Specjalista (Mid / Regular)"/>
    <s v="[['https://www.pracuj.pl/praca/analityk-sprzedazy-m-k-warszawa,oferta,1002487582'], 1, ['responsibilities-1', ['bieżące analizowanie danych związanych ze sprzedażą, tworzenie ich na podstawie raportów, wysnuwanie wniosków i rekomendacji na przyszłość,', 'gromadzenie i analiza danych potrzebnych do oceny efektywności sprzedaży, optymalizacji działań marketingowo-sprzedażowych oraz oszacowania bieżących celów,', 'wykonywanie benchmarków oraz analiz rynkowych,', 'tworzenie i udoskonalanie narzędzi monitorowania oraz prognozowania sprzedaży,', 'udział w procesie budżetowania,', 'analiza potrzeb biznesowych i przekładanie ich w specyfikację rozwiązań systemowych,', 'ścisła współpraca z zarządem, działem sprzedaży i działem finansowym.']], ['requirements-1', ['zaawansowana znajomość programu MS Excel: tworzenie i formatowanie tabel przestawnych, tworzenie wykresów i wykresów przestawnych, formatowanie warunkowe, formuły wyszukiwania, statystyczne, matematyczne, logiczne i tekstowe,', 'umiejętności analityczne,', 'zdolność logicznego oraz krytycznego myślenia,', 'doświadczenie w pracy z bazami danych,', 'dokładność, samodzielność oraz dobra organizacja pracy.']], ['offered-1', ['zatrudnienie w firmie działającej w od kilkunastu lat w obszarze wyrobów medycznych,', 'szansę na rozwój i pogłębianie wiedzy,', 'narzędzia niezbędne do realizacji zadań,', 'przyjazną atmosferę pracy,', 'stabilne zatrudnienie w oparciu o umowę o pracę,', 'możliwość pracy zdalnej.']]]"/>
    <s v="Specialist (Mid/Regular)"/>
    <s v="Sales Analyst (m/f)"/>
    <s v="'currently analyzing data related to sales, creating them on the basis of reports, drawing conclusions and recommendations for the future,', 'collecting and analyzing data needed to assess sales effectiveness, optimize marketing and sales activities and estimate current goals,', 'execution of benchmarks and market analyses,', 'creation and improvement of sales monitoring and forecasting tools,', 'participation in the budgeting process,', 'analysis of business needs and translating them into the specification of system solutions,', 'close cooperation with the management board, sales department and finance department .'"/>
    <s v="'advanced knowledge of MS Excel: creating and formatting pivot tables, creating charts and pivot charts, conditional formatting, search, statistical, mathematical, logical and text formulas,', 'analytical skills,', 'logical and critical thinking ability,', 'experience in working with databases,', 'accuracy, independence and good organization of work.'"/>
    <s v="'employment in a company that has been operating in the field of medical devices for over a dozen years,', 'a chance for development and deepening knowledge,', 'tools necessary to perform tasks,', 'friendly working atmosphere,', 'stable employment based on an employment contract job,', 'possibility to work remotely.'"/>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currently analyzing data related sale creating basis report drawing conclusion recommendation future collecting needed ass effectiveness optimize marketing activity estimate current goal execution benchmark market analysis creation improvement monitoring forecasting tool participation budgeting process business need translating specification system solution close cooperation management board department finance"/>
    <x v="0"/>
    <n v="7"/>
    <s v=" c:business analyst  ji:7  Int:market management monitoring sale process budgeting business  c:financial analyst  ji:2  Int:finance management  c:system analyst  ji:1  Int:system  c:data scientist  ji:3  Int:data analysis report  c:financial controller  ji:1  Int:finance  c:intern analyst  ji:0  Int:  c:security analyst  ji:0  Int:"/>
    <s v="cos:business analyst  cos:0 cos:financial analyst  cos:0 cos:system analyst  cos:0 cos:data scientist  cos:0 cos:financial controller  cos:0 cos:intern analyst  cos:0 cos:security analyst  cos:0"/>
    <n v="0"/>
    <s v="n"/>
    <s v="improvement finance data report marketing execution analysis estimate tool activity creating board currently translating analyzing participation optimize specification drawing future need department needed effectiveness solution conclusion ass forecasting goal creation cooperation benchmark close basis system recommendation current related collecting"/>
  </r>
  <r>
    <n v="621"/>
    <n v="622"/>
    <s v="Analityk Sprzedaży - Planista "/>
    <s v="['https://www.pracuj.pl/praca/analityk-sprzedazy-planista-warszawa-byslawska-82,oferta,1002429116']"/>
    <s v="Specjalista (Mid / Regular), Starszy specjalista (Senior)"/>
    <s v="[['https://www.pracuj.pl/praca/analityk-sprzedazy-planista-warszawa-byslawska-82,oferta,1002429116'], 1, ['responsibilities-1', ['planowanie budżetu sprzedaży, marży, kosztów przeceny, zakupów oraz poziomu zapasu;', 'tworzenie i przygotowanie raportów dotyczących wykonania zaplanowanych budżetów;', 'bieżąca analiza działalności handlowej Spółki;', 'wykonywanie i modyfikacja raportów na potrzeby pracowników Spółki.']], ['requirements-1', ['wykształcenie wyższe preferowane ekonomiczne, informatyczne lub pokrewne;', 'min. 2 lata doświadczenia zawodowego na podobnym stanowisku w branży sprzedaży detalicznej - preferowana branża odzieżowa;', 'wysokie zdolności analityczne i planistyczne;', 'bardzo dobra znajomość MS Excel;', 'podstawowa znajomość języka SQL;', 'umiejętność tworzenia raportów w Power BI będzie dodatkowym atutem;', 'nastawienie na realizację celów;', 'bardzo dobra organizacja pracy własnej, także pod presją czasu;', 'umiejętność pracy w zespole.']], ['offered-1', ['pełną wyzwań pracę;', 'uczestniczenie w dynamicznym rozwoju firmy;', 'możliwość rozwoju zawodowego;', 'opiekę medyczną;', 'dofinansowanie do ubezpieczenia na życie oraz karty Multisport.']]]"/>
    <s v="Specialist (Mid/Regular), Senior Specialist (Senior)"/>
    <s v="Sales Analyst - Planner"/>
    <s v="'planning the sales budget, margin, discount costs, purchases and stock levels;', 'creating and preparing reports on the implementation of the planned budgets;', 'ongoing analysis of the Company's commercial activity;', 'executing and modifying reports for the needs of the Company's employees.'"/>
    <s v="'higher education, preferably economic, IT or related;', 'min. 2 years of professional experience in a similar position in the retail industry - clothing industry preferred;', 'high analytical and planning skills;', 'very good knowledge of MS Excel;', 'basic knowledge of SQL;', 'the ability to create reports in Power BI will be an additional advantage;', 'setting on achieving goals;', 'very good organization of own work, also under time pressure;', 'the ability to work in a team.'"/>
    <s v="'challenging work;', 'participation in the dynamic development of the company;', 'professional development opportunity;', 'medical care;', 'co-financing for life insurance and Multisport cards.'"/>
    <m/>
    <m/>
    <m/>
    <s v="sale analyst planner"/>
    <x v="4"/>
    <n v="2"/>
    <s v=" c:business analyst  ji:2  Int:sale  c:financial analyst  ji:0  Int:  c:system analyst  ji:0  Int:  c:data scientist  ji:0  Int:  c:financial controller  ji:0  Int:  c:intern analyst  ji:0  Int:  c:security analyst  ji:0  Int:"/>
    <s v="cos:business analyst  cos:0.879 cos:financial analyst  cos:0.876 cos:system analyst  cos:0.947 cos:data scientist  cos:0.926 cos:financial controller  cos:0.924 cos:intern analyst  cos:0.968 cos:security analyst  cos:0.947"/>
    <n v="0.96799999999999997"/>
    <s v="intern analyst"/>
    <s v="analyst planner"/>
    <s v="planning sale budget margin discount cost purchase stock level creating preparing report implementation planned ongoing analysis company commercial activity executing modifying need employee"/>
    <x v="0"/>
    <n v="3"/>
    <s v=" c:business analyst  ji:3  Int:planning sale  c:financial analyst  ji:1  Int:cos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level budget creating activity purchase implementation employee margin company discount modifying stock preparing ongoing executing planned need cost commercial"/>
  </r>
  <r>
    <n v="622"/>
    <n v="623"/>
    <s v="Analityk Sprzedaży"/>
    <s v="['https://www.pracuj.pl/praca/analityk-sprzedazy-poznan,oferta,1002418906']"/>
    <s v="Specjalista (Mid / Regular)"/>
    <s v="[['https://www.pracuj.pl/praca/analityk-sprzedazy-poznan,oferta,1002418906'], 1, ['responsibilities-1', ['Przygotowywanie i analiza danych sprzedażowych,', 'Przygotowywanie planów sprzedaży,', 'Przygotowywanie raportów i analiz,', 'Przygotowywanie prezentacji,', 'Analiza działań konkurencji,', 'Wsparcie Dyrektora Handlowego w koordynowaniu siecią dystrybucji.']], ['requirements-1', ['Umiejętności analityczne,', 'Bardzo dobra znajomość programu Excel,', 'Dobra znajomość programu PowerPoint,', 'Gotowość do przyswajania wiedzy produktowej, branżowej,', 'Bardzo dobra organizacja czasu pracy,', 'Dbałość o szczegóły.']], ['offered-1', ['Umowę o pracę i system świadczeń socjalnych,', 'Pracę w firmie należącej do największej organizacji optycznej na świecie EssilorLuxottica,', 'Możliwość współpracy z młodym i prężnie rozwijającym się zespołem,', 'Niezbędne narzędzia do pracy: komputer, telefon itp.,', 'Dofinansowanie prywatnej opieki medycznej,', 'Możliwość pozyskania produktów z szerokiego portfolio EssilorLuxottica w atrakcyjnych cenach,', 'Możliwość udziału w programie akcjonariatu pracowniczego,', 'Możliwość rozwoju zawodowego,', 'Motywacyjny system wynagradzania,', 'Szkolenia specjalistyczne i sprzedażowe.']]]"/>
    <s v="Specialist (Mid/Regular)"/>
    <s v="Sales Analyst"/>
    <s v="'Preparing and analyzing sales data,', 'Preparing sales plans,', 'Preparing reports and analyses,', 'Preparing presentations,', 'Analyzing competition activities,', 'Supporting the Sales Director in coordinating the distribution network.'"/>
    <s v="'Analytical skills,', 'Very good knowledge of Excel,', 'Good knowledge of PowerPoint,', 'Ready to acquire product and industry knowledge,', 'Very good organization of working time,', 'Attention to detail.'"/>
    <s v="'Employment contract and social benefits system,', 'Work in a company belonging to the largest optical organization in the world, EssilorLuxottica,', 'Opportunity to work with a young and dynamically developing team,', 'Necessary tools for work: computer, telephone, etc. ,', 'Co-financing of private medical care,', 'Opportunity to obtain products from the wide EssilorLuxottica portfolio at attractive prices,', 'Opportunity to participate in the employee stock ownership program,', 'Opportunity for professional development,', 'Motivational remuneration system,', ' Specialist and sales training.'"/>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reparing analyzing sale data plan report analysis presentation competition activity supporting director coordinating distribution network"/>
    <x v="2"/>
    <n v="3"/>
    <s v=" c:business analyst  ji:1  Int:sale  c:financial analyst  ji:0  Int:  c:system analyst  ji:1  Int:network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lan analyzing preparing competition coordinating sale presentation network supporting distribution activity director"/>
  </r>
  <r>
    <n v="623"/>
    <n v="624"/>
    <s v="Analityk Sprzedaży"/>
    <s v="['https://www.pracuj.pl/praca/analityk-sprzedazy-poznan-swietego-michala-43,oferta,1002396413']"/>
    <s v="Specjalista (Mid / Regular)"/>
    <s v="[['https://www.pracuj.pl/praca/analityk-sprzedazy-poznan-swietego-michala-43,oferta,1002396413'], 1, ['responsibilities-1', ['Tworzenie raportów, estymacji wyników sprzedaży i zyskowności;', 'Przygotowywanie danych, analiz i prezentacji dla Zarządu;', 'Krytyczna ocena procesów w obszarze sprzedaży i proponowanie usprawnień;', 'Zgłaszanie błędów i awarii systemowych;', 'Sprawowanie kontroli nad poprawnością danych w systemie;', 'Ścisła współpraca z Działem Sprzedaży;', 'Przygotowywanie wizualizacji wyników w prezentacjach.']], ['requirements-1', ['Wykształcenie wyższe;', 'Doświadczenie w pracy na podobnym stanowisku;', 'Zaawansowana znajomość MS Excel i Business Intelligence (Power BI);', 'Wysoko rozwinięte zdolności analityczne;', 'Umiejętność pracy z dużą ilością danych;', 'Wysokie umiejętności komunikacyjne oraz współpracy w zespole.']], ['offered-1', ['Możliwość indywidualnego, nieograniczonego rozwoju biznesowego w dynamicznie rosnącej organizacji w branży e-commerce;', 'Realny wpływ na rozwój naszej organizacji - Twoje pomysły się dla nas liczą!;', 'Stabilną współpracę w oparciu o elastyczne formy (rodzaj umowy w zależności od preferencji Kandydata);', 'Dofinansowanie pakietu benefitów (karta sportowa, pakiet medyczny);', 'Atrakcyjne miejsce pracy w biurowcu w Poznaniu;', 'Różnorodne zadania i cele - wiesz, co masz robić, ale pozostawiamy Ci dużą swobodę działania i jesteśmy otwarci na Twoje pomysły;', 'Różnorodną i inkluzywną kulturę pracy: każdy jest mile widziany, szanujemy siebie nawzajem -każdy punkt widzenia jest ważny!;', 'Swobodną atmosferę - mówimy do siebie ’na Ty’ i nie mamy dress code’u.']]]"/>
    <s v="Specialist (Mid/Regular)"/>
    <s v="Sales Analyst"/>
    <s v="'Creating reports, estimating sales results and profitability;', 'Preparing data, analyzes and presentations for the Management Board;', 'Critical evaluation of processes in the sales area and suggesting improvements;', 'Reporting errors and system failures;', 'Exercising control over correctness of data in the system;', 'Close cooperation with the Sales Department;', 'Preparing visualization of results in presentations.'"/>
    <s v="'Higher education;', 'Experience in working in a similar position;', 'Advanced knowledge of MS Excel and Business Intelligence (Power BI);', 'Highly developed analytical skills;', 'Ability to work with large amounts of data;', ' High communication and teamwork skills.'"/>
    <s v="'The possibility of individual, unlimited business development in a dynamically growing organization in the e-commerce industry;', 'Real impact on the development of our organization - your ideas count for us!;', 'Stable cooperation based on flexible forms (the type of contract depends on on the Candidate's preferences);', 'Co-financing of the benefits package (sports card, medical package);', 'Attractive workplace in an office building in Poznań;', 'Different tasks and goals - you know what to do, but we leave you a lot of freedom of action and we are open to your ideas;', 'Diversified and inclusive work culture: everyone is welcome, we respect each other - every point of view is important!;', 'Creative atmosphere - we call each other 'you' and we don't have a dress code 'at.'"/>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creating report estimating sale result profitability preparing data analyzes presentation management board critical evaluation process area suggesting improvement reporting error system failure exercising control correctness close cooperation department visualization"/>
    <x v="0"/>
    <n v="3"/>
    <s v=" c:business analyst  ji:3  Int:sale process management  c:financial analyst  ji:3  Int:reporting control management  c:system analyst  ji:1  Int:system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control data report estimating presentation critical profitability suggesting evaluation creating correctness board cooperation visualization error close exercising system analyzes area preparing reporting department result failure"/>
  </r>
  <r>
    <n v="624"/>
    <n v="625"/>
    <s v="Analityk Sprzedaży"/>
    <s v="['https://www.pracuj.pl/praca/analityk-sprzedazy-poznan-swietego-michala-43,oferta,1002470349']"/>
    <s v="Specjalista (Mid / Regular)"/>
    <s v="[['https://www.pracuj.pl/praca/analityk-sprzedazy-poznan-swietego-michala-43,oferta,1002470349'], 1, ['responsibilities-1', ['Tworzenie raportów, estymacji wyników sprzedaży i zyskowności;', 'Przygotowywanie danych, analiz i prezentacji dla Zarządu;', 'Krytyczna ocena procesów w obszarze sprzedaży i proponowanie usprawnień;', 'Zgłaszanie błędów i awarii systemowych;', 'Sprawowanie kontroli nad poprawnością danych w systemie;', 'Ścisła współpraca z Działem Sprzedaży;', 'Przygotowywanie wizualizacji wyników w prezentacjach.']], ['requirements-1', ['Wykształcenie wyższe;', 'Doświadczenie w pracy na podobnym stanowisku;', 'Zaawansowana znajomość MS Excel i Business Intelligence (Power BI);', 'Wysoko rozwinięte zdolności analityczne;', 'Umiejętność pracy z dużą ilością danych;', 'Wysokie umiejętności komunikacyjne oraz współpracy w zespole.']], ['offered-1', ['Możliwość indywidualnego, nieograniczonego rozwoju biznesowego w dynamicznie rosnącej organizacji w branży e-commerce;', 'Realny wpływ na rozwój naszej organizacji - Twoje pomysły się dla nas liczą!;', 'Stabilną współpracę w oparciu o elastyczne formy (rodzaj umowy w zależności od preferencji Kandydata);', 'Dofinansowanie pakietu benefitów (karta sportowa, pakiet medyczny);', 'Atrakcyjne miejsce pracy w biurowcu w Poznaniu;', 'Różnorodne zadania i cele - wiesz, co masz robić, ale pozostawiamy Ci dużą swobodę działania i jesteśmy otwarci na Twoje pomysły;', 'Różnorodną i inkluzywną kulturę pracy: każdy jest mile widziany, szanujemy siebie nawzajem -każdy punkt widzenia jest ważny!;', 'Swobodną atmosferę - mówimy do siebie ’na Ty’ i nie mamy dress code’u.']]]"/>
    <s v="Specialist (Mid/Regular)"/>
    <s v="Sales Analyst"/>
    <s v="'Creating reports, estimating sales results and profitability;', 'Preparing data, analyzes and presentations for the Management Board;', 'Critical evaluation of processes in the sales area and suggesting improvements;', 'Reporting errors and system failures;', 'Exercising control over correctness of data in the system;', 'Close cooperation with the Sales Department;', 'Preparing visualization of results in presentations.'"/>
    <s v="'Higher education;', 'Experience in working in a similar position;', 'Advanced knowledge of MS Excel and Business Intelligence (Power BI);', 'Highly developed analytical skills;', 'Ability to work with large amounts of data;', ' High communication and teamwork skills.'"/>
    <s v="'The possibility of individual, unlimited business development in a dynamically growing organization in the e-commerce industry;', 'Real impact on the development of our organization - your ideas count for us!;', 'Stable cooperation based on flexible forms (the type of contract depends on on the Candidate's preferences);', 'Co-financing of the benefits package (sports card, medical package);', 'Attractive workplace in an office building in Poznań;', 'Different tasks and goals - you know what to do, but we leave you a lot of freedom of action and we are open to your ideas;', 'Diversified and inclusive work culture: everyone is welcome, we respect each other - every point of view is important!;', 'Creative atmosphere - we call each other 'you' and we don't have a dress code 'at.'"/>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creating report estimating sale result profitability preparing data analyzes presentation management board critical evaluation process area suggesting improvement reporting error system failure exercising control correctness close cooperation department visualization"/>
    <x v="0"/>
    <n v="3"/>
    <s v=" c:business analyst  ji:3  Int:sale process management  c:financial analyst  ji:3  Int:reporting control management  c:system analyst  ji:1  Int:system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control data report estimating presentation critical profitability suggesting evaluation creating correctness board cooperation visualization error close exercising system analyzes area preparing reporting department result failure"/>
  </r>
  <r>
    <n v="625"/>
    <n v="626"/>
    <s v="Analityk Sprzedaży"/>
    <s v="['https://www.pracuj.pl/praca/analityk-sprzedazy-strzelce-opolskie-1-maja-52,oferta,1002371156']"/>
    <s v="Specjalista (Mid / Regular)"/>
    <s v="[['https://www.pracuj.pl/praca/analityk-sprzedazy-strzelce-opolskie-1-maja-52,oferta,1002371156'], 1, ['responsibilities-1', ['Przygotowywanie raportów i analiza na potrzeby Zarządu,', 'Przygotowanie i analiza statystyk sprzedaży,', 'Wsparcie działu handlowego w ustalaniu właściwych warunków współpracy,', 'Kontrola przedziałów cenowych w poszczególnych grupach asortymentu,', 'Przygotowanie i kontrola budżetu, porównanie realizacji z założeniami,', 'Kontrola serwisu dostaw.']], ['requirements-1', ['Min. półroczne doświadczenie w pracy na stanowisku o podobnym profilu (w dziale sprzedaży),', 'Dobra znajomość programu MS Office Excel,', 'Znajomość języka angielskiego będzie dodatkowym atutem,', 'Umiejętności analityczne i logiczne,', 'Terminowość, dyspozycyjność.']],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
    <s v="Specialist (Mid/Regular)"/>
    <s v="Sales Analyst"/>
    <s v="'Preparation of reports and analysis for the needs of the Management Board,', 'Preparation and analysis of sales statistics,', 'Support for the sales department in determining the right terms of cooperation,', 'Control of price ranges in individual product groups,', 'Preparation and control of the budget, comparison implementation with the assumptions,', 'Control of the delivery service.'"/>
    <s v="'Min. half a year of work experience in a position of a similar profile (in the sales department),', 'Good knowledge of MS Office Excel,', 'Knowledge of English will be an advantage,', 'Analytical and logical skills,', 'Timeliness, availability. '"/>
    <s v="'Work in an international corporation that is a leader in its sector,', 'Stable employment based on an employment contract without a trial period,', 'Attractive monthly reward system,', 'Mentoring during the onboarding process,', 'Development within the organization in as part of internal recruitment,', 'Employee Referral Program,', 'Participation in training financed by the employer.'"/>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reparation report analysis need management board sale statistic support department determining right term cooperation control price range individual product group budget comparison implementation assumption delivery service"/>
    <x v="0"/>
    <n v="5"/>
    <s v=" c:business analyst  ji:5  Int:product management support sale service  c:financial analyst  ji:3  Int:support control manageme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ssumption control report analysis budget department right individual price delivery board implementation term cooperation need group range statistic preparation determining comparison"/>
  </r>
  <r>
    <n v="626"/>
    <n v="627"/>
    <s v="Analityk sprzedaży"/>
    <s v="['https://www.pracuj.pl/praca/analityk-sprzedazy-swiebodzin-sobieskiego-14,oferta,1002444626']"/>
    <s v="Specjalista (Mid / Regular), Starszy specjalista (Senior)"/>
    <s v="[['https://www.pracuj.pl/praca/analityk-sprzedazy-swiebodzin-sobieskiego-14,oferta,1002444626'], 1, ['responsibilities-1', ['analiza i kontrola sprzedaży, marż, kosztów jednostkowych,', 'przygotowywanie raportów cyklicznych oraz statystyk sprzedaży,', 'wsparcie analityczne działów sprzedaży, finansów i Zarządu,', 'rozliczanie wyników Działu Sprzedaży oraz realizacji planów sprzedaży,', 'analiza kalkulacji ofert sprzedaży,', 'rekomendowanie działań usprawniających sprzedaż,', 'usprawnianiem i automatyzacją narzędzi do raportowania,']], ['requirements-1', ['wykształcenie wyższe (preferowane kierunki : matematyka, informatyka, ekonometria lub pokrewne),', 'minimum rok doświadczenia w obszarze analiz – mile widziane doświadczenie w firmie produkcyjnej i dziale handlowym,', 'komunikatywna znajomość języka angielskiego,', 'zaawansowana znajomość MS Excel oraz znajomość SQL, VBA,', 'mile widziane doświadczenie w pracy z systemem SAP,', 'umiejętności analitycznego myślenia, syntetycznego prezentowania wyników, pracy zarówno w zespole jak i szeroko rozumianym biznesem,', 'samodzielność, dobra organizacja własnej pracy i skrupulatność,', 'komunikatywność, umiejętność współpracy z innymi działami']], ['offered-1', ['zatrudnienie na podstawie umowy o pracę w stabilnej firmie z tradycjami', 'możliwość rozwoju zawodowego poprzez udziały w nowych projektach a także udziały w szkoleniach', 'jasno określony zakres obowiązków', 'pełnienie ważnej roli w strukturach firmy oraz realizacji jej strategii', 'niezbędne narzędzia pracy']]]"/>
    <s v="Specialist (Mid/Regular), Senior Specialist (Senior)"/>
    <s v="Sales analyst"/>
    <s v="'analysis and control of sales, margins, unit costs,', 'preparation of cyclical reports and sales statistics,', 'analytical support for the sales, finance and management departments,', 'settlement of the results of the Sales Department and the implementation of sales plans,', 'calculation analysis sales offers,', 'recommending actions to improve sales,', 'improving and automating reporting tools,'"/>
    <s v="'higher education (preferred majors: mathematics, computer science, econometrics or similar),', 'minimum one year of experience in the field of analysis - experience in a production company and sales department is welcome,', 'communicative knowledge of English,', 'advanced knowledge of MS Excel and knowledge of SQL, VBA,', 'experience in working with the SAP system is welcome,', 'analytical thinking skills, synthetic presentation of results, work both in a team and broadly understood business,', 'independence, good organization of own work and meticulousness,', 'communication, ability to cooperate with other departments'"/>
    <s v="'employment under a contract of employment in a stable company with traditions', 'professional development opportunities through participation in new projects as well as participation in training', 'clearly defined scope of duties', 'playing an important role in the company's structures and implementing its strategy', 'essential work tools'"/>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analysis control sale margin unit cost preparation cyclical report statistic analytical support finance management department settlement result implementation plan calculation offer recommending action improve improving automating reporting tool"/>
    <x v="1"/>
    <n v="7"/>
    <s v=" c:business analyst  ji:3  Int:support sale management  c:financial analyst  ji:7  Int:finance control management support settlement reporting cost  c:system analyst  ji:0  Int:  c:data scientist  ji:5  Int:analysis report analytical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automating analysis report sale recommending tool analytical implementation offer plan calculation margin cyclical improving improve statistic unit action preparation department result"/>
  </r>
  <r>
    <n v="627"/>
    <n v="628"/>
    <s v="Analityk Sprzedaży"/>
    <s v="['https://www.pracuj.pl/praca/analityk-sprzedazy-warszawa-franciszka-klimczaka-1,oferta,1002492190']"/>
    <s v="Specjalista (Mid / Regular)"/>
    <s v="[['https://www.pracuj.pl/praca/analityk-sprzedazy-warszawa-franciszka-klimczaka-1,oferta,1002492190'], 1, ['responsibilities-1', ['Codzienne wsparcie pracy działu Kluczowych Klientów oraz Sprzedaży Terenowej w ramach klientów z kanału MT/TT', 'Odpowiedzialność za opracowywanie raportów na podstawie danych wewnętrznych, danych klienckich, danych odsprzedażowych oraz przygotowywanie rekomendacji', 'Raportowanie wyników sprzedaży i KPI sprzedażowych', 'Udział w projektach usprawniających współpracę u kluczowych klientów w obrębie dostępu do danych, zatowarowania, uzgodnienia stanów magazynowych itp.', 'Zarządzanie i administrowanie systemem wspierającym codzienną pracę Przedstawicieli Handlowych – SFA eLeader', 'Przygotowywanie materiałów na spotkania w oparciu o analizę danych sprzedażowych oraz rynkowych', 'Wdrażanie nowych narzędzi usprawniających procesy biznesowe']], ['requirements-1', ['Wykształcenie wyższe (preferowane: ekonomiczne, finansowe, matematyka)', 'Doświadczenie zawodowe w międzynarodowej organizacji w branży FMCG na podobnym stanowisku', 'Bardzo dobre umiejętności analityczne (analiza/wnioskowanie)', 'Umiejętność współpracy i komunikatywność', 'Proaktywność i poszukiwanie nowych rozwiązań', 'Terminowość, sumienność i dokładność w wykonywaniu powierzonych zadań', 'Chęć uczenia się i rozwijania swoich kompetencji', 'Biegła znajomość obsługi pakietu MS Office (w szczególności Excel)', 'Znajmość angielskiego na poziomie min. B2', 'Znajomość Power BI']], ['offered-1', ['Ciekawą, rozwojową i pełną wyzwań pracę dla prestiżowej firmy', 'Szansę zdobycia unikalnych doświadczeń w pracy dla marki Premium', 'Otwratą i przyjazną atmosferę pracy', 'Zatrudnienie w ramach umowy o pracę', 'Możliwość pracy hybrydowej', 'Pakiet benefitów (opieka medyczna dla Pracownika i jego rodziny, karta Multisport, Pracowniczy Program Emerytalny finansowany przez Pracodawcę, ubezpieczenie grupowe na atrakcyjnych warunkach, rabaty pracownicze, elastyczne godziny rozpoczynania pracy)']], ['additional-module-1', ['Jeśli chcesz dołączyć do naszego zespołu, prześlij do nas swoje CV, klikając na przycisk Aplikuj.']]]"/>
    <s v="Specialist (Mid/Regular)"/>
    <s v="Sales Analyst"/>
    <s v="'Daily support for the work of the Key Accounts Department and Field Sales for clients from the MT / TT channel', 'Responsibility for developing reports based on internal data, customer data, resale data and preparing recommendations', 'Reporting sales results and sales KPIs', ' Participation in projects improving cooperation with key customers in terms of access to data, stocking, reconciliation of stock levels, etc.', 'Management and administration of the system supporting the daily work of Sales Representatives - SFA eLeader', 'Preparation of materials for meetings based on the analysis of sales data and market', 'Implementation of new tools to improve business processes'"/>
    <s v="'Higher education (preferred: economic, financial, mathematics)', 'Professional experience in an international organization in the FMCG industry in a similar position', 'Very good analytical skills (analysis / reasoning)', 'Collaboration and communication skills', 'Proactivity and searching for new solutions', 'Timeliness, conscientiousness and accuracy in performing the entrusted tasks', 'The willingness to learn and develop one's competences', 'Fluent knowledge of MS Office (especially Excel)', 'Knowledge of English at min. B2', 'Power BI knowledge'"/>
    <s v="'Interesting, developmental and challenging work for a prestigious company', 'A chance to gain unique experience at work for the Premium brand', 'Open and friendly working atmosphere', 'Employment under an employment contract', 'Hybrid work opportunity', 'Package benefits (medical care for the Employee and his family, Multisport card, Employee Pension Program financed by the Employer, group insurance on attractive terms, employee discounts, flexible working hours)'"/>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daily support work key account department field sale client mt tt channel responsibility developing report based internal data customer resale preparing recommendation reporting result kpis participation project improving cooperation term access stocking reconciliation stock level etc management administration system supporting representative sfa eleader preparation material meeting analysis market implementation new tool improve business process"/>
    <x v="0"/>
    <n v="9"/>
    <s v=" c:business analyst  ji:9  Int:project market management support client customer sale process business  c:financial analyst  ji:4  Int:support reporting account management  c:system analyst  ji:2  Int:system key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etc administration report data reconciliation analysis key level tool stocking implementation work participation field representative tt eleader responsibility resale department reporting result new material meeting developing supporting mt based cooperation term channel stock preparing system improving daily internal improve recommendation account sfa preparation kpis access"/>
  </r>
  <r>
    <n v="628"/>
    <n v="629"/>
    <s v="Analityk Sprzedaży"/>
    <s v="['https://www.pracuj.pl/praca/analityk-sprzedazy-warszawa-krakowiakow-50,oferta,1002400068']"/>
    <s v="Specjalista (Mid / Regular)"/>
    <s v="[['https://www.pracuj.pl/praca/analityk-sprzedazy-warszawa-krakowiakow-50,oferta,1002400068'], 1, ['responsibilities-1', ['Przygotowywanie cyklicznych raportów sprzedaży i analiz z wykorzystaniem wielu źródeł danych, celem dostarczenia kluczowych informacji sprzedażowych, rynkowych i marketingowych,', 'Administrowanie mobilnym systemem sprzedaży (Connector/Mobile Touch): wprowadzanie aktywności, promocji i usprawnień działania systemu Mobile Touch, aktualizacja baz klientów, towarów, relacji i kategoryzacja danych,', 'Mapowanie klientów i towarów z różnych systemów na potrzeby hurtowni danych i automatyzacji raportów,', 'Wsparcie przedstawicieli handlowych w zakresie aktualizacji baz danych i generowania raportów sprzedażowych,', 'Rozliczenia premii przedstawicieli handlowych,', 'Przygotowywanie raportów i analiz ad-hoc na potrzeby klientów wewnętrznych.']], ['requirements-1', ['Minimum półroczne doświadczenie w pracy na stanowisku o podobnym profilu (analizy sprzedaży, analizy finansowe),', 'Praktyczna znajomość narzędzi analitycznych i doświadczenie w pracy z dużymi zbiorami danych,', 'Wykształcenie wyższe (preferowane kierunki: ekonomia, ekonometria, informatyka),', 'Podstawowa znajomość relacyjnych baz danych,', 'Wysoko rozwinięte umiejętności analityczne,', 'Zaawansowana znajomość MS Excel (formuły, tabele przestawne),', 'Znajomość podstaw SQL i Power BI będzie atutem.']], ['offered-1', ['Zatrudnienie na podstawie umowy o pracę na czas określony (zastępstwo: 1,5 roku),', 'Możliwość zdobywania doświadczenia w międzynarodowym środowisku,', 'Pracę w przyjaznym i wspierającym zespole,', 'Atrakcyjny program szkoleń (m.in. Percipio),', 'Możliwość udziału w wydarzeniach integracyjnych i CSR.']]]"/>
    <s v="Specialist (Mid/Regular)"/>
    <s v="Sales Analyst"/>
    <s v="'Preparation of cyclical sales reports and analyzes using multiple data sources to provide key sales, market and marketing information,', 'Administration of the mobile sales system (Connector/Mobile Touch): introducing activities, promotions and improvements to the operation of the Mobile Touch system, updating databases customers, goods, relations and data categorization,', 'Mapping customers and goods from various systems for the purposes of data warehouse and report automation,', 'Support for sales representatives in updating databases and generating sales reports,', 'Settlements of sales representatives' bonuses ,', 'Preparing reports and ad-hoc analyzes for internal clients.'"/>
    <s v="'Minimum six months of work experience in a position with a similar profile (sales analysis, financial analysis),', 'Practical knowledge of analytical tools and experience in working with large data sets,', 'Higher education (preferred majors: economics, econometrics, computer science) ,', 'Basic knowledge of relational databases,', 'Highly developed analytical skills,', 'Advanced knowledge of MS Excel (formulas, pivot tables),', 'Knowledge of basic SQL and Power BI will be an asset.'"/>
    <s v="'Employment under a fixed-term employment contract (replacement: 1.5 years),', 'Opportunity to gain experience in an international environment,', 'Work in a friendly and supportive team,', 'Attractive training program (including Percipio),', 'Opportunity to participate in integration and CSR events.'"/>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reparation cyclical sale report analyzes using multiple data source provide key market marketing information administration mobile system connector touch introducing activity promotion improvement operation updating database customer good relation categorization mapping various purpose warehouse automation support representative generating settlement bonus preparing ad hoc internal client"/>
    <x v="0"/>
    <n v="7"/>
    <s v=" c:business analyst  ji:7  Int:market support automation client customer sale operation  c:financial analyst  ji:2  Int:support settlement  c:system analyst  ji:3  Int:key system mobile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administration bonus data report marketing introducing key hoc multiple activity touch information representative analyzes categorization ad relation mobile mapping promotion provide good warehouse updating connector using system preparing various cyclical internal purpose database settlement preparation generating source"/>
  </r>
  <r>
    <n v="629"/>
    <n v="630"/>
    <s v="Analityk Sprzedaży"/>
    <s v="['https://www.pracuj.pl/praca/analityk-sprzedazy-warszawa-pulawska-366,oferta,1002462438']"/>
    <s v="Specjalista (Mid / Regular), Starszy specjalista (Senior)"/>
    <s v="[['https://www.pracuj.pl/praca/analityk-sprzedazy-warszawa-pulawska-366,oferta,1002462438'], 1, ['responsibilities-1', ['Analiza danych sprzedażowych oraz rentowności klientów i produktów', 'Rozliczanie realizacji celów ambasadorów marki Beko oraz Działu Handlowego', 'Przygotowywanie raportów oraz analiz dotyczących wyników sprzedażowych oraz stanów magazynowych', 'Udział przy tworzeniu planów sprzedażowych oraz rozliczanie ich realizacji', 'Przygotowywanie prezentacji wyników handlowych dla Dyrekcji Spółki', 'Naliczanie, ewidencja i kontrola rezerw z tytułu polityki rabatowej']], ['requirements-1', ['Minimum 1 rok doświadczenia na podobnym stanowisku', 'Wykształcenie wyższe - preferowane kierunki studiów: Finanse, Ekonomia, Rachunkowość', 'Zaawansowana znajomość Excela (mile widziana znajomość Power Query)', 'Bardzo dobra znajomość pozostałych programów z pakietu MS Office', 'Dobra znajomość języka angielskiego', 'Mocno rozwinięte umiejętności analitycznego myślenia', 'Kreatywność, inicjatywa i samodzielność w działaniu', 'Umiejętność pracy pod presją czasu', 'Odporność na stres', 'Doświadczenie w branży AGD', 'Znajomość programu SAP']], ['offered-1', ['Pracę w przyjaznym, międzynarodowym i otwartym środowisku', 'Miłą i inspirującą atmosferę oraz bezpieczne warunki sanitarnie', 'Lekcje języka angielskiego', 'Dofinansowanie do szkoleń i kursów', 'Atrakcyjny pakiet benefitów:', 'Prywatną opiekę medyczną PREMIUM', 'Ubezpieczenie w podróży zagranicznej', 'Ubezpieczenia na życie']]]"/>
    <s v="Specialist (Mid/Regular), Senior Specialist (Senior)"/>
    <s v="Sales Analyst"/>
    <s v="'Analysis of sales data and profitability of customers and products', 'Accounting for the achievement of the goals of Beko brand ambassadors and the Sales Department', 'Preparation of reports and analyzes on sales results and inventory levels', 'Participation in the creation of sales plans and settlement of their implementation', 'Preparation presentation of commercial results for the Management Board of the Company', 'Calculation, recording and control of provisions for the discount policy'"/>
    <s v="'Minimum 1 year of experience in a similar position', 'Higher education - preferred fields of study: Finance, Economics, Accounting', 'Advanced knowledge of Excel (knowledge of Power Query is welcome)', 'Very good knowledge of other MS Office programs', 'Good command of English', 'Highly developed analytical thinking skills', 'Creativity, initiative and independence in action', 'Ability to work under time pressure', 'Stress resistance', 'Experience in the household appliances industry', 'Knowledge of SAP '"/>
    <s v="'Work in a friendly, international and open environment', 'Nice and inspiring atmosphere and safe sanitary conditions', 'English lessons', 'Co-funding for training and courses', 'Attractive benefit package:', 'PREMIUM private medical care', 'International travel insurance', 'Life insurance'"/>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analysis sale data profitability customer product accounting achievement goal beko brand ambassador department preparation report analyzes result inventory level participation creation plan settlement implementation presentation commercial management board company calculation recording control provision discount policy"/>
    <x v="0"/>
    <n v="4"/>
    <s v=" c:business analyst  ji:4  Int:customer sale product management  c:financial analyst  ji:4  Int:management control settlement accounting  c:system analyst  ji:0  Int:  c:data scientist  ji:4  Int:data analysis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ata analysis report accounting level profitability implementation board participation company analyzes discount achievement recording department result control policy brand presentation goal creation provision plan calculation beko ambassador settlement preparation inventory commercial"/>
  </r>
  <r>
    <n v="630"/>
    <n v="631"/>
    <s v="Analityk Sprzedaży w branży deweloperskiej"/>
    <s v="['https://www.pracuj.pl/praca/analityk-sprzedazy-w-branzy-deweloperskiej-warszawa,oferta,1002384538']"/>
    <s v="Specjalista (Mid / Regular), Starszy specjalista (Senior)"/>
    <s v="[['https://www.pracuj.pl/praca/analityk-sprzedazy-w-branzy-deweloperskiej-warszawa,oferta,1002384538'], 1, ['responsibilities-1', ['pozyskiwanie i przetwarzanie danych liczbowych ze źródeł zewnętrznych i wewnętrznych (finansowe i statystyczne)', 'inicjowanie tworzenia nowych narzędzi/raportów/analiz, wspierających podejmowanie decyzji biznesowych w Dziale Sprzedaży', 'przygotowanie cyklicznych analiz i raportów, prezentowanie danych', 'współpraca z Pionami Biznesowymi w zakresie rozwoju systemu informacji zarządczej', 'monitorowanie rynku, konkurencji oraz trendów w branży deweloperskiej', 'badanie potencjału rynkowego organizacji', 'monitorowanie i raportowanie efektywności sprzedaży, estymacji, planów średnio i długo-terminowych', 'wewnętrzne raporty w poszukiwaniu trendów produktowych', 'tworzenie rocznych budżetów sprzedaży kontrola ich realizacji']], ['requirements-1', ['wykształcenie wyższe, preferowane kierunki: ekonomia, controlling, statystyka', 'minimum 2 lata doświadczenia na stanowisku Analityka Rynkowego/Biznesowego', 'znajomość technik i zagadnień związanych z badaniem rynku', 'biegła znajomość pakietu Office, w szczególności Excela', 'umiejętność analitycznego myślenia i szybkiego wyciągania wniosków', 'świadomość komercyjna i wiedza z zakresu sprzedaży', 'zaangażowanie w wykonywanie codziennych zadań i silna orientacja na realizację celu', 'komunikatywność, umiejętność współpracy w zespole z różnymi zadaniami i kompetencjami analitycznymi', 'doświadczenie w branży;', 'doświadczenie pracy w PowerBI']], ['offered-1', ['Interesującą i samodzielną pracę w młodym zespole', 'Możliwość zdobywania nowych doświadczeń', 'Stabilne zatrudnienie w formie umowy o pracę, bądź kontrakt B2B', 'Atrakcyjne wynagrodzenie', 'Premie zależne od osiąganych wyników', 'Zatrudnienie w firmie o ugruntowanej pozycji na rynku', 'Wysokie standardy pracy', 'Pracę w przyjaznej atmosferze', 'Rabaty na zakup mieszkań Novdom', 'Atrakcyjne zniżki na rowery Kross']]]"/>
    <s v="Specialist (Mid/Regular), Senior Specialist (Senior)"/>
    <s v="Sales Analyst in the development industry"/>
    <s v="'acquisition and processing of numerical data from external and internal sources (financial and statistical)', 'initiating the creation of new tools/reports/analyses to support business decision making in the Sales Department', 'preparation of cyclical analyzes and reports, data presentation', 'cooperation with Business Divisions in the field of management information system development', 'monitoring the market, competition and trends in the development industry', 'researching the organization's market potential', 'monitoring and reporting sales effectiveness, estimation, medium and long-term plans', 'internal reports searching for product trends', 'creating annual sales budgets and controlling their implementation'"/>
    <s v="'higher education, preferred majors: economics, controlling, statistics', 'minimum 2 years of experience as a Market/Business Analyst', 'knowledge of techniques and issues related to market research', 'fluent knowledge of Office, in particular Excel', ' the ability to think analytically and quickly draw conclusions', 'commercial awareness and sales knowledge', 'commitment to everyday tasks and strong goal orientation', 'communication skills, ability to work in a team with various tasks and analytical competence', 'experience in the industry;', 'Work experience in PowerBI'"/>
    <s v="'Interesting and independent work in a young team', 'Opportunity to gain new experience', 'Stable employment in the form of an employment contract or B2B contract', 'Attractive salary', 'Bonuses depending on the results achieved', 'Employment in a company with a well-established position on the market', 'High standards of work', 'Work in a friendly atmosphere', 'Rebates on the purchase of Novdom apartments', 'Attractive discounts on Kross bikes'"/>
    <m/>
    <m/>
    <m/>
    <s v="sale analyst development industry"/>
    <x v="4"/>
    <n v="2"/>
    <s v=" c:business analyst  ji:2  Int:sale  c:financial analyst  ji:0  Int:  c:system analyst  ji:0  Int:  c:data scientist  ji:0  Int:  c:financial controller  ji:0  Int:  c:intern analyst  ji:0  Int:  c:security analyst  ji:0  Int:"/>
    <s v="cos:business analyst  cos:0.884 cos:financial analyst  cos:0.889 cos:system analyst  cos:0.939 cos:data scientist  cos:0.93 cos:financial controller  cos:0.921 cos:intern analyst  cos:0.966 cos:security analyst  cos:0.949"/>
    <n v="0.96599999999999997"/>
    <s v="intern analyst"/>
    <s v="development analyst industry"/>
    <s v="acquisition processing numerical data external internal source financial statistical initiating creation new tool report analysis support business decision making sale department preparation cyclical analyzes presentation cooperation division field management information system development monitoring market competition trend industry researching organization potential reporting effectiveness estimation medium long term plan searching product creating annual budget controlling implementation"/>
    <x v="0"/>
    <n v="8"/>
    <s v=" c:business analyst  ji:8  Int:market product management support monitoring sale business controlling  c:financial analyst  ji:4  Int:support financial reporting management  c:system analyst  ji:1  Int:system  c:data scientist  ji:4  Int:data analysis report reporting  c:financial controller  ji:2  Int:financial controlling  c:intern analyst  ji:1  Int:processing  c:security analyst  ji:0  Int:"/>
    <s v="cos:business analyst  cos:0 cos:financial analyst  cos:0 cos:system analyst  cos:0 cos:data scientist  cos:0 cos:financial controller  cos:0 cos:intern analyst  cos:0 cos:security analyst  cos:0"/>
    <n v="0"/>
    <s v="n"/>
    <s v="data report analysis competition searching numerical decision tool potential creating medium information implementation initiating field acquisition analyzes processing long financial organization reporting department statistical effectiveness new development trend budget presentation researching creation cooperation term plan external system division making cyclical industry internal annual estimation preparation source"/>
  </r>
  <r>
    <n v="631"/>
    <n v="632"/>
    <s v="Analityk SQL do budowy narzędzi do zarządzania ryzykiem płynności"/>
    <s v="['https://www.pracuj.pl/praca/analityk-sql-do-budowy-narzedzi-do-zarzadzania-ryzykiem-plynnosci-warszawa-chmielna-73,oferta,1002396777']"/>
    <s v="Specjalista (Mid / Regular)"/>
    <s v="[['https://www.pracuj.pl/praca/analityk-sql-do-budowy-narzedzi-do-zarzadzania-ryzykiem-plynnosci-warszawa-chmielna-73,oferta,1002396777'], 1, ['technologies-1', ['SQL', 'MS Excel', 'VBA']], ['responsibilities-1', ['Tworzenie i rozwój aplikacji do zarządzania ryzykiem płynności w języku SQL', 'Opracowywanie rozwiązań i narzędzi wykorzystywanych w procesie zarządzania ryzykiem płynności', 'Rozwój metod wykorzystywanych w zarządzaniu ryzykiem płynności', 'Analizowanie i raportowanie stopnia ekspozycji banku z tytułu ryzyka płynności', 'Monitorowanie systemu limitowania ryzyka płynności', 'Przygotowywanie symulacji i analiz dotyczących ryzyka płynności', 'Aktualizowanie regulacji wewnętrznych oraz zmian prawnych dotyczących zarządzania ryzykiem płynności']], ['requirements-1', ['Wykształcenie wyższe, preferowane kierunki: informatyka, ekonometria, matematyka, ekonomia, finanse, bankowość, statystyka', 'Co najmniej 2 lata doświadczenia w obszarze zarządzania ryzykiem płynności lub programowania w SQL', 'Biegła znajomość SQL oraz MS Excel (w tym VBA)', 'Znajomość instrumentów finansowych', 'Znajomość przepisów zewnętrznych z zakresu zarządzania ryzykiem płynności (w szczególności CRD/CRR) oraz zagadnień związanych z procesem ILAAP', 'Znajomość języka angielskiego na poziomie komunikatywnym', 'Ukończone studia podyplomowe w zakresie zarządzania ryzykiem lub certyfikat z zakresu ryzyka i inwestycji (np. PRM, FRM, CFA)']], ['offered-1', ['Zatrudnienie w oparciu o umowę o pracę', 'Praca w trybie hybrydowym (8 dni zdalnych w miesiącu)', 'Atrakcyjny system premiowy', 'Komfortowe biuro w doskonałej lokalizacji', 'Przyjazna atmosfera pracy']]]"/>
    <s v="Specialist (Mid/Regular)"/>
    <s v="SQL analyst for building liquidity risk management tools"/>
    <s v="'Creating and developing applications for liquidity risk management in SQL', 'Developing solutions and tools used in the liquidity risk management process', 'Developing methods used in liquidity risk management', 'Analyzing and reporting the bank's exposure to liquidity risk', 'Monitoring the liquidity risk limiting system', 'Preparing simulations and analyzes regarding liquidity risk', 'Updating internal regulations and legal changes regarding liquidity risk management'"/>
    <s v="'Higher education, preferred majors: IT, econometrics, mathematics, economics, finance, banking, statistics', 'At least 2 years of experience in the area of ​​liquidity risk management or programming in SQL', 'Full knowledge of SQL and MS Excel (including VBA )', 'Knowledge of financial instruments', 'Knowledge of external regulations in the field of liquidity risk management (in particular CRD/CRR) and issues related to the ILAAP process', 'Knowledge of English at a communicative level', 'Completed postgraduate studies in risk management or risk and investment certificate (e.g. PRM, FRM, CFA)'"/>
    <s v="'Employment based on an employment contract', 'Hybrid work (8 remote days a month)', 'Attractive bonus system', 'Comfortable office in a great location', 'Friendly work atmosphere'"/>
    <s v="'SQL', 'MS Excel', 'VBA'"/>
    <m/>
    <m/>
    <s v="sql analyst building liquidity risk management tool"/>
    <x v="0"/>
    <n v="2"/>
    <s v=" c:business analyst  ji:1  Int:management  c:financial analyst  ji:2  Int:risk management  c:system analyst  ji:0  Int:  c:data scientist  ji:2  Int:sql  c:financial controller  ji:0  Int:  c:intern analyst  ji:0  Int:  c:security analyst  ji:0  Int:"/>
    <s v="cos:business analyst  cos:0.913 cos:financial analyst  cos:0.885 cos:system analyst  cos:0.945 cos:data scientist  cos:0.936 cos:financial controller  cos:0.908 cos:intern analyst  cos:0.895 cos:security analyst  cos:0.924"/>
    <n v="0.94499999999999995"/>
    <s v="system analyst"/>
    <s v="analyst tool liquidity building sql"/>
    <s v="creating developing application liquidity risk management sql solution tool used process method analyzing reporting bank exposure monitoring limiting system preparing simulation analyzes regarding updating internal regulation legal change"/>
    <x v="0"/>
    <n v="3"/>
    <s v=" c:business analyst  ji:3  Int:process management monitoring  c:financial analyst  ji:3  Int:reporting risk management  c:system analyst  ji:1  Int:system  c:data scientist  ji:2  Int:reporting sq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risk method limiting developing sql application tool regulation creating legal updating regarding bank analyzing system analyzes preparing exposure internal change used simulation liquidity reporting"/>
  </r>
  <r>
    <n v="632"/>
    <n v="633"/>
    <s v="Analityk SQL/SAS"/>
    <s v="['https://www.pracuj.pl/praca/analityk-sql-sas-warszawa,oferta,1002399967']"/>
    <s v="Starszy specjalista (Senior)"/>
    <s v="[['https://www.pracuj.pl/praca/analityk-sql-sas-warszawa,oferta,1002399967'], 1, ['technologies-1', ['SQL', 'Python', 'R']], ['responsibilities-1', ['Wykonywanie analiz statystycznych i aktuarialnych wraz z prezentacją wyników w oparciu o dane pozyskane z hurtowni danych\n', 'Tworzenie raportów aktuarialnych oraz wspieranie rozwoju narzędzi do kalkulacji składek\n', 'Wizualizacja strategicznych wskaźników finansowych oraz statystycznych Spółki na potrzeby zarządcze, produktowe, sprzedażowe, kontrolingowe\n', 'Opracowywanie wniosków oraz rekomendacji do wykonanych analiz oraz raportów w celu wykorzystania ich w procesie tworzenia nowych produktów oraz zarządzania produktami istniejącymi\n', 'Przeprowadzanie analiz polegających na przechodzeniu z poziomu danych zagregowanych do poziomu danych szczegółowych (tzw. drill-down)\n', 'Nadzór nad zawartością, spójnością oraz poprawnością danych udostępnianych w hurtowni danych w obszarze wykonywanych analiz\n', 'Przygotowywanie raportów i analiz niezbędnych do wypełniania obowiązków informacyjnych wobec klientów\n', 'Opracowywanie lub rozwój zaawansowanych modeli (w tym GLM)']], ['requirements-1', ['2 lata doświadczenia zawodowego w obszarze analiz aktuarialnych, statystycznych lub biznesowych\n', 'Umiejętność budowania zapytań generujących dane za pomocą SQL\n', 'Biegła znajomość MS Excel\n', 'Znajomość matematyki finansowej i dziedzin powiązanych, w szczególności statystyki, analizy stochastycznej i rachunku prawdopodobieństwa\n', 'Znajomość zasad związanych z wyborem, zastosowaniem i implementacją modeli zaawansowanych (w tym GLM)\n', 'Wykształcenie wyższe o profilu ekonomicznym lub nauk ścisłych\n', 'Mile widziana umiejętność przetwarzania danych w SAS EG oraz 4GL i programowania, w tym programowania statystycznego (np. Python, R, VBA itp.)\n', 'Mile widziana znajomość produktów ubezpieczeniowych na życie']],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enior Specialist (Senior)"/>
    <s v="Analityk SQL/SAS"/>
    <s v="'Performing statistical and actuarial analyzes along with the presentation of results based on data obtained from a data warehouse\n', 'Creating actuarial reports and supporting the development of premium calculation tools\n', 'Visualization of the Company's strategic financial and statistical indicators for management and product needs , sales, controlling\n', 'Development of conclusions and recommendations for analyzes and reports in order to use them in the process of creating new products and managing existing products\n', 'Conducting analyzes consisting in moving from the level of aggregated data to the level of detailed data ( so-called drill-down)\n', 'Supervision over the content, consistency and correctness of data made available in the data warehouse in the area of ​​performed analyses\n', 'Preparing reports and analyzes necessary to fulfill information obligations towards clients\n', 'Developing or development of advanced models (including GLM)'"/>
    <s v="'2 years of professional experience in the field of actuarial, statistical or business analyses\n', 'Ability to build queries generating data using SQL\n', 'Proficiency in MS Excel\n', 'Knowledge of financial mathematics and related fields, in particular statistics , stochastic analysis and probability theory\n', 'Knowledge of principles related to the selection, application and implementation of advanced models (including GLM)\n', 'Higher education in economics or science\n', 'Data processing skills are welcome in SAS EG and 4GL and programming, including statistical programming (e.g. Python, R, VBA, etc.)\n', 'Knowledge of life insurance products is an asset'"/>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s v="'SQL', 'Python', 'R'"/>
    <m/>
    <m/>
    <s v="analyst sql sa"/>
    <x v="2"/>
    <n v="1"/>
    <s v=" c:business analyst  ji:0  Int:  c:financial analyst  ji:0  Int:  c:system analyst  ji:0  Int:  c:data scientist  ji:1  Int:sql  c:financial controller  ji:0  Int:  c:intern analyst  ji:0  Int:  c:security analyst  ji:0  Int:"/>
    <s v="cos:business analyst  cos:0.868 cos:financial analyst  cos:0.868 cos:system analyst  cos:0.95 cos:data scientist  cos:0.937 cos:financial controller  cos:0.907 cos:intern analyst  cos:0.961 cos:security analyst  cos:0.95"/>
    <n v="0.96099999999999997"/>
    <s v="intern analyst"/>
    <s v="analyst sa"/>
    <s v="performing statistical actuarial analyzes along presentation result based data obtained warehouse creating report supporting development premium calculation tool visualization company strategic financial indicator management product need sale controlling conclusion recommendation order use process new managing existing conducting consisting moving level aggregated detailed called drill supervision content consistency correctness made available area performed analysis preparing necessary fulfill information obligation towards client developing advanced model including glm"/>
    <x v="0"/>
    <n v="6"/>
    <s v=" c:business analyst  ji:6  Int:product management client sale process controlling  c:financial analyst  ji:2  Int:financial management  c:system analyst  ji:0  Int:  c:data scientist  ji:3  Int:data 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obtained available creating correctness information conducting consistency company managing need fulfill development conclusion obligation necessary indicator presentation warehouse moving towards including recommendation premium performed made called data report advanced order level supervision model tool detailed performing strategic analyzes area glm consisting financial drill actuarial content result statistical along new use developing supporting based existing visualization calculation preparing aggregated"/>
  </r>
  <r>
    <n v="633"/>
    <n v="634"/>
    <s v="Analityk SQL"/>
    <s v="['https://www.pracuj.pl/praca/analityk-sql-warszawa,oferta,1002433729']"/>
    <s v="Specjalista (Mid / Regular), Młodszy specjalista (Junior)"/>
    <s v="[['https://www.pracuj.pl/praca/analityk-sql-warszawa,oferta,1002433729'], 1, ['technologies-1', ['SQL']], ['responsibilities-1', ['Przygotowywanie, automatyzacja oraz optymalizacja raportów i zestawień w języku T-SQL', 'Weryfikacja zgodności danych w różnych systemach opartych na MS SQL, Sybase', 'Praca w środowisku MS Office ( w szczególności Excel, Access)', 'Doskonalenie narzędzi wykorzystywanych do realizacji zleconych zadań']], ['requirements-1', ['Znajomość języka T-SQL (min 1 rok udokumentowanego doświadczenia)', 'Znajomość pakietu MS Office ( w szczególności Excel(VBA), Access)', 'Znajomość obsługi serwera MS SQL', 'Znajomość obsługi i projektowania relacyjnych baz danych', 'Umiejętność analitycznego myślenia, łatwość operowania liczbami', 'Komunikatywność i umiejętność pracy w grupie']], ['offered-1', ['Prace przy ciekawych i ambitnych projektach', 'Atrakcyjne warunki zatrudnienia – umowa o pracę', 'Miłą atmosferę w pracy', 'Możliwość rozwoju zawodowego', 'Elastyczny czas pracy']]]"/>
    <s v="Specialist (Mid/Regular), Junior Specialist (Junior)"/>
    <s v="Analityk SQL"/>
    <s v="'Preparation, automation and optimization of reports and statements in T-SQL', 'Verification of data compliance in various systems based on MS SQL, Sybase', 'Work in the MS Office environment (especially Excel, Access)', 'Improvement of tools used to carry out the commissioned tasks'"/>
    <s v="'Knowledge of T-SQL (at least 1 year of documented experience)', 'Knowledge of MS Office (in particular Excel(VBA), Access)', 'Knowledge of MS SQL server', 'Knowledge of handling and designing relational databases', 'Analytical thinking skills, ease of handling numbers', 'Communication skills and ability to work in a group'"/>
    <s v="'Work on interesting and ambitious projects', 'Attractive employment conditions - employment contract', 'Nice atmosphere at work', 'Professional development opportunity', 'Flexible working hours'"/>
    <s v="'SQL'"/>
    <m/>
    <m/>
    <s v="analyst sql"/>
    <x v="2"/>
    <n v="1"/>
    <s v=" c:business analyst  ji:0  Int:  c:financial analyst  ji:0  Int:  c:system analyst  ji:0  Int:  c:data scientist  ji:1  Int:sql  c:financial controller  ji:0  Int:  c:intern analyst  ji:0  Int:  c:security analyst  ji:0  Int:"/>
    <s v="cos:business analyst  cos:0.857 cos:financial analyst  cos:0.852 cos:system analyst  cos:0.951 cos:data scientist  cos:0.923 cos:financial controller  cos:0.898 cos:intern analyst  cos:0.95 cos:security analyst  cos:0.944"/>
    <n v="0.95099999999999996"/>
    <s v="system analyst"/>
    <s v="analyst"/>
    <s v="preparation automation optimization report statement sql verification data compliance various system based m sybase work office environment especially excel access improvement tool used carry commissioned task"/>
    <x v="2"/>
    <n v="3"/>
    <s v=" c:business analyst  ji:1  Int:automation  c:financial analyst  ji:1  Int:excel  c:system analyst  ji:1  Int:system  c:data scientist  ji:3  Int:data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task sybase carry especially automation verification tool based environment excel work commissioned statement system m office various used preparation optimization compliance access"/>
  </r>
  <r>
    <n v="634"/>
    <n v="635"/>
    <s v="Analityk / Starszy analityk Dużych Zbiorów Danych w Wydziale Baz Danych i Narzędzi Analitycznych w Departamencie Analiz i Innowacji"/>
    <s v="['https://www.pracuj.pl/praca/analityk-starszy-analityk-duzych-zbiorow-danych-w-wydziale-baz-danych-i-narzedzi-warszawa-rakowiecka-26,oferta,1002411914']"/>
    <s v="Specjalista (Mid / Regular), Starszy specjalista (Senior)"/>
    <s v="[['https://www.pracuj.pl/praca/analityk-starszy-analityk-duzych-zbiorow-danych-w-wydziale-baz-danych-i-narzedzi-warszawa-rakowiecka-26,oferta,1002411914'], 1, ['responsibilities-1', ['tworzenie i utrzymanie narzędzi (pakietów w języku R) umożliwiających korzystanie z dostępnych baz danych oraz usprawniających proces analityczny;', 'prowadzenie analiz dużych zbiorów danych dotyczących udzielania świadczeń finansowanych ze środków Narodowego Funduszu Zdrowia.']], ['requirements-1', ['wykształcenie: wyższe', 'lata pracy zawodowej: na stanowisko analityka dużych zbiorów danych staż pracy nie jest wymagany', 'na stanowisko starszego analityka dużych zbiorów danych minimum 2 lata pracy zawodowej', 'znajomość języka R', 'analityczne i logiczne myślenie;', 'orientacja na jakość;', 'efektywna komunikacja;', 'umiejętność pracy zespołowej;', 'umiejętność samodzielnej pracy koncepcyjnej;', 'kreatywność;', 'terminowość;', 'znajomość:', 'podstawowa znajomość języka zapytań SQL,', 'systemów kontroli wersji (np. Git, Bitbucket),', 'pakietu MS Office, w tym w szczególności Excel (tabele przestawne itd.),', 'języka angielskiego w mowie i w piśmie (minimum poziom B2),', 'statystyki/ekonometrii.']], ['offered-1', ['pracę w organizacji sprawnie zarządzanej, skoncentrowanej na realizacji celów;', 'pracę zgodnie z tematyką Lean Management;', 'stabilne zatrudnienie na umowę o pracę;', 'profesjonalny system szkoleń;', 'opiekę mentora;', 'możliwości awansu zawodowego;', 'miłą atmosferę w pracy;', 'atrakcyjne wsparcie socjalne (ZFŚS);', 'inicjatywy dbające o zdrowie.']], ['documents-1', ['CV.', 'Podpisany kwestionariusz osobowy.', 'Kopie dokumentów potwierdzających wykształcenie. Wykształcenie należy potwierdzić kopią dyplomu ukończenia uczelni wyższej; staż pracy należy potwierdzić świadectwami pracy/zaświadczeniem o zatrudnieniu /aktualnym wyciągiem z CEIDG.', 'Kopie dokumentów potwierdzających lata pracy zawodowej z tytułu umowy o pracę, umowy zlecenie lub prowadzenia działalności gospodarczej.', 'Kopie innych dokumentów zgodnie z wymaganiami stanowiskowymi.', 'Podpisane oświadczenia i zgody (zwracamy szczególną uwagę na poprawne wypełnienie dokumentów).']], ['documents-delivery-method-1', ['pocztą', 'Ul. Rakowiecka 26/30 02-528, Warszawa z dopiskiem: oferta pracy DAiI/23/40', 'osobiście', 'Dokumenty w formie papierowej należy składać do 06.03.2023 r. w zamkniętych kopertach, bezpośrednio w siedzibie Centrali Narodowego Funduszu Zdrowia (kancelaria czynna w godzinach 8.00 – 16.00) lub przesłać na adres:', 'ul. Rakowiecka 26/30', '02-528, Warszawa', 'z dopiskiem: oferta pracy DAiI/23/40', 'lub elektronicznie – za pośrednictwem elektronicznego systemu rekrutacyjnego.', '']], ['additional-module-1', ['Jeżeli chcesz dowiedzieć się jak prawidłowo złożyć dokumenty lub szukasz dodatkowych informacji dotyczących procesu rekrutacji i technik naboru, skorzystaj z naszego poradnika. Znajdziesz tam również klauzulę informacyjną oraz wzory wymaganych zgód, które ułatwią Ci aplikowanie.']]]"/>
    <s v="Specialist (Mid/Regular), Senior Specialist (Senior)"/>
    <s v="Analyst / Senior Big Data Analyst in the Department of Databases and Analytical Tools in the Department of Analysis and Innovation"/>
    <s v="'creation and maintenance of tools (packages in R language) enabling the use of available databases and streamlining the analytical process;', 'analysis of large data sets concerning the provision of services financed by the National Health Fund.'"/>
    <s v="'education: higher', 'years of professional work: for the position of a big data analyst no work experience is required', 'for the position of a senior big data analyst a minimum of 2 years of professional work', 'knowledge of the R language', 'analytical and logical thinking ;', 'quality orientation;', 'effective communication;', 'teamwork skills;', 'independent conceptual work skills;', 'creativity;', 'timeliness;', 'knowledge:', 'basic language skills SQL queries,','version control systems (e.g. Git, Bitbucket),','MS Office package, in particular Excel (pivot tables, etc.),','spoken and written English (minimum B2 level) ,', 'statistics/econometrics.'"/>
    <s v="'work in an efficiently managed organization, focused on achieving goals;', 'work in accordance with the subject of Lean Management;', 'stable employment under an employment contract;', 'professional training system;', 'mentor's care;', 'promotion opportunities professional;', 'nice working atmosphere;', 'attractive social support (ZFŚS);', 'health care initiatives.'"/>
    <m/>
    <m/>
    <m/>
    <s v="analyst  big data  database analytical tool analysis innovation"/>
    <x v="2"/>
    <n v="4"/>
    <s v=" c:business analyst  ji:0  Int:  c:financial analyst  ji:0  Int:  c:system analyst  ji:0  Int:  c:data scientist  ji:4  Int:data analysis analytical innovation  c:financial controller  ji:0  Int:  c:intern analyst  ji:0  Int:  c:security analyst  ji:0  Int:"/>
    <s v="cos:business analyst  cos:0.922 cos:financial analyst  cos:0.9 cos:system analyst  cos:0.954 cos:data scientist  cos:0.968 cos:financial controller  cos:0.925 cos:intern analyst  cos:0.954 cos:security analyst  cos:0.955"/>
    <n v="0.96799999999999997"/>
    <s v="data scientist"/>
    <s v=" analyst big tool database"/>
    <s v="creation maintenance tool package language enabling use available database streamlining analytical process analysis large data set concerning provision service financed national health fund"/>
    <x v="2"/>
    <n v="3"/>
    <s v=" c:business analyst  ji:2  Int:service process  c:financial analyst  ji:2  Int:fund national  c:system analyst  ji:0  Int:  c:data scientist  ji:3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ackage large maintenance use health available national tool process enabling creation streamlining provision concerning fund financed language set service database"/>
  </r>
  <r>
    <n v="635"/>
    <n v="636"/>
    <s v="Analityk / Starszy Analityk "/>
    <s v="['https://www.pracuj.pl/praca/analityk-starszy-analityk-warszawa,oferta,1002455026']"/>
    <s v="Specjalista (Mid / Regular), Starszy specjalista (Senior)"/>
    <s v="[['https://www.pracuj.pl/praca/analityk-starszy-analityk-warszawa,oferta,1002455026'], 1, ['responsibilities-1', ['wsparcie menadżerów inwestycyjnych,', 'analizy finansowe,', 'praca z systemem IT wspierającym Controling Grupy Kapitałowej,', 'cykliczne przeglądy wyników spółek z Zarządami,', 'identyfikacja synergii i możliwości optymalizacji.']], ['requirements-1', ['wykształcenie wyższe,', '3 lata doświadczenia zawodowego,', 'dobra znajomość zagadnień z zakresu finansów,', 'bardzo dobra znajomość MS Office,', 'umiejętność pracy w zespole,', 'wysoka kultura biznesowa,', 'zdolności organizacyjne i samodzielność.', 'doświadczenie w audycie finansowym, finansach, controlingu, analizie finansowej, biznesowej.']], ['offered-1', ['umowę o pracę', 'ciekawe i rozwojowe projekty', 'pakiet benefitów: prywatna opieka medyczna, dofinansowanie do karty MultiSport, dodatkowe ubezpieczenie na życie, ZFŚS, PPK', 'szkolenia']]]"/>
    <s v="Specialist (Mid/Regular), Senior Specialist (Senior)"/>
    <s v="Analyst / Senior Analyst"/>
    <s v="'support for investment managers,', 'financial analyses,', 'work with the IT system supporting the Controlling of the Capital Group,', 'periodic reviews of companies' results with Management Boards,', 'identification of synergies and optimization opportunities.'"/>
    <s v="'higher education,', '3 years of professional experience,', 'good knowledge of finance,', 'very good knowledge of MS Office,', 'team work skills,', 'high business culture,', 'skills organizational skills and independence.', 'experience in financial audit, finance, controlling, financial and business analysis.'"/>
    <s v="'employment contract', 'interesting and developmental projects', 'benefit package: private medical care, co-financing for the MultiSport card, additional life insurance, ZFŚS, PPK', 'training'"/>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support investment manager financial analysis work it system supporting controlling capital group periodic review company result management board identification synergy optimization opportunity"/>
    <x v="0"/>
    <n v="5"/>
    <s v=" c:business analyst  ji:5  Int:manager support controlling management  c:financial analyst  ji:5  Int:support financial investment management  c:system analyst  ji:2  Int:it system  c:data scientist  ji:1  Int:analysis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it investment opportunity supporting review board work synergy group company optimization system capital financial identification periodic result"/>
  </r>
  <r>
    <n v="636"/>
    <n v="637"/>
    <s v="Analityk/Starszy Analityk w dziale Projektów UE"/>
    <s v="['https://www.pracuj.pl/praca/analityk-starszy-analityk-w-dziale-projektow-ue-poznan-jeleniogorska-16,oferta,1002356309']"/>
    <s v="Specjalista (Mid / Regular), Starszy specjalista (Senior)"/>
    <s v="[['https://www.pracuj.pl/praca/analityk-starszy-analityk-w-dziale-projektow-ue-poznan-jeleniogorska-16,oferta,1002356309'], 1, ['responsibilities-1', ['Twoim podstawowym zadaniem będzie opracowywanie projektów mających na celu pozyskanie finansowania - głównie dotacyjnego - na przedsięwzięcia inwestycyjne, badawczo-rozwojowe, infrastrukturalne.', 'Od początku będziesz ważnym ogniwem naszej firmy - zaangażujemy Cię do współpracy przy ważnych projektach rozwojowych naszych klientów, którymi są wiodące polskie firmy przemysłowe i technologiczne.', 'Weźmiesz udział w bezprecedensowej zmianie naszej firmy o ponad 20-letniej historii - w nową perspektywę unijną wchodzimy z przytupem, odświeżamy wizerunek, uruchamiamy nowe obszary biznesu, rozbudowujemy zespół. Czeka Cię wiele wyzwań, będziemy liczyć na Twoje świeże pomysły i idee.', 'Połączysz swój potencjał z naszym topowym na skalę kraju know-how i z sukcesem przygotujesz różnorodne analizy biznesowe i wnioski aplikacyjne dla wielomilionowych projektów innowacyjnych i prośrodowiskowych.', 'Będziesz samodzielnie, ale pod czujną opieką doświadczonych koordynatorów konsultował inwestycyjne klientów, kontaktując się z managementem naszych kluczowych klientów - trudno o lepszy sposób na rozpędzenie Twojej kariery.']], ['requirements-1', ['Ofertę kierujemy zarówno do osób z doświadczeniem, jak i do absolwentów oraz studentów ostatniego roku studiów dziennych. Przede wszystkim patrzymy jednak na to, jak Twoja osobowość uzupełni nasz zespół!', 'Jeśli interesujesz się ekonomią, finansami, nowymi technologiami - ta oferta jest dla Ciebie!', 'Potrafisz analizować i interpretować dane, a przy tym masz lekkie pióro? Twoja aplikacja trafi na szczyt naszej listy!', 'Umiesz budować relacje? Jesteś komunikatywny? To na pewno Ci się u nas przyda!', 'Częściej rozwiązujesz problemy niż je tworzysz? Masz głowę pełną pomysłów, a przy tym potrafisz się dobrze zorganizować? W zasadzie możesz zaczynać od poniedziałku!', 'Co ważne - nawet jeśli fundusze unijne do dla Ciebie czarna magia - nie przejmuj się, wszystkiego Cię nauczymy.']], ['offered-1', ['Consulting to najlepszy katalizator kariery w biznesie i finansach - nigdzie nie nauczysz się tak wiele, tak szybko, od tak wielu. A przy tym rządzimy w branży doradztwa europejskiego, dzięki czemu z nami nie zbłądzisz.', 'Będziesz pracować przy projektach o najróżniejszej tematyce, z klientami z wielu branż przemysłu, na styku nauki i biznesu. Jedną z niewielu rzeczy, których u nas nie zaznasz, jest nuda.', 'Będziesz mieć realny wpływ na strategiczne decyzje i rozwój biznesu Twoich klientów. Pomożesz im efektywnie inwestować w innowacje i ekologię.', 'Dobrze płacimy, oferujemy umowę o pracę, płatne nadgodziny i ścieżkę kariery na lata.', 'Oferujemy przejrzysty i bardzo motywacyjny system premiowy, obejmujący z góry ustalone premie za każdy zakończony sukcesem projekt, premię roczną i świąteczną.', 'Inwestujemy w Twój rozwój - oferujemy szkolenia wewnętrzne, zewnętrzne oraz możliwość bezpośredniej nauki od najlepszych.', 'Zapewniamy pakiet opieki zdrowotnej (również dla rodziny) i kartę Multisport.', 'Pracujemy hybrydowo, ułatwimy Ci łączenie pracy z nauką czy obowiązkami domowymi, a jednocześnie dajemy przestrzeń do integracji w ramach zespołu.']], ['additional-module-1', ['Termin rozpoczęcia pracy: od zaraz, po odbyciu maksymalnie dwóch etapów rekrutacji.', 'Miejsce pracy: Poznań, ul. Jeleniogórska 16 (od kwietnia 2023: przenosimy się do Business Garden na ul. Pastelową 8).', 'Prosimy o zawarcie w CV klauzuli: „Wyrażam zgodę na przetwarzanie moich danych osobowych przez Strategor Sp. z o.o. w celu prowadzenia rekrutacji na aplikowane przeze mnie stanowisko.”']], ['additional-module-2', ['Starszy Analityk (min. 4 lata doświadczenia): 6000-7000 zł brutto podstawy + premie projektowe (średnio 5000 zł brutto za sukces projektu).', 'Analityk (0-3 lata doświadczenia): 5000-6000 zł brutto podstawy + premie projektowe (średnio 3300 zł brutto za sukces projektu).']], ['additional-module-3', ['Działamy na rynku od 23 lat.', 'Pozyskaliśmy dla naszych klientów ponad 5,1 mld PLN dotacji!', 'Jesteśmy pierwsi w rankingach firm doradczych zajmujących się pozyskiwaniem dotacji!', 'Mamy 25-osobowy stabilny zespół, bardzo doświadczonych i kompetentnych pracowników.', 'Stawiamy na jakość, a nie na ilość, co przekłada się na blisko 100% skuteczności.', 'Jesteśmy rozpoznawalną marką.', 'Nasi bardziej rozpoznawalni klienci to: Orange Polska, Enea, Maspex, INEA, PKN ORLEN, KGHM, Grupa Remontowa.']]]"/>
    <s v="Specialist (Mid/Regular), Senior Specialist (Senior)"/>
    <s v="Analyst/Senior Analyst in the EU Projects department"/>
    <s v="'Your primary task will be to develop projects aimed at obtaining financing - mainly grants - for investment, research and development, and infrastructural projects.' leading Polish industrial and technological companies.', 'You will take part in an unprecedented change of our company with over 20 years of history - we are entering the new EU perspective with a bang, refreshing the image, launching new business areas, expanding the team. You will face many challenges, we will count on your fresh ideas and ideas.', 'You will combine your potential with our country-wide know-how and successfully prepare various business analyzes and application applications for multi-million innovative and pro-environmental projects.', 'You will be on your own but under the watchful care of experienced coordinators, he consulted investment clients by contacting the management of our key clients - there is no better way to accelerate your career.'"/>
    <s v="'The offer is addressed both to people with experience, as well as to graduates and students of the last year of full-time studies. Above all, however, we look at how your personality will complement our team!', 'If you are interested in economics, finance, new technologies - this offer is for you!', 'You can analyze and interpret data, and at the same time you have a light pen? Your application will go to the top of our list!', 'Can you build relationships? Are you communicative? You will definitely find it useful here!', 'Do you solve problems more often than you create them? Do you have a head full of ideas, and at the same time you can organize well? In fact, you can start from Monday!', 'What's important - even if EU funds are black magic for you - don't worry, we'll teach you everything.'"/>
    <s v="'Consulting is the best catalyst for a career in business and finance - nowhere else will you learn so much, so quickly, from so many. And at the same time, we rule the European consulting industry, thanks to which you will not go astray with us.', 'You will work on projects on various topics, with clients from many industries, at the intersection of science and business. One of the few things you won't experience with us is boredom.', 'You will have a real impact on the strategic decisions and development of your clients' business. You will help them invest effectively in innovation and ecology.', 'We pay well, we offer an employment contract, paid overtime and a career path for years.', 'We offer a transparent and very motivating bonus system, including predetermined bonuses for each successfully completed project, annual and Christmas bonus.', 'We invest in your development - we offer internal and external training and the opportunity to learn directly from the best.', 'We provide a health care package (also for the family) and a Multisport card.', 'We work in a hybrid way, we will make it easier for you to combine work with study or household duties, and at the same time we give space for integration within the team.'"/>
    <m/>
    <m/>
    <m/>
    <s v="analyst  eu project"/>
    <x v="4"/>
    <n v="1"/>
    <s v=" c:business analyst  ji:1  Int:project  c:financial analyst  ji:0  Int:  c:system analyst  ji:0  Int:  c:data scientist  ji:0  Int:  c:financial controller  ji:0  Int:  c:intern analyst  ji:0  Int:  c:security analyst  ji:0  Int:"/>
    <s v="cos:business analyst  cos:0.839 cos:financial analyst  cos:0.84 cos:system analyst  cos:0.932 cos:data scientist  cos:0.915 cos:financial controller  cos:0.889 cos:intern analyst  cos:0.958 cos:security analyst  cos:0.933"/>
    <n v="0.95799999999999996"/>
    <s v="intern analyst"/>
    <s v=" analyst eu"/>
    <s v="primary task develop project aimed obtaining financing mainly grant investment research development infrastructural leading polish industrial technological company take part unprecedented change 20 year history entering new eu perspective bang refreshing image launching business area expanding team face many challenge count fresh idea combine potential country wide know successfully prepare various analyzes application multi million innovative pro environmental watchful care experienced coordinator consulted client contacting management key better way accelerate career"/>
    <x v="0"/>
    <n v="4"/>
    <s v=" c:business analyst  ji:4  Int:project client business management  c:financial analyst  ji:3  Int:investment research management  c:system analyst  ji:1  Int:key  c:data scientist  ji:0  Int:  c:financial controller  ji:0  Int:  c:intern analyst  ji:0  Int:  c:security analyst  ji:1  Int:know"/>
    <s v="cos:business analyst  cos:0 cos:financial analyst  cos:0 cos:system analyst  cos:0 cos:data scientist  cos:0 cos:financial controller  cos:0 cos:intern analyst  cos:0 cos:security analyst  cos:0"/>
    <n v="0"/>
    <s v="n"/>
    <s v="financing unprecedented potential perspective watchful million team face part combine company care contacting eu leading 20 development better accelerate know bang entering year challenge polish grant industrial various image innovative history aimed coordinator many pro key investment consulted country research technological successfully experienced analyzes area multi obtaining launching career new task develop environmental idea application infrastructural mainly take fresh way prepare count wide expanding refreshing primary change"/>
  </r>
  <r>
    <n v="637"/>
    <n v="638"/>
    <s v="Analityk (Starszy Specjalista) w Dziale Systemów i Analiz Zakupowych"/>
    <s v="['https://www.pracuj.pl/praca/analityk-starszy-specjalista-w-dziale-systemow-i-analiz-zakupowych-warszawa-mszczonowska-4,oferta,1002412271']"/>
    <s v="Starszy specjalista (Senior)"/>
    <s v="[['https://www.pracuj.pl/praca/analityk-starszy-specjalista-w-dziale-systemow-i-analiz-zakupowych-warszawa-mszczonowska-4,oferta,1002412271'], 1, ['responsibilities-1', ['przygotowywanie wielopłaszczyznowych analiz z obszaru zakupów dotyczących realizacji planu zamówień, prowadzonych postępowań, zwierania umów, zakupów inwestorskich, projektów strategicznych, gospodarki magazynowej, współpracy z dostawcami, etc.', 'monitorowanie i nadzór systemów informatycznych wspomagających procesy zakupowe realizowane w Spółce', 'aktualizacja danych menedżerskich dla Zarządu Spółki', 'wdrażanie nowych i rozwój istniejących narzędzi do raportowania', 'wsparcie merytoryczne dla użytkowników w zakresie obsługi systemów informatycznych wspierających obszar zakupów']], ['requirements-1', ['wykształcenie wyższe (licencjat, inżynier)', '5 lat doświadczenia zawodowego w obszarze analiz, raportowania lub zakupów', 'praktyczna znajomość zagadnień związanych z przetwarzaniem i analizą dużej ilości danych', 'biegła znajomość MS Excel', 'obsługa programu SAP – moduł MM', 'obsługa portalu zakupowego', 'znajomość języka angielskiego- poziom B1/B2', 'analityczne myślenie', 'umiejętność pracy z dużą ilością danych', 'terminowość', 'dokładność', 'samodzielność', 'umiejętność pracy pod presją czasu', 'prawo jazdy kat. B', 'wykształcenie wyższe kierunkowe – ekonomia, finanse, informatyka, matematyka', 'praktyczna znajomość zagadnień związanych z analityką zakupową, raportowaniem, sprawozdawczością']], ['offered-1', ['możliwość rozwoju i pracy przy unikalnych projektach na rynku polskim i europejskim', 'profesjonalne narzędzia pracy', 'prywatną opiekę medyczną (również dla członków rodziny)', 'pracowniczy Program Emerytalny', 'dofinansowanie do szkoleń, studiów i nauki języków obcych', 'dofinansowanie do wypoczynku']], ['additional-module-1', ['Pion Zakupów', 'Warszawa, Mszczonowska 4', '', 'Oferty prosimy nadsyłać do: 21 marca 2023 r.', '', 'Zastrzegamy sobie kontakt wyłącznie z wybranymi kandydatami. Nadesłanych ofert nie odsyłamy.']]]"/>
    <s v="Senior Specialist (Senior)"/>
    <s v="Analyst (Senior Specialist) in the Systems and Purchasing Analysis Department"/>
    <s v="'preparing multi-faceted analyzes in the area of ​​purchasing regarding the implementation of the procurement plan, ongoing proceedings, concluding contracts, investor purchases, strategic projects, warehouse management, cooperation with suppliers, etc.', 'monitoring and supervision of IT systems supporting the purchasing processes implemented in the Company', ' updating managerial data for the Company's Management Board', 'implementation of new and development of existing reporting tools', 'substantive support for users in the use of IT systems supporting the purchasing area'"/>
    <s v="'higher education (bachelor's degree, engineer)', '5 years of professional experience in the field of analyses, reporting or purchasing', 'practical knowledge of issues related to the processing and analysis of large amounts of data', 'proficiency in MS Excel', 'use of SAP - MM module', 'shopping portal service', 'knowledge of English - level B1/B2', 'analytical thinking', 'ability to work with large amounts of data', 'timeliness', 'accuracy', 'independence', 'work skills under time pressure', 'driving license category B', 'higher education in the field of economics, finance, IT, mathematics', 'practical knowledge of issues related to purchasing analytics, reporting, reporting'"/>
    <s v="'opportunity to develop and work on unique projects on the Polish and European market', 'professional work tools', 'private medical care (also for family members)', 'employee pension scheme', 'co-financing for training, studies and learning foreign languages' , 'funding for rest'"/>
    <m/>
    <m/>
    <m/>
    <s v="analyst  specialist system purchasing analysis"/>
    <x v="5"/>
    <n v="1"/>
    <s v=" c:business analyst  ji:0  Int:  c:financial analyst  ji:0  Int:  c:system analyst  ji:1  Int:system  c:data scientist  ji:1  Int:analysis  c:financial controller  ji:0  Int:  c:intern analyst  ji:0  Int:  c:security analyst  ji:0  Int:"/>
    <s v="cos:business analyst  cos:0.913 cos:financial analyst  cos:0.911 cos:system analyst  cos:0.947 cos:data scientist  cos:0.942 cos:financial controller  cos:0.95 cos:intern analyst  cos:0.956 cos:security analyst  cos:0.942"/>
    <n v="0.95599999999999996"/>
    <s v="intern analyst"/>
    <s v=" specialist analyst analysis purchasing"/>
    <s v="preparing multi faceted analyzes area purchasing regarding implementation procurement plan ongoing proceeding concluding contract investor purchase strategic project warehouse management cooperation supplier etc monitoring supervision it system supporting process implemented company updating managerial data board new development existing reporting tool substantive support user use"/>
    <x v="0"/>
    <n v="6"/>
    <s v=" c:business analyst  ji:6  Int:project contract management support monitoring process  c:financial analyst  ji:3  Int:support reporting management  c:system analyst  ji:3  Int:it system user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user data implemented supervision tool purchase implementation board strategic company multi area analyzes ongoing managerial proceeding reporting faceted substantive new development concluding use procurement it supporting existing warehouse cooperation purchasing updating regarding plan system preparing investor supplier etc"/>
  </r>
  <r>
    <n v="638"/>
    <n v="639"/>
    <s v="Analityk / Strateg Rynków Finansowych"/>
    <s v="['https://www.pracuj.pl/praca/analityk-strateg-rynkow-finansowych-warszawa,oferta,1002446080']"/>
    <s v="Ekspert"/>
    <s v="[['https://www.pracuj.pl/praca/analityk-strateg-rynkow-finansowych-warszawa,oferta,1002446080'], 1, ['responsibilities-1', ['analizujesz otoczenie pod kątem rynków finansowych, w szczególności rynków walutowego i stopy procentowej,', 'udostępniasz, w różnych formach, wiedzę i opinie dotyczące rynków finansowych, w szczególności rynków walutowego i stopy procentowej,', 'kreujesz pozytywny wizerunek Banku poprzez prezentowanie opinii rynkowych instytucjom zewnętrznym, w tym mediom.']], ['requirements-1', ['masz wyższe wykształcenie, najlepiej na kierunku ekonomicznym,', 'potrafisz wyciągać wnioski z otoczenia w kontekście jego wpływu na rynki finansowe, w szczególności rynki walutowy i stopy procentowej,', 'dobrze jeśli posiadasz doświadczenie w zespole analitycznym lub transakcyjnym w banku, domu maklerskim, firmie zarządzającej aktywami itp.,', 'posługujesz się analitycznymi serwisami informacyjnymi (Bloomberg, Refinitiv Eikon) oraz wiesz jak prowadzić bazy danych,', 'biegle znasz pakiet MS Office w szczególności arkusze kalkulacyjne,', 'biegle piszesz i mówisz w języku angielskim,', 'umiesz współpracować w ramach zespołu i pracować pod presją czasu.']]]"/>
    <s v="Expert"/>
    <s v="Financial Markets Analyst / Strategist"/>
    <s v="'you analyze the environment in terms of financial markets, in particular currency and interest rate markets,', 'share, in various forms, knowledge and opinions on financial markets, in particular currency and interest rate markets,', 'you create a positive image of the Bank by presenting opinions market to external institutions, including the media.'"/>
    <s v="'you have higher education, preferably in economics,', 'you can draw conclusions from the environment in the context of its impact on financial markets, in particular currency and interest rate markets,', 'it is good if you have experience in an analytical or transactional team at a bank, home brokerage firm, asset management company, etc.', 'you use analytical information services (Bloomberg, Refinitiv Eikon) and you know how to run databases,', 'you are fluent in MS Office, in particular spreadsheets,', 'you are fluent in writing and speaking in English,', 'you can work in a team and work under time pressure.'"/>
    <m/>
    <m/>
    <m/>
    <m/>
    <s v="financial market analyst strategist"/>
    <x v="0"/>
    <n v="2"/>
    <s v=" c:business analyst  ji:1  Int:market  c:financial analyst  ji:2  Int:financial  c:system analyst  ji:0  Int:  c:data scientist  ji:0  Int:  c:financial controller  ji:2  Int:financial  c:intern analyst  ji:0  Int:  c:security analyst  ji:0  Int:"/>
    <s v="cos:business analyst  cos:0.88 cos:financial analyst  cos:0.872 cos:system analyst  cos:0.937 cos:data scientist  cos:0.934 cos:financial controller  cos:0.922 cos:intern analyst  cos:0.963 cos:security analyst  cos:0.943"/>
    <n v="0.96299999999999997"/>
    <s v="intern analyst"/>
    <s v="strategist analyst market"/>
    <s v="analyze environment term financial market particular currency interest rate share various form knowledge opinion create positive image bank presenting external institution including medium"/>
    <x v="0"/>
    <n v="1"/>
    <s v=" c:business analyst  ji:1  Int:market  c:financial analyst  ji:1  Int: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articular rate create currency knowledge environment institution analyze medium term bank external including positive share various image financial interest presenting form opinion"/>
  </r>
  <r>
    <n v="639"/>
    <n v="640"/>
    <s v="Analityk/Strateg Rynków Finansowych"/>
    <s v="['https://www.pracuj.pl/praca/analityk-strateg-rynkow-finansowych-warszawa-pulawska-15,oferta,1002367120']"/>
    <s v="Specjalista (Mid / Regular)"/>
    <s v="[['https://www.pracuj.pl/praca/analityk-strateg-rynkow-finansowych-warszawa-pulawska-15,oferta,1002367120'], 1, ['responsibilities-1', ['analizujesz otoczenie pod kątem rynków finansowych, w szczególności rynków walutowego i stopy procentowej,', 'udostępniasz, w różnych formach, wiedzę i opinie dotyczące rynków finansowych, w szczególności rynków walutowego i stopy procentowej,', 'kreujesz pozytywny wizerunek Banku poprzez prezentowanie opinii rynkowych instytucjom zewnętrznym, w tym mediom.']], ['requirements-1', ['masz wyższe wykształcenie, najlepiej na kierunku ekonomicznym,', 'potrafisz wyciągać wnioski z otoczenia w kontekście jego wpływu na rynki finansowe, w szczególności rynki walutowy i stopy procentowej,', 'dobrze jeśli posiadasz doświadczenie w zespole analitycznym lub transakcyjnym w banku, domu maklerskim, firmie zarządzającej aktywami itp.,', 'posługujesz się analitycznymi serwisami informacyjnymi (Bloomberg, Refinitiv Eikon) oraz wiesz jak prowadzić bazy danych,', 'biegle znasz pakiet MS Office w szczególności arkusze kalkulacyjne,', 'biegle piszesz i mówisz w języku angielskim,', 'umiesz współpracować w ramach zespołu i pracować pod presją czasu.']]]"/>
    <s v="Specialist (Mid/Regular)"/>
    <s v="Financial Markets Analyst/Strategist"/>
    <s v="'you analyze the environment in terms of financial markets, in particular currency and interest rate markets,', 'share, in various forms, knowledge and opinions on financial markets, in particular currency and interest rate markets,', 'you create a positive image of the Bank by presenting opinions market to external institutions, including the media.'"/>
    <s v="'you have higher education, preferably in economics,', 'you can draw conclusions from the environment in the context of its impact on financial markets, in particular currency and interest rate markets,', 'it is good if you have experience in an analytical or transactional team at a bank, home brokerage firm, asset management company, etc.', 'you use analytical information services (Bloomberg, Refinitiv Eikon) and you know how to run databases,', 'you are fluent in MS Office, in particular spreadsheets,', 'you are fluent in writing and speaking in English,', 'you can work in a team and work under time pressure.'"/>
    <m/>
    <m/>
    <m/>
    <m/>
    <s v="financial market analyst strategist"/>
    <x v="0"/>
    <n v="2"/>
    <s v=" c:business analyst  ji:1  Int:market  c:financial analyst  ji:2  Int:financial  c:system analyst  ji:0  Int:  c:data scientist  ji:0  Int:  c:financial controller  ji:2  Int:financial  c:intern analyst  ji:0  Int:  c:security analyst  ji:0  Int:"/>
    <s v="cos:business analyst  cos:0.88 cos:financial analyst  cos:0.872 cos:system analyst  cos:0.937 cos:data scientist  cos:0.934 cos:financial controller  cos:0.922 cos:intern analyst  cos:0.963 cos:security analyst  cos:0.943"/>
    <n v="0.96299999999999997"/>
    <s v="intern analyst"/>
    <s v="strategist analyst market"/>
    <s v="analyze environment term financial market particular currency interest rate share various form knowledge opinion create positive image bank presenting external institution including medium"/>
    <x v="0"/>
    <n v="1"/>
    <s v=" c:business analyst  ji:1  Int:market  c:financial analyst  ji:1  Int: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articular rate create currency knowledge environment institution analyze medium term bank external including positive share various image financial interest presenting form opinion"/>
  </r>
  <r>
    <n v="640"/>
    <n v="641"/>
    <s v="Analityk Systemów Antyfraudowych"/>
    <s v="['https://www.pracuj.pl/praca/analityk-systemow-antyfraudowych-warszawa-zygmunta-modzelewskiego-77a,oferta,1002372035']"/>
    <s v="Specjalista (Mid / Regular)"/>
    <s v="[['https://www.pracuj.pl/praca/analityk-systemow-antyfraudowych-warszawa-zygmunta-modzelewskiego-77a,oferta,1002372035'], 1, ['technologies-1', []], ['responsibilities-1', ['rozwój systemów antyfraudowych w obszarze device intelligence;', 'Realizacja projektów wdrożeniowych u klientów w roli konsultanta', 'konfigurowanie i testowanie rozwiązań antyfraudowych oraz wspieranie klientów w testowaniu;', 'rozwiązywanie błędów produkcyjnych i zgłoszeń jako III linia wsparcia;', 'opiniowanie, akceptowanie i wdrażanie zmian;', 'projektowanie procesów biznesowych i procedur operacyjno-systemowych obsługi oferowanych produktów;', 'opracowywanie wymagań biznesowych dla projektów;', 'wsparcie Product Ownera w zakresie rozwoju produktu;', 'prowadzenie szkoleń wewnętrznych i zewnętrznych;', 'analiza i monitoring skuteczności, konkurencyjności produktów oraz śledzenie trendów na rynku.']], ['requirements-1', ['minimum 2 lata doświadczenia w pracy na stanowisku analityka (systemowego lub biznesowego) w zakresie zbierania, analizowania i specyfikowania wymagań biznesowych i systemowych, utrzymania systemów biznesowych;', 'wykształcenie wyższe związane z inżynieria oprogramowania lub wykształcenie; matematyczne/ techniczne/ nauki ścisłe', 'praktyczna znajomość zagadnień sieciowych;', 'praktyczna znajomość: notacji UML, notacji BPMN;', 'znajomość procesu wytwarzania oprogramowania;', 'znajomość zagadnień związanych z inżynierią wymagań (zarzadzanie wymaganiami, zarzadzanie zmiana);', 'umiejętność współpracy z klientem;', 'umiejętność prowadzenia prezentacji oraz szkoleń;', 'język angielski na poziomie komunikatywnym.', 'znajomość metodyki Agile / praca w zespołach Agile;', 'znajomość produktów i procesów antyfraudowych stosowanych na rynku finansowym;', 'znajomość zagadnień z obszaru device fingerprint.']], ['work-organization-1', []], ['training-space-1', ['branżowe platformy e-learningowe', 'szkolenia wewnątrzfirmowe', 'szkolenia zewnętrzne', 'wsparcie merytoryczne od liderów technologicznych', 'wymiana wiedzy technicznej w firmie']], ['additional-module-1', ['Osoby zainteresowane ofertą prosimy o APLIKACJĘ do dnia 01.03.2023 roku.']]]"/>
    <s v="Specialist (Mid/Regular)"/>
    <s v="Antifraud Systems Analyst"/>
    <s v="'development of anti-fraud systems in the area of ​​device intelligence;', 'Implementation of customer implementation projects as a consultant', 'configuring and testing anti-fraud solutions and supporting customers in testing;', 'solving production errors and notifications as a third line of support;', ' giving opinions, accepting and implementing changes;', 'designing business processes and operating and system procedures for handling the offered products;', 'developing business requirements for projects;', 'Product Owner support in product development;', 'conducting internal and external training ;', 'analysis and monitoring of the effectiveness, competitiveness of products and tracking market trends.'"/>
    <s v="'at least 2 years of work experience as an analyst (system or business) in the field of collecting, analyzing and specifying business and system requirements, maintaining business systems;', 'higher education related to software engineering or education; mathematics/technical/science', 'practical knowledge of network issues;', 'practical knowledge of: UML notation, BPMN notation;', 'knowledge of the software development process;', 'knowledge of issues related to requirements engineering (requirements management, change management) ;', 'the ability to cooperate with the client;', 'the ability to conduct presentations and trainings;', 'English at a communicative level.', 'knowledge of Agile methodology / work in Agile teams;', 'knowledge of anti-fraud products and processes used on the market financial;', 'knowledge of issues in the area of ​​device fingerprint.'"/>
    <m/>
    <m/>
    <s v="'industry e-learning platforms', 'in-company training', 'external training', 'substantive support from technological leaders', 'exchange of technical knowledge in the company'"/>
    <m/>
    <s v="antifraud system analyst"/>
    <x v="5"/>
    <n v="1"/>
    <s v=" c:business analyst  ji:0  Int:  c:financial analyst  ji:0  Int:  c:system analyst  ji:1  Int:system  c:data scientist  ji:0  Int:  c:financial controller  ji:0  Int:  c:intern analyst  ji:0  Int:  c:security analyst  ji:0  Int:"/>
    <s v="cos:business analyst  cos:0.886 cos:financial analyst  cos:0.872 cos:system analyst  cos:0.961 cos:data scientist  cos:0.935 cos:financial controller  cos:0.919 cos:intern analyst  cos:0.96 cos:security analyst  cos:0.96"/>
    <n v="0.96099999999999997"/>
    <s v="system analyst"/>
    <s v="antifraud analyst"/>
    <s v="development anti fraud system area device intelligence implementation customer project consultant configuring testing solution supporting solving production error notification third line support giving opinion accepting implementing change designing business process operating procedure handling offered product developing requirement owner conducting internal external training analysis monitoring effectiveness competitiveness tracking market trend"/>
    <x v="0"/>
    <n v="10"/>
    <s v=" c:business analyst  ji:10  Int:project market product support customer consultant monitoring process owner business  c:financial analyst  ji:1  Int:support  c:system analyst  ji:1  Int:system  c:data scientist  ji:1  Int:analysis  c:financial controller  ji:0  Int:  c:intern analyst  ji:1  Int:consultant  c:security analyst  ji:2  Int:anti fraud"/>
    <s v="cos:business analyst  cos:0 cos:financial analyst  cos:0 cos:system analyst  cos:0 cos:data scientist  cos:0 cos:financial controller  cos:0 cos:intern analyst  cos:0 cos:security analyst  cos:0"/>
    <n v="0"/>
    <s v="n"/>
    <s v="analysis offered requirement competitiveness tracking implementation conducting notification configuring error area procedure designing accepting effectiveness development solution production trend intelligence developing anti operating testing supporting fraud line third system device handling external change giving solving internal opinion implementing training"/>
  </r>
  <r>
    <n v="641"/>
    <n v="642"/>
    <s v="Analityk Systemów Back Office"/>
    <s v="['https://www.pracuj.pl/praca/analityk-systemow-back-office-katowice-porcelanowa-8,oferta,1002481844']"/>
    <s v="Specjalista (Mid / Regular), Starszy specjalista (Senior)"/>
    <s v="[['https://www.pracuj.pl/praca/analityk-systemow-back-office-katowice-porcelanowa-8,oferta,1002481844'], 1, ['technologies-1', ['SQL', 'Comarch Optima']], ['responsibilities-1', ['Prowadzenie analizy procesów i megaprocesów (+raporty)', 'Identyfikacja możliwych optymalizacji', 'Integracja rozwiązań', 'Wsparcie w implementacji systemów/rozwiązań', 'Dostosowanie ustawień systemów do potrzeb biznesu', 'Koordynacja biznesu (wew.), konsultantów (wew. + zew.) i klientów (wew.)', 'Współpracę z dostawcami i integratorami rozwiązań', 'Prowadzenie lokalnych projektów', 'Tworzenie i prowadzenie dokumentacji technicznej i funkcjonalnej', 'Tworzenie specyfikacji działań rozwojowych dla konsultantów']], ['requirements-1', ['Swobodne posługiwanie się różnymi metodykami analiz', 'Doświadczenie w analizach (mega)procesów biznesowych (back office)', 'Znajomość SQL', 'Doświadczenie we wdrażaniu i optymalizacji systemów', 'Umiejętność tworzenia i interpretacji specyfikacji technicznej', 'Łatwość współpracy z osobami w różnych rolach (specjalista - lider - zarząd - konsultant zewnętrzny)', 'Chęć posiadania wpływu na przypisane procesy i biznes', 'Doświadczenie w roli PM/PO', 'Doświadczenie we wdrażaniu systemów ERP']], ['work-organization-1', []], ['development-practices-1', ['Clean Code', 'code review', 'Continuous Deployment', 'Continuous Integration', 'deployment na poziomie zespołu', 'DevOps', 'SysOps', 'wsparcie architekta / lidera technicznego', 'narzędzia do trackowania zadań', 'automatyzacja testów', 'pentesty', 'testy funkcjonalne', 'testy integracyjne', 'testy regresyjne', 'testy manualne']], ['training-space-1', ['budżet rozwojowy', 'czas na rozwój Twoich pomysłów', 'konferencje w Polsce', 'przestrzeń do eksperymentowania', 'szkolenia wewnątrzfirmowe', 'szkolenia zewnętrzne', 'treningi umiejętności miękkich', 'wsparcie merytoryczne od liderów technologicznych', 'wsparcie w przygotowaniu do bycia prelegentem', 'wspieramy wydarzenia dla IT', 'wymiana wiedzy technicznej w firmie']], ['offered-1', ['przekąski i napoje,', 'chill out room + PS5, piłkarzyki, szachy,', 'własne bistro+chef,', 'dnia z food trackacmi,', 'eventy firmowe (np. oktoberfest),', 'wejściówki na wydarzenia sportowe.']]]"/>
    <s v="Specialist (Mid/Regular), Senior Specialist (Senior)"/>
    <s v="Back Office Systems Analyst"/>
    <s v="'Conducting analysis of processes and mega-processes (+reports)', 'Identification of possible optimizations', 'Integration of solutions', 'Support in the implementation of systems/solutions', 'Adaptation of system settings to business needs', 'Coordination of business (internal), consultants (internal + external) and customers (internal)', 'Cooperation with suppliers and solution integrators', 'Conducting local projects', 'Creating and maintaining technical and functional documentation', 'Creating specifications of development activities for consultants'"/>
    <s v="'Free use of various analysis methodologies', 'Experience in analyzing (mega) business processes (back office)', 'Knowledge of SQL', 'Experience in implementing and optimizing systems', 'Ability to create and interpret technical specifications', 'Ease of cooperation with people in various roles (specialist - leader - management board - external consultant)', 'Wishing to have an impact on assigned processes and business', 'Experience as PM/PO', 'Experience in implementing ERP systems'"/>
    <s v="'snacks and drinks,', 'chill out room + PS5, table football, chess,', 'own bistro+chef,', 'food track day,', 'company events (e.g. oktoberfest),', 'tickets to sport events.'"/>
    <s v="'SQL', 'Comarch Optima'"/>
    <s v="'development budget', 'time to develop your ideas', 'conferences in Poland', 'space for experimentation', 'in-company training', 'external training', 'soft skills training', 'substantive support from technological leaders', ' support in preparing to be a speaker', 'we support events for IT', 'exchange of technical knowledge in the company'"/>
    <m/>
    <s v="back office system analyst"/>
    <x v="5"/>
    <n v="1"/>
    <s v=" c:business analyst  ji:0  Int:  c:financial analyst  ji:0  Int:  c:system analyst  ji:1  Int:system  c:data scientist  ji:0  Int:  c:financial controller  ji:0  Int:  c:intern analyst  ji:0  Int:  c:security analyst  ji:0  Int:"/>
    <s v="cos:business analyst  cos:0.886 cos:financial analyst  cos:0.867 cos:system analyst  cos:0.96 cos:data scientist  cos:0.929 cos:financial controller  cos:0.921 cos:intern analyst  cos:0.974 cos:security analyst  cos:0.95"/>
    <n v="0.97399999999999998"/>
    <s v="intern analyst"/>
    <s v="back office analyst"/>
    <s v="conducting analysis process mega report identification possible optimization integration solution support implementation system adaptation setting business need coordination internal consultant external customer cooperation supplier integrator local project creating maintaining technical functional documentation specification development activity"/>
    <x v="0"/>
    <n v="6"/>
    <s v=" c:business analyst  ji:6  Int:project support customer consultant process business  c:financial analyst  ji:1  Int:support  c:system analyst  ji:1  Int:system  c:data scientist  ji:2  Int:analysis repor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analysis report maintaining functional coordination creating activity implementation integration conducting specification identification optimization need mega technical development solution documentation adaptation local setting integrator cooperation external system internal supplier possible"/>
  </r>
  <r>
    <n v="642"/>
    <n v="643"/>
    <s v="Analityk Systemów Bankowości Elektronicznej"/>
    <s v="['https://www.pracuj.pl/praca/analityk-systemow-bankowosci-elektronicznej-lublin,oferta,1002415237']"/>
    <s v="Specjalista (Mid / Regular)"/>
    <s v="[['https://www.pracuj.pl/praca/analityk-systemow-bankowosci-elektronicznej-lublin,oferta,1002415237'], 1, ['technologies-1', ['Jenkins', 'Ansible', 'Git', 'Perl', 'Bash', 'Python']], ['responsibilities-1', ['pracujesz w drugiej linia wsparcia dla systemów bankowości elektronicznej używanych przez miliony klientów,', 'obsługujesz (rejestracja, analiza, rozwiązywanie, eskalowanie) zgłoszenia błędów i awarii w systemach bankowości elektronicznej,', 'współpracujesz z dostawcami oprogramowania (wewnętrznymi i zewnętrznymi) w zakresie usuwania błędów,', 'wspierasz proces obsługi reklamacji (analiza logów systemów bankowości elektronicznej),', 'uczysz się o tym jak działają nowoczesne rozwiązania informatyczne i rozwijasz umiejętności międzyludzkie.']], ['requirements-1', ['masz ok. 2 lata doświadczenia na podobnym stanowisku,', 'masz wykształcenie wyższe lub jesteś studentem ostatnich lat,', 'potrafisz poruszać się w środowisku Windows i Linux,', &quot;masz doświadczenie z rozwiązaniami CI/CD (Jenkins, Ansible), korzystasz z Git'a,&quot;, 'programujesz w języku skryptowych (perl, bash lub python),', 'zagadnienia sieciowe i środowiska internetowe nie są Ci obce,', 'znasz przynajmniej jeden z serwisów bankowości elektronicznej (iPKO, iPKO Biznes lub Inteligo) i produktów w nim obsługiwanych,', 'lubisz pracować w zespole i potrafisz organizować pracę własną.']]]"/>
    <s v="Specialist (Mid/Regular)"/>
    <s v="Analyst of Electronic Banking Systems"/>
    <s v="'you work in the second line of support for electronic banking systems used by millions of customers,', 'you handle (registration, analysis, solving, escalating) reports of errors and failures in electronic banking systems,', 'you cooperate with software suppliers (internal and external) in error removal,', 'you support the complaint handling process (analysis of electronic banking system logs),', 'you learn about how modern IT solutions work and you develop interpersonal skills.'"/>
    <s v="'you have about 2 years of experience in a similar position,', 'you have a university degree or are a recent student,', 'you can navigate in Windows and Linux environments,', 'you have experience with CI/CD solutions (Jenkins, Ansible) , you use Git,', 'you program in a scripting language (perl, bash or python),', 'network issues and internet environments are familiar to you,', 'you know at least one of the electronic banking services (iPKO, iPKO Biznes or Inteligo) and the products it supports,', 'you like working in a team and you can organize your own work.'"/>
    <m/>
    <s v="'Jenkins', 'Ansible', 'Git', 'Perl', 'Bash', 'Python'"/>
    <m/>
    <m/>
    <s v="analyst electronic banking system"/>
    <x v="0"/>
    <n v="1"/>
    <s v=" c:business analyst  ji:0  Int:  c:financial analyst  ji:1  Int:banking  c:system analyst  ji:1  Int:system  c:data scientist  ji:0  Int:  c:financial controller  ji:0  Int:  c:intern analyst  ji:0  Int:  c:security analyst  ji:0  Int:"/>
    <s v="cos:business analyst  cos:0.884 cos:financial analyst  cos:0.894 cos:system analyst  cos:0.946 cos:data scientist  cos:0.936 cos:financial controller  cos:0.934 cos:intern analyst  cos:0.96 cos:security analyst  cos:0.95"/>
    <n v="0.96"/>
    <s v="intern analyst"/>
    <s v="analyst electronic system"/>
    <s v="work second line support electronic banking system used million customer handle registration analysis solving escalating report error failure cooperate software supplier internal external removal complaint handling process log learn modern it solution develop interpersonal skill"/>
    <x v="0"/>
    <n v="3"/>
    <s v=" c:business analyst  ji:3  Int:support process customer  c:financial analyst  ji:2  Int:support banking  c:system analyst  ji:2  Int:it system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electronic report modern skill second work complaint million removal error used learn log solution cooperate interpersonal registration develop it handle banking line external system escalating handling internal solving supplier software failure"/>
  </r>
  <r>
    <n v="643"/>
    <n v="644"/>
    <s v="Analityk Systemów Biznesowych"/>
    <s v="['https://www.pracuj.pl/praca/analityk-systemow-biznesowych-krakow-aleja-pokoju-18,oferta,1002441689']"/>
    <s v="Specjalista (Mid / Regular), Młodszy specjalista (Junior)"/>
    <s v="[['https://www.pracuj.pl/praca/analityk-systemow-biznesowych-krakow-aleja-pokoju-18,oferta,1002441689'], 1, ['responsibilities-1', ['Prowadzenie projektów IT w obszarze finansowo-księgowym', 'Koordynacja zmian w systemie ERP', 'Nadzór nad integracjami systemu ERP z innymi systemami, w szczególności WMS i BPM', 'Tworzenie analizy wymagań użytkowników dotyczących zmian w systemach i ich realizacja przy współpracy z dostawcami oprogramowania', 'Kontrola budżetu']], ['requirements-1', ['Minimum 2-letnie doświadczenie w pracy związanej z zarządzaniem projektami IT w obszarze finansów i księgowości', 'Doświadczenie w pracy z systemami klasy ERP w obszarach FK', 'Dobra znajomość zagadnień związanych z rachunkowością finansową oraz regulacjami podatkowymi', 'Dobra znajomość SQL i relacyjnych baz danych', 'Komunikatywna znajomość języka angielskiego (min. B2)', 'Znajomość procesów magazynowych', 'Znajomość procesów e-commerce']]]"/>
    <s v="Specialist (Mid/Regular), Junior Specialist (Junior)"/>
    <s v="Business Systems Analyst"/>
    <s v="'Conducting IT projects in the area of ​​finance and accounting', 'Coordination of changes in the ERP system', 'Supervision of integration of the ERP system with other systems, in particular WMS and BPM', 'Creating an analysis of user requirements regarding changes in the systems and their implementation in cooperation with software vendors', 'Budget control'"/>
    <s v="'Minimum 2 years of work experience in managing IT projects in the area of ​​finance and accounting', 'Experience in working with ERP class systems in FK areas', 'Good knowledge of issues related to financial accounting and tax regulations', 'Good knowledge of SQL and relational databases', 'Communicative knowledge of English (min. B2)', 'Knowledge of warehouse processes', 'Knowledge of e-commerce processes'"/>
    <m/>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nducting it project area finance accounting coordination change erp system supervision integration particular wms bpm creating analysis user requirement regarding implementation cooperation software vendor budget control"/>
    <x v="1"/>
    <n v="3"/>
    <s v=" c:business analyst  ji:1  Int:project  c:financial analyst  ji:3  Int:finance control accounting  c:system analyst  ji:3  Int:it system user  c:data scientist  ji:1  Int:analysis  c:financial controller  ji:2  Int:finance accounting  c:intern analyst  ji:0  Int:  c:security analyst  ji:0  Int:"/>
    <s v="cos:business analyst  cos:0 cos:financial analyst  cos:0 cos:system analyst  cos:0 cos:data scientist  cos:0 cos:financial controller  cos:0 cos:intern analyst  cos:0 cos:security analyst  cos:0"/>
    <n v="0"/>
    <s v="n"/>
    <s v="project wms user analysis erp requirement particular budget supervision it coordination creating implementation cooperation integration conducting regarding system area change bpm software vendor"/>
  </r>
  <r>
    <n v="644"/>
    <n v="645"/>
    <s v="Analityk Systemów Biznesowych "/>
    <s v="['https://www.pracuj.pl/praca/analityk-systemow-biznesowych-warszawa-bobrowiecka-8,oferta,1002446070']"/>
    <s v="Kierownik / Koordynator"/>
    <s v="[['https://www.pracuj.pl/praca/analityk-systemow-biznesowych-warszawa-bobrowiecka-8,oferta,1002446070'], 1, ['responsibilities-1', ['Jako Analityk Systemów Biznesowych dołączysz do naszego działu IT&amp;DATA Commercial Sales (Systemy PRGM) w Danone i będziesz odpowiedzialny/a za codzienne wsparcie użytkowników i ewolucję istniejących rozwiązań IT w regionie CEN dla grupy spółek DANONE', 'Będziesz odpowiedzialny/a za zarządzanie projektami tworzenia aplikacji zgodnych z globalną strategią i standardami DANONE', 'Zarządzanie aplikacjami do weryfikowania rentowności procesów promocyjnych w obszarze CEN dla wszystkich spółek DANONE,', 'Zapewnienie wsparcia technicznego i doradztwa zespołom sprzedaży w zakresie rozwiązań zarządzania przychodami i polityki cenowo-promocyjnej,', 'Zarządzanie aplikacjami w celu zapewnienia ich dostępności i efektywności z uwzględnieniem potrzeb biznesowych,', 'Aktywne uczestnictwo w projektach/prowadzenie projektów w ścisłej współpracy z biznesem, rozwijanie wiedzy o procesach biznesowych i aplikacjach,', 'Uczestniczenie w negocjacjach z dostawcami, mierzenie i poprawianie wydajności dostawców.']], ['requirements-1', ['Posiadasz min. rok doświadczenia w zarządzaniu projektami informatycznymi i procesami, zdobyte w międzynarodowej firmie – dzięki czemu swobodnie komunikujesz się w języku angielskim (min. poziom B2)', 'Pakiet MS Office nie ma przed Tobą tajemnic oraz znasz podstawy systemu SAP SD', 'Samodzielność i pasja w obszarze rozwiązań IT i ich wpływu na biznesowy sposób pracy,', 'Doświadczenie na stanowisku związanym z wdrażaniem i wsparciem w obszarze revenue management/zarządzania przychodami (mile widziane),', 'Otwartość na nowe pomysły i kreatywność,', 'Wysoko rozwinięta umiejętność komunikacji i współpracy biznesowej,', 'Chęć przejmowania inicjatywy i wdrażania nowych pomysłów.']], ['offered-1', ['Zatrudnienie na umowę o pracę z bonusem rocznym,', 'Hybrydowy model pracy, pozwalający na elastycznie łączenie home office i pracy z biura na warszawskim Mokotowie (model 3:2),', 'Możliwość rozwoju kompetencji w atmosferze konstruktywnej informacji zwrotnej, w kierunku zgodnym z ambicją zawodową pracownika', 'Dostęp do szerokiego pakietu socjalnego, który oferujemy dla Ciebie i Twojej rodziny - m.in. prywatną opiekę medyczną czy ubezpieczenie na życie i NNW, Kartę Multisport Plus, system kafateryjny, i wiele innych...']], ['additional-module-1', ['Jako Analityk Systemów Biznesowych dołączysz do naszego działu IT&amp;DATA Commercial Sales (Systemy PRGM) w Danone i będziesz odpowiedzialny/a za codzienne wsparcie użytkowników i ewolucję istniejących rozwiązań IT w regionie CEN dla grupy spółek DANONE. Będziesz odpowiedzialny/a za zarządzanie projektami tworzenia aplikacji zgodnych z globalną strategią i standardami DANONE, które przewyższają oczekiwania biznesowe.', '', 'Dołączając do Działu IT&amp;Data Commercial Sales (Systemy PRGM) otrzymasz możliwość współpracy z rynkami w obszarze CEN w ramach wszystkich spółek DANONE. W roli Analityka Systemów Biznesowych otrzymasz możliwość pracy na zaawansowanych aplikacjach. Oferujemy samodzielne stanowisko o dużej widoczności w biznesie i możliwości poszerzania zakresu Twojej pracy w zależności od posiadanego doświadczenia.']]]"/>
    <s v="Manager / Coordinator"/>
    <s v="Business Systems Analyst"/>
    <s v="'As a Business Systems Analyst, you will join our IT&amp;DATA Commercial Sales (PRGM Systems) department at Danone and will be responsible for day-to-day user support and evolution of existing IT solutions in the CEN region for the DANONE group of companies', 'You will be responsible for managing projects applications compliant with the global strategy and standards of DANONE', 'Managing applications to verify the profitability of promotional processes in the CEN area for all DANONE companies,', 'Providing technical support and consulting to sales teams in the field of revenue management solutions and pricing and promotion policy,', ' Application management to ensure their availability and effectiveness, taking into account business needs,', 'Active participation in projects/project management in close cooperation with business, developing knowledge about business processes and applications,', 'Participating in negotiations with suppliers, measuring and improving supplier performance.'"/>
    <s v="'You have min. one year of experience in managing IT projects and processes, gained in an international company - thanks to which you can communicate freely in English (at least B2 level)', 'The MS Office package has no secrets for you and you know the basics of the SAP SD system', 'Independence and passion in the area of ​​IT solutions and their impact on the business way of working,', 'Experience in a position related to implementation and support in the area of ​​revenue management/revenue management (preferred),', 'Openness to new ideas and creativity,', 'Highly developed communication and business cooperation skills,', 'Willingness to take initiative and implement new ideas.'"/>
    <s v="'Employment under an employment contract with an annual bonus,', 'Hybrid work model, allowing for flexible combination of home office and work from the office in Warsaw's Mokotów district (3:2 model),', 'Opportunity to develop competences in an atmosphere of constructive feedback, in direction consistent with the employee's professional ambition', 'Access to a wide social package that we offer for you and your family - including private medical care or life and accident insurance, the Multisport Plus Card, a cafeteria system, and many more...'"/>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business system analyst join it data commercial sale prgm department danone responsible day user support evolution existing solution cen region group company managing project application compliant global strategy standard verify profitability promotional process area providing technical consulting team field revenue management pricing promotion policy ensure availability effectiveness taking account need active participation close cooperation developing knowledge participating negotiation supplier measuring improving performance"/>
    <x v="0"/>
    <n v="8"/>
    <s v=" c:business analyst  ji:8  Int:project management support sale process pricing business  c:financial analyst  ji:3  Int:support account management  c:system analyst  ji:4  Int:it system performance user  c:data scientist  ji:1  Int:data  c:financial controller  ji:0  Int:  c:intern analyst  ji:0  Int:  c:security analyst  ji:1  Int:revenue"/>
    <s v="cos:business analyst  cos:0 cos:financial analyst  cos:0 cos:system analyst  cos:0 cos:data scientist  cos:0 cos:financial controller  cos:0 cos:intern analyst  cos:0 cos:security analyst  cos:0"/>
    <n v="0"/>
    <s v="n"/>
    <s v="analyst join user data consulting cen revenue measuring profitability knowledge compliant day team group field active company managing participation area evolution standard performance danone department strategy taking need technical effectiveness solution promotion policy participating developing it application responsible existing verify cooperation global availability ensure close system providing improving promotional supplier account negotiation region prgm commercial"/>
  </r>
  <r>
    <n v="645"/>
    <n v="646"/>
    <s v="Analityk Systemów Informatycznych"/>
    <s v="['https://www.pracuj.pl/praca/analityk-systemow-informatycznych-lodz-pomorska-106a,oferta,1002406440']"/>
    <s v="Starszy specjalista (Senior)"/>
    <s v="[['https://www.pracuj.pl/praca/analityk-systemow-informatycznych-lodz-pomorska-106a,oferta,1002406440'], 1, ['technologies-1', ['Microsoft Windows']], ['responsibilities-1', ['Rola SPOC ds. IT dla klientów wewnętrznych', 'Doradztwo w zakresie technologii świadczonej klientom wewnętrznym i zewnętrznym', 'Nadzór nad standardami technicznymi', 'Realizacja zgłoszeń na poziomie II linii wsparcia dla operacji', 'Udział w projektach dla klientów wewnętrznych i zewnętrznych', 'Odpowiadanie za kwestie dot. audytów IT dla wewnętrznych klientów', 'Prowadzenie dokumentacji technicznej']], ['requirements-1', ['Dobre umiejętności analityczne identyfikowania i rozwiązywania problemów', 'Dobra znajomość IT ze szczególnym uwzględnieniem technologii Microsoft Windows', 'Doskonałe umiejętności komunikacyjne', 'Doświadczenie w pracy z klientami wewnętrznymi – managerami i liderami zespołów', 'Dobra znajomość języka angielskiego i polskiego', 'Silna motywacja do świadczenia usług najwyższej jakości', 'Umiejętności organizacyjne i priorytetyzowania zadań', 'Co najmniej 2 lata doświadczenia na podobnym stanowisku']], ['offered-1', ['Karierę w międzynarodowej firmie', 'Możliwość wzięcia udziału w ciekawych projektach', 'Opiekę medyczną', 'Kartę sportową', 'Premię okresową', 'Szkolenia wewnętrzne (zarówno z kompetencji miękkich jak i twardych)']]]"/>
    <s v="Senior Specialist (Senior)"/>
    <s v="IT Systems Analyst"/>
    <s v="'The role of SPOC for IT for internal clients', 'Advising on technology provided to internal and external clients', 'Supervision of technical standards', 'Reporting of requests at the level of the second line of support for operations', 'Participation in projects for internal and external clients' external', 'Responsible for issues related to IT audits for internal clients', 'Keeping technical documentation'"/>
    <s v="'Good analytical skills to identify and solve problems', 'Good knowledge of IT with particular emphasis on Microsoft Windows technology', 'Excellent communication skills', 'Experience in working with internal clients - managers and team leaders', 'Good knowledge of English and Polish' , 'Strong motivation to provide the highest quality services', 'Organizational skills and task prioritization', 'At least 2 years of experience in a similar position'"/>
    <s v="'Career in an international company', 'Opportunity to take part in interesting projects', 'Medical care', 'Sports card', 'Periodic bonus', 'Internal training (both soft and hard skills)'"/>
    <s v="'Microsoft Windows'"/>
    <m/>
    <m/>
    <s v="it system analyst"/>
    <x v="5"/>
    <n v="3"/>
    <s v=" c:business analyst  ji:0  Int:  c:financial analyst  ji:0  Int:  c:system analyst  ji:3  Int:it system  c:data scientist  ji:0  Int:  c:financial controller  ji:0  Int:  c:intern analyst  ji:0  Int:  c:security analyst  ji:0  Int:"/>
    <s v="cos:business analyst  cos:0.882 cos:financial analyst  cos:0.865 cos:system analyst  cos:0.957 cos:data scientist  cos:0.934 cos:financial controller  cos:0.919 cos:intern analyst  cos:0.967 cos:security analyst  cos:0.949"/>
    <n v="0.96699999999999997"/>
    <s v="intern analyst"/>
    <s v="analyst"/>
    <s v="role spoc it internal client advising technology provided external supervision technical standard reporting request level second line support operation participation project responsible issue related audit keeping documentation"/>
    <x v="0"/>
    <n v="4"/>
    <s v=" c:business analyst  ji:4  Int:project support client operation  c:financial analyst  ji:2  Int:support reporting  c:system analyst  ji:1  Int:it  c:data scientist  ji:1  Int: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documentation issue keeping level it supervision second responsible role request participation line technology external spoc internal provided audit related advising reporting standard technical"/>
  </r>
  <r>
    <n v="646"/>
    <n v="647"/>
    <s v="Analityk Systemów Integracji"/>
    <s v="['https://www.pracuj.pl/praca/analityk-systemow-integracji-warszawa-pulawska-464,oferta,1002404662']"/>
    <s v="Specjalista (Mid / Regular)"/>
    <s v="[['https://www.pracuj.pl/praca/analityk-systemow-integracji-warszawa-pulawska-464,oferta,1002404662'], 1, ['technologies-1', ['XML/XSL', 'J2EE', 'WebServices', 'Java', 'SVN', 'Git', 'Unix', 'Oracle', 'UML', 'JBoss', 'WildFly', 'IBM Integration Bus', 'IBM WebSphere', 'MQ', 'Business Integration', 'Message Broker']], ['responsibilities-1', ['Rozwój systemów integracji oraz zarządzania procesami,', 'Analiza procesów biznesowych Netii pod kątem możliwości wsparcia ich w systemach informatycznych,', 'Analiza zgłaszanych wymagań oraz przygotowywanie studium wykonalności dla zgłaszanych zmian w systemach informatycznych,', 'Implementacja zaprojektowanych zmian w systemach informatycznych,', 'Wsparcie departamentów biznesowych w opracowywaniu wymagań do systemów informatycznych,', 'Uczestnictwo w realizacji żądań zmian i projektów,', 'Wsparcie użytkowników w zakresie bieżącej eksploatacji systemów (3 linia).']], ['requirements-1', ['Wykształcenia wyższe bądź w trakcie studiów (informatyka, telekomunikacja lub pokrewne),', 'Znajomość systemów typu BPM (preferowane jBPM, Camunda),', 'Znajomość technologii: XML/XSL, J2EE, WebServices,', 'Umiejętność programowania w języku JAVA,', 'Znajomość narzędzi zarządzania kodem (SVN, GIT),', 'Znajomość systemu Unix, relacyjnych baz danych Oracle,', 'Znajomość metodologii projektowych i notacji UML,', 'Znajomość języka angielskiego,', 'Umiejętność pracy w zespole.', 'Znajomość serwerów aplikacyjnych (JBoss, WildFly),', 'Znajomość systemów ESB (IBM Integration Bus),', 'Doświadczenie w rozwoju lub obsłudze rozwiązań integracyjnych w technologii IBM WebSphere (MQ, Business Integration, Message Broker).']], ['offered-1', ['Umowa B2B lub umowa o pracę,', 'Praca hybrydowa,', 'Praca w kreatywnym i dynamicznie rozwijającym się zespole,', 'Pakiet benefitów firmowych (prywatna opieka medyczna, ubezpieczenie grupowe, pakiet sportowy, atrakcyjną ofertę na produkty Grupy Polsat Plus)', 'Świetna atmosfera :)', 'Dużo ciekawych projektów']]]"/>
    <s v="Specialist (Mid/Regular)"/>
    <s v="Integration Systems Analyst"/>
    <s v="'Development of integration and process management systems,', 'Analysis of Netia's business processes in terms of the possibility of supporting them in IT systems,', 'Analysis of reported requirements and preparation of a feasibility study for reported changes in IT systems,', 'Implementation of designed changes in IT systems ,', 'Support for business departments in developing requirements for IT systems,', 'Participation in the implementation of change requests and projects,', 'Support for users in the field of ongoing system operation (3rd line).'"/>
    <s v="'Higher education or during studies (IT, telecommunications or similar),', 'Knowledge of BPM systems (preferably jBPM, Camunda),', 'Knowledge of technologies: XML/XSL, J2EE, WebServices,', 'Knowledge of programming in JAVA,', 'Knowledge of code management tools (SVN, GIT),', 'Knowledge of Unix, Oracle relational databases,', 'Knowledge of design methodologies and UML notation,', 'Knowledge of English,', 'Ability to work in team.', 'Knowledge of application servers (JBoss, WildFly),', 'Knowledge of ESB systems (IBM Integration Bus),', 'Experience in development or operation of integration solutions in IBM WebSphere technology (MQ, Business Integration, Message Broker). '"/>
    <s v="'B2B contract or employment contract,', 'Hybrid work,', 'Work in a creative and dynamically developing team,', 'Company benefits package (private medical care, group insurance, sports package, attractive offer for Polsat Plus Group products )', 'Great atmosphere :)', 'Lots of interesting projects'"/>
    <s v="'XML/XSL', 'J2EE', 'WebServices', 'Java', 'SVN', 'Git', 'Unix', 'Oracle', 'UML', 'JBoss', 'WildFly', 'IBM Integration Bus', 'IBM WebSphere', 'MQ', 'Business Integration', 'Message Broker'"/>
    <m/>
    <m/>
    <s v="integration system analyst"/>
    <x v="5"/>
    <n v="1"/>
    <s v=" c:business analyst  ji:0  Int:  c:financial analyst  ji:0  Int:  c:system analyst  ji:1  Int:system  c:data scientist  ji:0  Int:  c:financial controller  ji:0  Int:  c:intern analyst  ji:0  Int:  c:security analyst  ji:0  Int:"/>
    <s v="cos:business analyst  cos:0.88 cos:financial analyst  cos:0.861 cos:system analyst  cos:0.952 cos:data scientist  cos:0.93 cos:financial controller  cos:0.913 cos:intern analyst  cos:0.961 cos:security analyst  cos:0.943"/>
    <n v="0.96099999999999997"/>
    <s v="intern analyst"/>
    <s v="integration analyst"/>
    <s v="development integration process management system analysis netia business term possibility supporting it reported requirement preparation feasibility study change implementation designed support department developing participation request project user field ongoing operation 3rd line"/>
    <x v="0"/>
    <n v="6"/>
    <s v=" c:business analyst  ji:6  Int:project management support process operation business  c:financial analyst  ji:2  Int:support management  c:system analyst  ji:3  Int:it 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requirement reported implementation integration participation field feasibility ongoing netia department development developing it supporting possibility study term request 3rd line system change preparation designed"/>
  </r>
  <r>
    <n v="647"/>
    <n v="648"/>
    <s v="Analityk Systemów Integracji"/>
    <s v="['https://www.pracuj.pl/praca/analityk-systemow-integracji-warszawa-pulawska-464,oferta,1002473366']"/>
    <s v="Specjalista (Mid / Regular)"/>
    <s v="[['https://www.pracuj.pl/praca/analityk-systemow-integracji-warszawa-pulawska-464,oferta,1002473366'], 1, ['technologies-1', ['XML/XSL', 'J2EE', 'WebServices', 'Java', 'SVN', 'Git', 'Unix', 'Oracle', 'UML', 'JBoss', 'WildFly', 'IBM Integration Bus', 'IBM WebSphere', 'MQ', 'Business Integration', 'Message Broker']], ['responsibilities-1', ['Rozwój systemów integracji oraz zarządzania procesami,', 'Analiza procesów biznesowych Netii pod kątem możliwości wsparcia ich w systemach informatycznych,', 'Analiza zgłaszanych wymagań oraz przygotowywanie studium wykonalności dla zgłaszanych zmian w systemach informatycznych,', 'Implementacja zaprojektowanych zmian w systemach informatycznych,', 'Wsparcie departamentów biznesowych w opracowywaniu wymagań do systemów informatycznych,', 'Uczestnictwo w realizacji żądań zmian i projektów,', 'Wsparcie użytkowników w zakresie bieżącej eksploatacji systemów (3 linia).']], ['requirements-1', ['Wykształcenia wyższe bądź w trakcie studiów (informatyka, telekomunikacja lub pokrewne),', 'Znajomość systemów typu BPM (preferowane jBPM, Camunda),', 'Znajomość technologii: XML/XSL, J2EE, WebServices,', 'Umiejętność programowania w języku JAVA,', 'Znajomość narzędzi zarządzania kodem (SVN, GIT),', 'Znajomość systemu Unix, relacyjnych baz danych Oracle,', 'Znajomość metodologii projektowych i notacji UML,', 'Znajomość języka angielskiego,', 'Umiejętność pracy w zespole.', 'Znajomość serwerów aplikacyjnych (JBoss, WildFly),', 'Znajomość systemów ESB (IBM Integration Bus),', 'Doświadczenie w rozwoju lub obsłudze rozwiązań integracyjnych w technologii IBM WebSphere (MQ, Business Integration, Message Broker).']], ['offered-1', ['Umowa B2B lub umowa o pracę,', 'Praca hybrydowa,', 'Praca w kreatywnym i dynamicznie rozwijającym się zespole,', 'Pakiet benefitów firmowych (prywatna opieka medyczna, ubezpieczenie grupowe, pakiet sportowy, atrakcyjną ofertę na produkty Grupy Polsat Plus)', 'Świetna atmosfera :)', 'Dużo ciekawych projektów']]]"/>
    <s v="Specialist (Mid/Regular)"/>
    <s v="Integration Systems Analyst"/>
    <s v="'Development of integration and process management systems,', 'Analysis of Netia's business processes in terms of the possibility of supporting them in IT systems,', 'Analysis of reported requirements and preparation of a feasibility study for reported changes in IT systems,', 'Implementation of designed changes in IT systems ,', 'Support for business departments in developing requirements for IT systems,', 'Participation in the implementation of change requests and projects,', 'Support for users in the field of ongoing system operation (3rd line).'"/>
    <s v="'Higher education or during studies (IT, telecommunications or similar),', 'Knowledge of BPM systems (preferably jBPM, Camunda),', 'Knowledge of technologies: XML/XSL, J2EE, WebServices,', 'Knowledge of programming in JAVA,', 'Knowledge of code management tools (SVN, GIT),', 'Knowledge of Unix, Oracle relational databases,', 'Knowledge of design methodologies and UML notation,', 'Knowledge of English,', 'Ability to work in team.', 'Knowledge of application servers (JBoss, WildFly),', 'Knowledge of ESB systems (IBM Integration Bus),', 'Experience in development or operation of integration solutions in IBM WebSphere technology (MQ, Business Integration, Message Broker). '"/>
    <s v="'B2B contract or employment contract,', 'Hybrid work,', 'Work in a creative and dynamically developing team,', 'Company benefits package (private medical care, group insurance, sports package, attractive offer for Polsat Plus Group products )', 'Great atmosphere :)', 'Lots of interesting projects'"/>
    <s v="'XML/XSL', 'J2EE', 'WebServices', 'Java', 'SVN', 'Git', 'Unix', 'Oracle', 'UML', 'JBoss', 'WildFly', 'IBM Integration Bus', 'IBM WebSphere', 'MQ', 'Business Integration', 'Message Broker'"/>
    <m/>
    <m/>
    <s v="integration system analyst"/>
    <x v="5"/>
    <n v="1"/>
    <s v=" c:business analyst  ji:0  Int:  c:financial analyst  ji:0  Int:  c:system analyst  ji:1  Int:system  c:data scientist  ji:0  Int:  c:financial controller  ji:0  Int:  c:intern analyst  ji:0  Int:  c:security analyst  ji:0  Int:"/>
    <s v="cos:business analyst  cos:0.88 cos:financial analyst  cos:0.861 cos:system analyst  cos:0.952 cos:data scientist  cos:0.93 cos:financial controller  cos:0.913 cos:intern analyst  cos:0.961 cos:security analyst  cos:0.943"/>
    <n v="0.96099999999999997"/>
    <s v="intern analyst"/>
    <s v="integration analyst"/>
    <s v="development integration process management system analysis netia business term possibility supporting it reported requirement preparation feasibility study change implementation designed support department developing participation request project user field ongoing operation 3rd line"/>
    <x v="0"/>
    <n v="6"/>
    <s v=" c:business analyst  ji:6  Int:project management support process operation business  c:financial analyst  ji:2  Int:support management  c:system analyst  ji:3  Int:it 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requirement reported implementation integration participation field feasibility ongoing netia department development developing it supporting possibility study term request 3rd line system change preparation designed"/>
  </r>
  <r>
    <n v="648"/>
    <n v="649"/>
    <s v="Analityk systemów IT"/>
    <s v="['https://www.pracuj.pl/praca/analityk-systemow-it-opole,oferta,1002490968']"/>
    <s v="Specjalista (Mid / Regular)"/>
    <s v="[['https://www.pracuj.pl/praca/analityk-systemow-it-opole,oferta,1002490968'], 1, ['technologies-1', []], ['responsibilities-1', ['analiza wymagań biznesowych i projektowanie optymalnych rozwiązań;', 'modelowanie procesów biznesowych i technicznych oraz tworzenie diagramów;', 'analiza dokumentacji technicznej produktu i opracowywanie na jej podstawie założeń dla zespołu IT;', 'wsparcie zespołów wdrożeniowych na różnych etapach projektu;', 'tworzenie dokumentacji projektowej i stanowiskowej;', 'komunikacja z zespołem biznesowym oraz z zespołem IT;', 'opracowywanie scenariuszy i przypadków testowych.']], ['requirements-1', ['wykształcenie wyższe (preferowane informatyczne);', 'znajomość zagadnień z zakresu projektowania systemów IT;', 'znajomość podstawowych zagadnień IT;', 'umiejętność pozyskiwania, analizowania i opisywania wymagań biznesowych oraz przełożenia ich na język IT;', 'umiejętność wsparcia zespołu programistycznego w procesie budowy, testów i wdrażania rozwiązań IT;', 'umiejętność opracowywania scenariuszy i przypadków testowych;', 'umiejętność pracy w zespole, wysokie zdolności interpersonalne, komunikatywność;', 'umiejętności analityczne (ocena informacji zebranych z wielu źródeł, przewidywanie potencjalnych problemów);', 'umiejętności planowania prac analitycznych oraz prowadzenia spotkań z interesariuszami;', 'znajomość języka angielskiego na poziomie umożliwiającym czytanie dokumentacji technicznej;', 'chęć do poszerzania kompetencji;', 'możliwość pracy hybrydowej lub zdalnej z okresowymi pobytami w firmie (na spotkania).', 'znajomość relacyjnych baz danych.']], ['offered-1', ['stabilne zatrudnienie w dynamicznie rozwijającej się polskiej firmie o ugruntowanej pozycji na rynku;', 'atrakcyjny system wynagradzania;', 'prywatną opiekę medyczną dla pracowników i członków rodzin;', 'możliwość przystąpienia do grupowego ubezpieczenia na życie;', 'kartę MultiSport;', 'pakiet świadczeń socjalnych (wysokie premie świąteczne, dofinansowanie wypoczynku, kolonie i obozy dla dzieci, prezenty dla pracowników obchodzących jubileusz zatrudnienia, prezenty świąteczne dla dzieci pracowników);', 'premię frekwencyjną;', 'dodatek stażowy;', 'możliwość ciągłego rozwoju zawodowego poprzez szkolenia, uczestnictwo w realizacji ciekawych projektów oraz dostęp do wiedzy eksperckiej lidera w swojej branży;', 'pracę w międzynarodowym środowisku;', 'kursy językowe;', 'elastyczny czas pracy; praca hybrydowa, praca zdalna.']]]"/>
    <s v="Specialist (Mid/Regular)"/>
    <s v="IT systems analyst"/>
    <s v="'analysis of business requirements and designing optimal solutions;', 'modeling of business and technical processes and creating diagrams;', 'analysis of product technical documentation and development of assumptions for the IT team based on it;', 'support for implementation teams at various stages of the project;' , 'creation of project and job documentation;', 'communication with the business team and the IT team;', 'development of scenarios and test cases.'"/>
    <s v="'higher education (IT preferred);', 'knowledge of issues in the field of IT systems design;', 'knowledge of basic IT issues;', 'the ability to acquire, analyze and describe business requirements and translate them into IT language;', 'support skills development team in the process of building, testing and implementing IT solutions;', 'the ability to develop scenarios and test cases;', 'the ability to work in a team, high interpersonal skills, communication skills;', 'analytical skills (assessment of information collected from many sources, predicting potential problems);', 'the ability to plan analytical work and conduct meetings with stakeholders;', 'knowledge of English at a level enabling reading technical documentation;', 'willingness to expand competences;', 'possibility of hybrid or remote work with periodic stays in company (for meetings).', 'knowledge of relational databases.'"/>
    <s v="'stable employment in a dynamically developing Polish company with an established position on the market;', 'attractive remuneration system;', 'private medical care for employees and family members;', 'group life insurance;', 'MultiSport card ;', 'social benefits package (high Christmas bonuses, co-financing of holidays, summer camps and camps for children, gifts for employees celebrating their employment anniversary, Christmas gifts for employees' children);', 'attendance bonus;', 'service allowance;', ' the possibility of continuous professional development through training, participation in the implementation of interesting projects and access to the expert knowledge of a leader in the industry;', 'work in an international environment;', 'language courses;', 'flexible working hours; hybrid work, remote work.'"/>
    <m/>
    <m/>
    <m/>
    <s v="it system analyst"/>
    <x v="5"/>
    <n v="3"/>
    <s v=" c:business analyst  ji:0  Int:  c:financial analyst  ji:0  Int:  c:system analyst  ji:3  Int:it system  c:data scientist  ji:0  Int:  c:financial controller  ji:0  Int:  c:intern analyst  ji:0  Int:  c:security analyst  ji:0  Int:"/>
    <s v="cos:business analyst  cos:0.882 cos:financial analyst  cos:0.865 cos:system analyst  cos:0.957 cos:data scientist  cos:0.934 cos:financial controller  cos:0.919 cos:intern analyst  cos:0.967 cos:security analyst  cos:0.949"/>
    <n v="0.96699999999999997"/>
    <s v="intern analyst"/>
    <s v="analyst"/>
    <s v="analysis business requirement designing optimal solution modeling technical process creating diagram product documentation development assumption it team based support implementation various stage project creation job communication scenario test case"/>
    <x v="0"/>
    <n v="5"/>
    <s v=" c:business analyst  ji:5  Int:project product support process business  c:financial analyst  ji:1  Int:support  c:system analyst  ji:1  Int:i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optimal solution documentation development assumption scenario analysis requirement it case job communication stage based creating creation implementation team test various modeling designing technical diagram"/>
  </r>
  <r>
    <n v="649"/>
    <n v="650"/>
    <s v="Analityk Systemów Logistycznych"/>
    <s v="['https://www.pracuj.pl/praca/analityk-systemow-logistycznych-warszawa-zgrupowania-ak-kampinos-15,oferta,1002391953']"/>
    <s v="Specjalista (Mid / Regular)"/>
    <s v="[['https://www.pracuj.pl/praca/analityk-systemow-logistycznych-warszawa-zgrupowania-ak-kampinos-15,oferta,1002391953'], 1, ['technologies-1', ['SQL']], ['responsibilities-1', ['Rozwój i utrzymanie systemów wspierających proces dostawy towaru do klienta', 'Wdrażanie, rozwój i utrzymanie w Spółkach Grupy Inter Cars S.A. na terenie Polski jak i pozostałych krajów Europy', 'Organizację i prowadzenie szkoleń użytkowników', 'Wsparcie użytkowników i obsługę zgłoszeń', 'Przygotowywanie analiz systemowych na potrzeby klienta']], ['requirements-1', ['Min. rok doświadczenia na zbliżonym stanowisku w obszarze analiz systemowo- biznesowych', 'Znajomość j. angielskiego w stopniu komunikatywnym, min. B2- warunek konieczny', 'Umiejętność analitycznego myślenia i rozwiązywania problemów', 'Wysoko rozwinięte umiejętności komunikacyjne', 'Zdolność organizacji pracy i umiejętność pracy zespołowej oraz pod presją czasu', 'Znajomość pakietu Office 365, zwłaszcza Excel w stopniu średnio-zaawansowanym', 'Dodatkowym atutem będzie znajomość zagadnień baz danych w zakresie elementarnym, w tym znajomość języka SQL oraz znajomość podstaw sieci i infrastruktury informatycznej', 'Gotowość do wyjazdów służbowych na terenie kraju i Europy']], ['offered-1', ['Dużą samodzielność w działaniu i możliwość realizacji własnych pomysłów', 'Możliwość pracy w modelu hybrydowym (Biuro Młociny/ Biuro Zakroczym/ zdalnie)', 'Bogaty pakiet szkoleń w zakresie poszerzania kompetencji miękkich oraz specjalistycznych - indywidualnie dobranych do potrzeb', 'Spersonalizowany i skuteczny proces wdrożenia do organizacji', '100% dofinansowania do nauki języka angielskiego,', 'Dostęp do systemu kafeteryjnego Worksmile', 'Zniżkę pracowniczą na ofertę handlową Grupy Inter Cars']], ['additional-module-1', ['Zastrzegamy sobie możliwość odpowiedzi wyłącznie na wybrane oferty.']]]"/>
    <s v="Specialist (Mid/Regular)"/>
    <s v="Logistics Systems Analyst"/>
    <s v="'Development and maintenance of systems supporting the process of delivering goods to the customer', 'Implementation, development and maintenance in the companies of the Inter Cars S.A. Group in Poland and other European countries', 'Organizing and conducting user training', 'User support and handling requests', 'Preparing system analyzes for the client's needs'"/>
    <s v="'Min. one year of experience in a similar position in the area of ​​system and business analysis', 'Knowledge of English at a communicative level, min. B2- a prerequisite', 'Ability to think analytically and solve problems', 'Highly developed communication skills', 'Ability to organize work and the ability to work in a team and under time pressure', 'Knowledge of Office 365, especially Excel at an intermediate level' , 'Knowledge of basic database issues will be an additional advantage, including knowledge of SQL and knowledge of the basics of networking and IT infrastructure', 'Readiness for business trips in the country and Europe'"/>
    <s v="'High independence in action and the ability to implement your own ideas', 'Opportunity to work in a hybrid model (Młociny Office / Zakroczym Office / remotely)', 'A rich package of training in the field of expanding soft and specialist competences - individually tailored to the needs', 'Personalized and effective process of onboarding to the organization', '100% co-financing for learning English,', 'Access to the Worksmile cafeteria system', 'Employee discount on the commercial offer of the Inter Cars Group'"/>
    <s v="'SQL'"/>
    <m/>
    <m/>
    <s v="logistics system analyst"/>
    <x v="5"/>
    <n v="1"/>
    <s v=" c:business analyst  ji:0  Int:  c:financial analyst  ji:0  Int:  c:system analyst  ji:1  Int:system  c:data scientist  ji:0  Int:  c:financial controller  ji:0  Int:  c:intern analyst  ji:0  Int:  c:security analyst  ji:0  Int:"/>
    <s v="cos:business analyst  cos:0.886 cos:financial analyst  cos:0.868 cos:system analyst  cos:0.946 cos:data scientist  cos:0.928 cos:financial controller  cos:0.922 cos:intern analyst  cos:0.971 cos:security analyst  cos:0.94"/>
    <n v="0.97099999999999997"/>
    <s v="intern analyst"/>
    <s v="logistics analyst"/>
    <s v="development maintenance system supporting process delivering good customer implementation company inter car group poland european country organizing conducting user training support handling request preparing analyzes client need"/>
    <x v="0"/>
    <n v="4"/>
    <s v=" c:business analyst  ji:4  Int:support client process customer  c:financial analyst  ji:1  Int:suppor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user maintenance inter supporting organizing country delivering poland good implementation request conducting group company training analyzes system preparing handling car need european"/>
  </r>
  <r>
    <n v="650"/>
    <n v="651"/>
    <s v="Analityk Systemów Logistycznych"/>
    <s v="['https://www.pracuj.pl/praca/analityk-systemow-logistycznych-warszawa-zgrupowania-ak-kampinos-15,oferta,1002460702']"/>
    <s v="Specjalista (Mid / Regular)"/>
    <s v="[['https://www.pracuj.pl/praca/analityk-systemow-logistycznych-warszawa-zgrupowania-ak-kampinos-15,oferta,1002460702'], 1, ['technologies-1', ['SQL']], ['responsibilities-1', ['Rozwój i utrzymanie systemów wspierających proces dostawy towaru do klienta', 'Wdrażanie, rozwój i utrzymanie w Spółkach Grupy Inter Cars S.A. na terenie Polski jak i pozostałych krajów Europy', 'Organizację i prowadzenie szkoleń użytkowników', 'Wsparcie użytkowników i obsługę zgłoszeń', 'Przygotowywanie analiz systemowych na potrzeby klienta']], ['requirements-1', ['Min. rok doświadczenia na zbliżonym stanowisku w obszarze analiz systemowo- biznesowych', 'Znajomość j. angielskiego w stopniu komunikatywnym, min. B2- warunek konieczny', 'Umiejętność analitycznego myślenia i rozwiązywania problemów', 'Wysoko rozwinięte umiejętności komunikacyjne', 'Zdolność organizacji pracy i umiejętność pracy zespołowej oraz pod presją czasu', 'Znajomość pakietu Office 365, zwłaszcza Excel w stopniu średnio-zaawansowanym', 'Dodatkowym atutem będzie znajomość zagadnień baz danych w zakresie elementarnym, w tym znajomość języka SQL oraz znajomość podstaw sieci i infrastruktury informatycznej', 'Gotowość do wyjazdów służbowych na terenie kraju i Europy']], ['offered-1', ['Dużą samodzielność w działaniu i możliwość realizacji własnych pomysłów', 'Możliwość pracy w modelu hybrydowym (Biuro Młociny/ Biuro Zakroczym/ zdalnie)', 'Bogaty pakiet szkoleń w zakresie poszerzania kompetencji miękkich oraz specjalistycznych - indywidualnie dobranych do potrzeb', 'Spersonalizowany i skuteczny proces wdrożenia do organizacji', '100% dofinansowania do nauki języka angielskiego,', 'Dostęp do systemu kafeteryjnego Worksmile', 'Zniżkę pracowniczą na ofertę handlową Grupy Inter Cars']], ['additional-module-1', ['Zastrzegamy sobie możliwość odpowiedzi wyłącznie na wybrane oferty.']]]"/>
    <s v="Specialist (Mid/Regular)"/>
    <s v="Logistics Systems Analyst"/>
    <s v="'Development and maintenance of systems supporting the process of delivering goods to the customer', 'Implementation, development and maintenance in the companies of the Inter Cars S.A. Group in Poland and other European countries', 'Organizing and conducting user training', 'User support and handling requests', 'Preparing system analyzes for the client's needs'"/>
    <s v="'Min. one year of experience in a similar position in the area of ​​system and business analysis', 'Knowledge of English at a communicative level, min. B2- a prerequisite', 'Ability to think analytically and solve problems', 'Highly developed communication skills', 'Ability to organize work and the ability to work in a team and under time pressure', 'Knowledge of Office 365, especially Excel at an intermediate level' , 'Knowledge of basic database issues will be an additional advantage, including knowledge of SQL and knowledge of the basics of networking and IT infrastructure', 'Readiness for business trips in the country and Europe'"/>
    <s v="'High independence in action and the ability to implement your own ideas', 'Opportunity to work in a hybrid model (Młociny Office / Zakroczym Office / remotely)', 'A rich package of training in the field of expanding soft and specialist competences - individually tailored to the needs', 'Personalized and effective process of onboarding to the organization', '100% co-financing for learning English,', 'Access to the Worksmile cafeteria system', 'Employee discount on the commercial offer of the Inter Cars Group'"/>
    <s v="'SQL'"/>
    <m/>
    <m/>
    <s v="logistics system analyst"/>
    <x v="5"/>
    <n v="1"/>
    <s v=" c:business analyst  ji:0  Int:  c:financial analyst  ji:0  Int:  c:system analyst  ji:1  Int:system  c:data scientist  ji:0  Int:  c:financial controller  ji:0  Int:  c:intern analyst  ji:0  Int:  c:security analyst  ji:0  Int:"/>
    <s v="cos:business analyst  cos:0.886 cos:financial analyst  cos:0.868 cos:system analyst  cos:0.946 cos:data scientist  cos:0.928 cos:financial controller  cos:0.922 cos:intern analyst  cos:0.971 cos:security analyst  cos:0.94"/>
    <n v="0.97099999999999997"/>
    <s v="intern analyst"/>
    <s v="logistics analyst"/>
    <s v="development maintenance system supporting process delivering good customer implementation company inter car group poland european country organizing conducting user training support handling request preparing analyzes client need"/>
    <x v="0"/>
    <n v="4"/>
    <s v=" c:business analyst  ji:4  Int:support client process customer  c:financial analyst  ji:1  Int:suppor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user maintenance inter supporting organizing country delivering poland good implementation request conducting group company training analyzes system preparing handling car need european"/>
  </r>
  <r>
    <n v="651"/>
    <n v="652"/>
    <s v="Analityk Systemowo-Biznesowy (branża dystrybucyjna) "/>
    <s v="['https://www.pracuj.pl/praca/analityk-systemowo-biznesowy-branza-dystrybucyjna-warszawa-powazkowska-44c,oferta,1002398634']"/>
    <s v="Specjalista (Mid / Regular)"/>
    <s v="[['https://www.pracuj.pl/praca/analityk-systemowo-biznesowy-branza-dystrybucyjna-warszawa-powazkowska-44c,oferta,1002398634'],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jednej z branż: retail; logistyka, szeroko pojęta dystrybucja -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
    <s v="Specialist (Mid/Regular)"/>
    <s v="System and Business Analyst (distribution industry)"/>
    <s v="'Creating system documentation for developed processes', 'Preparation and maintenance of technical specifications for system changes', 'Maintaining effective relationships with external suppliers and internal clients', 'Support for internal users', 'Coordination and implementation of changes in test and production environments' , 'Analysis and translation of business requirements into the concept of projects, solutions and architecture elements', 'Cooperation with the development team in the software development process', 'Planning and coordination of changes in the project in terms of consistency and compliance with the architecture', 'Support and participation in the preparation project valuation (business assumptions, architecture, budget and schedule)', 'Meetings with the client: workshops, training, implementation'"/>
    <s v="'Knowledge of the principles of Agile/Scrum project implementation and the use of Redmine/Jira tools', 'Knowledge of acquisition, modeling and specification methodologies: requirements, processes, data', 'Communicative knowledge of English', 'Experience in implementing projects for one of the industries: retail; logistics, widely understood distribution - a necessary condition', 'Very good self-organization and conscientiousness', 'At least 5 years of experience in a similar position', 'Ready to travel on business max. 3 x month'"/>
    <s v="'Opportunity to choose the form of employment', 'A wide range of issues - there is no place for boredom with us', 'High independence in performing duties', 'Employment stability in a dynamically developing company with an established position'"/>
    <s v="'BPMN', 'Confluence', 'Jira', 'SQL', 'Enterprise Architect'"/>
    <s v="'in-company training', 'external training', 'soft skills training', 'substantive support from technological leaders'"/>
    <m/>
    <s v="system business analyst distribution industry"/>
    <x v="5"/>
    <n v="2"/>
    <s v=" c:business analyst  ji:1  Int:business  c:financial analyst  ji:0  Int:  c:system analyst  ji:2  Int:system  c:data scientist  ji:0  Int:  c:financial controller  ji:0  Int:  c:intern analyst  ji:0  Int:  c:security analyst  ji:0  Int:"/>
    <s v="cos:business analyst  cos:0.905 cos:financial analyst  cos:0.897 cos:system analyst  cos:0.952 cos:data scientist  cos:0.941 cos:financial controller  cos:0.93 cos:intern analyst  cos:0.958 cos:security analyst  cos:0.951"/>
    <n v="0.95799999999999996"/>
    <s v="intern analyst"/>
    <s v="business analyst distribution industry"/>
    <s v="creating system documentation developed process preparation maintenance technical specification change maintaining effective relationship external supplier internal client support user coordination implementation test production environment analysis translation business requirement concept project solution architecture element cooperation development team software planning term consistency compliance participation valuation assumption budget schedule meeting workshop training"/>
    <x v="0"/>
    <n v="6"/>
    <s v=" c:business analyst  ji:6  Int:project support client process planning business  c:financial analyst  ji:2  Int:support valuation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maintenance maintaining analysis requirement valuation coordination creating environment schedule implementation consistency team participation specification concept translation compliance technical development documentation solution assumption production effective element meeting budget cooperation term architecture test external system training relationship change internal supplier software preparation developed"/>
  </r>
  <r>
    <n v="652"/>
    <n v="653"/>
    <s v="Analityk Systemowo-Biznesowy (branża dystrybucyjna) "/>
    <s v="['https://www.pracuj.pl/praca/analityk-systemowo-biznesowy-branza-dystrybucyjna-warszawa-powazkowska-44c,oferta,1002467515']"/>
    <s v="Specjalista (Mid / Regular)"/>
    <s v="[['https://www.pracuj.pl/praca/analityk-systemowo-biznesowy-branza-dystrybucyjna-warszawa-powazkowska-44c,oferta,1002467515'],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jednej z branż: retail; logistyka, szeroko pojęta dystrybucja -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
    <s v="Specialist (Mid/Regular)"/>
    <s v="System and Business Analyst (distribution industry)"/>
    <s v="'Creating system documentation for developed processes', 'Preparation and maintenance of technical specifications for system changes', 'Maintaining effective relationships with external suppliers and internal clients', 'Support for internal users', 'Coordination and implementation of changes in test and production environments' , 'Analysis and translation of business requirements into the concept of projects, solutions and architecture elements', 'Cooperation with the development team in the software development process', 'Planning and coordination of changes in the project in terms of consistency and compliance with the architecture', 'Support and participation in the preparation project valuation (business assumptions, architecture, budget and schedule)', 'Meetings with the client: workshops, training, implementation'"/>
    <s v="'Knowledge of the principles of Agile/Scrum project implementation and the use of Redmine/Jira tools', 'Knowledge of acquisition, modeling and specification methodologies: requirements, processes, data', 'Communicative knowledge of English', 'Experience in implementing projects for one of the industries: retail; logistics, widely understood distribution - a necessary condition', 'Very good self-organization and conscientiousness', 'At least 5 years of experience in a similar position', 'Ready to travel on business max. 3 x month'"/>
    <s v="'Opportunity to choose the form of employment', 'A wide range of issues - there is no place for boredom with us', 'High independence in performing duties', 'Employment stability in a dynamically developing company with an established position'"/>
    <s v="'BPMN', 'Confluence', 'Jira', 'SQL', 'Enterprise Architect'"/>
    <s v="'in-company training', 'external training', 'soft skills training', 'substantive support from technological leaders'"/>
    <m/>
    <s v="system business analyst distribution industry"/>
    <x v="5"/>
    <n v="2"/>
    <s v=" c:business analyst  ji:1  Int:business  c:financial analyst  ji:0  Int:  c:system analyst  ji:2  Int:system  c:data scientist  ji:0  Int:  c:financial controller  ji:0  Int:  c:intern analyst  ji:0  Int:  c:security analyst  ji:0  Int:"/>
    <s v="cos:business analyst  cos:0.905 cos:financial analyst  cos:0.897 cos:system analyst  cos:0.952 cos:data scientist  cos:0.941 cos:financial controller  cos:0.93 cos:intern analyst  cos:0.958 cos:security analyst  cos:0.951"/>
    <n v="0.95799999999999996"/>
    <s v="intern analyst"/>
    <s v="business analyst distribution industry"/>
    <s v="creating system documentation developed process preparation maintenance technical specification change maintaining effective relationship external supplier internal client support user coordination implementation test production environment analysis translation business requirement concept project solution architecture element cooperation development team software planning term consistency compliance participation valuation assumption budget schedule meeting workshop training"/>
    <x v="0"/>
    <n v="6"/>
    <s v=" c:business analyst  ji:6  Int:project support client process planning business  c:financial analyst  ji:2  Int:support valuation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maintenance maintaining analysis requirement valuation coordination creating environment schedule implementation consistency team participation specification concept translation compliance technical development documentation solution assumption production effective element meeting budget cooperation term architecture test external system training relationship change internal supplier software preparation developed"/>
  </r>
  <r>
    <n v="653"/>
    <n v="654"/>
    <s v="Analityk Systemowo-Biznesowy (branża finansowa)"/>
    <s v="['https://www.pracuj.pl/praca/analityk-systemowo-biznesowy-branza-finansowa-warszawa-powazkowska-44c,oferta,1002397511']"/>
    <s v="Specjalista (Mid / Regular)"/>
    <s v="[['https://www.pracuj.pl/praca/analityk-systemowo-biznesowy-branza-finansowa-warszawa-powazkowska-44c,oferta,1002397511'],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branży finansowej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
    <s v="Specialist (Mid/Regular)"/>
    <s v="Systems and Business Analyst (financial industry)"/>
    <s v="'Creating system documentation for developed processes', 'Preparation and maintenance of technical specifications for system changes', 'Maintaining effective relationships with external suppliers and internal clients', 'Support for internal users', 'Coordination and implementation of changes in test and production environments' , 'Analysis and translation of business requirements into the concept of projects, solutions and architecture elements', 'Cooperation with the development team in the software development process', 'Planning and coordination of changes in the project in terms of consistency and compliance with the architecture', 'Support and participation in the preparation project valuation (business assumptions, architecture, budget and schedule)', 'Meetings with the client: workshops, training, implementation'"/>
    <s v="'Knowledge of the principles of Agile / Scrum project implementation and the use of Redmine / Jira tools', 'Knowledge of methodologies for acquiring, modeling and specifying: requirements, processes, data', 'Communicative knowledge of English', 'Experience in implementing projects for the financial industry is a must ', 'Very good self-organization and conscientiousness', 'At least 5 years of experience in a similar position', 'Ready to travel on business max. 3 x month'"/>
    <s v="'Opportunity to choose the form of employment', 'A wide range of issues - there is no place for boredom with us', 'High independence in performing duties', 'Employment stability in a dynamically developing company with an established position'"/>
    <s v="'BPMN', 'Confluence', 'Jira', 'SQL', 'Enterprise Architect'"/>
    <s v="'in-company training', 'external training', 'soft skills training', 'substantive support from technological leaders'"/>
    <m/>
    <s v="system business analyst financial industry"/>
    <x v="5"/>
    <n v="2"/>
    <s v=" c:business analyst  ji:1  Int:business  c:financial analyst  ji:1  Int:financial  c:system analyst  ji:2  Int:system  c:data scientist  ji:0  Int:  c:financial controller  ji:1  Int:financial  c:intern analyst  ji:0  Int:  c:security analyst  ji:0  Int:"/>
    <s v="cos:business analyst  cos:0.891 cos:financial analyst  cos:0.886 cos:system analyst  cos:0.949 cos:data scientist  cos:0.941 cos:financial controller  cos:0.932 cos:intern analyst  cos:0.969 cos:security analyst  cos:0.951"/>
    <n v="0.96899999999999997"/>
    <s v="intern analyst"/>
    <s v="business financial analyst industry"/>
    <s v="creating system documentation developed process preparation maintenance technical specification change maintaining effective relationship external supplier internal client support user coordination implementation test production environment analysis translation business requirement concept project solution architecture element cooperation development team software planning term consistency compliance participation valuation assumption budget schedule meeting workshop training"/>
    <x v="0"/>
    <n v="6"/>
    <s v=" c:business analyst  ji:6  Int:project support client process planning business  c:financial analyst  ji:2  Int:support valuation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maintenance maintaining analysis requirement valuation coordination creating environment schedule implementation consistency team participation specification concept translation compliance technical development documentation solution assumption production effective element meeting budget cooperation term architecture test external system training relationship change internal supplier software preparation developed"/>
  </r>
  <r>
    <n v="654"/>
    <n v="655"/>
    <s v="Analityk Systemowo-Biznesowy (branża finansowa)"/>
    <s v="['https://www.pracuj.pl/praca/analityk-systemowo-biznesowy-branza-finansowa-warszawa-powazkowska-44c,oferta,1002467487']"/>
    <s v="Specjalista (Mid / Regular)"/>
    <s v="[['https://www.pracuj.pl/praca/analityk-systemowo-biznesowy-branza-finansowa-warszawa-powazkowska-44c,oferta,1002467487'],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branży finansowej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
    <s v="Specialist (Mid/Regular)"/>
    <s v="Systems and Business Analyst (financial industry)"/>
    <s v="'Creating system documentation for developed processes', 'Preparation and maintenance of technical specifications for system changes', 'Maintaining effective relationships with external suppliers and internal clients', 'Support for internal users', 'Coordination and implementation of changes in test and production environments' , 'Analysis and translation of business requirements into the concept of projects, solutions and architecture elements', 'Cooperation with the development team in the software development process', 'Planning and coordination of changes in the project in terms of consistency and compliance with the architecture', 'Support and participation in the preparation project valuation (business assumptions, architecture, budget and schedule)', 'Meetings with the client: workshops, training, implementation'"/>
    <s v="'Knowledge of the principles of Agile / Scrum project implementation and the use of Redmine / Jira tools', 'Knowledge of methodologies for acquiring, modeling and specifying: requirements, processes, data', 'Communicative knowledge of English', 'Experience in implementing projects for the financial industry is a must ', 'Very good self-organization and conscientiousness', 'At least 5 years of experience in a similar position', 'Ready to travel on business max. 3 x month'"/>
    <s v="'Opportunity to choose the form of employment', 'A wide range of issues - there is no place for boredom with us', 'High independence in performing duties', 'Employment stability in a dynamically developing company with an established position'"/>
    <s v="'BPMN', 'Confluence', 'Jira', 'SQL', 'Enterprise Architect'"/>
    <s v="'in-company training', 'external training', 'soft skills training', 'substantive support from technological leaders'"/>
    <m/>
    <s v="system business analyst financial industry"/>
    <x v="5"/>
    <n v="2"/>
    <s v=" c:business analyst  ji:1  Int:business  c:financial analyst  ji:1  Int:financial  c:system analyst  ji:2  Int:system  c:data scientist  ji:0  Int:  c:financial controller  ji:1  Int:financial  c:intern analyst  ji:0  Int:  c:security analyst  ji:0  Int:"/>
    <s v="cos:business analyst  cos:0.891 cos:financial analyst  cos:0.886 cos:system analyst  cos:0.949 cos:data scientist  cos:0.941 cos:financial controller  cos:0.932 cos:intern analyst  cos:0.969 cos:security analyst  cos:0.951"/>
    <n v="0.96899999999999997"/>
    <s v="intern analyst"/>
    <s v="business financial analyst industry"/>
    <s v="creating system documentation developed process preparation maintenance technical specification change maintaining effective relationship external supplier internal client support user coordination implementation test production environment analysis translation business requirement concept project solution architecture element cooperation development team software planning term consistency compliance participation valuation assumption budget schedule meeting workshop training"/>
    <x v="0"/>
    <n v="6"/>
    <s v=" c:business analyst  ji:6  Int:project support client process planning business  c:financial analyst  ji:2  Int:support valuation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maintenance maintaining analysis requirement valuation coordination creating environment schedule implementation consistency team participation specification concept translation compliance technical development documentation solution assumption production effective element meeting budget cooperation term architecture test external system training relationship change internal supplier software preparation developed"/>
  </r>
  <r>
    <n v="655"/>
    <n v="656"/>
    <s v="Analityk Systemowo-Biznesowy (branża nieruchomości)"/>
    <s v="['https://www.pracuj.pl/praca/analityk-systemowo-biznesowy-branza-nieruchomosci-warszawa-powazkowska-44c,oferta,1002398639']"/>
    <s v="Specjalista (Mid / Regular)"/>
    <s v="[['https://www.pracuj.pl/praca/analityk-systemowo-biznesowy-branza-nieruchomosci-warszawa-powazkowska-44c,oferta,1002398639'],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branży nieruchomości -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
    <s v="Specialist (Mid/Regular)"/>
    <s v="Systems and Business Analyst (real estate industry)"/>
    <s v="'Creating system documentation for developed processes', 'Preparation and maintenance of technical specifications for system changes', 'Maintaining effective relationships with external suppliers and internal clients', 'Support for internal users', 'Coordination and implementation of changes in test and production environments' , 'Analysis and translation of business requirements into the concept of projects, solutions and architecture elements', 'Cooperation with the development team in the software development process', 'Planning and coordination of changes in the project in terms of consistency and compliance with the architecture', 'Support and participation in the preparation project valuation (business assumptions, architecture, budget and schedule)', 'Meetings with the client: workshops, training, implementation'"/>
    <s v="'Knowledge of the principles of Agile/Scrum project implementation and the use of Redmine/Jira tools', 'Knowledge of acquisition, modeling and specification methodologies: requirements, processes, data', 'Communicative knowledge of English', 'Experience in implementing projects for the real estate industry - a prerequisite necessary', 'Very good self-organization and conscientiousness', 'At least 5 years of experience in a similar position', 'Ready to travel on business max. 3 x month'"/>
    <s v="'Opportunity to choose the form of employment', 'A wide range of issues - there is no place for boredom with us', 'High independence in performing duties', 'Employment stability in a dynamically developing company with an established position'"/>
    <s v="'BPMN', 'Confluence', 'Jira', 'SQL', 'Enterprise Architect'"/>
    <s v="'in-company training', 'external training', 'soft skills training', 'substantive support from technological leaders'"/>
    <m/>
    <s v="system business analyst real estate industry"/>
    <x v="4"/>
    <n v="3"/>
    <s v=" c:business analyst  ji:3  Int:real business estate  c:financial analyst  ji:0  Int:  c:system analyst  ji:2  Int:system  c:data scientist  ji:0  Int:  c:financial controller  ji:0  Int:  c:intern analyst  ji:0  Int:  c:security analyst  ji:0  Int:"/>
    <s v="cos:business analyst  cos:0.922 cos:financial analyst  cos:0.911 cos:system analyst  cos:0.951 cos:data scientist  cos:0.951 cos:financial controller  cos:0.944 cos:intern analyst  cos:0.96 cos:security analyst  cos:0.949"/>
    <n v="0.96"/>
    <s v="intern analyst"/>
    <s v="analyst system industry"/>
    <s v="creating system documentation developed process preparation maintenance technical specification change maintaining effective relationship external supplier internal client support user coordination implementation test production environment analysis translation business requirement concept project solution architecture element cooperation development team software planning term consistency compliance participation valuation assumption budget schedule meeting workshop training"/>
    <x v="0"/>
    <n v="6"/>
    <s v=" c:business analyst  ji:6  Int:project support client process planning business  c:financial analyst  ji:2  Int:support valuation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maintenance maintaining analysis requirement valuation coordination creating environment schedule implementation consistency team participation specification concept translation compliance technical development documentation solution assumption production effective element meeting budget cooperation term architecture test external system training relationship change internal supplier software preparation developed"/>
  </r>
  <r>
    <n v="656"/>
    <n v="657"/>
    <s v="Analityk Systemowo-Biznesowy (branża nieruchomości)"/>
    <s v="['https://www.pracuj.pl/praca/analityk-systemowo-biznesowy-branza-nieruchomosci-warszawa-powazkowska-44c,oferta,1002467789']"/>
    <s v="Specjalista (Mid / Regular)"/>
    <s v="[['https://www.pracuj.pl/praca/analityk-systemowo-biznesowy-branza-nieruchomosci-warszawa-powazkowska-44c,oferta,1002467789'], 1, ['technologies-1', ['BPMN', 'Confluence', 'Jira', 'SQL', 'Enterprise Architect']], ['responsibilities-1', ['Tworzenie dokumentacji systemowej rozwijanych procesów', 'Przygotowywanie i utrzymanie specyfikacji technicznej dla zmian systemowych', 'Utrzymywanie efektywnych relacji z dostawcami zewnętrznymi oraz klientami wewnętrznymi', 'Wsparcie użytkowników wewnętrznych', 'Koordynacja i realizacja wdrażania zmian na środowiskach testowych jak i produkcyjnych', 'Analiza i przekładanie wymagań biznesowych na koncepcję projektów, rozwiązań oraz elementów architektury', 'Współpraca z zespołem developerskim w procesie wytwarzania oprogramowania', 'Planowanie i koordynacja zmian w projekcie pod kątem spójności i zgodności z architekturą', 'Wsparcie i udział w przygotowaniu wycen projektów (założenia biznesowe, architektura, budżet i harmonogram)', 'Spotkania z klientem: warsztaty, szkolenia, wdrożenia']], ['requirements-1', ['Znajomość zasad realizacji projektów Agile/ Scrum i wykorzystania narzędzi typu Redmine/ Jira', 'Znajomość metodyk pozyskiwania, modelowania oraz specyfikowania: wymagań, procesów, danych', 'Komunikatywna znajomość języka angielskiego', 'Doświadczenie w realizacji projektów dla branży nieruchomości - warunek konieczny', 'Bardzo dobra samoorganizacja i sumienność', 'Przynajmniej 5-letnie doświadczenie na analogicznym stanowisku', 'Gotowość do podróży służbowych max. 3 x miesiąc']], ['training-space-1', ['szkolenia wewnątrzfirmowe', 'szkolenia zewnętrzne', 'treningi umiejętności miękkich', 'wsparcie merytoryczne od liderów technologicznych']], ['offered-1', ['Możliwość wyboru formy zatrudnienia', 'Szeroki wachlarz zagadnień – u nas nie ma miejsca na nudę', 'Dużą samodzielność przy wykonywanych obowiązkach', 'Stabilność zatrudnienia w dynamicznie rozwijającej się firmie o ugruntowanej pozycji']]]"/>
    <s v="Specialist (Mid/Regular)"/>
    <s v="Systems and Business Analyst (real estate industry)"/>
    <s v="'Creating system documentation for developed processes', 'Preparation and maintenance of technical specifications for system changes', 'Maintaining effective relationships with external suppliers and internal clients', 'Support for internal users', 'Coordination and implementation of changes in test and production environments' , 'Analysis and translation of business requirements into the concept of projects, solutions and architecture elements', 'Cooperation with the development team in the software development process', 'Planning and coordination of changes in the project in terms of consistency and compliance with the architecture', 'Support and participation in the preparation project valuation (business assumptions, architecture, budget and schedule)', 'Meetings with the client: workshops, training, implementation'"/>
    <s v="'Knowledge of the principles of Agile/Scrum project implementation and the use of Redmine/Jira tools', 'Knowledge of acquisition, modeling and specification methodologies: requirements, processes, data', 'Communicative knowledge of English', 'Experience in implementing projects for the real estate industry - a prerequisite necessary', 'Very good self-organization and conscientiousness', 'At least 5 years of experience in a similar position', 'Ready to travel on business max. 3 x month'"/>
    <s v="'Opportunity to choose the form of employment', 'A wide range of issues - there is no place for boredom with us', 'High independence in performing duties', 'Employment stability in a dynamically developing company with an established position'"/>
    <s v="'BPMN', 'Confluence', 'Jira', 'SQL', 'Enterprise Architect'"/>
    <s v="'in-company training', 'external training', 'soft skills training', 'substantive support from technological leaders'"/>
    <m/>
    <s v="system business analyst real estate industry"/>
    <x v="4"/>
    <n v="3"/>
    <s v=" c:business analyst  ji:3  Int:real business estate  c:financial analyst  ji:0  Int:  c:system analyst  ji:2  Int:system  c:data scientist  ji:0  Int:  c:financial controller  ji:0  Int:  c:intern analyst  ji:0  Int:  c:security analyst  ji:0  Int:"/>
    <s v="cos:business analyst  cos:0.922 cos:financial analyst  cos:0.911 cos:system analyst  cos:0.951 cos:data scientist  cos:0.951 cos:financial controller  cos:0.944 cos:intern analyst  cos:0.96 cos:security analyst  cos:0.949"/>
    <n v="0.96"/>
    <s v="intern analyst"/>
    <s v="analyst system industry"/>
    <s v="creating system documentation developed process preparation maintenance technical specification change maintaining effective relationship external supplier internal client support user coordination implementation test production environment analysis translation business requirement concept project solution architecture element cooperation development team software planning term consistency compliance participation valuation assumption budget schedule meeting workshop training"/>
    <x v="0"/>
    <n v="6"/>
    <s v=" c:business analyst  ji:6  Int:project support client process planning business  c:financial analyst  ji:2  Int:support valuation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maintenance maintaining analysis requirement valuation coordination creating environment schedule implementation consistency team participation specification concept translation compliance technical development documentation solution assumption production effective element meeting budget cooperation term architecture test external system training relationship change internal supplier software preparation developed"/>
  </r>
  <r>
    <n v="657"/>
    <n v="658"/>
    <s v="Analityk Systemowo-Biznesowy – ING Lease"/>
    <s v="['https://www.pracuj.pl/praca/analityk-systemowo-biznesowy-ing-lease-warszawa,oferta,1002487719']"/>
    <s v="Specjalista (Mid / Regular)"/>
    <s v="[['https://www.pracuj.pl/praca/analityk-systemowo-biznesowy-ing-lease-warszawa,oferta,1002487719'], 1, ['technologies-1', ['UML', 'BPMN', 'SQL', 'Agile']], ['responsibilities-1', ['automatyzacja i optymalizacja procesów w ustalonym obszarze operacji i obsługi portfela', 'utrzymanie i rozwój wybranych procesów dla klientów biznesowych w aplikacji back office-owej wraz z połączonymi serwisami (w tym tworzenie i wdrażania procedur)', 'definiowanie wymagań biznesowych we współpracy z jednostkami IT, ryzyka, jednostkami operacyjnymi, siecią sprzedaży', 'projektowanie funkcjonalności oraz tworzenie dokumentacji', 'udział w testach manualnych, zgłaszanie błędów', 'współpraca z IT ING Banku oraz dostawcami zewnętrznymi']], ['requirements-1', ['masz min. 3-letnie doświadczenie na tożsamym stanowisku (w tym udział w projektach wdrożeniowych IT w instytucji finansowej)', 'umiesz przekładać potrzeby biznesowe na możliwości systemowe', 'znasz wymagane notacje i technologie oraz techniki pozyskiwania wymagań - UML, BPMN', 'posiadasz wysoki poziom umiejętności analitycznych i komunikacyjnych', 'jesteś osobą dokładną, samodzielną i nie boisz się brać odpowiedzialności za realizowane zadania', 'znajomość procesów i aplikacji leasingowych', 'umiejętność posługiwania się SQL', 'znajomość metodyki Agile']], ['additional-module-2', ['Kandydaci często kontaktują się z nami bezpośrednio. Jeśli chcesz o coś zapytać w związku z tą lub inną rekrutacją, napisz do nas na: [email\xa0protected]']]]"/>
    <s v="Specialist (Mid/Regular)"/>
    <s v="System and Business Analyst – ING Lease"/>
    <s v="'automation and optimization of processes in the defined area of ​​operations and portfolio service', 'maintenance and development of selected processes for business clients in the back office application along with connected services (including the creation and implementation of procedures)', 'defining business requirements in cooperation with IT units, risk units, operational units, sales network', 'designing functionalities and creating documentation', 'participation in manual tests, reporting errors', 'cooperation with IT ING Bank and external suppliers'"/>
    <s v="'you have min. 3 years of experience in the same position (including participation in IT implementation projects in a financial institution)', 'you can translate business needs into system capabilities', 'you know the required notations and technologies as well as techniques for obtaining requirements - UML, BPMN', 'you have a high the level of analytical and communication skills', 'you are a precise, independent person and you are not afraid to take responsibility for the tasks performed', 'knowledge of leasing processes and applications', 'knowledge of SQL', 'knowledge of the Agile methodology'"/>
    <m/>
    <s v="'UML', 'BPMN', 'SQL', 'Agile'"/>
    <m/>
    <m/>
    <s v="system business analyst ing lease"/>
    <x v="5"/>
    <n v="2"/>
    <s v=" c:business analyst  ji:1  Int:business  c:financial analyst  ji:0  Int:  c:system analyst  ji:2  Int:system  c:data scientist  ji:0  Int:  c:financial controller  ji:0  Int:  c:intern analyst  ji:0  Int:  c:security analyst  ji:0  Int:"/>
    <s v="cos:business analyst  cos:0.863 cos:financial analyst  cos:0.859 cos:system analyst  cos:0.947 cos:data scientist  cos:0.927 cos:financial controller  cos:0.901 cos:intern analyst  cos:0.971 cos:security analyst  cos:0.95"/>
    <n v="0.97099999999999997"/>
    <s v="intern analyst"/>
    <s v="lease analyst ing business"/>
    <s v="automation optimization process defined area operation portfolio service maintenance development selected business client back office application along connected including creation implementation procedure defining requirement cooperation it unit risk operational sale network designing functionality creating documentation participation manual test reporting error ing bank external supplier"/>
    <x v="0"/>
    <n v="8"/>
    <s v=" c:business analyst  ji:8  Int:client automation sale service process operation business  c:financial analyst  ji:2  Int:reporting risk  c:system analyst  ji:2  Int:it network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isk ing selected maintenance requirement functionality creating implementation participation error area office procedure unit designing optimization reporting along defined development documentation back connected it manual application creation cooperation portfolio bank test external including network supplier defining operational"/>
  </r>
  <r>
    <n v="658"/>
    <n v="659"/>
    <s v="Analityk Systemowo-Biznesowy"/>
    <s v="['https://www.pracuj.pl/praca/analityk-systemowo-biznesowy-warszawa-aleje-jerozolimskie-134,oferta,1002474545']"/>
    <s v="Specjalista (Mid / Regular), Starszy specjalista (Senior)"/>
    <s v="[['https://www.pracuj.pl/praca/analityk-systemowo-biznesowy-warszawa-aleje-jerozolimskie-134,oferta,1002474545'], 1, ['technologies-1', ['BPMN', 'UML', 'Jira']], ['responsibilities-1', ['Udział w projektach klasy ERP, WMS w roli analityka', 'Identyfikacja, walidacja i pozyskiwanie potrzeb biznesowych', 'Modelowanie procesów', 'Przygotowywanie dokumentacji wymagań biznesowych, funkcjonalnych i niefunkcjonalnych', 'Analiza zgłoszeń związanych z nieprawidłowym działaniem systemów', 'Prowadzenie spotkań z dostawcami oraz Zespołami']], ['requirements-1', ['Minimum 5-letnie doświadczenie w pracy na stanowisku analityka biznesowo-systemowego', 'Znajomość procesów logistycznych, mile widziane doświadczenie we wdrażaniu systemów WMS', 'Doświadczenie w pracy z rozproszonym zespole projektowym', 'Znajomość metodyki analizy systemowej, biznesowej oraz notacji BPMN i UML', 'Umiejętność pracy pod dużą presją czasu', 'Doskonałe umiejętności komunikacyjne, łatwość w nawiązywaniu i utrzymywaniu relacji']]]"/>
    <s v="Specialist (Mid/Regular), Senior Specialist (Senior)"/>
    <s v="System and Business Analyst"/>
    <s v="'Participation in ERP and WMS class projects as an analyst', 'Identification, validation and acquisition of business needs', 'Process modeling', 'Preparing documentation of business, functional and non-functional requirements', 'Analysis of notifications related to incorrect operation of systems', ' Conducting meetings with suppliers and teams"/>
    <s v="'Minimum 5 years of work experience as a business and system analyst', 'Knowledge of logistics processes, experience in implementing WMS systems is welcome', 'Experience in working with a distributed project team', 'Knowledge of system and business analysis methodology and BPMN notation and UML', 'Ability to work under high time pressure', 'Excellent communication skills, ease in establishing and maintaining relationships'"/>
    <m/>
    <s v="'BPMN', 'UML', 'Exist'"/>
    <m/>
    <m/>
    <s v="system business analyst"/>
    <x v="5"/>
    <n v="2"/>
    <s v=" c:business analyst  ji:1  Int:business  c:financial analyst  ji:0  Int:  c:system analyst  ji:2  Int:system  c:data scientist  ji:0  Int:  c:financial controller  ji:0  Int:  c:intern analyst  ji:0  Int:  c:security analyst  ji:0  Int:"/>
    <s v="cos:business analyst  cos:0.872 cos:financial analyst  cos:0.859 cos:system analyst  cos:0.948 cos:data scientist  cos:0.928 cos:financial controller  cos:0.915 cos:intern analyst  cos:0.972 cos:security analyst  cos:0.945"/>
    <n v="0.97199999999999998"/>
    <s v="intern analyst"/>
    <s v="business analyst"/>
    <s v="participation erp wms class project analyst identification validation acquisition business need process modeling preparing documentation functional non requirement analysis notification related incorrect operation system conducting meeting supplier team"/>
    <x v="0"/>
    <n v="4"/>
    <s v=" c:business analyst  ji:4  Int:project operation business process  c:financial analyst  ji:1  Int:class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analyst wms analysis erp functional requirement non meeting validation incorrect conducting team participation notification acquisition system preparing class identification supplier modeling related need"/>
  </r>
  <r>
    <n v="659"/>
    <n v="660"/>
    <s v="Analityk Systemowo-biznesowy"/>
    <s v="['https://www.pracuj.pl/praca/analityk-systemowo-biznesowy-warszawa-domaniewska-39a,oferta,1002485207']"/>
    <s v="Specjalista (Mid / Regular)"/>
    <s v="[['https://www.pracuj.pl/praca/analityk-systemowo-biznesowy-warszawa-domaniewska-39a,oferta,1002485207'], 1, ['technologies-1', ['Jira', 'Confluence']], ['responsibilities-1', ['Przygotowywanie analiz systemowych na podstawie wymagań; biznesowych przeprowadzanych wspólnie z biznesem, w formie user stories;', 'Wspólnie z biznesem określanie kryteriów akceptacji zdefiniowanych wymagań;', 'Utrzymywanie dokumentacji analitycznej produktu;', 'Wsparcie podczas realizacji developmentu oraz przeprowadzaniu testów zrealizowanych wymagań systemowych;', 'Bieżąca komunikacja i współpraca w zespole Scrumowym.']], ['requirements-1', ['Minimum 2-letnie doświadczenie w roli Analityka systemowo-biznesowego;', 'Doświadczenie w pracy w metodologii SCRUM, doświadczenie w pracy z user stories / kryteriami akceptacji;', 'Doświadczenie w branży finansowej / bankowości lub doświadczenie nabyte w firmie tworzącej / wdrażającej systemy informatyczne;', 'Praktyczna znajomość Jira i Confluence;', 'Umiejętność sprawnego komunikowania się w środowisku biznesowym oraz IT;', 'Kreatywność, umiejętność samodzielnego rozwiązywania problemów.', 'Doświadczenie we wdrażaniu systemów zintegrowanych z systemami zewnętrznymi (poprzez np. API, szyny komunikacyjne);', 'Doświadczenie w pracy z silnikami workflow (np. Camunda).']], ['work-organization-1', []], ['training-space-1', ['szkolenia wewnątrzfirmowe', 'wymiana wiedzy technicznej w firmie']], ['offered-1', ['Stały kontakt z rekruterem w trakcie trwania procesu oraz feedback niezależnie od wyniku rekrutacji.', 'Atrakcyjne wynagrodzenie w modelu B2B uzależnione od posiadanych kompetencji i doświadczenia.', 'Dofinansowanie prywatnej opieki medycznej (Medicover) oraz karty Multisport.', 'Okolicznościowe, firmowe spotkania integracyjne.', 'Program rekomendacji.', 'Aplikacja mobilna emagine – łatwe raportowanie czasu pracy, szybki dostęp do nowych ofert.']]]"/>
    <s v="Specialist (Mid/Regular)"/>
    <s v="System and business analyst"/>
    <s v="'Preparation of system analyzes based on requirements; conducted together with the business, in the form of user stories;', 'Defining acceptance criteria for defined requirements together with the business;', 'Maintaining analytical documentation of the product;', 'Support during development and testing of completed system requirements;', 'Ongoing communication and cooperation in the Scrum team.'"/>
    <s v="'Minimum 2 years of experience as a Systems and Business Analyst;', 'Experience in working in the SCRUM methodology, experience in working with user stories / acceptance criteria;', 'Experience in the financial / banking industry or experience in a company creating / implementing IT systems;', 'Practical knowledge of Jira and Confluence;', 'The ability to communicate efficiently in a business and IT environment;', 'Creativity, ability to independently solve problems.', 'Experience in implementing systems integrated with external systems (through e.g. API, communication buses);', 'Experience in working with workflow engines (e.g. Camunda).'"/>
    <s v="'Constant contact with the recruiter during the process and feedback regardless of the recruitment result.', 'Attractive remuneration in the B2B model depending on your competences and experience.', 'Co-financing of private medical care (Medicover) and Multisport cards.', 'Occasional, company integration meetings.', 'Recommendation program.', 'emagine mobile application - easy working time reporting, quick access to new offers.'"/>
    <s v="'Jira', 'Confluence'"/>
    <s v="'in-company training', 'exchange of technical knowledge in the company'"/>
    <m/>
    <s v="system business analyst"/>
    <x v="5"/>
    <n v="2"/>
    <s v=" c:business analyst  ji:1  Int:business  c:financial analyst  ji:0  Int:  c:system analyst  ji:2  Int:system  c:data scientist  ji:0  Int:  c:financial controller  ji:0  Int:  c:intern analyst  ji:0  Int:  c:security analyst  ji:0  Int:"/>
    <s v="cos:business analyst  cos:0.872 cos:financial analyst  cos:0.859 cos:system analyst  cos:0.948 cos:data scientist  cos:0.928 cos:financial controller  cos:0.915 cos:intern analyst  cos:0.972 cos:security analyst  cos:0.945"/>
    <n v="0.97199999999999998"/>
    <s v="intern analyst"/>
    <s v="business analyst"/>
    <s v="preparation system analyzes based requirement conducted together business form user story defining acceptance criterion defined maintaining analytical documentation product support development testing completed ongoing communication cooperation scrum team"/>
    <x v="0"/>
    <n v="3"/>
    <s v=" c:business analyst  ji:3  Int:support business product  c:financial analyst  ji:1  Int:support  c:system analyst  ji:2  Int:system user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development documentation together user maintaining requirement completed testing communication based analytical cooperation scrum story team conducted system analyzes ongoing acceptance form defining preparation defined"/>
  </r>
  <r>
    <n v="660"/>
    <n v="661"/>
    <s v="Analityk Systemowo-Biznesowy"/>
    <s v="['https://www.pracuj.pl/praca/analityk-systemowo-biznesowy-warszawa-wynalazek-1,oferta,1002502938']"/>
    <s v="Specjalista (Mid / Regular)"/>
    <s v="[['https://www.pracuj.pl/praca/analityk-systemowo-biznesowy-warszawa-wynalazek-1,oferta,1002502938'], 1, ['technologies-1', ['Microsoft Excel']], ['responsibilities-1', ['Zarządzanie projektami rozliczeniowymi: analiza wymagań klientów wewnętrznych (Sprzedaż, CRM, Marketing) oraz klientów zewnętrznych (dealerzy, sprzedawcy, dostawcy VAS)', 'Tworzenie wymagań dla IT', 'Tworzenie dokumentacji analitycznej/technicznej oraz jej prowadzenie', 'Współpraca z zewnętrznym dostawcą systemu prowizyjnego (przygotowywanie specyfikacji technicznych, koordynacja harmonogramu wdrażania zmian)', 'Tworzenie we współpracy z właścicielami biznesowymi zasad prowizji dla sprzedawców, dostawców kontentu, sieci sprzedaży (B2C, B2B) usług premium', 'Udział w przygotowaniu planu testów oraz weryfikacja scenariuszy testowych', 'Czynny udział w kształtowaniu i ulepszaniu procesu współpracy / zbierania wymagań prowizyjnych z właścicielami biznesowymi', 'Analiza danych źródłowych, wykorzystywanych w procesie rozliczeń']], ['requirements-1', ['Posiadasz doświadczenie na analogicznym stanowisku', 'Masz wysoki poziom umiejętności analitycznych i numerycznych poparty umiejętnościami technicznymi', 'Bardzo dobrze znasz MS Excel (Power Query, Power Pivot)', 'Masz podstawową znajomość zasad rachunkowych', 'Zrozumiesz obszary biznesowe jak i techniczne']]]"/>
    <s v="Specialist (Mid/Regular)"/>
    <s v="System and Business Analyst"/>
    <s v="'Management of billing projects: analysis of requirements of internal clients (Sales, CRM, Marketing) and external clients (dealers, sellers, VAS providers)', 'Creating requirements for IT', 'Creating and maintaining analytical/technical documentation', 'Cooperation with external provider of the commission system (preparation of technical specifications, coordination of the change implementation schedule)', 'Creating, in cooperation with business owners, commission rules for sellers, content providers, sales networks (B2C, B2B) of premium services', 'Participation in the preparation of the test plan and verification test scenarios', 'Active participation in shaping and improving the process of cooperation / collecting commission requirements with business owners', 'Analysis of source data used in the settlement process'"/>
    <s v="'You have experience in a similar position', 'You have a high level of analytical and numerical skills supported by technical skills', 'You know MS Excel (Power Query, Power Pivot) very well', 'You have basic knowledge of accounting principles', 'You will understand business areas as well as technical'"/>
    <m/>
    <s v="'Microsoft Excel'"/>
    <m/>
    <m/>
    <s v="system business analyst"/>
    <x v="5"/>
    <n v="2"/>
    <s v=" c:business analyst  ji:1  Int:business  c:financial analyst  ji:0  Int:  c:system analyst  ji:2  Int:system  c:data scientist  ji:0  Int:  c:financial controller  ji:0  Int:  c:intern analyst  ji:0  Int:  c:security analyst  ji:0  Int:"/>
    <s v="cos:business analyst  cos:0.872 cos:financial analyst  cos:0.859 cos:system analyst  cos:0.948 cos:data scientist  cos:0.928 cos:financial controller  cos:0.915 cos:intern analyst  cos:0.972 cos:security analyst  cos:0.945"/>
    <n v="0.97199999999999998"/>
    <s v="intern analyst"/>
    <s v="business analyst"/>
    <s v="management billing project analysis requirement internal client sale crm marketing external dealer seller va provider creating it maintaining analytical technical documentation cooperation commission system preparation specification coordination change implementation schedule business owner rule content network b2c b2b premium service participation test plan verification scenario active shaping improving process collecting source data used settlement"/>
    <x v="0"/>
    <n v="10"/>
    <s v=" c:business analyst  ji:10  Int:project management client sale service process owner business crm  c:financial analyst  ji:4  Int:billing management settlement  c:system analyst  ji:3  Int:it system network  c:data scientist  ji:3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emium scenario maintaining analysis marketing shaping requirement data verification coordination creating schedule analytical seller implementation dealer participation active specification used rule content technical commission documentation va provider it b2c b2b cooperation plan test external billing system improving internal change network settlement preparation collecting source"/>
  </r>
  <r>
    <n v="661"/>
    <n v="662"/>
    <s v="Analityk systemowo - biznesowy"/>
    <s v="['https://www.pracuj.pl/praca/analityk-systemowo-biznesowy-wroclaw-antoniego-slonimskiego-6,oferta,1002452191']"/>
    <s v="Specjalista (Mid / Regular)"/>
    <s v="[['https://www.pracuj.pl/praca/analityk-systemowo-biznesowy-wroclaw-antoniego-slonimskiego-6,oferta,1002452191'], 1, ['responsibilities-1', ['Projektowanie docelowych procesów i funkcjonalności zgodnie z przyjętymi standardami;', 'Budowanie produktów analizy biznesowej/ systemowej zgodnie z ustaloną metodyką i standardami;', 'Prowadzenie repozytorium analitycznego (w ramach zadań projektowych).']], ['requirements-1', ['Doświadczenie w roli Analityk Biznesowo-Systemowy;', 'Znajomość Enterprise Architect i notacji BPMN oraz UML;', 'Znajomość metodyki analizy systemowej oraz biznesowej;', 'Umiejętność pracy w metodyce Agile;', 'Umiejętność prowadzenia repozytorium analitycznego (w ramach zadań projektowych).']], ['offered-1', ['Pracę w metodyce zwinnej', 'Możliwa praca z domu', 'Elastyczne godziny pracy', 'Biblioteka książek związanych z IT', 'Niekorporacyjna atmosfera', 'Stabilna praca na dłuższy okres czasu']], ['benefits-1', ['dofinansowanie zajęć sportowych', 'dofinansowanie nauki języków', 'dofinansowanie szkoleń i kursów', 'elastyczny czas pracy', 'spotkania integracyjne', 'służbowy telefon do użytku prywatnego', 'brak dress code’u']], ['about-us-1', ['Firma: W GID Coders wdrażamy metodykę Agile do tworzenia produktów dla jednej z największych polskich firm outsourcingowych. Krok po kroku doskonalimy się, aby stać się najlepszym miejscem pracy w mieście :) Mamy płaską strukturę organizacyjną i przyjazne podejście do pracowników (wolność w doborze narzędzi; możliwa praca z domu; miła, bezstresowa atmosfera; work-life balance)']]]"/>
    <s v="Specialist (Mid/Regular)"/>
    <s v="System and business analyst"/>
    <s v="'Designing target processes and functionalities in accordance with accepted standards;', 'Building business/system analysis products in accordance with the established methodology and standards;', 'Maintaining an analytical repository (as part of project tasks).'"/>
    <s v="'Experience as a Business and System Analyst;', 'Knowledge of Enterprise Architect and BPMN and UML notation;', 'Knowledge of system and business analysis methodology;', 'Ability to work in Agile methodology;', 'Ability to run an analytical repository (as part of project tasks).'"/>
    <s v="'Agile work', 'Work from home possible', 'Flexible working hours', 'Library of books related to IT', 'Non-corporate atmosphere', 'Stable work for a longer period of time'"/>
    <m/>
    <m/>
    <s v="'co-financing of sports activities', 'co-financing of language learning', 'co-financing of training and courses', 'flexible working time', 'integration meetings', 'business telephone for private use', 'no dress code'"/>
    <s v="system business analyst"/>
    <x v="5"/>
    <n v="2"/>
    <s v=" c:business analyst  ji:1  Int:business  c:financial analyst  ji:0  Int:  c:system analyst  ji:2  Int:system  c:data scientist  ji:0  Int:  c:financial controller  ji:0  Int:  c:intern analyst  ji:0  Int:  c:security analyst  ji:0  Int:"/>
    <s v="cos:business analyst  cos:0.872 cos:financial analyst  cos:0.859 cos:system analyst  cos:0.948 cos:data scientist  cos:0.928 cos:financial controller  cos:0.915 cos:intern analyst  cos:0.972 cos:security analyst  cos:0.945"/>
    <n v="0.97199999999999998"/>
    <s v="intern analyst"/>
    <s v="business analyst"/>
    <s v="designing target process functionality accordance accepted standard building business system analysis product established methodology maintaining analytical repository part project task"/>
    <x v="0"/>
    <n v="4"/>
    <s v=" c:business analyst  ji:4  Int:project business product process  c:financial analyst  ji:0  Int: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task repository building maintaining analysis functionality established analytical part system target accordance designing methodology accepted standard"/>
  </r>
  <r>
    <n v="662"/>
    <n v="663"/>
    <s v="Analityk Systemów Produkcyjnych - Maufacturing Systems Analyst"/>
    <s v="['https://www.pracuj.pl/praca/analityk-systemow-produkcyjnych-maufacturing-systems-analyst-piekary-slaskie,oferta,1002403996']"/>
    <s v="Specjalista (Mid / Regular)"/>
    <s v="[['https://www.pracuj.pl/praca/analityk-systemow-produkcyjnych-maufacturing-systems-analyst-piekary-slaskie,oferta,1002403996'], 1, ['technologies-1', []], ['responsibilities-1', ['Prowadzenie procesu analizy przedwdrożeniowej systemów klasy MES', 'Analiza wymagań funkcjonalnych systemu MES', 'Opracowanie scenariuszy użycia systemu MES, mapowanie przepływu danych w systemie', 'Przygotowanie dokumentacji przedwdrożeniowej.', 'Wsparcie Klienta w trakcie procesu analizy przedwdrożeniowej (transfer wiedzy, consulting przedwdrożeniowy)', 'Wsparcie działu Rozwoju Aplikacji w zakresie ekspertyzy biznesowej', 'Występowanie w roli SMA (Subject Matter Expert) w obszarze cyfryzacji produkcji']], ['requirements-1', ['Znajomość zagadnień związanych z funkcjonowaniem systemów klasy MES, ERP', 'Znajomość zagadnień z zakresu integracji systemów IT (integracja przez API, integracja na poziomie baz danych, integracja z wykorzystaniem szyn ESB)', 'Znajomość zagadnień związanych z prowadzeniem procesów produkcyjnych, cyfryzacją i informatyzacją produkcji', 'Znajomość zagadnień z zakresu akwizycji danych i komunikacji w przemysłowych systemach sterowania', 'Umiejętność tworzenia dokumentacji projektowej', 'Wykształcenie inżynierskie. Preferowane kierunki: Informatyka, Automatyka i Robotyka', 'Doświadczenie w pracy na stanowisku analityka biznesowego/ konsultanta IT/ wdrożeniowca', 'Doświadczenie w pracy z systemem klasy MES', 'Znajomość języka angielskiego', 'Znajomość tematyki Przemysłu 4.0']], ['offered-1', ['Pracę w przyjaznej atmosferze', 'Realizację ciekawych projektów z wykorzystaniem najnowszych technologii Microsoft', 'Duże możliwości rozwoju kompetencyjnego', 'Multikarnet umożliwiający korzystanie z obiektów sportowych i rekreacyjnych', 'Prywatną opiekę zdrowotną', 'Pracę w trybie hybrydowym - w trakcie tygodnia dwa dni pracy w biurze i trzy dni pracy z domu']]]"/>
    <s v="Specialist (Mid/Regular)"/>
    <s v="Manufacturing Systems Analyst - Manufacturing Systems Analyst"/>
    <s v="'Conducting the process of pre-implementation analysis of MES class systems', 'Analysis of MES system functional requirements', 'Development of MES system use scenarios, mapping data flow in the system', 'Preparation of pre-implementation documentation', 'Customer support during the pre-implementation analysis process (knowledge transfer , pre-implementation consulting)', 'Support for the Application Development Department in the field of business expertise', 'Acting as an SMA (Subject Matter Expert) in the area of ​​production digitization'"/>
    <s v="'Knowledge of issues related to the functioning of MES, ERP class systems', 'Knowledge of issues related to the integration of IT systems (integration via API, integration at the database level, integration using ESB buses)', 'Knowledge of issues related to running production processes, digitization and computerization of production', 'Knowledge of issues in the field of data acquisition and communication in industrial control systems', 'Ability to create project documentation', 'Engineering education. Preferred majors: IT, Automation and Robotics', 'Experience in working as a business analyst / IT consultant / implementation specialist', 'Experience in working with an MES class system', 'Knowledge of English', 'Knowledge of Industry 4.0'"/>
    <s v="'Work in a friendly atmosphere', 'Implementation of interesting projects using the latest Microsoft technologies', 'Great opportunities for competence development', 'Multicard allowing the use of sports and recreation facilities', 'Private health care', 'Work in hybrid mode - in progress week, two working days in the office and three days working from home'"/>
    <m/>
    <m/>
    <m/>
    <s v="manufacturing system analyst"/>
    <x v="5"/>
    <n v="1"/>
    <s v=" c:business analyst  ji:0  Int:  c:financial analyst  ji:0  Int:  c:system analyst  ji:1  Int:system  c:data scientist  ji:0  Int:  c:financial controller  ji:0  Int:  c:intern analyst  ji:0  Int:  c:security analyst  ji:0  Int:"/>
    <s v="cos:business analyst  cos:0.887 cos:financial analyst  cos:0.873 cos:system analyst  cos:0.948 cos:data scientist  cos:0.931 cos:financial controller  cos:0.928 cos:intern analyst  cos:0.968 cos:security analyst  cos:0.943"/>
    <n v="0.96799999999999997"/>
    <s v="intern analyst"/>
    <s v="analyst manufacturing"/>
    <s v="conducting process pre implementation analysis me class system functional requirement development use scenario mapping data flow preparation documentation customer support knowledge transfer consulting application department field business expertise acting sma subject matter expert area production digitization"/>
    <x v="0"/>
    <n v="6"/>
    <s v=" c:business analyst  ji:6  Int:expert support transfer customer process business  c:financial analyst  ji:2  Int:support class  c:system analyst  ji:1  Int:system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atter flow scenario data analysis functional requirement consulting knowledge implementation conducting digitization field area class acting pre department development mapping documentation production use application expertise me system sma subject preparation"/>
  </r>
  <r>
    <n v="663"/>
    <n v="664"/>
    <s v="Analityk systemów produkcyjnych"/>
    <s v="['https://www.pracuj.pl/praca/analityk-systemow-produkcyjnych-niedzwiedz-pow-krakowski-64,oferta,1002372582']"/>
    <s v="Specjalista (Mid / Regular)"/>
    <s v="[['https://www.pracuj.pl/praca/analityk-systemow-produkcyjnych-niedzwiedz-pow-krakowski-64,oferta,1002372582'], 1, ['responsibilities-1', ['Super User systemu wspierającego produkcję klasy MES – konfigurowanie systemu wg potrzeb użytkowników, tworzenie i aktualizacja dokumentacji szkoleniowej , dbanie o jakość i poprawność danych.', 'Doskonalenie raportu KPI, zestawień z systemów MES/EMS/ERP i innych na potrzeby działu operacji;', 'Sporządzanie raportów analitycznych na podstawie danych operacyjnych;', 'Identyfikacja potrzeb biznesowych działu operacji wynikających ze strat oraz zdefiniowanych procesów biznesowych;', 'Koordynowanie wdrożenia optymalnych narzędzi IT, w tym również opracowywanie scenariuszy testowych/ nadzorowanie testów funkcjonalnych dla rekomendowanych rozwiązań;', 'Implementacja opracowanych narzędzi w obszarze biznesowym, inicjatywa w optymalizacji narzędzi i rozwiązań już istniejących;', 'Cykliczne monitorowanie efektywności wdrożonych narzędzi;', 'Dostarczenie jasnej i logicznej dokumentacji analityczno-projektowej związanej z wdrażanymi rozwiązaniami zgodnie z przyjętą w Intersnack Poland metodyką.']], ['requirements-1', ['Wykształcenie wyższe;', 'Biegła znajomość pakietu MS Office (w szczególności MS Excel);', 'Zdolności analityczne oraz umiejętność wyciągania wniosków;', 'Znajomość SharePoint, systemów klasy MES, ERP, BI;', 'Znajomość języka angielskiego – min. poziom B2, warunek konieczny;', 'Znajomość metodyki zarządzania projektami oraz procesów biznesowych we wspieranym obszarze.', 'Doświadczenie na podobnym stanowisku w środowisku operacyjnym']], ['offered-1', ['Stałe zatrudnienie w oparciu na umowę o pracę;', 'Atrakcyjne wynagrodzenie (podstawa + premia roczna);', 'Dodatek za dojazd (powyżej 25 km)', 'Prywatną opiekę medyczną;', 'Dodatkowe benefity: myBenefit, Multisport,', 'Możliwość nauki i rozwoju;']]]"/>
    <s v="Specialist (Mid/Regular)"/>
    <s v="Production systems analyst"/>
    <s v="'Super User of the MES class production support system - configuring the system according to users' needs, creating and updating training documentation, taking care of the quality and correctness of data.', 'Improvement of the KPI report, MES/EMS/ERP systems and other statements for the needs of the operations department; ', 'Preparing analytical reports based on operational data;', 'Identification of business needs of the operations department resulting from losses and defined business processes;', 'Coordinating the implementation of optimal IT tools, including developing test scenarios/supervising functional tests for recommended solutions; ', 'Implementation of developed tools in the business area, initiative in optimizing existing tools and solutions;', 'Cyclic monitoring of the effectiveness of implemented tools;', 'Provision of clear and logical analytical and design documentation related to implemented solutions in accordance with the methodology adopted in Intersnack Poland .'"/>
    <s v="'Higher education;', 'Proficient knowledge of MS Office (especially MS Excel);', 'Analytical skills and the ability to draw conclusions;', 'Knowledge of SharePoint, MES, ERP, BI class systems;', 'Knowledge of English - min. B2 level, a necessary condition;', 'Knowledge of project management methodology and business processes in the supported area.', 'Experience in a similar position in an operational environment'"/>
    <s v="'Permanent employment based on an employment contract;', 'Attractive salary (base + annual bonus);', 'Commuting allowance (over 25 km)', 'Private medical care;', 'Additional benefits: myBenefit, Multisport, ', 'Opportunity to learn and develop;'"/>
    <m/>
    <m/>
    <m/>
    <s v="production system analyst"/>
    <x v="5"/>
    <n v="1"/>
    <s v=" c:business analyst  ji:0  Int:  c:financial analyst  ji:0  Int:  c:system analyst  ji:1  Int:system  c:data scientist  ji:0  Int:  c:financial controller  ji:0  Int:  c:intern analyst  ji:0  Int:  c:security analyst  ji:0  Int:"/>
    <s v="cos:business analyst  cos:0.873 cos:financial analyst  cos:0.857 cos:system analyst  cos:0.945 cos:data scientist  cos:0.92 cos:financial controller  cos:0.916 cos:intern analyst  cos:0.972 cos:security analyst  cos:0.938"/>
    <n v="0.97199999999999998"/>
    <s v="intern analyst"/>
    <s v="production analyst"/>
    <s v="super user me class production support system configuring according need creating updating training documentation taking care quality correctness data improvement kpi report em erp statement operation department preparing analytical based operational identification business resulting loss defined process coordinating implementation optimal it tool including developing test scenario supervising functional recommended solution developed area initiative optimizing existing cyclic monitoring effectiveness implemented provision clear logical design related accordance methodology adopted intersnack poland"/>
    <x v="0"/>
    <n v="5"/>
    <s v=" c:business analyst  ji:5  Int:support monitoring process operation business  c:financial analyst  ji:2  Int:support class  c:system analyst  ji:3  Int:it system user  c:data scientist  ji:3  Int:data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mplemented clear creating correctness analytical implementation configuring supervising intersnack class care need effectiveness documentation resulting kpi me system including related methodology operational improvement scenario user data report loss erp functional tool em initiative statement area identification accordance according taking department adopted defined logical optimal solution production developing it based existing quality poland provision updating optimizing design super coordinating training test preparing recommended developed cyclic"/>
  </r>
  <r>
    <n v="664"/>
    <n v="665"/>
    <s v="Analityk Systemowy/Analityczka Systemowa"/>
    <s v="['https://www.pracuj.pl/praca/analityk-systemowy-analityczka-systemowa-poznan-rubiez-46,oferta,1002382465']"/>
    <s v="Młodszy specjalista (Junior)"/>
    <s v="[['https://www.pracuj.pl/praca/analityk-systemowy-analityczka-systemowa-poznan-rubiez-46,oferta,1002382465'], 1, ['technologies-1', ['GitLab', 'Sparx Enterprise Architect']], ['responsibilities-1', ['przygotowywanie analiz wybranych zagadnień', 'modelowanie systemów informatycznych i proponowanie rozwiązań', 'sporządzanie wniosków oraz dokumentacji projektowej']], ['requirements-1', ['masz wykształcenie wyższe techniczne (preferowane kierunki: informatyka, astronomia)', 'posiadasz doświadczenie w tworzeniu dokumentacji', 'posiadasz bardzo dobrą znajomość języka angielskiego w mowie oraz piśmie (poziom C1)', 'jesteś osobą komunikatywną', 'potrafisz pracować zarówno w zespole, jak i samodzielnie', 'masz podstawową wiedzę dot. wytwarzania oprogramowania', 'znasz rozwiązania Gitlab i Sparx Enterprise Architect', 'masz doświadczenie w pracy w środowisku zwinnym']], ['work-organization-1', []], ['training-space-1', ['budżet rozwojowy', 'konferencje w Polsce', 'szkolenia wewnątrzfirmowe', 'szkolenia zewnętrzne', 'wymiana wiedzy technicznej w firmie']], ['offered-1', ['zatrudnienie w oparciu o B2B lub umowę o pracę', 'pracę w projektach dla Europejskiej Agencji Kosmicznej w międzynarodowych konsorcjach', 'hybrydowy tryb pracy i elastyczne godziny', 'dedykowany budżet szkoleniowy na rozwój kompetencji, kursy, szkolenia i książki', 'benefity: prywatna opieka medyczna, dofinansowanie do karty Multisport, opieka psychologa, system poleceń pracowniczych. Jeśli lubisz gry planszowe i imprezy integracyjne – też to u nas znajdziesz!']]]"/>
    <s v="Junior specialist (Junior)"/>
    <s v="System Analyst/System Analyst"/>
    <s v="'preparing analyzes of selected issues', 'modeling IT systems and proposing solutions', 'drawing up applications and project documentation'"/>
    <s v="'you have a higher technical education (preferred majors: computer science, astronomy)', 'you have experience in creating documentation', 'you have a very good command of spoken and written English (level C1)', 'you are a communicative person', 'you can work both in a team and on your own', 'you have basic knowledge of software development', 'you know Gitlab and Sparx Enterprise Architect solutions', 'you have experience in working in an agile environment'"/>
    <s v="'employment based on B2B or employment contract', 'work in projects for the European Space Agency in international consortia', 'hybrid work mode and flexible hours', 'dedicated training budget for competence development, courses, training and books', ' benefits: private medical care, co-financing for the Multisport card, psychological care, employee referral system. If you like board games and integration events - you'll find it here too!'"/>
    <s v="'GitLab', 'Sparx Enterprise Architect'"/>
    <s v="'development budget', 'conferences in Poland', 'in-company training', 'external training', 'exchange of technical knowledge in the company'"/>
    <m/>
    <s v="system analyst"/>
    <x v="5"/>
    <n v="0"/>
    <m/>
    <m/>
    <n v="0"/>
    <s v="n"/>
    <m/>
    <s v="preparing analyzes selected issue modeling it system proposing solution drawing application project documentation"/>
    <x v="4"/>
    <n v="2"/>
    <s v=" c:business analyst  ji:1  Int:project  c:financial analyst  ji:0  Int:  c:system analyst  ji:2  Int:it 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olution documentation selected proposing issue preparing analyzes modeling application drawing"/>
  </r>
  <r>
    <n v="665"/>
    <n v="666"/>
    <s v="Analityk Systemowy/ Analityczka Systemowa"/>
    <s v="['https://www.pracuj.pl/praca/analityk-systemowy-analityczka-systemowa-warszawa-postepu-21d,oferta,1002441734']"/>
    <s v="Specjalista (Mid / Regular), Młodszy specjalista (Junior)"/>
    <s v="[['https://www.pracuj.pl/praca/analityk-systemowy-analityczka-systemowa-warszawa-postepu-21d,oferta,1002441734'], 1, ['technologies-1', ['UML', 'Enterprise Architect', 'BPMN', 'Scrum', 'SQL']], ['responsibilities-1', ['Realizacja projektu w metodyce SCRUM dotyczącego informatyzacji służby zdrowia.']], ['requirements-1', ['Pełnienie roli analityka/-czki w co najmniej 3 projektach, w których wytwarzanie oprogramowania odbywało się w oparciu o metodykę zwinną,\xa0 a zadania zlecane przez kandydata dla zespołu wytwórczego były opisywane w postaci user stories\u200b.', 'Minimum 3 lata doświadczenia w modelowaniu i inżynierii procesów biznesowych oraz specyfikacji wymagań dla systemów informatycznych z wykorzystaniem UML i BPMN.', 'Doświadczenie w modelowaniu notacji UML i BPMN w narzędziu Sparx Enterprise Architect.', 'Rozumienie potrzeb i wymagań funkcjonalnych od Klienta oraz przeprowadzenie analizę aplikacji i jej działania.', 'Gotowość do udzielania wsparcia analitycznego innym członkom zespołu.', 'Umiejętność znajdowania rozwiązań.', 'Proaktywność, komunikatywność i zaangażowanie.']], ['work-organization-1', []], ['offered-1', ['Pracę na pełny etat na podstawie UoP/B2B.', 'Wsparcie merytoryczne doświadczonego Zespołu.', 'Możliwość pracy w trybie zdalnym.', 'Udział w ciekawym projekcie o dużym znaczeniu społecznym.', 'Kurs językowy na platformie TUTLO.', 'Prywatną opiekę medyczną.', 'Ubezpieczenie grupowe.', 'Dofinansowanie do Karty MultiSport.']]]"/>
    <s v="Specialist (Mid/Regular), Junior Specialist (Junior)"/>
    <s v="System Analyst / System Analyst"/>
    <s v="'Implementation of a project in the SCRUM methodology regarding the computerization of health care.'"/>
    <s v="'Acting as an analyst in at least 3 projects in which software development was based on the agile methodology,\xa0 and the tasks assigned by the candidate for the development team were described in the form of user stories\u200b.', 'Minimum 3 years experience in modeling and engineering business processes and specification of requirements for IT systems using UML and BPMN.', 'Experience in modeling UML and BPMN notation in the Sparx Enterprise Architect tool.', 'Understanding the needs and functional requirements of the client and conducting application analysis and her actions.', 'Ready to provide analytical support to other team members.', 'Ability to find solutions.', 'Proactive, communicative and committed.'"/>
    <s v="'Full-time job based on UoP/B2B.', 'Substantive support of an experienced team.', 'Opportunity to work remotely.', 'Participation in an interesting project of great social importance.', 'Language course on the TUTLO platform.' , 'Private medical care.', 'Group insurance.', 'Co-financing for the MultiSport Card.'"/>
    <s v="'UML', 'Enterprise Architect', 'BPMN', 'Scrum', 'SQL'"/>
    <m/>
    <m/>
    <s v="system analyst"/>
    <x v="5"/>
    <n v="0"/>
    <m/>
    <m/>
    <n v="0"/>
    <s v="n"/>
    <m/>
    <s v="implementation project scrum methodology regarding computerization health care"/>
    <x v="0"/>
    <n v="1"/>
    <s v=" c:business analyst  ji:1  Int:projec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egarding computerization health care methodology implementation scrum"/>
  </r>
  <r>
    <n v="666"/>
    <n v="667"/>
    <s v="Analityk Systemowy / Analityczka Systemowa"/>
    <s v="['https://www.pracuj.pl/praca/analityk-systemowy-analityczka-systemowa-warszawa-prosta-18,oferta,1002501281']"/>
    <s v="Specjalista (Mid / Regular)"/>
    <s v="[['https://www.pracuj.pl/praca/analityk-systemowy-analityczka-systemowa-warszawa-prosta-18,oferta,1002501281'], 1, ['technologies-1', ['UML', 'BPMN', 'REST API', 'Postman', 'SQL']], ['responsibilities-1', ['Uczestnictwo w utrzymaniu i rozwój portfolio produktów', 'Ścisła współpraca z interesariuszami', 'Definiowanie wymagań biznesowych i przekładanie je na język systemowy, współpracując z zespołem odpowiedzialnym za tworzenie oprogramowania', 'Udział w cyklu tworzenia produktu czyli jego planowania, dostarczania i wsparcia technicznego', 'Współtworzenie rekomendacji dla nowych funkcji produktowych i branie udziału w tworzeniu mapy drogowej produktu', 'Analiza danych i wyciąganie z niej wniosków oraz dawanie rekomendacji co do rozwoju produktów', 'Identyfikacja zmian dla produktu, ustalanie priorytetów i zarządzanie Product Backlogiem', 'Tworzenie dokumentacji dotyczącej produktu, wymagań, przypadków użycia, historyjek użytkownika, architektury logicznej dla funkcji produktowych', 'Tworzenie diagramów procesów', 'Uczestniczenie w tworzeniu scenariuszy testowych']], ['requirements-1', ['Umiejętność analitycznego myślenia i dostosowywania komunikacji do różnych odbiorców', 'Umiejętność rozwiązywania problemów, podejście „Can do”', 'Umiejętność wyciągania wniosków z działań i adaptacja do zmieniającego się otoczenia', 'Dobra organizacja pracy własnej', 'Zorientowanie na jakość i dbałość o szczegóły', 'Preferowane 3-letnie doświadczenie w projektach informatycznych', 'Biegłość w przygotowywaniu, definiowaniu, opisie i modyfikacji procesów biznesowych oraz modelu danych', 'Wiedza z zakresu metodyk pozyskiwania wymagań oraz przygotowywania specyfikacji funkcjonalnych systemów IT', 'Znajomość notacji modelowania procesów biznesowych (UML, BPMN)', 'Wiedza na temat komunikacji miedzy systemami (REST API) oraz znajomość narzędzi typu Postman', 'Znajomość zagadnień związanych z migracją systemów', 'Doświadczenie w przygotowywaniu, definiowaniu i opisie struktur danych', 'Wiedza dot. UX/UI, makietowania i prototypowania', 'Znajomość SQL na poziomie min. podstawowym', 'Znajomość systemów klasy ERP']], ['work-organization-1', []], ['offered-1', ['Tryb działania: praca zdalna + spotkania zespołowe w Warszawie 1-2 razy w miesiącu']]]"/>
    <s v="Specialist (Mid/Regular)"/>
    <s v="System Analyst / System Analyst"/>
    <s v="'Participation in the maintenance and development of the product portfolio', 'Close cooperation with stakeholders', 'Defining business requirements and translating them into the system language, working with the team responsible for software development', 'Participation in the product development cycle, i.e. its planning, delivery and support technical support', 'Co-creating recommendations for new product features and taking part in creating the product roadmap', 'Analyzing data and drawing conclusions from it and giving recommendations for product development', 'Identification of changes for the product, setting priorities and managing the Product Backlog' , 'Creating product documentation, requirements, use cases, user stories, logical architecture for product functions', 'Creating process diagrams', 'Participating in the creation of test scenarios'"/>
    <s v="'Ability to think analytically and adapt communication to different recipients', 'Ability to solve problems, 'Can do' approach', 'Ability to draw conclusions from actions and adapt to changing environment', 'Good organization of own work', 'Quality and attention to detail', 'Preferred 3 years of experience in IT projects', 'Proficiency in preparing, defining, describing and modifying business processes and data model', 'Knowledge in the field of requirements acquisition methodologies and preparing functional specifications of IT systems', 'Knowledge business process modeling notation (UML, BPMN)', 'Knowledge of communication between systems (REST API) and knowledge of Postman tools', 'Knowledge of issues related to system migration', 'Experience in preparing, defining and describing data structures', 'Knowledge of UX/UI, mock-ups and prototyping', 'Knowledge of SQL at the level of min. basic', 'Knowledge of ERP class systems'"/>
    <s v="'Mode of operation: remote work + team meetings in Warsaw 1-2 times a month'"/>
    <s v="'UML', 'BPMN', 'REST API', 'Postman', 'SQL'"/>
    <m/>
    <m/>
    <s v="system analyst"/>
    <x v="5"/>
    <n v="0"/>
    <m/>
    <m/>
    <n v="0"/>
    <s v="n"/>
    <m/>
    <s v="participation maintenance development product portfolio close cooperation stakeholder defining business requirement translating system language working team responsible software cycle planning delivery support technical co creating recommendation new feature taking part roadmap analyzing data drawing conclusion it giving identification change setting priority managing backlog documentation use case user story logical architecture function process diagram participating creation test scenario"/>
    <x v="0"/>
    <n v="5"/>
    <s v=" c:business analyst  ji:5  Int:product support process planning business  c:financial analyst  ji:1  Int:support  c:system analyst  ji:3  Int:it system 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cenario user maintenance data requirement function case working creating backlog translating analyzing team participation part managing language identification priority drawing taking roadmap technical new development documentation conclusion logical co use participating it setting responsible feature creation delivery cooperation portfolio story close test system change cycle giving recommendation software defining architecture diagram"/>
  </r>
  <r>
    <n v="667"/>
    <n v="668"/>
    <s v="Analityk systemowy / Analityczka systemowa"/>
    <s v="['https://www.pracuj.pl/praca/analityk-systemowy-analityczka-systemowa-wroclaw-legnicka-48b,oferta,1002449740']"/>
    <s v="Specjalista (Mid / Regular)"/>
    <s v="[['https://www.pracuj.pl/praca/analityk-systemowy-analityczka-systemowa-wroclaw-legnicka-48b,oferta,1002449740'], 1, ['technologies-1', ['T-SQL', 'Enterprise Architect', 'SQL']], ['responsibilities-1', ['Prowadzenie analizy biznesowej dla lidera rynku consumer finance w Polsce', 'Opracowanie i analiza wymagania dla rozwiązań informatycznych (systemów raportowych) w Santander Consumer Banku i jego partnerów biznesowych', 'Tworzenie i udoskonalanie istniejących procesów biznesowych', 'Praca nad dokumentacją projektową - zgodnie z obowiązującą metodyką (diagramy: w tym klas, sekwencji, aktywności, przypadki użycia)', 'Współpraca z projektantami, programistami i testerami oraz z wewnętrznym klientem biznesowym w ramach zespołu Agile']], ['requirements-1', ['Uśmiech i pozytywne nastawienie do codziennych wyzwań pracy zespołowej połączonej ze świetną organizacją pracy własnej', 'Wykształcenie wyższe (preferowane: techniczne, informatyczne lub ekonomiczne, ale to Twoje umiejętności i wiedza są dla nas najważniejsze)', 'Przynajmniej 4 lata doświadczenia w pracy związanej z analizą i projektowaniem systemów informatycznych', 'Praca w systemie zarządzania danymi MS SQL i dobra znajomość T-SQL', 'Aktywne i poparte doświadczeniem korzystanie z notacji UML, BPMN', 'Umiejętność pracy za pomocą narzędzia do modelowania Enterprise Architect', 'Praktyczne umiejętności analityczne poparte realizacją konkretnych projektów', 'Znajomość zasad analizy biznesowej, funkcjonalnej i systemowej', 'Komunikatywna znajomość języka angielskiego- minimum na poziomie B2']], ['work-organization-1', []], ['training-space-1', ['branżowe platformy e-learningowe', 'czas na rozwój Twoich pomysłów', 'szkolenia wewnątrzfirmowe', 'szkolenia zewnętrzne', 'treningi umiejętności miękkich', 'wsparcie merytoryczne od liderów technologicznych', 'wymiana wiedzy technicznej w firmie']], ['offered-1', ['Pracę w zespole zaangażowanych profesjonalistów, dużą samodzielność działania oraz możliwość rozwoju w ramach międzynarodowej korporacji finansowej.']]]"/>
    <s v="Specialist (Mid/Regular)"/>
    <s v="System Analyst / System Analyst"/>
    <s v="'Conducting business analysis for the leader of the consumer finance market in Poland', 'Developing and analyzing requirements for IT solutions (reporting systems) at Santander Consumer Bank and its business partners', 'Creating and improving existing business processes', 'Working on project documentation - in accordance with the applicable methodology (diagrams: including classes, sequences, activities, use cases)', 'Cooperation with designers, programmers and testers as well as with an internal business client as part of the Agile team'"/>
    <s v="'Smile and positive attitude to everyday challenges of teamwork combined with excellent organization of own work', 'Higher education (preferred: technical, IT or economic, but your skills and knowledge are the most important for us)', 'At least 4 years of work experience related to the analysis and design of information systems', 'Work in the MS SQL data management system and good knowledge of T-SQL', 'Active and experience-supported use of UML, BPMN notation', 'Ability to work with the Enterprise Architect modeling tool', 'Practical analytical skills supported by the implementation of specific projects', 'Knowledge of the principles of business, functional and system analysis', 'Communicative knowledge of English - minimum B2 level'"/>
    <s v="'Work in a team of committed professionals, high degree of independence and the opportunity to develop within an international financial corporation.'"/>
    <s v="'T-SQL', 'Enterprise Architect', 'SQL'"/>
    <s v="'industry e-learning platforms', 'time to develop your ideas', 'in-company training', 'external training', 'soft skills training', 'substantive support from technological leaders', 'exchange of technical knowledge in the company'"/>
    <m/>
    <s v="system analyst"/>
    <x v="5"/>
    <n v="0"/>
    <m/>
    <m/>
    <n v="0"/>
    <s v="n"/>
    <m/>
    <s v="conducting business analysis leader consumer finance market poland developing analyzing requirement it solution reporting system santander bank partner creating improving existing process working project documentation accordance applicable methodology diagram including class sequence activity use case cooperation designer programmer tester well internal client part agile team"/>
    <x v="0"/>
    <n v="5"/>
    <s v=" c:business analyst  ji:5  Int:project market client process business  c:financial analyst  ji:3  Int:class reporting finance  c:system analyst  ji:3  Int:it system tester  c:data scientist  ji:2  Int:analysis reporting  c:financial controller  ji:1  Int:finance  c:intern analyst  ji:0  Int:  c:security analyst  ji:1  Int:designer"/>
    <s v="cos:business analyst  cos:0 cos:financial analyst  cos:0 cos:system analyst  cos:0 cos:data scientist  cos:0 cos:financial controller  cos:0 cos:intern analyst  cos:0 cos:security analyst  cos:0"/>
    <n v="0"/>
    <s v="n"/>
    <s v="finance analysis requirement case working creating activity designer conducting analyzing team part class accordance sequence reporting leader solution documentation well use developing it partner agile existing tester poland santander cooperation bank system including improving programmer internal consumer applicable methodology diagram"/>
  </r>
  <r>
    <n v="668"/>
    <n v="669"/>
    <s v="Analityk systemowy - biznesowy IT"/>
    <s v="['https://www.pracuj.pl/praca/analityk-systemowy-biznesowy-it-poznan-estkowskiego-6,oferta,1002426749']"/>
    <s v="Specjalista (Mid / Regular)"/>
    <s v="[['https://www.pracuj.pl/praca/analityk-systemowy-biznesowy-it-poznan-estkowskiego-6,oferta,1002426749'], 1, ['technologies-1', []], ['responsibilities-1', ['80% to definiowanie i odbiór wymagań w postaci User Story dla zespołu SCRUM,', '10 % to udział i wsparcie testów systemów IT,', '10 % to:', '- opracowywanie koncepcji rozwiązań IT o charakterze R&amp;D,', '- analiza i projektowanie architektury logicznej systemów IT,', '- konsultowanie propozycji rozwiązań z klientami i grupami badawczymi,', '- udział w międzynarodowych grupach badawczych, pisanie wniosków o granty,', '- tworzenie makiet systemu,', '- prezentowanie funkcjonalności systemu IT,', '- tworzenie dokumentacji.']], ['requirements-1', ['łatwe nawiązywanie kontaktów,', 'wykształcenie wyższe informatyczne lub pokrewne,', 'znajomość technologii IT, w tym algorytmów AI,', 'minimum 3 letnie doświadczenie w realizacji projektów IT w oparciu o metodykę zwinną (Agile),', 'umiejętność analitycznego myślenia i kreatywność w tworzeniu nowych rozwiązań,', 'znajomość języka angielskiego umożliwiająca swobodną komunikację.', 'doświadczenie pracy przy projektach IT R&amp;D,', 'pasja w obszarze nowych rozwiązań w IT związanych ze sztuczną inteligencją,', 'doświadczenie jako programista,', 'znajomość BPMN, UML,', 'znajomość technologii webowych w tym Responsive Web Design,', 'znajomość teorii baz danych,', 'znajomość narzędzi Swagger,', 'doświadczenie z zakresu User Experience,', 'znajomość narzędzi do tworzenia makiet i prototypów.']], ['work-organization-1', []], ['offered-1', ['ciekawe środowisko pracy o profilu naukowo – badawczym dające możliwości rozwoju zawodowego,', 'pracę przy projektach realnie zmieniających rzeczywistość biznesową,', 'stabilne zatrudnienie w oparciu o umowę o pracę,', 'elastyczne godziny pracy i pracę w systemie hybrydowym,', 'szkolenia, możliwość dofinansowania studiów wyższych I, II i III stopnia,', 'realizację doktoratów wdrożeniowych,', 'naukę języków obcych on-line: angielski, niemiecki, hiszpański,', 'pakiet benefitów: opieka medyczna, ubezpieczenie, karnety sportowe,', 'pakiet świadczeń socjalnych.']]]"/>
    <s v="Specialist (Mid/Regular)"/>
    <s v="System and business IT analyst"/>
    <s v="'80% is defining and receiving requirements in the form of a User Story for the SCRUM team,', '10% is participation and support for testing IT systems,', '10% is:', '- developing the concept of R&amp;D IT solutions,', '- analysis and design of the logical architecture of IT systems,', '- consulting solutions proposals with clients and research groups,', '- participation in international research groups, writing grant applications,', '- creating system mock-ups,', '- presenting the functionality of the IT system,', '- creating documentation.'"/>
    <s v="'easy to establish contacts,', 'higher education in IT or related,', 'knowledge of IT technologies, including AI algorithms,', 'minimum 3 years of experience in implementing IT projects based on Agile methodology,', 'skill analytical thinking and creativity in creating new solutions,', 'knowledge of English enabling free communication.', 'experience in working on IT R&amp;D projects,', 'passion in the area of ​​new IT solutions related to artificial intelligence,', 'experience as a programmer ,', 'Knowledge of BPMN, UML,', 'Knowledge of web technologies, including Responsive Web Design,', 'Knowledge of database theory,', 'Knowledge of Swagger tools,', 'User Experience experience,', 'Knowledge of tools to create mock-ups and prototypes.'"/>
    <s v="'interesting work environment with a scientific and research profile, giving opportunities for professional development,', 'work on projects that really change the business reality,', 'stable employment based on an employment contract,', 'flexible working hours and working in a hybrid system,' , 'trainings, the possibility of co-financing first, second and third degree studies,', 'implementation doctorates,', 'learning foreign languages ​​on-line: English, German, Spanish,', 'benefit package: medical care, insurance, vouchers sports,', 'welfare package.'"/>
    <m/>
    <m/>
    <m/>
    <s v="system business it analyst"/>
    <x v="5"/>
    <n v="3"/>
    <s v=" c:business analyst  ji:1  Int:business  c:financial analyst  ji:0  Int:  c:system analyst  ji:3  Int:it system  c:data scientist  ji:0  Int:  c:financial controller  ji:0  Int:  c:intern analyst  ji:0  Int:  c:security analyst  ji:0  Int:"/>
    <s v="cos:business analyst  cos:0.902 cos:financial analyst  cos:0.888 cos:system analyst  cos:0.956 cos:data scientist  cos:0.945 cos:financial controller  cos:0.937 cos:intern analyst  cos:0.968 cos:security analyst  cos:0.951"/>
    <n v="0.96799999999999997"/>
    <s v="intern analyst"/>
    <s v="analyst business"/>
    <s v="80 defining receiving requirement form user story scrum team 10 participation support testing it system developing concept solution analysis design logical architecture consulting proposal client research group international writing grant application creating mock ups presenting functionality documentation"/>
    <x v="4"/>
    <n v="3"/>
    <s v=" c:business analyst  ji:2  Int:support client  c:financial analyst  ji:2  Int:support research  c:system analyst  ji:3  Int:it 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upport analysis mock requirement consulting functionality creating research scrum team participation group client 10 presenting form concept 80 logical solution proposal documentation writing ups developing application testing receiving story design grant defining international architecture"/>
  </r>
  <r>
    <n v="669"/>
    <n v="670"/>
    <s v="Analityk Systemowy - Developer Reguł Prowizyjnych"/>
    <s v="['https://www.pracuj.pl/praca/analityk-systemowy-developer-regul-prowizyjnych-warszawa,oferta,1002433920']"/>
    <s v="Specjalista (Mid / Regular)"/>
    <s v="[['https://www.pracuj.pl/praca/analityk-systemowy-developer-regul-prowizyjnych-warszawa,oferta,1002433920'], 1, ['technologies-1', ['Jira', 'Confluence', 'SQL']], ['responsibilities-1', ['Udział w ekscytujących i rozwojowych projektach, które zmieniają naszą organizację,', 'Będziesz częścią zespołu Scrum’owego, który dostarcza rozwiązania dla obszaru Prowizji,', 'Implementacja reguł prowizyjnych z użyciem języka SQL,', 'Wsparcie procesu raportowania i wypłat w obszarze Prowizji,', 'Opracowanie dokumentacji technicznej implementowanych zmian,', 'Współpraca z hurtownią danych.']], ['requirements-1', ['Myślenie analityczne, dokładność i łatwość w uczeniu się,', 'Umiejętność pracy w zespole,', 'Dobra znajomość MS SQL – to dla nas kluczowa umiejętność dlatego będziemy ją weryfikować u kandydatów w trakcie rekrutacji :)', 'Proaktywność i nastawienie na realizację celu,', 'Znajomość języka angielskiego na poziomie komunikatywnym,', 'Samodzielność w rozwiązywaniu problemów oraz otwartość na zmianę i nowe zadania,', 'Znajomość JIRA i Confluence,', 'Zainteresowanie współpracą na podstawie umowy B2B.']], ['offered-1', ['Z nami będziesz pracował/a w trybie hybrydowym i w elastycznych godzinach pracy,', 'Stawiamy na rozwój, dlatego będziesz miał/a dostęp do szkoleń, webinarów, webcastów,', 'Ask Henry będzie Twoim personalnym asystentem. Otrzymasz wsparcie między innymi w: zrobieniu zakupów, zwróceniu produktu, znalezieniu i zarezerwowaniu lotu lub wycieczki, załatwieniu spraw osobistych i wiele innych czynności 😊', 'Dla Ciebie obniżymy ceny produktów firmy Dell oraz Samsung,', 'Trenujesz? Dbasz o siebie? to dobrze się składa możesz dołączyć do sekcji sportowej,', 'Chcesz przyjeżdżać do pracy na rowerze? Zapraszamy czeka na Ciebie świetnie przygotowana infrastruktura dla rowerzystów.']]]"/>
    <s v="Specialist (Mid/Regular)"/>
    <s v="System Analyst - Developer of Commission Rules"/>
    <s v="'Participation in exciting and development projects that change our organization', 'You will be part of the Scrum team that provides solutions for the Commission area,', 'Implementation of commission rules using SQL,', 'Support for the reporting and payout process in Commission area,', 'Development of technical documentation for implemented changes,', 'Cooperation with data warehouse.'"/>
    <s v="'Analytical thinking, accuracy and ease of learning,', 'Ability to work in a team,', 'Good knowledge of MS SQL - this is a key skill for us, therefore we will verify it in candidates during recruitment :)', 'Proactivity and focus on achieving the goal,', 'Knowledge of English at a communicative level,', 'Independence in problem solving and openness to change and new tasks,', 'Knowledge of JIRA and Confluence,', 'Interest in cooperation under a B2B contract.'"/>
    <s v="'With us you will work in hybrid mode and flexible working hours,', 'We focus on development, so you will have access to training, webinars, webcasts,', 'Ask Henry will be your personal assistant. You will receive support, among others, in: shopping, returning the product, finding and booking a flight or trip, dealing with personal matters and many other activities 😊', 'We will lower the prices of Dell and Samsung products for you,', 'Do you train? You take care of yourself? that's a good thing, you can join the sports section,', 'Would you like to come to work by bike? Well-prepared infrastructure for cyclists is waiting for you.'"/>
    <s v="'Jira', 'Confluence', 'SQL'"/>
    <m/>
    <m/>
    <s v="system analyst developer commission rule"/>
    <x v="5"/>
    <n v="2"/>
    <s v=" c:business analyst  ji:0  Int:  c:financial analyst  ji:0  Int:  c:system analyst  ji:2  Int:system  c:data scientist  ji:1  Int:developer  c:financial controller  ji:0  Int:  c:intern analyst  ji:0  Int:  c:security analyst  ji:0  Int:"/>
    <s v="cos:business analyst  cos:0.877 cos:financial analyst  cos:0.871 cos:system analyst  cos:0.948 cos:data scientist  cos:0.926 cos:financial controller  cos:0.927 cos:intern analyst  cos:0.958 cos:security analyst  cos:0.949"/>
    <n v="0.95799999999999996"/>
    <s v="intern analyst"/>
    <s v="developer commission analyst rule"/>
    <s v="participation exciting development project change organization part scrum team provides solution commission area implementation rule using sql support reporting payout process technical documentation implemented cooperation data warehouse"/>
    <x v="0"/>
    <n v="3"/>
    <s v=" c:business analyst  ji:3  Int:project support process  c:financial analyst  ji:2  Int:support reporting  c:system analyst  ji:0  Int:  c:data scientist  ji:3  Int:data reporting sq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commission documentation data provides implemented sql warehouse implementation cooperation scrum payout team participation part using area change exciting organization rule reporting technical"/>
  </r>
  <r>
    <n v="670"/>
    <n v="671"/>
    <s v="Analityk Systemowy (FileNet/IBM Case Manager)"/>
    <s v="['https://www.pracuj.pl/praca/analityk-systemowy-filenet-ibm-case-manager-warszawa,oferta,1002424043']"/>
    <s v="Specjalista (Mid / Regular), Starszy specjalista (Senior)"/>
    <s v="[['https://www.pracuj.pl/praca/analityk-systemowy-filenet-ibm-case-manager-warszawa,oferta,1002424043'], 1, ['technologies-1', ['FileNet', 'IBM Case Manager', 'UML', 'BPMN', 'Jira', 'Confluence', 'Enterprise Architect']], ['responsibilities-1', ['Wsparcie definicji wymagań biznesowych', 'Wsparcie Architekta w opracowaniu koncepcji realizacji rozwiązania', 'Wykonywanie analiz wstępnych i szczegółowych rozwiązania,', 'Wsparcie w testach', 'Wsparcie w stabilizacji rozwiązania po wdrożeniu produkcyjnym', 'Tworzenie i aktualizacja dokumentacji analitycznej', 'Wsparcie w opracowywaniu warunków realizacji inicjatyw (szacowanie pracochłonności wdrażanych rozwiązań w systemie']], ['requirements-1', ['Wykształcenie: wyższe (kierunki informatyczne, ekonomiczne, techniczne)', 'Min. 5 lat doświadczenia w analizie (obszar IT)', 'Min. 3 lat doświadczenia w projektach rozwoju na platformie FileNet/IBM Case Manager', 'Umiejętność tworzenia i konfiguracji procesów na platformie Filenet/Case Manager', 'Znajomość: UML, BPMN, Enterprise Architect, JIRA, Confluence', 'Praktyczne doświadczenie projektach wdrożeniowych systemów workflow lub automatyzacji procesów']], ['work-organization-1', []], ['training-space-1', ['branżowe platformy e-learningowe', 'budżet rozwojowy', 'czas na rozwój Twoich pomysłów', 'mentoring', 'szkolenia wewnątrzfirmowe', 'szkolenia zewnętrzne', 'treningi umiejętności miękkich', 'wsparcie merytoryczne od liderów technologicznych', 'wsparcie w przygotowaniu do bycia prelegentem', 'wspieramy wydarzenia dla IT', 'wymiana wiedzy technicznej w firmie']],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
    <s v="Specialist (Mid/Regular), Senior Specialist (Senior)"/>
    <s v="System Analyst (FileNet/IBM Case Manager)"/>
    <s v="'Support for the definition of business requirements', 'Architect's support in developing the concept of solution implementation', 'Performing preliminary and detailed analyzes of the solution', 'Support in tests', 'Support in stabilizing the solution after production implementation', 'Creating and updating analytical documentation' , 'Support in the development of conditions for the implementation of initiatives (estimation of the labor intensity of implemented solutions in the system'"/>
    <s v="'Education: higher (IT, economic, technical)', 'Min. 5 years of experience in analysis (IT area)', 'Min. 3 years of experience in development projects on the FileNet/IBM Case Manager platform', 'Ability to create and configure processes on the Filenet/Case Manager platform', 'Knowledge: UML, BPMN, Enterprise Architect, JIRA, Confluence', 'Practical experience in system implementation projects workflow or process automation'"/>
    <s v="'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
    <s v="'FileNet', 'IBM Case Manager', 'UML', 'BPMN', 'Jira', 'Confluence', 'Enterprise Architect'"/>
    <s v="'industry e-learning platforms', 'development budget', 'time to develop your ideas', 'mentoring', 'in-company training', 'external training', 'soft skills training', 'substantive support from technological leaders', ' support in preparing to be a speaker', 'we support events for IT', 'exchange of technical knowledge in the company'"/>
    <m/>
    <s v="system analyst filenet ibm case manager"/>
    <x v="5"/>
    <n v="2"/>
    <s v=" c:business analyst  ji:1  Int:manager  c:financial analyst  ji:0  Int:  c:system analyst  ji:2  Int:system  c:data scientist  ji:0  Int:  c:financial controller  ji:0  Int:  c:intern analyst  ji:0  Int:  c:security analyst  ji:0  Int:"/>
    <s v="cos:business analyst  cos:0.904 cos:financial analyst  cos:0.877 cos:system analyst  cos:0.976 cos:data scientist  cos:0.928 cos:financial controller  cos:0.918 cos:intern analyst  cos:0.94 cos:security analyst  cos:0.946"/>
    <n v="0.97599999999999998"/>
    <s v="system analyst"/>
    <s v="analyst case filenet manager ibm"/>
    <s v="support definition business requirement architect developing concept solution implementation performing preliminary detailed analyzes test stabilizing production creating updating analytical documentation development condition initiative estimation labor intensity implemented system"/>
    <x v="0"/>
    <n v="3"/>
    <s v=" c:business analyst  ji:3  Int:support business  c:financial analyst  ji:2  Int:support  c:system analyst  ji:1  Int:system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documentation production implemented requirement developing architect preliminary detailed definition creating analytical implementation performing labor updating initiative intensity test system analyzes stabilizing estimation concept condition"/>
  </r>
  <r>
    <n v="671"/>
    <n v="672"/>
    <s v="Analityk Systemowy IT"/>
    <s v="['https://www.pracuj.pl/praca/analityk-systemowy-it-warszawa-chmielna-89,oferta,1002393089']"/>
    <s v="Specjalista (Mid / Regular)"/>
    <s v="[['https://www.pracuj.pl/praca/analityk-systemowy-it-warszawa-chmielna-89,oferta,1002393089'], 1, ['technologies-1', ['UML', 'BPMN', 'SQL']], ['responsibilities-1', ['analiza wymagań biznesowych i projektowanie zmian do funkcjonującego systemu informatycznego', 'koordynowanie projektów, inicjatyw', 'udział w spotkaniach projektowych z biznesem i programistami', 'dostarczanie specyfikacji do zadań programistycznych', 'przygotowywanie przypadków i scenariuszy testowych', 'szacowanie pracochłonności i analiza wpływu', 'udział w weryfikacji i przygotowaniu dokumentacji na pozostałych etapach prac projektowych', 'współpraca z pionem IT przy definicji i kontroli zakresu, kosztu i harmonogramu projektu']], ['requirements-1', ['min. 3 lata doświadczenia w projektach związanych z rozwojem systemów IT', 'umiejętność tworzenia i czytania modeli UML, BPMN', 'doświadczenie zawodowe w obszarze analizy biznesowej i systemowej', 'znajomość relacyjnych baz danych SQL oraz technologii webowych', 'znajomość notacji wykorzystywanych w trakcie procesu analizy biznesowej i systemowej', 'doświadczenie w kierowaniu projektami', 'doświadczenie w sektorze finansowym – bankowym w obszarze systemów kartowych lub transakcyjnych']], ['offered-1', ['kontrakt B2B oraz długofalową współpracę', 'odpowiedzialną i pełną wyzwań pracę w doświadczonym zespole', 'możliwość rozwoju', 'pracę w trybie hybrydowym']]]"/>
    <s v="Specialist (Mid/Regular)"/>
    <s v="IT System Analyst"/>
    <s v="'analysis of business requirements and designing changes to the functioning IT system', 'coordination of projects, initiatives', 'participation in project meetings with business and programmers', 'providing specifications for programming tasks', 'preparation of cases and test scenarios', 'estimation of effort and impact analysis', 'participation in the verification and preparation of documentation at the remaining stages of project work', 'cooperation with the IT department in defining and controlling the scope, cost and schedule of the project'"/>
    <s v="'min. 3 years of experience in projects related to the development of IT systems', 'the ability to create and read UML and BPMN models', 'professional experience in the field of business and system analysis', 'knowledge of relational SQL databases and web technologies', 'knowledge of notations used in during the process of business and system analysis', 'experience in project management', 'experience in the financial and banking sector in the field of card or transaction systems'"/>
    <s v="'B2B contract and long-term cooperation', 'responsible and challenging work in an experienced team', 'development opportunity', 'work in hybrid mode'"/>
    <s v="'UML', 'BPMN', 'SQL'"/>
    <m/>
    <m/>
    <s v="it system analyst"/>
    <x v="5"/>
    <n v="3"/>
    <s v=" c:business analyst  ji:0  Int:  c:financial analyst  ji:0  Int:  c:system analyst  ji:3  Int:it system  c:data scientist  ji:0  Int:  c:financial controller  ji:0  Int:  c:intern analyst  ji:0  Int:  c:security analyst  ji:0  Int:"/>
    <s v="cos:business analyst  cos:0.882 cos:financial analyst  cos:0.865 cos:system analyst  cos:0.957 cos:data scientist  cos:0.934 cos:financial controller  cos:0.919 cos:intern analyst  cos:0.967 cos:security analyst  cos:0.949"/>
    <n v="0.96699999999999997"/>
    <s v="intern analyst"/>
    <s v="analyst"/>
    <s v="analysis business requirement designing change functioning it system coordination project initiative participation meeting programmer providing specification programming task preparation case test scenario estimation effort impact verification documentation remaining stage work cooperation department defining controlling scope cost schedule"/>
    <x v="0"/>
    <n v="3"/>
    <s v=" c:business analyst  ji:3  Int:project business controlling  c:financial analyst  ji:1  Int:cost  c:system analyst  ji:2  Int:it system  c:data scientist  ji:2  Int:analysis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scenario analysis requirement verification case coordination stage schedule work effort initiative participation programming impact cost specification remaining scope designing department functioning documentation task meeting it cooperation test system providing change programmer estimation defining preparation"/>
  </r>
  <r>
    <n v="672"/>
    <n v="673"/>
    <s v="Analityk systemowy"/>
    <s v="['https://www.pracuj.pl/praca/analityk-systemowy-katowice,oferta,1002500473']"/>
    <s v="Specjalista (Mid / Regular)"/>
    <s v="[['https://www.pracuj.pl/praca/analityk-systemowy-katowice,oferta,1002500473'], 1, ['responsibilities-1', ['Pozyskiwanie i analiza wymagań, opracowywanie rekomendacji rozwiązań systemowych oraz elementów architektury;', 'Dokumentowanie systemu;', 'Wsparcie analityczne na etapach projektowania, wytwarzania oraz testowania systemów;', 'Udział w przygotowaniu oferty handlowej dla klienta, wsparcie w procesach sprzedaży.']], ['requirements-1', ['Nasze wymagania: ', '•\tMin. 2-letnie doświadczenie w pracy na podobnym stanowisku (w roli analityka systemowego, biznesowego lub biznesowo-systemowego);', '•\tZnajomość baz danych i języka SQL; ', '•\tDoświadczenie w zakresie: ', 'o\tanalizy wymagań funkcjonalnych i niefunkcjonalnych,', 'o\tprzygotowywania dokumentacji analitycznej i projektowej,', 'o\tszacowania pracochłonności,', 'o\tmodelowania systemów informatycznych,', 'o\tmodelowania procesów biznesowych z wykorzystaniem notacji BPMN,', 'o\twspółpracy z podmiotami zewnętrznymi w zakresie uzgadniania i wdrażania interfejsów pomiędzy systemami informatycznymi,', '•\tKomunikatywność, zdolności interpersonalne, umiejętność pracy pod presją czasu.', 'Mile widziane:', '•\tZnajomość specyfiki branży energetycznej;', '•\tZnajomość Enterprise Architect;', '•\tWykształcenie wyższe techniczne lub finansowe.', '']], ['offered-1', ['Stabilne zatrudnienie na podstawie umowy o pracę lub kontraktu', 'Możliwość podnoszenia kwalifikacji zawodowych', 'Możliwość korzystania z prywatnej opieki medycznej i karty sportowej na preferencyjnych warunkach', 'Możliwość wykupienia grupowego ubezpieczenia na życie', 'Praca hybrydowa, elastyczne godziny pracy', 'Przyjazną twórczą atmosferę i stacjonarny charakter pracy', 'Udział w tworzeniu nowoczesnych rozwiązań informatycznych dla największych firm sektora energetycznego w Polsce i Europie']], ['benefits-1', ['prywatna opieka medyczna', 'dofinansowanie nauki języków', 'dofinansowanie szkoleń i kursów', 'ubezpieczenie na życie', 'elastyczny czas pracy', 'spotkania integracyjne', 'brak dress code’u', 'kawa / herbata']], ['about-us-1', ['EBICOM Sp. z o.o. jest firmą zajmującą się tworzeniem i wdrażaniem oprogramowania dedykowanego dla branży energetycznej - w szczególności dla sprzedawców energii elektrycznej i gazu.', '', 'Tworzymy zgrany i kompletny zespół specjalistów IT, który od ponad 10 lat z wieloma sukcesami tworzy, rozwija i wdraża dedykowane systemy dla firm z branży energetycznej przy wykorzystaniu najnowszych technologii. Nasz autorski system IRIS (CRM i Billing) - funkcjonujący wyłącznie w oparciu o technologie chmurowe - usprawnia, automatyzuje i wpiera procesy sprzedaży oraz rozliczania energii i gazu. ', '', 'Poszukujemy osób, które chcąc stać się częścią zespołu odpowiedzialnego za rozwój naszych produktów, co z pewnością umożliwi rozwój zawodowy oraz pozwoli osiągnąć satysfakcję z realizacji ciekawych i dużych projektów IT.']]]"/>
    <s v="Specialist (Mid/Regular)"/>
    <s v="System Analyst"/>
    <s v="'Acquisition and analysis of requirements, developing recommendations for system solutions and architecture elements;', 'Documenting the system;', 'Analytical support at the stages of designing, manufacturing and testing systems;', 'Participation in the preparation of a commercial offer for the client, support in sales processes. '"/>
    <s v="'Our requirements: ', '•\tMin. 2 years of experience in a similar position (as a system, business or business-system analyst);', '•\tKnowledge of databases and SQL language; ', '•\tExperience in: ', 'o\tanalysis of functional and non-functional requirements,', 'o\tpreparation of analytical and design documentation,', 'o\testimation of labor consumption,', 'o\tmodelling of IT systems,', 'o\tmodeling business processes using BPMN notation,', 'o\tcooperation with external entities in the field of agreeing and implementing interfaces between IT systems,', '•\tCommunication, interpersonal skills, ability to work under time pressure.', 'Mile seen:', '•\tKnowledge of the specifics of the energy industry;', '•\tKnowledge of Enterprise Architect;', '•\tHigher technical or financial education.', ''"/>
    <s v="'Stable employment based on an employment contract or contract', 'Opportunity to improve professional qualifications', 'Opportunity to use private medical care and a sports card on preferential terms', 'Possibility to buy group life insurance', 'Hybrid work, flexible working hours ', 'Friendly, creative atmosphere and stationary nature of work', 'Participation in the creation of modern IT solutions for the largest companies in the energy sector in Poland and Europe'"/>
    <m/>
    <m/>
    <s v="'private medical care', 'co-financing of language learning', 'co-financing of training and courses', 'life insurance', 'flexible working time', 'integration meetings', 'no dress code', 'coffee / tea'"/>
    <s v="system analyst"/>
    <x v="5"/>
    <n v="0"/>
    <m/>
    <m/>
    <n v="0"/>
    <s v="n"/>
    <m/>
    <s v="acquisition analysis requirement developing recommendation system solution architecture element documenting analytical support stage designing manufacturing testing participation preparation commercial offer client sale process"/>
    <x v="0"/>
    <n v="4"/>
    <s v=" c:business analyst  ji:4  Int:support sale client process  c:financial analyst  ji:1  Int:support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analysis element requirement developing testing stage manufacturing analytical offer participation acquisition system recommendation designing preparation architecture documenting commercial"/>
  </r>
  <r>
    <n v="673"/>
    <n v="674"/>
    <s v="Analityk Systemowy"/>
    <s v="['https://www.pracuj.pl/praca/analityk-systemowy-ozarow-mazowiecki,oferta,1002397937']"/>
    <s v="Specjalista (Mid / Regular)"/>
    <s v="[['https://www.pracuj.pl/praca/analityk-systemowy-ozarow-mazowiecki,oferta,1002397937'], 1, ['responsibilities-1', ['Analiza wymagań technicznych w odniesieniu do potrzeb określonych przez Klienta w aspekcie funkcjonalności systemów rozpoznania radioelektronicznego,', 'Sporządzanie projektów realizacji systemów i rozwiązań funkcjonalnych w aspekcie interoperacyjności, planowania misji, wizualizacji, replikacji i transformacji danych operacyjnych (np. FMN/PMN, BFT/NFFI/FFI, APP-6A/B/C, MIP, ADatP-3).']], ['requirements-1', ['Wykształcenie wyższe - inżynieryjno – techniczne,', 'Doświadczenie zawodowe w realizacji projektów z obszaru szeroko pojętej Walki Elektronicznej,', 'Ugruntowana wiedza w zakresie działania systemów COMINT, ELINT i SIGINT/MASINT oraz platform: umiejętność przekazywania wiedzy i analizy merytorycznej,', 'Umiejętności związane z prowadzeniem dokumentacji oraz przedstawiania argumentacji merytorycznej,', 'Dobra znajomość języka angielskiego,', 'Umiejętność pracy w zespole,', 'Komunikatywność, kreatywność oraz chęć dalszego samokształcenia.']], ['offered-1', ['Pracę nad ciekawymi projektami,', 'Stabilne zatrudnienie w polskiej firmie obecnej na rynkach międzynarodowych,', 'Konkurencyjne wynagrodzenie,', 'Przyjazną atmosferę pracy,', 'Możliwość ciągłego rozwoju i podnoszenia kwalifikacji,', 'Bogaty pakiet świadczeń socjalnych,', 'Prywatną opiekę medyczną,', 'Dofinansowanie do wypoczynku,', 'Atrakcyjny pakiet ubezpieczeń grupowych,', 'Możliwość dofinansowania karty Multisport.']], ['additional-module-2', ['Jeśli jesteś zainteresowana/zainteresowany naszą ofertą pracy, prześlij swoje CV za pomocą przycisku „Aplikuj”, z dopiskiem w tytule maila nazwy stanowiska.']]]"/>
    <s v="Specialist (Mid/Regular)"/>
    <s v="System Analyst"/>
    <s v="'Analysis of technical requirements in relation to the needs specified by the client in terms of the functionality of radio-electronic reconnaissance systems,', 'Preparation of projects for the implementation of systems and functional solutions in terms of interoperability, mission planning, visualization, replication and transformation of operational data (e.g. FMN / PMN, BFT /NFFI/FFI, APP-6A/B/C, MIP, ADatP-3).'"/>
    <s v="'Higher education - engineering and technical,', 'Professional experience in the implementation of projects in the field of broadly understood Electronic Warfare,', 'Sound knowledge in the field of COMINT, ELINT and SIGINT / MASINT systems and platforms: the ability to transfer knowledge and substantive analysis,' , 'Skills related to keeping documentation and presenting substantive arguments,', 'Good command of English,', 'Ability to work in a team,', 'Communicativeness, creativity and willingness to further self-education.'"/>
    <s v="'Work on interesting projects,', 'Stable employment in a Polish company present on international markets,', 'Competitive remuneration,', 'Friendly working atmosphere,', 'Continuous development and improvement of qualifications,', 'A rich package of social benefits, ', 'Private medical care,', 'Co-financing for leisure,', 'Attractive group insurance package,', 'Possibility of co-financing the Multisport card.'"/>
    <m/>
    <m/>
    <m/>
    <s v="system analyst"/>
    <x v="5"/>
    <n v="0"/>
    <m/>
    <m/>
    <n v="0"/>
    <s v="n"/>
    <m/>
    <s v="analysis technical requirement relation need specified client term functionality radio electronic reconnaissance system preparation project implementation functional solution interoperability mission planning visualization replication transformation operational data fmn pmn bft nffi ffi app 6a mip adatp"/>
    <x v="0"/>
    <n v="3"/>
    <s v=" c:business analyst  ji:3  Int:project client planning  c:financial analyst  ji:0  Int:  c:system analyst  ji:1  Int:system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electronic functional requirement functionality implementation mission radio replication ffi pmn transformation specified 6a nffi relation need mip technical solution fmn adatp bft app term visualization system preparation interoperability reconnaissance operational"/>
  </r>
  <r>
    <n v="674"/>
    <n v="675"/>
    <s v="Analityk Systemowy"/>
    <s v="['https://www.pracuj.pl/praca/analityk-systemowy-piaseczno-armii-krajowej-12,oferta,1002435856']"/>
    <s v="Specjalista (Mid / Regular)"/>
    <s v="[['https://www.pracuj.pl/praca/analityk-systemowy-piaseczno-armii-krajowej-12,oferta,1002435856'], 1, ['technologies-1', ['SQL', 'Power BI']], ['responsibilities-1', ['Analizowanie potrzeb użytkowników biznesowych', 'Rozwój i utrzymanie aplikacji IT', 'Wsparcie użytkowników i obsługę zgłoszeń w zakresie rozwoju systemów IT', 'Współpraca z dostawcami oprogramowania w celu rozwoju systemów IT']], ['requirements-1', ['wykształcenia w wyższego, preferowane z zakresu: IT lub pokrewne', 'podstawowej znajomości języka SQL', 'doświadczenia w integracji danych', 'znajomości języka angielskiego przynajmniej na poziomie B1', 'podstawowej znajomości procesów biznesowych w firmie produkcyjnej', 'minimum rocznego doświadczenia na zbliżonym stanowisku', 'znajomość:', 'MS SharePoint', 'MS Project', 'Podstaw programowania ( skrypty)', 'MS Analysis Services, OLAP', 'MS Integration Services', 'MS Power Automate', 'MS Power BI', 'Zagadnień ML']]]"/>
    <s v="Specialist (Mid/Regular)"/>
    <s v="System Analyst"/>
    <s v="'Analyzing the needs of business users', 'Development and maintenance of IT applications', 'Support for users and handling requests in the field of IT systems development', 'Cooperation with software suppliers to develop IT systems'"/>
    <s v="'higher education, preferably in the field of: IT or related', 'basic knowledge of SQL', 'experience in data integration', 'knowledge of English at least at B1 level', 'basic knowledge of business processes in a production company', 'minimum one year of experience in a similar position', 'knowledge of:', 'MS SharePoint', 'MS Project', 'Basics of programming (scripts)', 'MS Analysis Services, OLAP', 'MS Integration Services', 'MS Power Automate', 'MS Power BI', 'ML Issues'"/>
    <m/>
    <s v="'SQL', 'Power BI'"/>
    <m/>
    <m/>
    <s v="system analyst"/>
    <x v="5"/>
    <n v="0"/>
    <m/>
    <m/>
    <n v="0"/>
    <s v="n"/>
    <m/>
    <s v="analyzing need business user development maintenance it application support handling request field system cooperation software supplier develop"/>
    <x v="4"/>
    <n v="3"/>
    <s v=" c:business analyst  ji:2  Int:support business  c:financial analyst  ji:1  Int:suppor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maintenance support develop application cooperation request analyzing field handling supplier software need business"/>
  </r>
  <r>
    <n v="675"/>
    <n v="676"/>
    <s v="Analityk Systemowy"/>
    <s v="['https://www.pracuj.pl/praca/analityk-systemowy-poznan-rubiez-46,oferta,1002469943']"/>
    <s v="Młodszy specjalista (Junior)"/>
    <s v="[['https://www.pracuj.pl/praca/analityk-systemowy-poznan-rubiez-46,oferta,1002469943'], 1, ['technologies-1', ['GitLab', 'Sparx Enterprise Architect']], ['responsibilities-1', ['przygotowywanie analiz wybranych zagadnień', 'modelowanie systemów informatycznych i proponowanie rozwiązań', 'sporządzanie wniosków oraz dokumentacji projektowej']], ['requirements-1', ['masz wykształcenie wyższe techniczne (preferowane kierunki: informatyka, astronomia)', 'posiadasz doświadczenie w tworzeniu dokumentacji', 'posiadasz bardzo dobrą znajomość języka angielskiego w mowie oraz piśmie (poziom C1)', 'jesteś osobą komunikatywną', 'potrafisz pracować zarówno w zespole, jak i samodzielnie', 'masz podstawową wiedzę dot. wytwarzania oprogramowania', 'znasz rozwiązania Gitlab i Sparx Enterprise Architect', 'masz doświadczenie w pracy w środowisku zwinnym']], ['work-organization-1', []], ['training-space-1', ['budżet rozwojowy', 'konferencje w Polsce', 'szkolenia wewnątrzfirmowe', 'szkolenia zewnętrzne', 'wymiana wiedzy technicznej w firmie']], ['offered-1', ['zatrudnienie w oparciu o B2B lub umowę o pracę', 'pracę w projektach dla Europejskiej Agencji Kosmicznej w międzynarodowych konsorcjach', 'hybrydowy tryb pracy i elastyczne godziny', 'dedykowany budżet szkoleniowy na rozwój kompetencji, kursy, szkolenia i książki', 'benefity: prywatna opieka medyczna, dofinansowanie do karty Multisport, opieka psychologa, system poleceń pracowniczych. Jeśli lubisz gry planszowe i imprezy integracyjne – też to u nas znajdziesz!']]]"/>
    <s v="Junior specialist (Junior)"/>
    <s v="System Analyst"/>
    <s v="'preparing analyzes of selected issues', 'modeling IT systems and proposing solutions', 'drawing up applications and project documentation'"/>
    <s v="'you have a higher technical education (preferred majors: computer science, astronomy)', 'you have experience in creating documentation', 'you have a very good command of spoken and written English (level C1)', 'you are a communicative person', 'you can work both in a team and on your own', 'you have basic knowledge of software development', 'you know Gitlab and Sparx Enterprise Architect solutions', 'you have experience in working in an agile environment'"/>
    <s v="'employment based on B2B or employment contract', 'work in projects for the European Space Agency in international consortia', 'hybrid work mode and flexible hours', 'dedicated training budget for competence development, courses, training and books', ' benefits: private medical care, co-financing for the Multisport card, psychological care, employee referral system. If you like board games and integration events - you'll find it here too!'"/>
    <s v="'GitLab', 'Sparx Enterprise Architect'"/>
    <s v="'development budget', 'conferences in Poland', 'in-company training', 'external training', 'exchange of technical knowledge in the company'"/>
    <m/>
    <s v="system analyst"/>
    <x v="5"/>
    <n v="0"/>
    <m/>
    <m/>
    <n v="0"/>
    <s v="n"/>
    <m/>
    <s v="preparing analyzes selected issue modeling it system proposing solution drawing application project documentation"/>
    <x v="4"/>
    <n v="2"/>
    <s v=" c:business analyst  ji:1  Int:project  c:financial analyst  ji:0  Int:  c:system analyst  ji:2  Int:it 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olution documentation selected proposing issue preparing analyzes modeling application drawing"/>
  </r>
  <r>
    <n v="676"/>
    <n v="677"/>
    <s v="Analityk systemowy (Programista Webcon BMPS)"/>
    <s v="['https://www.pracuj.pl/praca/analityk-systemowy-programista-webcon-bmps-warszawa-aleje-jerozolimskie-142b,oferta,1002498690']"/>
    <s v="Specjalista (Mid / Regular)"/>
    <s v="[['https://www.pracuj.pl/praca/analityk-systemowy-programista-webcon-bmps-warszawa-aleje-jerozolimskie-142b,oferta,1002498690'], 1, ['technologies-1', ['BPMN', 'Webcon BPS', 'JavaScript', 'jQuery', 'PHP', 'HTML', 'SQL']], ['responsibilities-1', ['optymalizacja procesów biznesowych', 'opracowywanie nowych rozwiązań organizacyjnych lub IT w procesach na podstawie prowadzonych analiz biznesowych', 'analiza potrzeb, konfiguracja i personalizacja systemów pod kątem wymagań użytkownika', 'modelowanie procesów i projektowanie funkcjonalności w oparciu o dostępne narzędzia', 'tworzenie nowych obiegów w systemie Webcon BPS', 'udział w projektach wdrożeniowych, migracyjnych i rozwojowych dygitalizujących procesy biznesowe', 'przygotowywanie mechanizmów integrujących system Webcon BPS z innymi systemami', 'tworzenie dokumentacji funkcjonalnej i biznesowej']], ['requirements-1', ['wykształcenie wyższe informatyczne, techniczne lub pokrewne', 'minimum 3-letnie doświadczenie zawodowe w prowadzeniu analizy biznesowej', 'znajomość technik prowadzenia analizy, zbierania i dokumentowania wymagań (BPMN)', 'znajomość cyklu tworzenia oprogramowania', 'umiejętność przekładania potrzeb biznesowych na rozwiązania systemowe z wykorzystaniem dostępnych narzędzi', 'umiejętność wnikliwej analizy, wyciągania wniosków i przewidywania w szerokim kontekście wykonywanych zadań', 'chęć poszerzenia kompetencji lub znajomość Webcon BPS (w zakresie modelowania procesów)', 'wysoko rozwinięte umiejętności komunikacyjne i pracy w zespole', 'znajomość języka polskiego pozwalająca na swobodną komunikację', 'doświadczenia w realizacji projektów z obszaru ubezpieczeń', 'znajomość JavaScript, jQuery, php, HTML/CSS, SQL', 'znajomość oprogramowania Webcon BPS', 'znajomość narzędzi wsparcia procesów zarządzania projektami']], ['work-organization-1', []], ['training-space-1', ['budżet rozwojowy', 'konferencje w Polsce', 'konferencje zagraniczne', 'mentoring', 'przestrzeń do eksperymentowania', 'szkolenia zewnętrzne']], ['offered-1', ['ciekawą i długofalową współpracę w firmie ubezpieczeniowej', 'elastyczne godziny pracy, praca w modelu hybrydowym', 'zatrudnienie w oparciu o umowę o pracę, B2B, umowa zlecenie', 'atrakcyjne warunki wynagrodzenia', 'atmosferę pracy opartą o współpracę i dzielenie się wiedzą', 'samodzielność w realizacji zadań', 'możliwość podnoszenia kwalifikacji i rozwoju zawodowego', 'ubezpieczenie grupowe na życie oraz pakiet świadczeń medycznych']]]"/>
    <s v="Specialist (Mid/Regular)"/>
    <s v="System Analyst (Webcon BMPS Developer)"/>
    <s v="'optimization of business processes', 'development of new organizational or IT solutions in processes on the basis of conducted business analyses', 'needs analysis, configuration and personalization of systems in terms of user requirements', 'process modeling and functional design based on available tools', ' creating new workflows in the Webcon BPS system', 'participation in implementation, migration and development projects digitizing business processes', 'preparing mechanisms integrating the Webcon BPS system with other systems', 'creating functional and business documentation'"/>
    <s v="'higher IT, technical or related education', 'minimum 3 years of professional experience in conducting business analysis', 'knowledge of techniques for analyzing, collecting and documenting requirements (BPMN)', 'knowledge of the software development cycle', 'ability to translate business needs for system solutions with the use of available tools', 'the ability to in-depth analysis, drawing conclusions and making predictions in a wide context of performed tasks', 'willingness to expand competences or knowledge of Webcon BPS (in the field of process modeling)', 'highly developed communication and teamwork skills ', 'knowledge of the Polish language allowing for free communication', 'experience in implementing projects in the field of insurance', 'knowledge of JavaScript, jQuery, php, HTML/CSS, SQL', 'knowledge of Webcon BPS software', 'knowledge of management process support tools projects'"/>
    <s v="'interesting and long-term cooperation in an insurance company', 'flexible working hours, working in a hybrid model', 'employment based on an employment contract, B2B, contract of mandate', 'attractive remuneration conditions', 'work atmosphere based on cooperation and sharing knowledge', 'independence in carrying out tasks', 'opportunity to improve qualifications and professional development', 'group life insurance and a package of medical benefits'"/>
    <s v="'BPMN', 'Webcon BPS', 'JavaScript', 'jQuery', 'PHP', 'HTML', 'SQL'"/>
    <s v="'development budget', 'conferences in Poland', 'conferences abroad', 'mentoring', 'space for experimentation', 'external training'"/>
    <m/>
    <s v="system analyst webcon bmps developer"/>
    <x v="5"/>
    <n v="2"/>
    <s v=" c:business analyst  ji:0  Int:  c:financial analyst  ji:0  Int:  c:system analyst  ji:2  Int:system  c:data scientist  ji:1  Int:developer  c:financial controller  ji:0  Int:  c:intern analyst  ji:0  Int:  c:security analyst  ji:0  Int:"/>
    <s v="cos:business analyst  cos:0.894 cos:financial analyst  cos:0.87 cos:system analyst  cos:0.974 cos:data scientist  cos:0.944 cos:financial controller  cos:0.913 cos:intern analyst  cos:0.958 cos:security analyst  cos:0.96"/>
    <n v="0.97399999999999998"/>
    <s v="system analyst"/>
    <s v="developer analyst webcon bmps"/>
    <s v="optimization business process development new organizational it solution basis conducted analysis need configuration personalization system term user requirement modeling functional design based available tool creating workflow webcon bps participation implementation migration project digitizing preparing mechanism integrating documentation"/>
    <x v="0"/>
    <n v="3"/>
    <s v=" c:business analyst  ji:3  Int:project business process  c:financial analyst  ji:0  Int:  c:system analyst  ji:3  Int:it 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user workflow analysis webcon functional requirement digitizing available tool creating implementation participation migration mechanism bps modeling configuration optimization need new development solution documentation personalization it based term integrating design conducted basis system preparing organizational"/>
  </r>
  <r>
    <n v="677"/>
    <n v="678"/>
    <s v="Analityk Systemowy (projekt R&amp;D z obszaru Cyberbezpieczeństwa)"/>
    <s v="['https://www.pracuj.pl/praca/analityk-systemowy-projekt-r-d-z-obszaru-cyberbezpieczenstwa-warszawa-perkuna-47,oferta,1002441723']"/>
    <s v="Specjalista (Mid / Regular), Starszy specjalista (Senior)"/>
    <s v="[['https://www.pracuj.pl/praca/analityk-systemowy-projekt-r-d-z-obszaru-cyberbezpieczenstwa-warszawa-perkuna-47,oferta,1002441723'], 1, ['technologies-1', ['Jira', 'UML', 'BPMN']], ['responsibilities-1', ['wykonywane analizy systemowej dla rozwiązań własnych w domenie telekomunikacji / teleinformatyki / cyberbezpieczeństwa', 'zbieranie wymagań i formułowanie zadań dla zespołu wytwórczego (w tym opracowanie UserStory)', 'wykonywanie rozpoznań i badań technologicznych', 'opracowywanie koncepcji rozwiązań', 'opracowanie dokumentacji analitycznej, w tym specyfikacji funkcjonalnej i niefunkcjonalnej a niekiedy udział w procesie wdrożenia, opracowaniu koncepcji usług, maksymalizacji korzyści z wdrożenia we współpracy z przedstawicielami biznesu']], ['requirements-1', ['wysoko rozwinięte umiejętności analityczne, komunikacyjne', 'przynajmniej 3-letnie doświadczenie w pracy na podobnym stanowisku analityka systemowego/ analityka cyberbezpieczeństwa/ eksperta dziedzinowego w projektach IT/ ICT / Cyber', 'praktyczna znajomość procesu wytwarzania oprogramowania', 'wiedza z zakresu sieci komputerowych, telekomunikacji, cyberbezpieczeństwa', 'praktyczna znajomość Agile', 'znajomość narzędzi Atlassian: Jira, Confluence lub pokrewnych', 'certyfikaty w obszarze analizy IT, biznesowej i/lub systemowej', 'pasja i zaangażowane do IT, nowych technologii, cyberbezpieczeństwa', 'przynajmniej 3-letnie doświadczenie w pracy na podobnym stanowisku analityka systemowego', 'ukończone studia techniczne', 'doświadczenie w projektach z obszaru Big Data, systemów analizujących dane, data science w dużej skali']], ['work-organization-1', []], ['offered-1', ['pracę w modelu hybrydowym lub 100% zdalnie', 'umowę o pracę', 'podwyższone koszty uzyskania przychodu', 'premie półroczne uzależnione od poziomu realizacji celów', 'elastyczne godziny pracy', 'czas na rozwój własny', 'dostęp do platform szkoleniowych (pluralsight, packtpub, safari)', 'udział w konferencjach branżowych i budżet szkoleniowy dla zespołu – masz wpływ na to jak zostanie wydany', 'pracę w gronie pasjonatów i profesjonalistów przy użyciu najnowszych technologii', 'możliwość wpływu na kształt projektu, w tym na wybór narzędzi i technologii', 'obserwowanie jak tworzone oprogramowanie ma wpływ na działanie firmy - planujemy, tworzymy i wdrażamy na środowiska testowe i produkcyjne – na własnej infrastrukturze', 'pakiet świadczeń socjalnych (opieka medyczna w tym pakiet stomatologiczny i swoboda leczenia, karnet sportowy)']], ['additional-module-1', ['1. Przeanalizujemy Twoją aplikację', '2. Jeśli Twoje kompetencje wpiszą się w nasze oczekiwania spodziewaj się telefonu od Marty z zespołu HR', '3. Jeśli pozytywnie przejdziesz rozmowę czeka Cię spotkanie online na platformie ZOOM z Martą oraz przełożonym - Arturem - Dyrektorem Departamentu Rozwiązań R&amp;D', '4. Informację zwrotną otrzymasz niezależnie od decyzji', '', 'Wyślij swoje CV i dołącz do #teamEXATEL 🛰!']]]"/>
    <s v="Specialist (Mid/Regular), Senior Specialist (Senior)"/>
    <s v="System Analyst (R&amp;D project in the area of ​​Cybersecurity)"/>
    <s v="'performing system analysis for proprietary solutions in the field of telecommunications / ICT / cybersecurity', 'collecting requirements and formulating tasks for the development team (including the development of UserStory)', 'performing reconnaissance and technological research', 'developing the concept of solutions', 'developing documentation analytical, including functional and non-functional specification, and sometimes participation in the implementation process, development of service concepts, maximizing the benefits of implementation in cooperation with business representatives'"/>
    <s v="'highly developed analytical and communication skills', 'at least 3 years of experience in a similar position of a system analyst/cybersecurity analyst/domain expert in IT/ICT/Cyber ​​projects', 'practical knowledge of the software development process', 'networking knowledge' telecommunications, cybersecurity', 'practical knowledge of Agile', 'knowledge of Atlassian tools: Jira, Confluence or similar', 'certificates in the field of IT, business and/or system analysis', 'passion and commitment to IT, new technologies, cybersecurity ', 'at least 3 years of work experience in a similar position of a system analyst', 'completed technical studies', 'experience in Big Data projects, data analysis systems, large-scale data science'"/>
    <s v="'work in a hybrid model or 100% remotely', 'employment contract', 'increased tax deductible costs', 'semi-annual bonuses depending on the level of achievement of goals', 'flexible working hours', 'time for self-development', 'access to training platforms (pluralsight, packtpub, safari)'; including the selection of tools and technologies', 'observing how the created software affects the operation of the company - we plan, create and implement test and production environments - on our own infrastructure', 'social benefits package (medical care including dental package and freedom treatment, sports card)'"/>
    <s v="'Existence', 'UML', 'BPMN'"/>
    <m/>
    <m/>
    <s v="system analyst project area cybersecurity"/>
    <x v="5"/>
    <n v="2"/>
    <s v=" c:business analyst  ji:1  Int:project  c:financial analyst  ji:0  Int:  c:system analyst  ji:2  Int:system  c:data scientist  ji:0  Int:  c:financial controller  ji:0  Int:  c:intern analyst  ji:0  Int:  c:security analyst  ji:0  Int:"/>
    <s v="cos:business analyst  cos:0.905 cos:financial analyst  cos:0.875 cos:system analyst  cos:0.957 cos:data scientist  cos:0.954 cos:financial controller  cos:0.924 cos:intern analyst  cos:0.957 cos:security analyst  cos:0.952"/>
    <n v="0.95699999999999996"/>
    <s v="system analyst"/>
    <s v="project analyst cybersecurity area"/>
    <s v="performing system analysis proprietary solution field telecommunication ict cybersecurity collecting requirement formulating task development team including userstory reconnaissance technological research developing concept documentation analytical functional non specification sometimes participation implementation process service maximizing benefit cooperation business representative"/>
    <x v="0"/>
    <n v="3"/>
    <s v=" c:business analyst  ji:3  Int:service business process  c:financial analyst  ji:1  Int:research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prietary analysis functional requirement research performing analytical technological implementation benefit telecommunication team participation field userstory representative cybersecurity specification concept development solution documentation task non developing formulating cooperation ict sometimes system including maximizing collecting reconnaissance"/>
  </r>
  <r>
    <n v="678"/>
    <n v="679"/>
    <s v="Analityk Systemowy R&amp;D"/>
    <s v="['https://www.pracuj.pl/praca/analityk-systemowy-r-d-warszawa-perkuna-47,oferta,1002372077']"/>
    <s v="Specjalista (Mid / Regular), Starszy specjalista (Senior)"/>
    <s v="[['https://www.pracuj.pl/praca/analityk-systemowy-r-d-warszawa-perkuna-47,oferta,1002372077'], 1, ['technologies-1', ['Jira', 'UML', 'BPMN']], ['responsibilities-1', ['wykonywane analizy systemowej dla rozwiązań własnych w domenie telekomunikacji / teleinformatyki / cyberbezpieczeństwa', 'zbieranie wymagań i formułowanie zadań dla zespołu wytwórczego (w tym opracowanie UserStory)', 'wykonywanie rozpoznań i badań technologicznych', 'opracowywanie koncepcji rozwiązań', 'opracowanie dokumentacji analitycznej, w tym specyfikacji funkcjonalnej i niefunkcjonalnej a niekiedy udział w procesie wdrożenia, opracowaniu koncepcji usług, maksymalizacji korzyści z wdrożenia we współpracy z przedstawicielami biznesu']], ['requirements-1', ['wysoko rozwinięte umiejętności analityczne', 'wysokie umiejętności komunikacyjne, proaktywność', 'przynajmniej 3-letnie doświadczenie pracy w projektach IT/ICT/R&amp;D w jednej z roli technicznej: Programista, Tester, Analityk, Architekt, Inżynier, Ekspert dziedzinowy', 'praktyczna znajomość procesu wytwarzania oprogramowania', 'wiedza z zakresu sieci komputerowych, telekomunikacji, cyberbezpieczeństwa', 'znajomość i / lub doświadczenie w pracy w SCRUM', 'znajomość narzędzi Atlassian: Jira, Confluence lub pokrewnych', 'certyfikaty w obszarze analizy IT, biznesowej i/lub systemowej', 'pasja i zaangażowane do IT, nowych technologii, cyberbezpieczeństwa', 'przynajmniej 3-letnie doświadczenie w pracy na podobnym stanowisku analityka systemowego', 'ukończone studia techniczne', 'doświadczenie w projektach z obszaru Big Data, systemów analizujących dane, data science w dużej skali']], ['work-organization-1', []], ['offered-1', ['pracę w modelu hybrydowym lub 100% zdalnie', 'umowę o pracę lub współpracę B2B', 'podwyższone KUP', 'premie półroczne uzależnione od poziomu realizacji celów', 'pracę w gronie pasjonatów i profesjonalistów przy użyciu najnowszych technologii', 'możliwość wpływu na kształt projektu, w tym na wybór narzędzi i technologii', 'obserwowanie jak tworzone oprogramowanie ma wpływ na działanie firmy - planujemy, tworzymy i wdrażamy na środowiska testowe i produkcyjne – na własnej infrastrukturze, dla naszych klientów oraz operatorów i administratorów z naszej firmy', 'devtalki – spotkania, na których zespół dzieli się wiedzą', 'pakiet świadczeń socjalnych (pakiet medyczny LuxMed z opieką stomatologiczną, multisport)', 'benefity socjalne i oferty pracownicze', 'elastyczne godziny rozpoczęcia pracy']], ['additional-module-1', ['1. Przeanalizujemy Twoją aplikację', '2. Jeśli Twoje kompetencje wpiszą się w nasze oczekiwania spodziewaj się telefonu od Marty z zespołu HR', '3. Jeśli pozytywnie przejdziesz rozmowę czeka Cię spotkanie online na platformie ZOOM z Martą oraz przełożonym - Arturem - Dyrektorem Departamentu Rozwiązań R&amp;D', '4. Informację zwrotną otrzymasz niezależnie od decyzji', '', 'Wyślij swoje CV i dołącz do #teamEXATEL 🛰!']]]"/>
    <s v="Specialist (Mid/Regular), Senior Specialist (Senior)"/>
    <s v="R&amp;D Systems Analyst"/>
    <s v="'performing system analysis for proprietary solutions in the field of telecommunications / ICT / cybersecurity', 'collecting requirements and formulating tasks for the development team (including the development of UserStory)', 'performing reconnaissance and technological research', 'developing the concept of solutions', 'developing documentation analytical, including functional and non-functional specification, and sometimes participation in the implementation process, development of service concepts, maximizing the benefits of implementation in cooperation with business representatives'"/>
    <s v="'highly developed analytical skills', 'high communication skills, proactivity', 'at least 3 years of work experience in IT/ICT/R&amp;D projects in one of the technical roles: Programmer, Tester, Analyst, Architect, Engineer, Domain Expert', ' practical knowledge of the software development process', 'knowledge in the field of computer networks, telecommunications, cyber security', 'knowledge and / or experience in working in SCRUM', 'knowledge of Atlassian tools: Jira, Confluence or related', 'certificates in the area of ​​IT analysis, business and/or systems', 'passion and commitment to IT, new technologies, cyber security', 'at least 3 years of experience in a similar position of a system analyst', 'completed technical studies', 'experience in Big Data projects, systems analyzing data, data science on a large scale'"/>
    <s v="'work in a hybrid model or 100% remotely', 'employment contract or B2B cooperation', 'increased BUY', 'semi-annual bonuses depending on the level of achievement of goals', 'work with enthusiasts and professionals using the latest technologies', 'opportunity impact on the shape of the project, including the choice of tools and technologies', 'observing how the created software affects the operation of the company - we plan, create and implement test and production environments - on our own infrastructure, for our clients as well as operators and administrators from our company ', 'dev talks - meetings where the team shares knowledge', 'social benefits package (LuxMed medical package with dental care, multisport)', 'social benefits and employment offers', 'flexible working hours'"/>
    <s v="'Existence', 'UML', 'BPMN'"/>
    <m/>
    <m/>
    <s v="system analyst"/>
    <x v="5"/>
    <n v="0"/>
    <m/>
    <m/>
    <n v="0"/>
    <s v="n"/>
    <m/>
    <s v="performing system analysis proprietary solution field telecommunication ict cybersecurity collecting requirement formulating task development team including userstory reconnaissance technological research developing concept documentation analytical functional non specification sometimes participation implementation process service maximizing benefit cooperation business representative"/>
    <x v="0"/>
    <n v="3"/>
    <s v=" c:business analyst  ji:3  Int:service business process  c:financial analyst  ji:1  Int:research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prietary analysis functional requirement research performing analytical technological implementation benefit telecommunication team participation field userstory representative cybersecurity specification concept development solution documentation task non developing formulating cooperation ict sometimes system including maximizing collecting reconnaissance"/>
  </r>
  <r>
    <n v="679"/>
    <n v="680"/>
    <s v="Analityk Systemowy"/>
    <s v="['https://www.pracuj.pl/praca/analityk-systemowy-szczecin,oferta,1002478593']"/>
    <s v="Specjalista (Mid / Regular), Starszy specjalista (Senior)"/>
    <s v="[['https://www.pracuj.pl/praca/analityk-systemowy-szczecin,oferta,1002478593'], 1, ['technologies-1', ['UML', 'BPMN', 'Enterprise Architect', 'Microsoft Excel', 'Jira', 'SQL']], ['responsibilities-1', ['Prowadzenie analizy wymagań i znajdowanie potencjalnych sposobów ich realizacji w rozwiązaniach informatycznych,', 'Opracowywanie dokumentacji projektowej niezbędnej do wytworzenia oprogramowania zgodnego z wymaganiami użytkowników/klientów,', 'Prowadzenie prezentacji proponowanych rozwiązań w kontekście zgłoszonych wymagań,', 'Codzienna komunikacja z użytkownikami aplikacji i programistami.']], ['requirements-1', ['Doświadczenie przy projektach związanych z modyfikacjami i wdrożeniem systemów informatycznych w roli analityka biznesowo-systemowego, systemowego lub biznesowego,', 'Praktyczna umiejętność stosowania technik pozyskiwania, identyfikacji i precyzowania wymagań systemowych,', 'Praktyczna umiejętność modelowania procesów i dokumentowania wymagań systemowych,', 'Umiejętności rozwiązywania problemów, szukania alternatywnych rozwiązań i ich prezentowania,', 'Doświadczenie w pracy w metodyce Agile,', 'Bardzo dobra znajomość narzędzi: UML, BPMN, CASE (Enterprise Architect),', 'Umiejętność przygotowania dokumentacji dużego systemu na poziomie architektury i interfejsów, doświadczenie w tworzeniu dokumentacji funkcjonalnej projektowanego systemu,', 'Łatwość w prowadzeniu dialogu pomiędzy Biznesem, Developerami i Architektami,', 'Znajomość MS Office (Excel, Word, Project).']], ['work-organization-1', []], ['development-practices-1', ['Clean Code', 'code review', 'testy jednostkowe', 'testy manualne']], ['training-space-1', ['budżet rozwojowy', 'konferencje w Polsce', 'mentoring', 'szkolenia wewnątrzfirmowe', 'szkolenia zewnętrzne', 'wsparcie merytoryczne od liderów technologicznych', 'wymiana wiedzy technicznej w firmie']], ['offered-1', ['Jesteśmy otwarci na wybraną przez Ciebie formę współpracy (Umowa o pracę, umowa zlecenia, umowa o dzieło),', 'Pracę zdalną lub hybrydową (Szczecin),', 'Elastyczne godziny pracy - sam decydujesz o której rozpoczynasz pracę,', 'Niekorporacyjne podejście do pracy,', 'Długoterminowe, międzynarodowe projekty,', 'Szkolenia merytoryczne - naszą wartością są ludzie, ich wiedza i doświadczenie, dlatego wspieramy ich rozwój finansując szkolenia,', 'Lekcje języka angielskiego (prowadzone zarówno przez Polskich lektorów, jak i native speaker-ów),', 'Kartę Multisport i prywatną opiekę medyczną (LuxMed).']]]"/>
    <s v="Specialist (Mid/Regular), Senior Specialist (Senior)"/>
    <s v="System Analyst"/>
    <s v="'Conducting an analysis of requirements and finding potential ways to implement them in IT solutions,', 'Developing project documentation necessary to develop software in accordance with the requirements of users/customers,', 'Presenting proposed solutions in the context of reported requirements,', 'Daily communication with users applications and developers.'"/>
    <s v="'Experience in projects related to modifications and implementation of IT systems as a business and system, system or business analyst,', 'Practical ability to use techniques for acquiring, identifying and specifying system requirements,', 'Practical ability to model processes and document system requirements,' , 'Problem solving skills, finding alternative solutions and presenting them,', 'Experience in working in Agile methodology,', 'Very good knowledge of tools: UML, BPMN, CASE (Enterprise Architect),', 'Ability to prepare documentation of a large system on at the level of architecture and interfaces, experience in creating functional documentation of the designed system,', 'Ease of dialogue between Business, Developers and Architects,', 'Knowledge of MS Office (Excel, Word, Project).'"/>
    <s v="'We are open to the form of cooperation you choose (employment contract, contract of mandate, contract for specific work),', 'Remote or hybrid work (Szczecin),', 'Flexible working hours - you decide when you start work,', ' Non-corporate approach to work,', 'Long-term, international projects,', 'Content training - our value is people, their knowledge and experience, which is why we support their development by financing training,', 'English language lessons (conducted both by Polish teachers and and native speakers),', 'Multisport card and private medical care (LuxMed).'"/>
    <s v="'UML', 'BPMN', 'Enterprise Architect', 'Microsoft Excel', 'Jira', 'SQL'"/>
    <s v="'development budget', 'conferences in Poland', 'mentoring', 'in-company training', 'external training', 'substantive support from technological leaders', 'exchange of technical knowledge in the company'"/>
    <m/>
    <s v="system analyst"/>
    <x v="5"/>
    <n v="0"/>
    <m/>
    <m/>
    <n v="0"/>
    <s v="n"/>
    <m/>
    <s v="conducting analysis requirement finding potential way implement it solution developing project documentation necessary develop software accordance user customer presenting proposed context reported daily communication application developer"/>
    <x v="0"/>
    <n v="2"/>
    <s v=" c:business analyst  ji:2  Int:project customer  c:financial analyst  ji:0  Int:  c:system analyst  ji:2  Int:it user  c:data scientist  ji:2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documentation user analysis requirement necessary develop developing it application communication context reported potential way conducting proposed developer finding daily accordance presenting software implement"/>
  </r>
  <r>
    <n v="680"/>
    <n v="681"/>
    <s v="Analityk systemowy - Technical Application Manager"/>
    <s v="['https://www.pracuj.pl/praca/analityk-systemowy-technical-application-manager-warszawa-rondo-onz-1,oferta,1002459262']"/>
    <s v="Specjalista (Mid / Regular)"/>
    <s v="[['https://www.pracuj.pl/praca/analityk-systemowy-technical-application-manager-warszawa-rondo-onz-1,oferta,1002459262'], 1, ['technologies-1', ['SQL', 'Microsoft SQL Server', 'Jira']], ['responsibilities-1', ['Identifying opportunities for application optimization, redesign, or process improvement - focused on collaboration systems and internal tools.', 'Overseeing upgrades for servers, hardware, and software', 'Maintaining knowledge base', 'Providing application administrative support across applications as needed.', 'Troubleshoots problems with the software', 'Reporting on progress of operational issues to senior management, end users and stakeholders', 'Managing financial budgets for both specific projects and day-to-day running of specific departments']], ['requirements-1', ['At least 3 years of commecial experience on a similar position', 'Experience with technical data management and reporting (MS-SQL / SQL)', 'Working experience with banking/financial/insurance systems', 'Can multitask', 'You have analytical skills, are independent and are not afraid of taking responsibility', 'Fluency in English, both in speaking and writing', 'ITIL knowledge', 'Previous experience with Jira', 'ITIL certificate', 'Knowledge of LEO system']], ['work-organization-1', []], ['training-space-1', ['external training', 'intracompany training', 'technical knowledge exchange within the company']], ['offered-1', ['Attractive benefits (i.e. private medical care, lunch pass, cafeteria system, hybrid work)', 'Friendly work environment', 'Training courses', 'Online English/German classes', 'New modern and comfortable office space in the city centre (Rondo ONZ), with really good working atmosphere', 'Development opportunities', 'Working in an international team']]]"/>
    <s v="Specialist (Mid/Regular)"/>
    <s v="System Analyst - Technical Application Manager"/>
    <s v="'Identifying opportunities for application optimization, redesign, or process improvement - focused on collaboration systems and internal tools.', 'Overseeing upgrades for servers, hardware, and software', 'Maintaining knowledge base', 'Providing application administrative support across applications as needed.', 'Troubleshoots problems with the software', 'Reporting on progress of operational issues to senior management, end users and stakeholders', 'Managing financial budgets for both specific projects and day-to-day running of specific departments'"/>
    <s v="'At least 3 years of commecial experience on a similar position', 'Experience with technical data management and reporting (MS-SQL / SQL)', 'Working experience with banking/financial/insurance systems', 'Can multitask', 'You have analytical skills, are independent and are not afraid of taking responsibility', 'Fluency in English, both in speaking and writing', 'ITIL knowledge', 'Previous experience with Jira', 'ITIL certificate', 'Knowledge of LEO system'"/>
    <s v="'Attractive benefits (i.e. private medical care, lunch pass, cafeteria system, hybrid work)', 'Friendly work environment', 'Training courses', 'Online English/German classes', 'New modern and comfortable office space in the city centre (Rondo ONZ), with really good working atmosphere', 'Development opportunities', 'Working in an international team'"/>
    <s v="'SQL', 'Microsoft SQL Server', 'Jira'"/>
    <s v="'external training', 'intracompany training', 'technical knowledge exchange within the company'"/>
    <m/>
    <s v="system analyst technical application manager"/>
    <x v="5"/>
    <n v="2"/>
    <s v=" c:business analyst  ji:1  Int:manager  c:financial analyst  ji:0  Int:  c:system analyst  ji:2  Int:system  c:data scientist  ji:0  Int:  c:financial controller  ji:0  Int:  c:intern analyst  ji:0  Int:  c:security analyst  ji:0  Int:"/>
    <s v="cos:business analyst  cos:0.906 cos:financial analyst  cos:0.872 cos:system analyst  cos:0.968 cos:data scientist  cos:0.932 cos:financial controller  cos:0.929 cos:intern analyst  cos:0.963 cos:security analyst  cos:0.947"/>
    <n v="0.96799999999999997"/>
    <s v="system analyst"/>
    <s v="analyst application manager technical"/>
    <s v="identifying opportunity application optimization redesign process improvement focused collaboration system internal tool overseeing upgrade server hardware software maintaining knowledge base providing administrative support across needed troubleshoots problem reporting progress operational issue senior management end user stakeholder managing financial budget specific project day running department"/>
    <x v="0"/>
    <n v="4"/>
    <s v=" c:business analyst  ji:4  Int:project support process management  c:financial analyst  ji:4  Int:support financial reporting management  c:system analyst  ji:2  Int:system user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improvement user redesign maintaining server issue identifying opportunity tool knowledge senior end running day hardware managing financial optimization reporting troubleshoots department needed across budget application base administrative progress problem focused overseeing collaboration system providing internal upgrade software specific operational"/>
  </r>
  <r>
    <n v="681"/>
    <n v="682"/>
    <s v="Analityk Systemowy "/>
    <s v="['https://www.pracuj.pl/praca/analityk-systemowy-warszawa,oferta,1002372126']"/>
    <s v="Starszy specjalista (Senior)"/>
    <s v="[['https://www.pracuj.pl/praca/analityk-systemowy-warszawa,oferta,1002372126'], 1, ['responsibilities-1', ['Praca z interesariuszami biznesowymi nad backlogiem, oraz kształtowanie technicznej strony rozwiązań IT, odpowiadających na zebrane potrzeby', 'Tworzenie dokumentacji systemowej', 'Współpraca z programistami, architektami systemowymi i testerami', 'Wsparcie przy organizacji i prowadzeniu testów', 'Zapewnienie prawidłowego przebiegu informacji pomiędzy uczestnikami projektu', 'Rozwiązywanie problemów – szukanie odpowiednich rozwiązań']], ['requirements-1', ['Umiejętność pracy z interesariuszami biznesowymi, zarówno online, jak i onsite', 'Doświadczenie w modelowaniu i optymalizacji procesów biznesowych', 'Umiejętność dekompozycji wymagań biznesowych i pracy z wielopoziomowym backlogiem', 'Praktyczna znajomość zagadnień związanych z integracją systemów i umiejętność zastosowanie jej w procesie tworzenie architektonicznej koncepcji rozwiązania', 'Praktycznej umiejętność szacowania projektów informatycznych', 'Umiejętność prowadzenia i dokumentowania analiz na poziomie wstępnym oraz szczegółowym', 'Znajomość języka angielskiego na poziomie swobodnego czytania specyfikacji technicznej i anglojęzycznych artykułów branżowych', 'Atutem będzie również znajomość notacji BPML 2.0 i/lub UML, narzędzia Enterprise Architect, SQL, aspektów biznesowych branży ubezpieczeniowej oraz doświadczenie w pracy w modelu zwinnym opartym o metodykę SCRUM.']], ['offered-1', ['Zatrudnienie w renomowanej i stabilnej firmie – nasz zespół IT tworzy ponad 1000 osób', 'Środowisko pracy silnie zorientowane na kulturę DevOps i Agile', 'Uczestnictwo w dużych, złożonych projektach i pracę z nowymi technologiami', 'Code review, regularny feedback, continuous integration, scrum, kanban', 'Realny wpływ na kształtowanie środowiska IT – lokalnie podejmujemy strategiczne decyzje', 'Udział w hackathonach, konferencjach i warsztatach z liderami IT', 'Pracę z inspirującymi ludźmi, w niedużych zespołach, z ekspertami, którzy chętnie dzielą się wiedzą', 'Wolontariat pracowniczy z godzinami wolnymi na jego realizację, międzynarodowa akcja społeczna „Dwie Godziny dla Rodziny”']]]"/>
    <s v="Senior Specialist (Senior)"/>
    <s v="System Analyst"/>
    <s v="'Working with business stakeholders on the backlog, and shaping the technical side of IT solutions that respond to the collected needs', 'Creating system documentation', 'Cooperation with programmers, system architects and testers', 'Support in organizing and conducting tests', 'Ensuring correct flow of information between project participants', 'Problem solving - looking for appropriate solutions'"/>
    <s v="'Ability to work with business stakeholders, both online and onsite', 'Experience in modeling and optimizing business processes', 'Ability to decompose business requirements and work with a multi-level backlog', 'Practical knowledge of issues related to system integration and the ability to apply it in in the process of creating an architectural solution concept', 'Practical ability to estimate IT projects', 'Ability to conduct and document analyzes at the initial and detailed level', 'Knowledge of English at the level of free reading of technical specifications and English-language industry articles', 'Knowledge of notation will also be an asset BPML 2.0 and/or UML, Enterprise Architect tools, SQL, business aspects of the insurance industry and experience in working in an agile model based on the SCRUM methodology.'"/>
    <s v="'Employment in a reputable and stable company - our IT team consists of over 1000 people', 'Work environment strongly oriented towards DevOps and Agile culture', 'Participation in large, complex projects and working with new technologies', 'Code review, regular feedback, continuous integration, scrum, kanban', 'Real impact on shaping the IT environment - we make strategic decisions locally', 'Participation in hackathons, conferences and workshops with IT leaders', 'Work with inspiring people, in small teams, with experts who willingly share their knowledge', 'Employee volunteering with hours off for its implementation, international social campaign 'Two Hours for the Family''"/>
    <m/>
    <m/>
    <m/>
    <s v="system analyst"/>
    <x v="5"/>
    <n v="0"/>
    <m/>
    <m/>
    <n v="0"/>
    <s v="n"/>
    <m/>
    <s v="working business stakeholder backlog shaping technical side it solution respond collected need creating system documentation cooperation programmer architect tester support organizing conducting test ensuring correct flow information project participant problem solving looking appropriate"/>
    <x v="0"/>
    <n v="3"/>
    <s v=" c:business analyst  ji:3  Int:project support business  c:financial analyst  ji:1  Int:support  c:system analyst  ji:3  Int:it system test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flow collected shaping working organizing creating backlog correct information conducting ensuring need technical side solution documentation participant it architect tester respond cooperation problem test looking system programmer solving appropriate"/>
  </r>
  <r>
    <n v="682"/>
    <n v="683"/>
    <s v="Analityk Systemowy"/>
    <s v="['https://www.pracuj.pl/praca/analityk-systemowy-warszawa,oferta,1002406862']"/>
    <s v="Specjalista (Mid / Regular)"/>
    <s v="[['https://www.pracuj.pl/praca/analityk-systemowy-warszawa,oferta,1002406862'], 1, ['technologies-1', ['MS SQL', 'UML', 'SQL Server Integration Services', 'Java', 'Springboot', 'RabbitMQ']], ['responsibilities-1', ['Analiza danych w bazach pod kątem danych osobowych,', 'Analiza systemowa pod kątem wdrożenia nowych i dostosowania obecnych funkcjonalności,', 'Analiza wpływu pod kątem integracji systemów z mechanizmami anonimizacji danych,', 'Współpraca z developerami i analitykami obszarowymi,', 'Przygotowanie dokumentacji analitycznej i wdrożeniowej.']], ['requirements-1', ['2-3 lata doświadczenia jako Analityk Systemowy,', 'Praktyczna znajomość MS SQL,', 'Zdolności dekompozycji wymagań na funkcjonalności systemowe,', 'Znajomość notacji UML,', 'Praktyczna znajomość tworzenia przypadków użycia,', 'Podstawowa znajomość narzędzia Enterprise Architect,', 'Znajomość JIRA i Confluence,', 'Komunikatywność oraz analityczne myślenie,', 'Zainteresowanie współpracą na podstawie umowy B2B.', 'SQL Server Integration Services,', 'Java, Springboot, rabbitmq.']], ['offered-1', ['Z nami będziesz pracował/a w trybie hybrydowym i w elastycznych godzinach pracy,', 'Stawiamy na rozwój, dlatego będziesz miał/a dostęp do szkoleń, webinarów, webcastów,', 'Ask Henry będzie Twoim personalnym asystentem. Otrzymasz wsparcie między innymi w: zrobieniu zakupów, zwróceniu produktu, znalezieniu i zarezerwowaniu lotu lub wycieczki, załatwieniu spraw osobistych i wiele innych czynności 😊,', 'Dla Ciebie obniżymy ceny produktów firmy Dell oraz Samsung,', 'Trenujesz? Dbasz o siebie? to dobrze się składa możesz dołączyć do sekcji sportowej,', 'Chcesz przyjeżdżać do pracy na rowerze? Zapraszamy! Czeka na Ciebie świetnie przygotowana infrastruktura dla rowerzystów.']]]"/>
    <s v="Specialist (Mid/Regular)"/>
    <s v="System Analyst"/>
    <s v="'Data analysis in databases in terms of personal data,', 'System analysis in terms of implementing new and adapting existing functionalities,', 'Impact analysis in terms of system integration with data anonymization mechanisms,', 'Cooperation with developers and area analysts,', 'Preparation of analytical and implementation documentation.'"/>
    <s v="'2-3 years of experience as a System Analyst,', 'Practical knowledge of MS SQL,', 'Ability to decompose requirements into system functionalities,', 'Knowledge of UML notation,', 'Practical knowledge of creating use cases,', 'Basic knowledge of the tool Enterprise Architect,', 'Knowledge of JIRA and Confluence,', 'Communication and analytical thinking,', 'Interest in cooperation under a B2B contract.', 'SQL Server Integration Services,', 'Java, Springboot, rabbitmq.'"/>
    <s v="'With us you will work in hybrid mode and flexible working hours,', 'We focus on development, so you will have access to training, webinars, webcasts,', 'Ask Henry will be your personal assistant. You will receive support, among others, in: shopping, returning the product, finding and booking a flight or trip, dealing with personal matters and many other activities 😊,', 'We will lower the prices of Dell and Samsung products for you,', 'Do you train? You take care of yourself? that's a good thing, you can join the sports section,', 'Would you like to come to work by bike? We invite you! Well-prepared infrastructure for cyclists awaits you.'"/>
    <s v="'MS SQL', 'UML', 'SQL Server Integration Services', 'Java', 'Springboot', 'RabbitMQ'"/>
    <m/>
    <m/>
    <s v="system analyst"/>
    <x v="5"/>
    <n v="0"/>
    <m/>
    <m/>
    <n v="0"/>
    <s v="n"/>
    <m/>
    <s v="data analysis database term personal system implementing new adapting existing functionality impact integration anonymization mechanism cooperation developer area analyst preparation analytical implementation documentation"/>
    <x v="2"/>
    <n v="5"/>
    <s v=" c:business analyst  ji:0  Int:  c:financial analyst  ji:0  Int:  c:system analyst  ji:1  Int:system  c:data scientist  ji:5  Int:data analysis analytical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analyst adapting functionality existing implementation cooperation integration term impact anonymization system mechanism personal area database preparation implementing new"/>
  </r>
  <r>
    <n v="683"/>
    <n v="684"/>
    <s v="Analityk systemowy"/>
    <s v="['https://www.pracuj.pl/praca/analityk-systemowy-warszawa,oferta,1002431389']"/>
    <s v="Specjalista (Mid / Regular)"/>
    <s v="[['https://www.pracuj.pl/praca/analityk-systemowy-warszawa,oferta,1002431389'], 1, ['technologies-1', ['Enterprise Architect', 'Azure']], ['responsibilities-1', ['pozyskiwanie wymagań biznesowych, analiza oraz modelowanie wymagań dla systemów IT,', 'projektowanie zmian w systemach informatycznych,', 'przygotowywanie i utrzymywanie dokumentacji analitycznej systemów,', 'współpraca z użytkownikami biznesowymi, zespołem tworzącym oprogramowanie oraz z firmami zewnętrznymi w trakcie realizacji projektów,', 'kontrola zgodności powstałego rozwiązania w stosunku do wymagań biznesowych,', 'wsparcie analityczne na wszystkich etapach wytwarzania oprogramowania.']], ['requirements-1', ['minimum 2-3 lata doświadczenia w pracy w roli analityka systemowego lub biznesowego w obszarze IT,', 'umiejętność identyfikacji i analizy wymagań biznesowych oraz tworzenia specyfikacji systemowych,', 'umiejętność projektowana systemów IT, w szczególności aplikacji webowych,', 'znajomość zagadnień integracyjnych (SOA i Web Services) oraz relacyjnych baz danych,', 'znajomość notacji UML/BPMN oraz narzędzia Enterprise Architect lub innego rozwiązania CASE,', 'systemowe podejście do budowania rozwiązań w oparciu o wymagania biznesowe,', 'otwartość na zmiany, poszukiwanie i tworzenie nowych rozwiązań,', 'komunikatywność, samodzielność w działaniu, dobra organizacja pracy oraz umiejętność pracy zespołowej,', 'mile widziana znajomość zagadnień związanych z architekturą rozproszonych systemów IT oraz Platformą Azure,', 'doświadczenie w sektorze finansowym będzie dodatkowym atutem.']], ['offered-1', ['umowa B2B', 'samodzielność w działaniu', 'możliwość współtworzenia ciekawych projektów', 'bardzo dobra atmosfera pracy']]]"/>
    <s v="Specialist (Mid/Regular)"/>
    <s v="System Analyst"/>
    <s v="'acquisition of business requirements, analysis and modeling of requirements for IT systems,', 'designing changes in IT systems,', 'preparation and maintenance of analytical documentation for systems,', 'cooperation with business users, software development team and external companies during implementation projects,', 'control of compliance of the created solution in relation to business requirements,', 'analytical support at all stages of software development.'"/>
    <s v="'at least 2-3 years of experience in working as a system or business analyst in the IT area,', 'the ability to identify and analyze business requirements and create system specifications,', 'the ability to design IT systems, in particular web applications,', 'knowledge of integration issues (SOA and Web Services) and relational databases,', 'knowledge of UML/BPMN notation and the Enterprise Architect tool or other CASE solution,', 'systemic approach to building solutions based on business requirements,', 'openness to changes , searching for and creating new solutions,', 'communication skills, independence in action, good work organization and teamwork skills,', 'knowledge of issues related to the architecture of distributed IT systems and the Azure Platform is welcome,', 'experience in the financial sector will be an additional asset.'"/>
    <s v="'B2B contract', 'independence in action', 'opportunity to co-create interesting projects', 'very good working atmosphere'"/>
    <s v="'Enterprise Architect', 'Azure'"/>
    <m/>
    <m/>
    <s v="system analyst"/>
    <x v="5"/>
    <n v="0"/>
    <m/>
    <m/>
    <n v="0"/>
    <s v="n"/>
    <m/>
    <s v="acquisition business requirement analysis modeling it system designing change preparation maintenance analytical documentation cooperation user software development team external company implementation project control compliance created solution relation support stage"/>
    <x v="0"/>
    <n v="3"/>
    <s v=" c:business analyst  ji:3  Int:project support business  c:financial analyst  ji:2  Int:support control  c:system analyst  ji:3  Int:it system user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solution control user maintenance analysis created requirement it stage analytical implementation cooperation team acquisition company external system relation change modeling software designing preparation compliance"/>
  </r>
  <r>
    <n v="684"/>
    <n v="685"/>
    <s v="Analityk Systemowy"/>
    <s v="['https://www.pracuj.pl/praca/analityk-systemowy-warszawa,oferta,1002465738']"/>
    <s v="Specjalista (Mid / Regular)"/>
    <s v="[['https://www.pracuj.pl/praca/analityk-systemowy-warszawa,oferta,1002465738'], 1, ['technologies-1', ['UML']], ['responsibilities-1', ['Na czym polega praca Analityka Systemowego w Zespole Kredytów Detalicznych:', 'Współpracujemy z wybranymi departamentami Banku w zakresie analizy wymagań, wspieramy użytkowników na etapie deﬁniowania wymagań biznesowych', 'Po dokładnym zrozumieniu istoty projektu tworzymy koncepcje rozwiązań funkcjonalnych i systemowych – projektujemy procesy, makiety ekranów użytkownika, modelujemy reguły biznesowe itp.', 'Wypełniamy lukę kompetencyjną pomiędzy klientem biznesowym, a zespołem deweloperskim.', 'Uczestniczymy w projektowaniu technicznym rozwiązań – np. zajmujemy się zagadnieniami integracji modułów wymaganych do realizacji procesu (SOA).', 'Wspieramy użytkowników na etapie testów i koordynujemy proces wdrożenia.', 'Utrzymujemy i rozwijamy istniejące systemy (development ‘in-house’)']], ['requirements-1', ['Min. 3-letnie doświadczenie w obszarze analizy systemowej, ze szczególnym uwzględnieniem umiejętności w zakresie zdobywania oraz prawidłowej interpretacji wymagań użytkowników oraz zamianę tych wymagań na specyﬁkację dla dewelopera', 'Znajomość zagadnień integracyjnych (SOA, Web Services, REST) oraz narzędzi typu SOAP UI lub Postman', 'Umiejętność modelowania systemów IT', 'Dobra znajomość języka UML', 'Dobra znajomość języka angielskiego', 'Umiejętność analizy potrzeb i wymagań funkcjonalnych Klienta', 'Znajomość narzędzia Enterprise Architect (ewentualnie innego narzędzia CASE)', 'Znajomość zagadnień związanych z architekturą rozproszonych systemów IT', 'Znajomość czytania i deﬁniowania serwisów zgodnie z OpenAPI']], ['work-organization-1', []]]"/>
    <s v="Specialist (Mid/Regular)"/>
    <s v="System Analyst"/>
    <s v="'What is the work of a System Analyst in the Retail Credit Team:', 'We cooperate with selected departments of the Bank in the field of requirements analysis, we support users at the stage of defining business requirements', 'After a thorough understanding of the essence of the project, we create concepts of functional and system solutions - we design processes, mockups of user screens, we model business rules, etc.', 'We fill the competence gap between the business client and the development team.', 'We participate in the technical design of solutions - e.g. we deal with the issues of integration of modules required for the implementation of the process (SOA).', ' We support users at the testing stage and coordinate the implementation process.', 'We maintain and develop existing systems ('in-house' development)'"/>
    <s v="'Min. 3 years of experience in the area of ​​system analysis, with particular emphasis on the skills in acquiring and correctly interpreting user requirements and converting these requirements into a specification for the developer', 'Knowledge of integration issues (SOA, Web Services, REST) ​​and SOAP UI or Postman tools ', 'Ability to model IT systems', 'Good knowledge of UML', 'Good knowledge of English', 'Ability to analyze customer needs and functional requirements', 'Knowledge of Enterprise Architect tool (or other CASE tool)', 'Knowledge of issues related to with the architecture of distributed IT systems', 'Knowledge of reading and defining services in accordance with OpenAPI'"/>
    <m/>
    <s v="'UML'"/>
    <m/>
    <m/>
    <s v="system analyst"/>
    <x v="5"/>
    <n v="0"/>
    <m/>
    <m/>
    <n v="0"/>
    <s v="n"/>
    <m/>
    <s v="work system analyst retail credit team cooperate selected department bank field requirement analysis support user stage defining business thorough understanding essence project create concept functional solution design process mockups screen model rule etc fill competence gap client development participate technical deal issue integration module required implementation soa testing coordinate maintain develop existing house"/>
    <x v="0"/>
    <n v="5"/>
    <s v=" c:business analyst  ji:5  Int:project support client process business  c:financial analyst  ji:2  Int:support credit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selected user analysis issue functional requirement soa maintain create mockups model stage implementation work understanding integration deal competence team field concept rule department technical thorough credit solution development cooperate module screen develop testing existing coordinate fill house bank essence design required system gap retail defining participate etc"/>
  </r>
  <r>
    <n v="685"/>
    <n v="686"/>
    <s v="Analityk Systemowy"/>
    <s v="['https://www.pracuj.pl/praca/analityk-systemowy-warszawa,oferta,1002493580']"/>
    <s v="Specjalista (Mid / Regular)"/>
    <s v="[['https://www.pracuj.pl/praca/analityk-systemowy-warszawa,oferta,1002493580'], 1, ['technologies-1', ['UML', 'Enterprise Architect']], ['responsibilities-1', ['Opracowanie i uzgadnianie z interesariuszami backlogu zmian w systemie Dingo', 'Prowadzenie warsztatów biznesowych i/lub systemowych w przydzielonych tematach do analizy', 'Opracowanie założeń do testów i odbioru oprogramowania', 'Zapewnienie jakości wytwarzanych produktów poprzez wsparcie testów akceptacyjnych oraz wdrożenia rozwiązania', 'Utrzymywanie i aktualizacja repozytorium dokumentacji analitycznej systemów', 'Analiza, wsparcie realizacji oraz testów dla zmian systemowych']], ['requirements-1', ['Znajomość UML', 'Doświadczenie w Enterprise Architect', 'Doświadczenie w modelowaniu procesów biznesowych oraz mapowaniu tych procesów']], ['work-organization-1', []], ['training-space-1', ['budżet rozwojowy', 'szkolenia zewnętrzne']], ['offered-1', ['W przypadku zatrudnienia w oparciu B2B stawka za dzień pracy 900-1200 PLN netto', 'Zatrudnienie w oparciu o B2B']]]"/>
    <s v="Specialist (Mid/Regular)"/>
    <s v="System Analyst"/>
    <s v="'Developing and agreeing with the stakeholders a backlog of changes in the Dingo system', 'Conducting business and/or system workshops on assigned topics for analysis', 'Developing assumptions for software testing and acceptance', 'Ensuring the quality of manufactured products by supporting acceptance tests and solution implementation ', 'Maintaining and updating the system analytical documentation repository', 'Analysis, implementation and testing support for system changes'"/>
    <s v="'Knowledge of UML', 'Experience in Enterprise Architect', 'Experience in modeling business processes and mapping these processes'"/>
    <s v="'In the case of employment based on B2B, the rate per day of work is PLN 900-1200 net', 'Employment based on B2B'"/>
    <s v="'UML', 'Enterprise Architect'"/>
    <s v="'development budget', 'external training'"/>
    <m/>
    <s v="system analyst"/>
    <x v="5"/>
    <n v="0"/>
    <m/>
    <m/>
    <n v="0"/>
    <s v="n"/>
    <m/>
    <s v="developing agreeing stakeholder backlog change dingo system conducting business workshop assigned topic analysis assumption software testing acceptance ensuring quality manufactured product supporting test solution implementation maintaining updating analytical documentation repository support"/>
    <x v="0"/>
    <n v="3"/>
    <s v=" c:business analyst  ji:3  Int:support business product  c:financial analyst  ji:1  Int:support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ssumption solution documentation workshop repository maintaining analysis agreeing manufactured dingo developing testing topic supporting quality backlog analytical implementation assigned conducting updating ensuring test system change acceptance software"/>
  </r>
  <r>
    <n v="686"/>
    <n v="687"/>
    <s v="Analityk systemowy"/>
    <s v="['https://www.pracuj.pl/praca/analityk-systemowy-warszawa-aleje-jerozolimskie-179,oferta,1002424429']"/>
    <s v="Starszy specjalista (Senior), Ekspert"/>
    <s v="[['https://www.pracuj.pl/praca/analityk-systemowy-warszawa-aleje-jerozolimskie-179,oferta,1002424429'], 1, ['technologies-1', ['Enterprise Architect', 'UML', 'BPMN', 'BABOK']], ['responsibilities-1', ['Analiza systemowa lub biznesowo-systemowa w ramach prowadzonych projektów informatycznych.', 'Zbieranie i dokumentowanie wymagań biznesowych (funkcjonalnych i niefunkcjonalnych).', 'Proponowanie i konsultowanie rozwiązań systemowych z Klientami i użytkownikami biznesowymi, wsparcie analityczne na etapach projektowania, wytwarzania oraz testowania oprogramowania, przygotowywanie dokumentacji analitycznej wnotacji UML.', 'Współpraca z Product Ownerem, analitykami i architektami w zakresie rozwoju oprogramowania.', 'Współpraca w ramach zespołu developerskiego z innymi analitykami, programistami i testerami, współpraca z innymi zespołami projektowymi (scrumowymi)']], ['requirements-1', ['Wykształcenie wyższe i co najmniej 3-letnie doświadczenie w projektach IT w roli analityka systemowego.', 'Zrozumienie zagadnień technicznych na ogólnym poziomie, w szczególności związanych z aplikacjami mobilnymi.', 'Praktyczna znajomość modelowania w notacji UML, umiejętność zbierania wymagańsystemowych, opisywania przypadków użycia oraz modelowania architektury systemu.', 'Doświadczenie w tworzeniu analizy biznesowo-systemowej dla aplikacji mobilnych', 'Praktyczna znajomość Enterprise Architect.', 'Doświadczenie w identyfikacji i zarządzaniu wymaganiami użytkowników oraz tworzeniu specyfikacji systemowych.', 'Znajomość klasyfikacji i technik BABOK, gotowość do codziennej komunikacji z Klientem.', 'doświadczenie projektowe w roli analityka systemowego w obszarze rozwiązań dla klienta masowego/obywatela,', 'praktyczna znajomość notacji BPMN,', 'doświadczenie w pracy w metodykach zwinnych,', 'znajomość standardów obowiązujących w e-Zdrowiu np. HL7 v2, Profile integracyjne IHE, HL7 FHIR']], ['work-organization-1', []], ['training-space-1', ['budżet rozwojowy', 'czas na rozwój Twoich pomysłów', 'konferencje w Polsce', 'szkolenia wewnątrzfirmowe', 'szkolenia zewnętrzne', 'wsparcie merytoryczne od liderów technologicznych', 'wymiana wiedzy technicznej w firmie']], ['offered-1', ['okazję do współpracy z\xa0najlepszymi ekspertami;', 'elastyczny czas pracy;', 'kulturę otwartych drzwi;', 'opiekę medyczną;', 'karnet sportowy;', 'ubezpieczenie na życie;', 'imprezy integracyjne i akcje motywacyjne;', 'udział w\xa0szkoleniach i\xa0konferencjach.']]]"/>
    <s v="Senior Specialist (Senior), Expert"/>
    <s v="System Analyst"/>
    <s v="'System or business-system analysis as part of ongoing IT projects.', 'Collecting and documenting business requirements (functional and non-functional).', 'Proposing and consulting system solutions with clients and business users, analytical support at the design, production and testing stages preparation of analytical documentation in UML notation.', 'Cooperation with the Product Owner, analysts and architects in the field of software development.', 'Cooperation within the development team with other analysts, programmers and testers, cooperation with other project (scrum) teams'"/>
    <s v="'Higher education and at least 3 years of experience in IT projects as a system analyst.', 'Understanding technical issues at a general level, in particular related to mobile applications.', 'Practical knowledge of modeling in UML notation, ability to collect system requirements, describe use cases and modeling system architecture.', 'Experience in creating business and system analysis for mobile applications', 'Practical knowledge of Enterprise Architect.', 'Experience in identifying and managing user requirements and creating system specifications.', 'Knowledge of classification and techniques BABOK, readiness for daily communication with the client.', 'project experience as a system analyst in the area of ​​solutions for a mass client/citizen,', 'practical knowledge of BPMN notation,', 'experience in working in agile methodologies,', 'knowledge of standards applicable in e-Health, e.g. HL7 v2, IHE Integration Profiles, HL7 FHIR'"/>
    <s v="'opportunity to cooperate with\xa0the best experts;', 'flexible working time;', 'open door culture;', 'medical care;', 'sports card;', 'life insurance;', 'integration events and motivational campaigns ;', 'participation in\xa0trainings and\xa0conferences.'"/>
    <s v="'Enterprise Architect', 'UML', 'BPMN', 'BABOK'"/>
    <s v="'development budget', 'time to develop your ideas', 'conferences in Poland', 'in-company training', 'external training', 'substantive support from technological leaders', 'exchange of technical knowledge in the company'"/>
    <m/>
    <s v="system analyst"/>
    <x v="5"/>
    <n v="0"/>
    <m/>
    <m/>
    <n v="0"/>
    <s v="n"/>
    <m/>
    <s v="system business analysis part ongoing it project collecting documenting requirement functional non proposing consulting solution client user analytical support design production testing stage preparation documentation uml notation cooperation product owner analyst architect field software development within team programmer tester scrum"/>
    <x v="0"/>
    <n v="6"/>
    <s v=" c:business analyst  ji:6  Int:project product support client owner business  c:financial analyst  ji:1  Int:support  c:system analyst  ji:5  Int:it system user tester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user analysis functional requirement consulting stage notation analytical scrum team part proposing field ongoing development solution documentation production non within it architect testing tester cooperation design system programmer uml software preparation collecting documenting"/>
  </r>
  <r>
    <n v="687"/>
    <n v="688"/>
    <s v="Analityk systemowy"/>
    <s v="['https://www.pracuj.pl/praca/analityk-systemowy-warszawa-aleksandra-fleminga-2,oferta,1002416260']"/>
    <s v="Specjalista (Mid / Regular)"/>
    <s v="[['https://www.pracuj.pl/praca/analityk-systemowy-warszawa-aleksandra-fleminga-2,oferta,1002416260'], 1, ['responsibilities-1', ['Projektowanie i rekomendowanie rozwiązań systemowych - zgodnie z zebranymi wymaganiami lub dostrzeganymi szansami,', 'Analizowanie procesów biznesowych, modelowanie i dokumentowanie wymagań funkcjonalnych i niefunkcjonalnych,', 'Projektowanie i dokumentowanie architektury, procesów, systemów, raportów', 'Zarządzanie zmianą wymagań biznesowych i przekładanie ich na zmiany systemowe', 'współpraca z biznesem oraz Project Managerami, właścicielami zmian i innymi uczestnikami projektu,', 'Współudział we wdrażaniu opracowanych rozwiązań', 'Pomoc w przeprowadzaniu testów systemowych/biznesowych']], ['requirements-1', ['Doświadczenie w pracy z systemami BI, RPA, MRP, ERP', 'Doświadczenie zawodowe (min. 2-3 lata) w realizacji zadań związanych analityką w obszarze rozwiązań IT lub pokrewne', 'Bardzo dobra znajomość narzędzi w środowisku Microsoft', 'Dobra znajomość narzędzi Enterprise Architect (lub inne narzędzie do modelowania), JIRA, Azure DevOps', 'Dobra komunikatywność, umiejętność pracy w zespole i budowania relacji z otoczeniem.', 'Umiejętność globalnego myślenia i przewidywania, kreatywność, łatwość nawiązywania kontaktów, nastawienie na osiąganie celów czy powszechne wzbudzanie zaufania, aktywne podejście do rozwiązywania zadań i problemów', 'Mile widziana znajomość zagadnień związanych z Power BI, Ms Sql, język R, Przemysłem 4.0 ', 'Wykształcenie wyższe, preferowane kierunki: informatyka lub pokrewne, komunikatywny język angielski']], ['offered-1', ['Stabilne zatrudnienie (umowa o pracę) w zmieniającej się dynamicznie i cyfrowo firmie.', 'Kultura organizacyjna pozwalająca na dużą autonomię oraz pracę w trybie zadaniowym na miejscu i zdalnie.', 'Środowisko pracy w którym można realizować nowe pomysły, idee. ', 'Przyjazną atmosferę pracy.', 'Pakiet świadczeń socjalnych oraz prywatną opiekę medyczną.', 'Ubezpieczenie grupowe na preferencyjnych warunkach']], ['about-us-1', ['Polfa Tarchomin S.A. jest jedną z najbardziej doświadczonych firm farmaceutycznych na świecie, która szczyci się 200-letnią tradycją. Naszym najważniejszym celem jest poprawa stanu zdrowia i jakości życia pacjentów.', '', 'Polfa Tarchomin SA. zastrzega sobie prawo kontaktu z wybranymi kandydatami.']]]"/>
    <s v="Specialist (Mid/Regular)"/>
    <s v="System Analyst"/>
    <s v="'Designing and recommending system solutions - in accordance with the collected requirements or perceived opportunities,', 'Analyzing business processes, modeling and documenting functional and non-functional requirements,', 'Designing and documenting architecture, processes, systems, reports', 'Management of changes in business requirements and translating them into system changes', 'cooperation with business and Project Managers, change owners and other project participants,', 'Participation in the implementation of developed solutions', 'Help in conducting system/business tests'"/>
    <s v="'Experience in working with BI, RPA, MRP, ERP systems', 'Professional experience (at least 2-3 years) in the implementation of tasks related to analytics in the area of ​​IT solutions or related', 'Very good knowledge of tools in the Microsoft environment', ' Good knowledge of Enterprise Architect tools (or other modeling tool), JIRA, Azure DevOps', 'Good communication skills, ability to work in a team and build relationships with the environment', 'The ability to think globally and anticipate, creativity, ease of establishing contacts, focus on achieving goals or universally arousing trust, an active approach to solving tasks and problems', 'Knowledge of issues related to Power BI, Ms Sql, R language, Industry 4.0', 'Higher education, preferred majors: IT or related, communicative English '"/>
    <s v="'Stable employment (employment contract) in a dynamically and digitally changing company.', 'Organizational culture allowing for high autonomy and task-based work on site and remotely.', 'Working environment in which new ideas can be implemented. ', 'Friendly working atmosphere.', 'Package of social benefits and private medical care.', 'Group insurance on preferential terms'"/>
    <m/>
    <m/>
    <m/>
    <s v="system analyst"/>
    <x v="5"/>
    <n v="0"/>
    <m/>
    <m/>
    <n v="0"/>
    <s v="n"/>
    <m/>
    <s v="designing recommending system solution accordance collected requirement perceived opportunity analyzing business process modeling documenting functional non architecture report management change translating cooperation project manager owner participant participation implementation developed help conducting test"/>
    <x v="0"/>
    <n v="6"/>
    <s v=" c:business analyst  ji:6  Int:project management process owner manager business  c:financial analyst  ji:1  Int:management  c:system analyst  ji:1  Int:system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collected report functional requirement recommending opportunity developed implementation conducting translating analyzing participation help accordance modeling designing solution non participant cooperation test system perceived change architecture documenting"/>
  </r>
  <r>
    <n v="688"/>
    <n v="689"/>
    <s v="Analityk systemowy "/>
    <s v="['https://www.pracuj.pl/praca/analityk-systemowy-warszawa-chmielna-132-134,oferta,1002462715']"/>
    <s v="Specjalista (Mid / Regular)"/>
    <s v="[['https://www.pracuj.pl/praca/analityk-systemowy-warszawa-chmielna-132-134,oferta,1002462715'], 1, ['technologies-1', ['Enterprise Architect']], ['responsibilities-1', ['Udział w projektach IT w roli analityka systemowego', 'Pozyskiwanie, uzgadnianie i analiza wymagań oraz opracowywanie rekomendacji rozwiązań systemowych', 'Projektowanie nowych systemów', 'Weryfikacja wymagań pod kątem możliwości implementacji w systemie, modyfikacja istniejących rozwiązań', 'Dokumentowanie systemu\u200b']], ['requirements-1', ['Co najmniej 3 letnie doświadczenie na podobnym stanowisku', 'Wiedza i doświadczenie w zakresie modelowania systemów informatycznych z wykorzystaniem notacji UML, a także modelowania procesów biznesowych z wykorzystaniem notacji BPMN', 'Wiedza i doświadczenie w zakresie analizy wymagań użytkownika, utrzymaniu i rozwoju systemów, wdrażaniu nowych funkcjonalności', 'Umiejętność identyfikacji i zarządzania wymaganiami użytkowników oraz tworzenia specyfikacji systemowych', 'Doświadczenie w pracy w narzędziach: Enterprise Architect, Jira, Confluence', 'Znajomość i doświadczenie w projektowaniu REST API']]]"/>
    <s v="Specialist (Mid/Regular)"/>
    <s v="System Analyst"/>
    <s v="'Participation in IT projects as a system analyst', 'Acquiring, reconciling and analyzing requirements as well as developing recommendations for system solutions', 'Designing new systems', 'Verification of requirements in terms of the possibility of implementation in the system, modification of existing solutions', 'Documenting the system\ u200b'"/>
    <s v="'At least 3 years of experience in a similar position', 'Knowledge and experience in modeling IT systems using UML notation, as well as modeling business processes using BPMN notation', 'Knowledge and experience in analyzing user requirements, maintaining and developing systems , implementing new functionalities', 'Ability to identify and manage user requirements and create system specifications', 'Experience in working with tools: Enterprise Architect, Jira, Confluence', 'Knowledge and experience in designing REST API'"/>
    <m/>
    <s v="'Enterprise Architect'"/>
    <m/>
    <m/>
    <s v="system analyst"/>
    <x v="5"/>
    <n v="0"/>
    <m/>
    <m/>
    <n v="0"/>
    <s v="n"/>
    <m/>
    <s v="participation it project system analyst acquiring reconciling analyzing requirement well developing recommendation solution designing new verification term possibility implementation modification existing documenting u200b"/>
    <x v="4"/>
    <n v="2"/>
    <s v=" c:business analyst  ji:1  Int:project  c:financial analyst  ji:0  Int:  c:system analyst  ji:2  Int:it 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well analyst acquiring solution u200b reconciling requirement developing verification existing possibility implementation term modification analyzing participation recommendation designing documenting new"/>
  </r>
  <r>
    <n v="689"/>
    <n v="690"/>
    <s v="Analityk Systemowy"/>
    <s v="['https://www.pracuj.pl/praca/analityk-systemowy-warszawa-koszykowa-61,oferta,1002487509']"/>
    <s v="Specjalista (Mid / Regular)"/>
    <s v="[['https://www.pracuj.pl/praca/analityk-systemowy-warszawa-koszykowa-61,oferta,1002487509'], 1, ['technologies-1', ['Jira', 'Jira Insight', 'Confluence', 'KeyCloak', 'Visual Paradigm']], ['responsibilities-1', ['prowadzenie analizy systemowej pod kątem wymagań dotyczących integracji z KA dla projektów w trakcie realizacji i systemów wdrożonych produkcyjnie w Euro,', 'dokumentowanie prac na bieżąco w narzędziach m.in. Confluence / JIRA / JIRA Insight', 'opracowywanie scenariuszy testowych', 'wypracowanie dokumentu analizy systemowej zawierającej rekomendację rozwiązania docelowego (komponentu do autoryzacji) dla wszystkich systemów objętych zakresem projektu przy ścisłej współpracy z architektem i zespołem projektowym.']], ['requirements-1', ['3+ lata doświadczenia w obszarze autoryzacji i autentykacji użytkowników wewnętrznych i zewnętrznych w systemach,', 'ogólna znajomość narzędzi typu KeyCloak, AD, ADFS,', 'znajomość Visual Paradigm (mile widziane),', 'umiejętność analitycznego opisywania i opracowywanych rozwiązań biznesowych i systemowych,', 'prowadzenie warsztatów z analitykami, architektami, administratorami oraz biznesem i moderowanie dyskusji.']], ['work-organization-1', []], ['training-space-1', ['branżowe platformy e-learningowe', 'budżet rozwojowy', 'czas na rozwój Twoich pomysłów', 'firma wspiera projekty open source', 'konferencje w Polsce', 'mentoring', 'szkolenia wewnątrzfirmowe', 'szkolenia zewnętrzne', 'treningi umiejętności miękkich', 'wsparcie merytoryczne od liderów technologicznych', 'wymiana wiedzy technicznej w firmie']], ['offered-1', ['stałą współpracę w oparciu o B2B lub Umowę o Pracę,', 'prywatną opiekę medyczną,', 'dostęp do systemu kafeteryjnego,', 'ubezpieczenie grupowe,', 'pracę zdalną lub w systemie hybrydowym,', 'pracę w metodologii SCRUM,', 'rozwój zawodowy,', 'dostęp do szkoleń organizowanych w ramach Prime Academy (szkolenia techniczne i umiejętności miękkie),', 'możliwość pracy przy projektach realizowanych przez Prime Group w całej Europie, lub w jednym z naszych 20 biur (m.in. w Lizbonie, Paryżu lub Genewie).']]]"/>
    <s v="Specialist (Mid/Regular)"/>
    <s v="System Analyst"/>
    <s v="'conducting system analysis in terms of requirements for integration with AC for projects in progress and systems implemented in production in Euro,', 'documenting work on an ongoing basis in tools, e.g. Confluence / JIRA / JIRA Insight', 'developing test scenarios', 'developing a system analysis document containing a recommendation of the target solution (authorization component) for all systems covered by the project in close cooperation with the architect and the project team.'"/>
    <s v="'3+ years of experience in the field of authorization and authentication of internal and external users in systems,', 'general knowledge of tools such as KeyCloak, AD, ADFS,', 'knowledge of Visual Paradigm (preferred),', 'the ability to analytically describe and develop solutions and systemic,', 'conducting workshops with analysts, architects, administrators and business and moderating discussions.'"/>
    <s v="'permanent cooperation based on B2B or Employment Contract,', 'private medical care,', 'access to the cafeteria system,', 'group insurance,', 'remote work or in a hybrid system,', 'work in the SCRUM methodology ,', 'professional development,', 'access to Prime Academy training (technical and soft skills training),', 'opportunity to work on projects implemented by Prime Group throughout Europe, or in one of our 20 offices (m .among others in Lisbon, Paris or Geneva).'"/>
    <s v="'Jira', 'Jira Insight', 'Confluence', 'KeyCloak', 'Visual Paradigm'"/>
    <s v="'industry e-learning platforms', 'development budget', 'time to develop your ideas', 'the company supports open source projects', 'conferences in Poland', 'mentoring', 'in-company training', 'external training', ' soft skills training', 'substantive support from technological leaders', 'exchange of technical knowledge in the company'"/>
    <m/>
    <s v="system analyst"/>
    <x v="5"/>
    <n v="0"/>
    <m/>
    <m/>
    <n v="0"/>
    <s v="n"/>
    <m/>
    <s v="conducting system analysis term requirement integration ac project progress implemented production euro documenting work ongoing basis tool confluence jira insight developing test scenario document containing recommendation target solution authorization component covered close cooperation architect team"/>
    <x v="0"/>
    <n v="1"/>
    <s v=" c:business analyst  ji:1  Int:project  c:financial analyst  ji:0  In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nsight jira scenario analysis covered implemented requirement tool work integration conducting team target ongoing ac euro component solution production containing developing architect confluence progress document authorization term cooperation close basis test system recommendation documenting"/>
  </r>
  <r>
    <n v="690"/>
    <n v="691"/>
    <s v="Analityk systemowy"/>
    <s v="['https://www.pracuj.pl/praca/analityk-systemowy-warszawa-ogrodowa-58,oferta,1002460054']"/>
    <s v="Specjalista (Mid / Regular)"/>
    <s v="[['https://www.pracuj.pl/praca/analityk-systemowy-warszawa-ogrodowa-58,oferta,1002460054'], 1, ['technologies-1', ['UML']], ['responsibilities-1', ['Analiza i wdrażanie systemów informatycznych;', 'Budowa nowoczesnych i innowacyjnych procesów dla bankowości;', 'Współpraca oraz koordynacja działań z programistami;', 'Rozwój rozwiązań dostarczanych biznesowi i architektury systemów.']], ['requirements-1', ['3-letnie doświadczenie w pracy w projekcie informatycznym w roli analityka systemowego z zastosowaniem języka UML;', 'Biegłość w modelowaniu systemów IT;', 'Biegłość w technikach analizy systemowej i rozwiązywaniu problemów;', 'Biegła znajomość j. polskiego oraz j. angielskiego na poziomie umożliwiającym swobodną komunikację.']], ['work-organization-1', []], ['training-space-1', ['szkolenia wewnątrzfirmowe', 'wymiana wiedzy technicznej w firmie']], ['offered-1', ['Możliwość pracy w pełni zdalnej lub w biurze w Warszawie;', 'Stabilną współpracę na podstawie B2B;', 'Dofinansowanie do prywatnej opieki medycznej oraz polisy w PZU;', 'Karta Multisport;', 'Wsparcie w rozwoju zawodowym - wewnętrzne szkolenia z zakresu cyberbezpieczeństwa;', 'Atrakcyjne wynagrodzenie (uzależnione od doświadczenia).']]]"/>
    <s v="Specialist (Mid/Regular)"/>
    <s v="System Analyst"/>
    <s v="'Analysis and implementation of IT systems;', 'Building modern and innovative processes for banking;', 'Cooperation and coordination of activities with programmers;', 'Development of solutions provided to business and system architecture.'"/>
    <s v="'3 years of experience in working in an IT project as a system analyst using UML;', 'Proficiency in modeling IT systems;', 'Proficiency in system analysis and problem solving techniques;', 'Fluent knowledge of Polish and English . English at a level that allows free communication.'"/>
    <s v="'Opportunity to work fully remotely or in an office in Warsaw;', 'Stable cooperation based on B2B;', 'Co-financing for private medical care and insurance policy in PZU;', 'Multisport card;', 'Support in professional development - internal training in the field of cyber security;', 'Attractive remuneration (depending on experience).'"/>
    <s v="'UML'"/>
    <s v="'in-company training', 'exchange of technical knowledge in the company'"/>
    <m/>
    <s v="system analyst"/>
    <x v="5"/>
    <n v="0"/>
    <m/>
    <m/>
    <n v="0"/>
    <s v="n"/>
    <m/>
    <s v="analysis implementation it system building modern innovative process banking cooperation coordination activity programmer development solution provided business architecture"/>
    <x v="0"/>
    <n v="2"/>
    <s v=" c:business analyst  ji:2  Int:business process  c:financial analyst  ji:1  Int:banking  c:system analyst  ji:2  Int:it system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building analysis modern it coordination activity cooperation implementation banking system innovative programmer provided architecture"/>
  </r>
  <r>
    <n v="691"/>
    <n v="692"/>
    <s v="Analityk Systemowy "/>
    <s v="['https://www.pracuj.pl/praca/analityk-systemowy-warszawa-stanislawa-zaryna-2a,oferta,1002391703']"/>
    <s v="Specjalista (Mid / Regular)"/>
    <s v="[['https://www.pracuj.pl/praca/analityk-systemowy-warszawa-stanislawa-zaryna-2a,oferta,1002391703'], 1, ['technologies-1', ['SQL', 'Jira', 'Confluence', 'SOAP', 'REST']], ['responsibilities-1', ['Praca przy projektach rozwojowych i utrzymaniowych systemów Spółki Leasingowej w Grupie Millennium', 'Przygotowywanie specyfikacji technicznych we współpracy z partnerami biznesowymi i IT na podstawie wymagań funkcjonalnych', 'Wsparcie przy prowadzeniu backlogu zgłoszeń oraz współpraca w ramach jednostki w ustalaniu kolejności realizacji zadań, szacowania i oceny złożoności rozwiązania systemowego', 'Współpraca z programistami i testerami w ramach realizowanych projektów i kontrola postępu pracy', 'Wykonywanie testów technicznych i przygotowywanie testów funkcjonalnych, dbanie o jakość rozwiązania oraz przygotowanie odbioru oprogramowania', 'Analiza, weryfikacja i samodzielne rozwiązywanie błędów systemowych lub we współpracy z IT', 'Prowadzenie i utrzymywanie dokumentacji projektowej', 'Współpraca przy modelowaniu procesów biznesowych i systemowych', 'Współtworzenie standardów analizy systemowej']], ['requirements-1', ['Szukamy osoby, która będzie odpowiedzialna za przygotowanie i dostarczenie rozwiązania systemowego na podstawie zgłoszonych wymagań biznesowych. Zadba o prawidłowe działanie systemów oraz zapewni wsparcie obszarom biznesowym i IT', 'Minimum 2-letnim doświadczeniem w obszarze wytwarzania oprogramowania w roli analityka biznesowego, analityka IT, lub zbliżonej', 'Doświadczenie w przygotowywaniu specyfikacji technicznej na podstawie analizy wymagań biznesowych', 'Doświadczenie w prowadzeniu projektów we współpracy z obszarem IT łącznie z kontrolą postępów prac', 'Doświadczenie w zakresie testowania dostarczonych zmian systemowych', 'Wysoka komunikatywność i umiejętność współpracy w zespole oraz z przedstawicielami jednostek IT', 'Doświadczenie w analizie i rozwiązywaniu incydentów zgłoszonych przez użytkowników', 'Znajomość metod szacowania, wyceny i oceny złożoności rozwiązań technicznych', 'Znajomość procesów związanych z wytwarzaniem oprogramowania poparta doświadczeniem zawodowym w tym obszarze', 'Znajomość SQL oraz relacyjnych baz danych i hurtowni danych (będzie atutem)', 'Znajomość narzędzi wspierających JIRA, Confluence', 'Doświadczenie w pracy w Scrum (będzie atutem)', 'Samodzielność i odpowiedzialność za powierzone zadania', 'Bardzo dobra organizacja pracy i umiejętności analityczne', 'Znajomość zagadnień związanych z integracją systemów - SOAP, REST', 'Doświadczenie w projektowaniu systemów informatycznych', 'Znajomość zwinnych metodyk zarządzania', 'Doświadczenie w pracy w instytucji finansowej', 'Znajomość VBA']], ['offered-1', ['Umowę o pracę wraz z opieką medyczną i systemem premiowym', 'Ciekawą pracę z możliwością rozwoju zawodowego w czołowej firmie leasingowej w Polsce', 'Przyjazną atmosferę pracy,', 'Atrakcyjną lokalizację pracy (okolice stacji metra Pole Mokotowskie)']]]"/>
    <s v="Specialist (Mid/Regular)"/>
    <s v="System Analyst"/>
    <s v="'Work on development and maintenance projects for the Leasing Company's systems in the Millennium Group', 'Preparation of technical specifications in cooperation with business and IT partners based on functional requirements', 'Support in keeping a backlog of requests and cooperation within the unit in determining the order of task implementation, estimating and assessing the complexity of the system solution', 'Cooperation with programmers and testers as part of ongoing projects and monitoring the progress of work', 'Performing technical tests and preparing functional tests, ensuring the quality of the solution and preparing the acceptance of the software', 'Analysis, verification and self-solving of errors or in cooperation with IT', 'Keeping and maintaining project documentation', 'Cooperation in modeling business and system processes', 'Co-creation of system analysis standards'"/>
    <s v="'We are looking for a person who will be responsible for preparing and delivering a system solution based on reported business requirements. He will ensure the proper operation of systems and provide support to business and IT areas', 'Minimum 2 years of experience in software development as a business analyst, IT analyst or similar', 'Experience in preparing technical specifications based on business requirements analysis', ' Experience in running projects in cooperation with the IT area, including work progress control', 'Experience in testing delivered system changes', 'High communication skills and ability to cooperate in a team and with representatives of IT units', 'Experience in analyzing and resolving incidents reported by users', 'Knowledge of methods for estimating, valuing and assessing the complexity of technical solutions', 'Knowledge of processes related to software development supported by professional experience in this area', 'Knowledge of SQL and relational databases and data warehouses (will be an asset)', 'Knowledge of tools supporting JIRA, Confluence', 'Experience in working in Scrum (will be an asset)', 'Independence and responsibility for entrusted tasks', 'Very good work organization and analytical skills', 'Knowledge of issues related to system integration - SOAP, REST', 'Experience in designing IT systems', 'Knowledge of agile management methodologies', 'Experience in working in a financial institution', 'Knowledge of VBA'"/>
    <s v="'Employment contract with medical care and a bonus system', 'Interesting work with the possibility of professional development in a leading leasing company in Poland', 'Friendly working atmosphere,' 'Attractive work location (near the Pole Mokotowskie metro station)'"/>
    <s v="'SQL', 'Jira', 'Confluence', 'SOAP', 'REST'"/>
    <m/>
    <m/>
    <s v="system analyst"/>
    <x v="5"/>
    <n v="0"/>
    <m/>
    <m/>
    <n v="0"/>
    <s v="n"/>
    <m/>
    <s v="work development maintenance project leasing company system millennium group preparation technical specification cooperation business it partner based functional requirement support keeping backlog request within unit determining order task implementation estimating assessing complexity solution programmer tester part ongoing monitoring progress performing test preparing ensuring quality acceptance software analysis verification self solving error maintaining documentation modeling process co creation standard"/>
    <x v="0"/>
    <n v="5"/>
    <s v=" c:business analyst  ji:5  Int:project support monitoring process business  c:financial analyst  ji:1  Int:support  c:system analyst  ji:3  Int:it system test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aintenance analysis functional requirement order maintaining complexity verification backlog performing implementation work group part ensuring error company specification ongoing modeling unit acceptance self standard determining technical development solution documentation task co leasing keeping within assessing it partner based tester quality progress creation cooperation request test system preparing programmer solving millennium software preparation estimating"/>
  </r>
  <r>
    <n v="692"/>
    <n v="693"/>
    <s v="Analityk Systemowy"/>
    <s v="['https://www.pracuj.pl/praca/analityk-systemowy-warszawa-zwirki-i-wigury-14,oferta,1002365087']"/>
    <s v="Specjalista (Mid / Regular)"/>
    <s v="[['https://www.pracuj.pl/praca/analityk-systemowy-warszawa-zwirki-i-wigury-14,oferta,1002365087'], 1, ['technologies-1', ['UML', 'BPMN', 'SQL', 'T-SQL']], ['responsibilities-1', ['Analiza potrzeb dotyczących procesów i systemów IT organizacji, zgłaszanych przez użytkowników biznesowych', 'Modelowanie procesów biznesowych oraz funkcji systemów IT', 'Tworzenie diagramów aktywności / stanów dla systemów informatycznych i procesów', 'Wsparcie analityczne na etapach projektowania rozwiązań informatycznych, programowania, testowania', 'Definiowanie i dekompozycja wymagań biznesowych oraz wymagań systemowych koniecznych do realizacji założonych celów, prowadzenie warsztatów dot. wymagań', 'Proponowanie rozwiązań funkcjonalnych, opracowań koncepcji usług', 'Przygotowanie danych do oszacowania pracochłonności budowy bądź modyfikacji systemów', 'Bieżące prowadzenie rzetelnej dokumentacji projektowej – odpowiedzialność za aktualność dokumentacji', 'Współpraca z kierownikami projektów przy planowaniu i realizacji harmonogramów projektów', 'Wsparcie Product Ownerów w utrzymywaniu rejestru produktu']], ['requirements-1', ['Co najmniej 3 lata doświadczenia na stanowisku analityka', 'Praktyczna znajomość metod opisu wymagań wg User Story i Use Case w połączeniu z modelowaniem dziedziny biznesowej i podstawami inżynierii oprogramowania (UML/ BPMN)', 'Wysoko rozwinięte zdolności interpersonalne', 'Umiejętność logicznego myślenia, dokładność, dociekliwość i kreatywność w poszukiwaniu optymalnych rozwiązań', 'Wysoko rozwinięte zdolności analityczne, umiejętność syntezy informacji z różnych źródeł', 'Szybkie uczenie się i wysoka odporność na stres', 'Moderowanie spotkań i rozwiązywanie konfliktów', 'Znajomość języka angielskiego umożliwiająca prowadzenie dokumentacji oraz komunikację ustna i pisemną w zespole i z klientem (projekty prowadzone w języku angielskim)', 'Znajomość technologii MS SQL / T-SQL, podstaw ETL', 'Wykształcenie techniczne preferowane informatyczne', 'Wiedza z obszaru płatności kartowych']], ['work-organization-1', []], ['development-practices-1', ['wsparcie architekta / lidera technicznego']], ['training-space-1', ['branżowe platformy e-learningowe', 'mentoring', 'szkolenia wewnątrzfirmowe', 'szkolenia zewnętrzne', 'wymiana wiedzy technicznej w firmie']], ['offered-1', ['Dostęp do nowoczesnych narzędzi', 'Praca w formie hybrydowej z elastycznym podziałem czasu pracy na zdalną/w biurze', 'Komfortowe biuro w nowoczesnym kompleksie Business Garden otoczone zielenią i wieloma strefami relaksu (boisko do koszykówki, ławki i stoliki)', 'Świetną atmosferę i przyjazne relacje. Możesz liczyć na wsparcie każdego z nas. Chociaż pracujemy w finansach, nie chodzimy w garniturach', 'Rozwój i podnoszenie kwalifikacji zawodowych', 'Otwarta platforma szkoleń Udemy z dodatkowymi dniami wolnymi na realizację szkoleń', 'Łatwy dojazd komunikacją publiczną (ZTM, SKM i Koleje Mazowieckie)']]]"/>
    <s v="Specialist (Mid/Regular)"/>
    <s v="System Analyst"/>
    <s v="'Analysis of the needs regarding the organization's processes and IT systems reported by business users', 'Modelling of business processes and functions of IT systems', 'Creating activity / state diagrams for IT systems and processes', 'Analytical support at the stages of designing IT solutions, programming, testing', 'Defining and decomposing business requirements and system requirements necessary to achieve the assumed goals, conducting workshops on requirements', 'Proposing functional solutions, developing service concepts', 'Preparation of data for estimating the labor consumption of building or modifying systems', 'Ongoing management reliable project documentation - responsibility for keeping the documentation up-to-date', 'Cooperation with project managers in planning and implementing project schedules', 'Supporting Product Owners in maintaining the product register'"/>
    <s v="'At least 3 years of experience as an analyst', 'Practical knowledge of requirements description methods according to User Story and Use Case combined with business modeling and basic software engineering (UML/BPMN)', 'Highly developed interpersonal skills', 'Logic logic skills' thinking, accuracy, inquisitiveness and creativity in the search for optimal solutions', 'Highly developed analytical skills, the ability to synthesize information from various sources', 'Quick learning and high resistance to stress', 'Moderating meetings and resolving conflicts', 'Knowledge of English enabling documentation, oral and written communication within the team and with the client (projects conducted in English)', 'Knowledge of MS SQL / T-SQL technology, ETL basics', 'Technical education preferred in IT', 'Knowledge in the area of ​​card payments'"/>
    <s v="'Access to modern tools', 'Hybrid work with flexible work time division into remote/in-office', 'Comfortable office in a modern Business Garden complex surrounded by greenery and many relaxation zones (basketball court, benches and tables)', ' Great atmosphere and friendly relations. You can count on the support of each of us. Although we work in finance, we don't wear suits', 'Development and raising professional qualifications', 'Udemy open training platform with additional days off for training', 'Easy access by public transport (ZTM, SKM and Koleje Mazowieckie)'"/>
    <s v="'UML', 'BPMN', 'SQL', 'T-SQL'"/>
    <s v="'industry e-learning platforms', 'mentoring', 'in-company training', 'external training', 'exchange of technical knowledge in the company'"/>
    <m/>
    <s v="system analyst"/>
    <x v="5"/>
    <n v="0"/>
    <m/>
    <m/>
    <n v="0"/>
    <s v="n"/>
    <m/>
    <s v="analysis need regarding organization process it system reported business user modelling function creating activity state diagram analytical support stage designing solution programming testing defining decomposing requirement necessary achieve assumed goal conducting workshop proposing functional developing service concept preparation data estimating labor consumption building modifying ongoing management reliable project documentation responsibility keeping date cooperation manager planning implementing schedule supporting product owner maintaining register"/>
    <x v="0"/>
    <n v="10"/>
    <s v=" c:business analyst  ji:10  Int:project product management support service process owner manager planning business  c:financial analyst  ji:2  Int:support management  c:system analyst  ji:3  Int:it system user  c:data scientist  ji:4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analysis data functional requirement maintaining function stage modelling reported activity creating analytical schedule conducting consumption programming proposing modifying assumed ongoing implementing organization register responsibility designing concept need building state solution documentation necessary keeping decomposing developing it reliable testing supporting goal labor cooperation regarding system date achieve defining preparation estimating diagram"/>
  </r>
  <r>
    <n v="693"/>
    <n v="694"/>
    <s v="Analityk Systemowy w Obszarze Rozwoju Aplikacji IT"/>
    <s v="['https://www.pracuj.pl/praca/analityk-systemowy-w-obszarze-rozwoju-aplikacji-it-warszawa-stanislawa-zaryna-2a,oferta,1002399890']"/>
    <s v="Specjalista (Mid / Regular), Starszy specjalista (Senior)"/>
    <s v="[['https://www.pracuj.pl/praca/analityk-systemowy-w-obszarze-rozwoju-aplikacji-it-warszawa-stanislawa-zaryna-2a,oferta,1002399890'], 1, ['technologies-1', ['UML', 'SoapUI', 'Postman']], ['responsibilities-1', ['Współpracujemy z wybranymi departamentami Banku w zakresie analizy wymagań, wspieramy użytkowników na etapie definiowania wymagań biznesowych', 'Po dokładnym zrozumieniu istoty projektu tworzymy koncepcje rozwiązań funkcjonalnych i systemowych – projektujemy procesy, makiety ekranów użytkownika, modelujemy reguły biznesowe itp.', 'Wypełniamy lukę kompetencyjną pomiędzy klientem biznesowym, a zespołem deweloperskim.', 'Uczestniczymy w projektowaniu technicznym rozwiązań – np. zajmujemy się zagadnieniami integracji modułów wymaganych do realizacji procesu (SOA).', 'Wspieramy użytkowników na etapie testów i koordynujemy proces wdrożenia.', 'Utrzymujemy i rozwijamy istniejące systemy (development ‘in-house’)']], ['requirements-1', ['Min. 3-letnie doświadczenie w obszarze analizy systemowej, ze szczególnym uwzględnieniem umiejętności w zakresie zdobywania oraz prawidłowej interpretacji wymagań użytkowników oraz zamianę tych wymagań na specyfikację dla dewelopera', 'Znajomość zagadnień integracyjnych (SOA, Web Services, REST) oraz narzędzi typu SOAP UI lub Postman', 'Umiejętność modelowania systemów IT', 'Dobra znajomość języka UML', 'Dobra znajomość języka angielskiego', 'Umiejętność analizy potrzeb i wymagań funkcjonalnych Klienta', 'Znajomość narzędzia Enterprise Architect (ewentualnie innego narzędzia CASE)', 'Znajomość zagadnień związanych z architekturą rozproszonych systemów IT', 'Znajomość czytania i definiowania serwisów zgodnie z OpenAPI']], ['offered-1', ['Zatrudnienie w stabilnej instytucji bankowej wykorzystującej najnowsze technologie', 'Interesującą i odpowiedzialną pracę w zespole zarządzania projektami informatycznymi', 'Stałą umowę o pracę wraz z premią kwartalną', 'Prywatną opiekę medyczną oraz ubezpieczenie dla Ciebie i Twoich bliskich', 'Nieograniczony dostęp do strefy chillout wyposażonej m.in. w fotele i wygodne hamaki']]]"/>
    <s v="Specialist (Mid/Regular), Senior Specialist (Senior)"/>
    <s v="System Analyst in the IT Applications Development Area"/>
    <s v="'We cooperate with selected departments of the Bank in the field of requirements analysis, we support users at the stage of defining business requirements', 'After a thorough understanding of the essence of the project, we create concepts of functional and system solutions - we design processes, user screen mockups, model business rules, etc.', 'We fill the gap between the business client and the development team.', 'We participate in the technical design of solutions - e.g. we deal with the issues of integration of modules required for the process (SOA).', 'We support users at the testing stage and coordinate the implementation process.', 'We maintain and we develop existing systems (development 'in-house')'"/>
    <s v="'Min. 3 years of experience in the area of ​​system analysis, with particular emphasis on the skills in acquiring and correctly interpreting user requirements and converting these requirements into a specification for the developer', 'Knowledge of integration issues (SOA, Web Services, REST) ​​and SOAP UI or Postman tools ', 'Ability to model IT systems', 'Good knowledge of UML', 'Good knowledge of English', 'Ability to analyze customer needs and functional requirements', 'Knowledge of Enterprise Architect tool (or other CASE tool)', 'Knowledge of issues related to with the architecture of distributed IT systems', 'Knowledge of reading and defining services in accordance with OpenAPI'"/>
    <s v="'Employment in a stable banking institution using the latest technologies', 'Interesting and responsible work in the IT project management team', 'Permanent employment contract with a quarterly bonus', 'Private medical care and insurance for you and your relatives', 'Unlimited access to the chillout zone equipped with, among others with armchairs and comfortable hammocks"/>
    <s v="'UML', 'SoapUI', 'Postman'"/>
    <m/>
    <m/>
    <s v="system analyst it application development area"/>
    <x v="5"/>
    <n v="3"/>
    <s v=" c:business analyst  ji:0  Int:  c:financial analyst  ji:0  Int:  c:system analyst  ji:3  Int:it system  c:data scientist  ji:0  Int:  c:financial controller  ji:0  Int:  c:intern analyst  ji:0  Int:  c:security analyst  ji:0  Int:"/>
    <s v="cos:business analyst  cos:0.917 cos:financial analyst  cos:0.887 cos:system analyst  cos:0.954 cos:data scientist  cos:0.954 cos:financial controller  cos:0.932 cos:intern analyst  cos:0.953 cos:security analyst  cos:0.939"/>
    <n v="0.95399999999999996"/>
    <s v="system analyst"/>
    <s v="development analyst application area"/>
    <s v="cooperate selected department bank field requirement analysis support user stage defining business thorough understanding essence project create concept functional system solution design process screen mockups model rule etc fill gap client development team participate technical deal issue integration module required soa testing coordinate implementation maintain develop existing house"/>
    <x v="0"/>
    <n v="5"/>
    <s v=" c:business analyst  ji:5  Int:project support client process business  c:financial analyst  ji:1  Int:support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elected user analysis issue functional requirement soa maintain create mockups model stage implementation understanding integration deal team field concept rule department technical thorough development solution cooperate module screen develop testing existing coordinate fill house bank essence design required system gap defining participate etc"/>
  </r>
  <r>
    <n v="694"/>
    <n v="695"/>
    <s v="Analityk Systemowy w Obszarze Rozwoju Aplikacji IT"/>
    <s v="['https://www.pracuj.pl/praca/analityk-systemowy-w-obszarze-rozwoju-aplikacji-it-warszawa-stanislawa-zaryna-2a,oferta,1002475604']"/>
    <s v="Specjalista (Mid / Regular), Starszy specjalista (Senior)"/>
    <s v="[['https://www.pracuj.pl/praca/analityk-systemowy-w-obszarze-rozwoju-aplikacji-it-warszawa-stanislawa-zaryna-2a,oferta,1002475604'], 1, ['technologies-1', ['UML', 'SoapUI', 'Postman']], ['responsibilities-1', ['Współpracujemy z wybranymi departamentami Banku w zakresie analizy wymagań, wspieramy użytkowników na etapie definiowania wymagań biznesowych', 'Po dokładnym zrozumieniu istoty projektu tworzymy koncepcje rozwiązań funkcjonalnych i systemowych – projektujemy procesy, makiety ekranów użytkownika, modelujemy reguły biznesowe itp.', 'Wypełniamy lukę kompetencyjną pomiędzy klientem biznesowym, a zespołem deweloperskim.', 'Uczestniczymy w projektowaniu technicznym rozwiązań – np. zajmujemy się zagadnieniami integracji modułów wymaganych do realizacji procesu (SOA).', 'Wspieramy użytkowników na etapie testów i koordynujemy proces wdrożenia.', 'Utrzymujemy i rozwijamy istniejące systemy (development ‘in-house’)']], ['requirements-1', ['Min. 3-letnie doświadczenie w obszarze analizy systemowej, ze szczególnym uwzględnieniem umiejętności w zakresie zdobywania oraz prawidłowej interpretacji wymagań użytkowników oraz zamianę tych wymagań na specyfikację dla dewelopera', 'Znajomość zagadnień integracyjnych (SOA, Web Services, REST) oraz narzędzi typu SOAP UI lub Postman', 'Umiejętność modelowania systemów IT', 'Dobra znajomość języka UML', 'Dobra znajomość języka angielskiego', 'Umiejętność analizy potrzeb i wymagań funkcjonalnych Klienta', 'Znajomość narzędzia Enterprise Architect (ewentualnie innego narzędzia CASE)', 'Znajomość zagadnień związanych z architekturą rozproszonych systemów IT', 'Znajomość czytania i definiowania serwisów zgodnie z OpenAPI']], ['offered-1', ['Zatrudnienie w stabilnej instytucji bankowej wykorzystującej najnowsze technologie', 'Interesującą i odpowiedzialną pracę w zespole zarządzania projektami informatycznymi', 'Stałą umowę o pracę wraz z premią kwartalną', 'Prywatną opiekę medyczną oraz ubezpieczenie dla Ciebie i Twoich bliskich', 'Nieograniczony dostęp do strefy chillout wyposażonej m.in. w fotele i wygodne hamaki']]]"/>
    <s v="Specialist (Mid/Regular), Senior Specialist (Senior)"/>
    <s v="System Analyst in the IT Applications Development Area"/>
    <s v="'We cooperate with selected departments of the Bank in the field of requirements analysis, we support users at the stage of defining business requirements', 'After a thorough understanding of the essence of the project, we create concepts of functional and system solutions - we design processes, user screen mockups, model business rules, etc.', 'We fill the gap between the business client and the development team.', 'We participate in the technical design of solutions - e.g. we deal with the issues of integration of modules required for the process (SOA).', 'We support users at the testing stage and coordinate the implementation process.', 'We maintain and we develop existing systems (development 'in-house')'"/>
    <s v="'Min. 3 years of experience in the area of ​​system analysis, with particular emphasis on the skills in acquiring and correctly interpreting user requirements and converting these requirements into a specification for the developer', 'Knowledge of integration issues (SOA, Web Services, REST) ​​and SOAP UI or Postman tools ', 'Ability to model IT systems', 'Good knowledge of UML', 'Good knowledge of English', 'Ability to analyze customer needs and functional requirements', 'Knowledge of Enterprise Architect tool (or other CASE tool)', 'Knowledge of issues related to with the architecture of distributed IT systems', 'Knowledge of reading and defining services in accordance with OpenAPI'"/>
    <s v="'Employment in a stable banking institution using the latest technologies', 'Interesting and responsible work in the IT project management team', 'Permanent employment contract with a quarterly bonus', 'Private medical care and insurance for you and your relatives', 'Unlimited access to the chillout zone equipped with, among others with armchairs and comfortable hammocks"/>
    <s v="'UML', 'SoapUI', 'Postman'"/>
    <m/>
    <m/>
    <s v="system analyst it application development area"/>
    <x v="5"/>
    <n v="3"/>
    <s v=" c:business analyst  ji:0  Int:  c:financial analyst  ji:0  Int:  c:system analyst  ji:3  Int:it system  c:data scientist  ji:0  Int:  c:financial controller  ji:0  Int:  c:intern analyst  ji:0  Int:  c:security analyst  ji:0  Int:"/>
    <s v="cos:business analyst  cos:0.917 cos:financial analyst  cos:0.887 cos:system analyst  cos:0.954 cos:data scientist  cos:0.954 cos:financial controller  cos:0.932 cos:intern analyst  cos:0.953 cos:security analyst  cos:0.939"/>
    <n v="0.95399999999999996"/>
    <s v="system analyst"/>
    <s v="development analyst application area"/>
    <s v="cooperate selected department bank field requirement analysis support user stage defining business thorough understanding essence project create concept functional system solution design process screen mockups model rule etc fill gap client development team participate technical deal issue integration module required soa testing coordinate implementation maintain develop existing house"/>
    <x v="0"/>
    <n v="5"/>
    <s v=" c:business analyst  ji:5  Int:project support client process business  c:financial analyst  ji:1  Int:support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elected user analysis issue functional requirement soa maintain create mockups model stage implementation understanding integration deal team field concept rule department technical thorough development solution cooperate module screen develop testing existing coordinate fill house bank essence design required system gap defining participate etc"/>
  </r>
  <r>
    <n v="695"/>
    <n v="696"/>
    <s v="Analityk Systemowy"/>
    <s v="['https://www.pracuj.pl/praca/analityk-systemowy-wroclaw,oferta,1002453092']"/>
    <s v="Specjalista (Mid / Regular)"/>
    <s v="[['https://www.pracuj.pl/praca/analityk-systemowy-wroclaw,oferta,1002453092'], 1, ['responsibilities-1', ['Zbieranie, weryfikacja oraz zarządzanie wymaganiami systemów informatycznych', 'Współpraca z Obszarem Biznesowym oraz z Zespołem Projektantów/Programistów', 'Modelowanie danych - obiektów biznesowych (UML) oraz współpraca przy tworzeniu i dokumentowaniu procesów biznesowych/systemowych (BPMN/Use Case)', 'Opracowywanie dokumentacji GUI systemów informatycznych oraz interfejsów wymiany danych pomiędzy systemami (REST API, Kafka)', 'Dbanie o spójność rozwiązań informatycznych i zgodność z przyjętymi standardami', 'Weryfikacja produktów przygotowywanych przez zespół Programistów', 'Współpraca w przygotowaniu i prowadzeniu testów oraz wdrożeń nowego rozwiązania']], ['requirements-1', ['Doświadczenie w obszarze analizy biznesowe oraz/lub systemów IT', 'Znajomość standardów tworzenia REST API, mikroserwisów', 'Znajomość działania nierelacyjnych baza danych (MongoDB)', 'Znajomość narzędzia Enterprise Architect', 'Umiejętność samodzielnego tworzenia dokumentacji systemowej w UML, BPMN', 'Wysoko rozwinięte umiejętności analityczne', 'Mile widziana umiejętność pisania lub czytania kodu', 'Mile widziana wiedza z obszaru Data Management']], ['offered-1', ['Długofalową współpracę z Klientem realizującym projekty dla największych graczy z sektora bankowego, ubezpieczeniowego, telco i nie tylko', 'Standardowe benefity – preferencyjne stawki pakietów LuxMed i Multisport', 'Decydując się na współpracę via Hays, otrzymujesz również możliwość pracy w przyszłości dla wielu innych wiodących klientów Hays', 'Proces rekrutacyjny możliwy w 1 dzień!']]]"/>
    <s v="Specialist (Mid/Regular)"/>
    <s v="System Analyst"/>
    <s v="'Collecting, verifying and managing IT system requirements', 'Cooperation with the Business Area and the Team of Designers/Programmers', 'Data modeling - business objects (UML) and cooperation in creating and documenting business/system processes (BPMN/Use Case)' , 'Development of GUI documentation for IT systems and data exchange interfaces between systems (REST API, Kafka)', 'Ensuring consistency of IT solutions and compliance with accepted standards', 'Verification of products prepared by a team of Programmers', 'Cooperation in preparing and conducting tests and implementation of a new solution'"/>
    <s v="'Experience in the field of business analysis and/or IT systems', 'Knowledge of standards for creating REST APIs, microservices', 'Knowledge of non-relational databases (MongoDB)', 'Knowledge of the Enterprise Architect tool', 'Ability to independently create system documentation in UML, BPMN', 'Highly developed analytical skills', 'Ability to write or read code is welcome', 'Knowledge in the area of ​​Data Management is welcome'"/>
    <s v="'Long-term cooperation with a client implementing projects for the largest players from the banking, insurance, telco and other sectors', 'Standard benefits - preferential rates of LuxMed and Multisport packages', 'By deciding to cooperate via Hays, you also get the opportunity to work for many other leading Hays clients', 'Recruitment process possible in 1 day!'"/>
    <m/>
    <m/>
    <m/>
    <s v="system analyst"/>
    <x v="5"/>
    <n v="0"/>
    <m/>
    <m/>
    <n v="0"/>
    <s v="n"/>
    <m/>
    <s v="collecting verifying managing it system requirement cooperation business area team designer programmer data modeling object uml creating documenting process bpmn use case development gui documentation exchange interface rest api kafka ensuring consistency solution compliance accepted standard verification product prepared preparing conducting test implementation new"/>
    <x v="0"/>
    <n v="3"/>
    <s v=" c:business analyst  ji:3  Int:business product process  c:financial analyst  ji:0  Int:  c:system analyst  ji:2  Int:it system  c:data scientist  ji:1  Int:data  c:financial controller  ji:0  Int:  c:intern analyst  ji:0  Int:  c:security analyst  ji:1  Int:designer"/>
    <s v="cos:business analyst  cos:0 cos:financial analyst  cos:0 cos:system analyst  cos:0 cos:data scientist  cos:0 cos:financial controller  cos:0 cos:intern analyst  cos:0 cos:security analyst  cos:0"/>
    <n v="0"/>
    <s v="n"/>
    <s v="data requirement verification case creating bpmn implementation designer conducting consistency object team ensuring managing interface prepared area gui modeling standard accepted compliance new development documentation kafka solution use it documenting rest api cooperation exchange test system preparing programmer uml verifying collecting"/>
  </r>
  <r>
    <n v="696"/>
    <n v="697"/>
    <s v="Analityk Systemowy"/>
    <s v="['https://www.pracuj.pl/praca/analityk-systemowy-wroclaw,oferta,1002455661']"/>
    <s v="Specjalista (Mid / Regular), Starszy specjalista (Senior)"/>
    <s v="[['https://www.pracuj.pl/praca/analityk-systemowy-wroclaw,oferta,1002455661'], 1, ['technologies-1', ['SQL', 'Jira', 'SVN', 'BPMN', 'UML', 'Enterprise Architect']], ['responsibilities-1', ['Tworzenie wymagań systemowych / biznesowych specyfikacji związanych z budową nowych dedykowanych rozwiązań oraz rozwojem istniejących systemów informatycznych', 'Konwertowanie wymagań biznesowych na analizę systemową (User Stories) na podstawie wymagań biznesowych i procesów sprzedażowo-operacyjnych', 'Przygotowywanie szacunkowych wycen dotyczącej pracochłonności zadań, projektów', 'Zarządzanie analizą wpływu na zakres, harmonogram oraz powiązania systemowe', 'Świadczenie wsparcia merytorycznego w realizowanych projektach oraz dostarczanie specyfikacji do zadań programistycznych', 'Tworzenie szczegółowej specyfikacji funkcjonalnej i dokumentacji technicznej w JIRA, Confluence, SVN']], ['requirements-1', ['wykształcenie wyższe techniczne/informatyczne/ekonomiczne', 'doświadczenie w prowadzeniu analiz w dużych i złożonych projektach informatycznych oraz ich migracji', 'bardzo dobra znajomość bazy SQL', 'znajomość WebServices, Jira, SVN, Enterprise Architect', 'biegłe posługiwanie się narzędziami CASE i notacją BPMN, UML (lub podobnymi)', 'posiadanie wiedzy technicznej, która pozwala na swobodną rozmowę z członkami zespołu projektowego w różnych rolach (np. architekt, product owner, designer, programista)', 'doświadczenie w pracy w metodykach zwinnych (Agile, SCRUM , Lean)', 'znajomość podstaw UX i UI']], ['work-organization-1', []],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
    <s v="Specialist (Mid/Regular), Senior Specialist (Senior)"/>
    <s v="System Analyst"/>
    <s v="'Creating system requirements / business specifications related to the construction of new dedicated solutions and the development of existing IT systems', 'Converting business requirements into system analysis (User Stories) based on business requirements and sales and operational processes', 'Preparation of estimated valuations regarding the workload of tasks, projects', 'Managing the analysis of the impact on the scope, schedule and system connections', 'Providing substantive support in ongoing projects and providing specifications for programming tasks', 'Creating detailed functional specifications and technical documentation in JIRA, Confluence, SVN'"/>
    <s v="'higher technical/IT/economic education', 'experience in conducting analyzes in large and complex IT projects and their migration', 'very good knowledge of SQL database', 'knowledge of WebServices, Jira, SVN, Enterprise Architect', 'proficiency in using CASE tools and BPMN, UML (or similar) notation', 'having technical knowledge that allows you to talk freely with members of the project team in various roles (e.g. architect, product owner, designer, programmer)', 'experience in working in methodologies agile (Agile, SCRUM, Lean)', 'basic knowledge of UX and UI'"/>
    <s v="'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
    <s v="'SQL', 'Jira', 'SVN', 'BPMN', 'UML', 'Enterprise Architect'"/>
    <m/>
    <m/>
    <s v="system analyst"/>
    <x v="5"/>
    <n v="0"/>
    <m/>
    <m/>
    <n v="0"/>
    <s v="n"/>
    <m/>
    <s v="creating system requirement business specification related construction new dedicated solution development existing it converting analysis user story based sale operational process preparation estimated valuation regarding workload task project managing impact scope schedule connection providing substantive support ongoing programming detailed functional technical documentation jira confluence svn"/>
    <x v="0"/>
    <n v="5"/>
    <s v=" c:business analyst  ji:5  Int:project support sale process business  c:financial analyst  ji:2  Int:support valuation  c:system analyst  ji:3  Int:it 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jira user analysis connection valuation requirement functional svn detailed creating schedule impact programming managing specification ongoing workload scope substantive new development solution technical task construction documentation dedicated it confluence existing based converting story regarding estimated system providing related preparation operational"/>
  </r>
  <r>
    <n v="697"/>
    <n v="698"/>
    <s v="Analityk Systemowy"/>
    <s v="['https://www.pracuj.pl/praca/analityk-systemowy-wroclaw-danuty-siedzikowny-12,oferta,1002491941']"/>
    <s v="Specjalista (Mid / Regular)"/>
    <s v="[['https://www.pracuj.pl/praca/analityk-systemowy-wroclaw-danuty-siedzikowny-12,oferta,1002491941'], 1, ['technologies-1', ['UML', 'SQL', 'BPMN', 'Azure DevOps', 'Enterprise Architect', 'Jira', 'Confluence']], ['responsibilities-1', ['Wsparcie analityczne na etapach projektowania rozwiązań informatycznych, programowania, testowania', 'Analiza zmian funkcjonalnych systemów informatycznych na podstawie zgłoszonych wymagań biznesowych', 'Udział w tworzeniu dokumentacji projektowej', 'Tworzenie dokumentacji powykonawczej', 'Wspieranie interesariuszy w zakresie wiedzy systemowej o produktach', 'Dzielenie się wiedzą i dobrymi praktykami wewnątrz zespołu analityków systemowych']], ['requirements-1', ['Minimum trzyletnie doświadczenie w zakresie analizy wymagań dla rozwiązań informatycznych', 'Doświadczenie w dziedzinie tworzenia specyfikacji funkcjonalnych i/lub technicznych', 'Znajomość narzędzia Sparx Systems Enterprise Architect lub innego narzędzia CASE', 'Znajomość notacji UML oraz jej praktycznego wykorzystania w modelowaniu systemów', 'Znajomość podstaw SQL', 'Znajomość paradygmatów programowania obiektowego', 'Znajomość metod komunikacji między systemami / komponentami / aplikacjami (REST, WCF, SOAP, kolejki itp)', 'Znajomość rozwiązań chmurowych', 'Znajomość metodyki scrum', 'Znajomość notacji BPMN']], ['work-organization-1', []], ['offered-1', ['Świetny zespół, który sprawi, że będziesz logował/a się do nas z przyjemnością', 'Owocowe czwartki jeśli zdecydujesz się na pracę z biura 😊', 'Szkolenia techniczne oraz konferencje', 'Najlepsze bistro w mieście podczas wizyty w biurze.', 'Dogadujemy się w pracy i po godzinach (lubimy wspólne inicjatywy podróżnicze, ale też biegamy charytatywnie)']]]"/>
    <s v="Specialist (Mid/Regular)"/>
    <s v="System Analyst"/>
    <s v="'Analytical support at the stages of designing IT solutions, programming, testing', 'Analysis of functional changes in IT systems based on reported business requirements', 'Participation in the creation of project documentation', 'Creation of as-built documentation', 'Supporting stakeholders in the field of system knowledge about products ', 'Sharing knowledge and good practices within the team of system analysts'"/>
    <s v="'A minimum of three years' experience in requirements analysis for IT solutions', 'Experience in creating functional and/or technical specifications', 'Knowledge of Sparx Systems Enterprise Architect or other CASE tool', 'Knowledge of UML notation and its practical use in system modeling ', 'Knowledge of SQL basics', 'Knowledge of object-oriented programming paradigms', 'Knowledge of methods of communication between systems / components / applications (REST, WCF, SOAP, queues, etc.)', 'Knowledge of cloud solutions', 'Knowledge of scrum methodology', ' Knowledge of BPMN' notation"/>
    <s v="'A great team that will make you log in with pleasure', 'Fruit Thursdays if you decide to work from the office 😊', 'Technical training and conferences', 'The best bistro in town when visiting the office.' , 'We get along at work and after hours (we like common travel initiatives, but we also run for charity)'"/>
    <s v="'UML', 'SQL', 'BPMN', 'Azure DevOps', 'Enterprise Architect', 'Jira', 'Confluence'"/>
    <m/>
    <m/>
    <s v="system analyst"/>
    <x v="5"/>
    <n v="0"/>
    <m/>
    <m/>
    <n v="0"/>
    <s v="n"/>
    <m/>
    <s v="analytical support stage designing it solution programming testing analysis functional change system based reported business requirement participation creation project documentation built supporting stakeholder field knowledge product sharing good practice within team analyst"/>
    <x v="0"/>
    <n v="4"/>
    <s v=" c:business analyst  ji:4  Int:project support business product  c:financial analyst  ji:1  Int:support  c:system analyst  ji:2  Int:it system  c:data scientist  ji:3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t analysis practice functional requirement stage knowledge reported analytical team participation programming field designing solution documentation within it testing supporting based sharing creation good system change built"/>
  </r>
  <r>
    <n v="698"/>
    <n v="699"/>
    <s v="Analityk systemowy "/>
    <s v="['https://www.pracuj.pl/praca/analityk-systemowy-wroclaw-komandorska-118-120,oferta,1002453437']"/>
    <s v="Specjalista (Mid / Regular)"/>
    <s v="[['https://www.pracuj.pl/praca/analityk-systemowy-wroclaw-komandorska-118-120,oferta,1002453437'], 1, ['responsibilities-1', ['pozyskiwanie, optymalizacja i gromadzenie wymagań dla systemów informatycznych;', 'udział w warsztatach analitycznych z klientem wewnętrznym;', 'tworzenie dokumentacji m.in. diagramy UML, scenariuszy testowych, wymagań funkcjonalnych;', 'wsparcie merytoryczne w zakresie dostępnych funkcjonalności systemów informatycznych;', 'odbiór funkcjonalności oraz ich testowanie;', 'modelowanie i optymalizacja procesów biznesowych z wykorzystaniem notacji BPMN;', 'analiza przepływu danych i normalizacja danych,', 'udział w projektowaniu interfejsów w ramach systemów informatycznych;', 'opracowywanie specyfikacji nowych rozwiązań informatycznych, integracyjnych;', 'współpraca z dostawcami rozwiązań informatycznych;', 'utrzymywanie i aktualizowanie repozytorium dokumentacji analitycznej systemów.']], ['requirements-1', ['wykształcenie wyższe lub niepełne wyższe (w trakcie studiów);', 'doświadczenie w obszarze analityki biznesowej lub systemowej;', 'znajomość notacji oraz umiejętności modelowania;', 'znajomość dokumentowania procesów w oparciu o notację UML /BPMN;', 'współpraca w zespole;', 'dokładność i dobra organizacja pracy własnej.']], ['offered-1', ['przestrzeń do testowania i realizacji własnych pomysłów;', 'realny wpływ na kształtowanie systemów informatycznych;', 'stabilne zatrudnienie w ramach umowy o pracę w pełnym wymiarze czasu pracy;', 'dofinansowanie do wypoczynku pracownika i członków rodziny;', 'trzynastą pensję i dodatek stażowy;', 'premie miesięczne i kwartalne;', 'możliwość pracy w ambitnym i dynamicznym zespole;', 'możliwość rozwoju zawodowego poprzez uczestnictwo w szkoleniach, warsztatach;', 'atrakcyjną lokalizację z dobrym dojazdem.']]]"/>
    <s v="Specialist (Mid/Regular)"/>
    <s v="System Analyst"/>
    <s v="'acquisition, optimization and gathering of requirements for IT systems;', 'participation in analytical workshops with an internal client;', 'creation of documentation, e.g. UML diagrams, test scenarios, functional requirements;', 'substantive support in terms of available functionalities of IT systems;', 'feature acceptance and testing;', 'modeling and optimization of business processes using BPMN notation;', 'data flow analysis and data normalization,', 'participation in the design of interfaces within IT systems;', 'developing specifications for new IT and integration solutions;', 'cooperation with IT solution providers;', 'maintaining and updating a repository of analytical documentation of systems.'"/>
    <s v="'higher or incomplete higher education (during studies);', 'experience in the field of business or system analytics;', 'knowledge of notation and modeling skills;', 'knowledge of documenting processes based on UML / BPMN notation;', 'cooperation in a team;', 'accuracy and good organization of own work.'"/>
    <s v="'space to test and implement your own ideas;', 'real impact on shaping IT systems;', 'stable employment under a full-time employment contract;', 'subsidizing the rest of the employee and family members;', 'the thirteenth salary and seniority allowance;', 'monthly and quarterly bonuses;', 'opportunity to work in an ambitious and dynamic team;', 'opportunity for professional development through participation in trainings and workshops;', 'attractive location with good access.'"/>
    <m/>
    <m/>
    <m/>
    <s v="system analyst"/>
    <x v="5"/>
    <n v="0"/>
    <m/>
    <m/>
    <n v="0"/>
    <s v="n"/>
    <m/>
    <s v="acquisition optimization gathering requirement it system participation analytical workshop internal client creation documentation uml diagram test scenario functional substantive support term available functionality feature acceptance testing modeling business process using bpmn notation data flow analysis normalization design interface within developing specification new integration solution cooperation provider maintaining updating repository"/>
    <x v="0"/>
    <n v="4"/>
    <s v=" c:business analyst  ji:4  Int:support client business process  c:financial analyst  ji:1  Int:support  c:system analyst  ji:2  Int:it system  c:data scientist  ji:3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flow workshop scenario repository data analysis functional requirement maintaining available functionality notation analytical bpmn integration participation acquisition interface gathering specification modeling acceptance optimization substantive new documentation solution within developing it provider testing creation feature term cooperation updating design normalization using test system internal uml diagram"/>
  </r>
  <r>
    <n v="699"/>
    <n v="700"/>
    <s v="Analityk Systemowy w Zespole Systemów Życiowych i Emerytalnych"/>
    <s v="['https://www.pracuj.pl/praca/analityk-systemowy-w-zespole-systemow-zyciowych-i-emerytalnych-warszawa,oferta,1002453466']"/>
    <s v="Specjalista (Mid / Regular)"/>
    <s v="[['https://www.pracuj.pl/praca/analityk-systemowy-w-zespole-systemow-zyciowych-i-emerytalnych-warszawa,oferta,1002453466'], 1, ['technologies-1', ['AML', 'SQL']], ['responsibilities-1', ['Wsparcie w zakresie rozwoju i utrzymania systemu', 'Bieżący monitoring działania systemu', 'Wsparcie właściciela systemu w analizie procesów oraz procedur', 'Przygotowywanie wymagań biznesowych dla nowych funkcjonalności', 'Współpraca z dostawcą zewnętrznym w zakresie rozwoju i utrzymania systemu', 'Monitorowanie wdrożeń nowych wersji systemu;Wsparcie podczas testów SIT i UAT', 'Współpraca z zespołami developerskimi, zespołem CM oraz AA']], ['requirements-1', ['Doświadczenie na stanowiskach związanych z analizą i przetwarzaniem dużych wolumenów danych', 'Wykształcenie wyższe na kierunkach: matematyka, ekonomia, metody ilościowe i pokrewne', 'Bardzo dobra znajomość SQL i relacyjnych baz danych', 'Bardzo dobra znajomość MS Excel', 'Znajomość języka angielskiego w stopniu umożliwiającym komunikację oraz raportowanie', 'Wysoko rozwinięte umiejętności analitycznego myślenia', 'Odpowiedzialność i samodzielność w wykonywaniu zadań', 'Bardzo dobra organizacja pracy', 'Umiejętność budowania relacji, proaktywność i inicjatywa w działaniu', 'Znajomość procesów aml w zakładach ubezpieczeń (systemy sprzedażowe i likwidacji szkód);', 'Znajomość systemu amlSpert']], ['work-organization-1', []], ['offered-1', ['Pracę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ę do zdobycia dodatkowego doświadczenia i doskonalenia umiejętności językowych poprzez możliwość pracy (na kilka miesięcy, kilka lat lub na stałe) w spółkach należących do Grupy Generali za granicą', 'Prywatną opiekę medyczna Enel-Med, z możliwością wykupienia pakietów dla Twoich bliskich', 'Darmowe wsparcie terapeutyczne, dostępne w godzinach pracy', 'Ubezpieczenie grupowe i zniżki na ubezpieczenia indywidualne', 'Atrakcyjną ofertę Generali Investments IKE lub IKZE', 'Dostęp do platformy kafeteryjnej, na której można wykupić m.in. kartę MultiSport lub bilety do kina czy teatru w preferencyjnych cenach', 'Promocje na abonament w T-Mobile lub produkty Philips i Tefal\u200b']]]"/>
    <s v="Specialist (Mid/Regular)"/>
    <s v="System Analyst in the Life and Pension Systems Team"/>
    <s v="'Support in the development and maintenance of the system', 'Ongoing monitoring of the system's operation', 'Support for the system owner in the analysis of processes and procedures', 'Preparation of business requirements for new functionalities', 'Cooperation with an external supplier in the field of system development and maintenance', 'Monitoring the implementation of new system versions; Support during SIT and UAT tests', 'Cooperation with development teams, CM and AA team'"/>
    <s v="'Experience in positions related to the analysis and processing of large data volumes', 'Higher education in mathematics, economics, quantitative methods and related', 'Very good knowledge of SQL and relational databases', 'Very good knowledge of MS Excel', ' Knowledge of English to the extent that allows communication and reporting', 'Highly developed analytical thinking skills', 'Responsibility and independence in performing tasks', 'Very good work organisation', 'Ability to build relationships, proactivity and initiative in action', 'Knowledge of processes aml in insurance companies (sales and claims handling systems);', 'Knowledge of the amlSpert system'"/>
    <s v="'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projects abroad', 'An opportunity to gain additional experience and improve language skills through the possibility of working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Generali Investments IKE or IKZE offer', 'Access to a cafeteria platform where you can buy e.g. MultiSport card or cinema or theater tickets at preferential prices', 'Promotions for T-Mobile subscription or Philips and Tefal products'"/>
    <s v="'AML', 'SQL'"/>
    <m/>
    <m/>
    <s v="system analyst life pension team"/>
    <x v="5"/>
    <n v="2"/>
    <s v=" c:business analyst  ji:0  Int:  c:financial analyst  ji:0  Int:  c:system analyst  ji:2  Int:system  c:data scientist  ji:0  Int:  c:financial controller  ji:0  Int:  c:intern analyst  ji:0  Int:  c:security analyst  ji:0  Int:"/>
    <s v="cos:business analyst  cos:0.899 cos:financial analyst  cos:0.888 cos:system analyst  cos:0.956 cos:data scientist  cos:0.944 cos:financial controller  cos:0.929 cos:intern analyst  cos:0.977 cos:security analyst  cos:0.957"/>
    <n v="0.97699999999999998"/>
    <s v="intern analyst"/>
    <s v="analyst team pension life"/>
    <s v="support development maintenance system ongoing monitoring operation owner analysis process procedure preparation business requirement new functionality cooperation external supplier field implementation version sit uat test team cm aa"/>
    <x v="0"/>
    <n v="7"/>
    <s v=" c:business analyst  ji:7  Int:support monitoring process owner operation business  c:financial analyst  ji:2  Int:suppor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maintenance analysis requirement functionality version uat implementation cooperation team cm field test external system procedure ongoing aa supplier preparation sit new"/>
  </r>
  <r>
    <n v="700"/>
    <n v="701"/>
    <s v="Analityk Taryfowy"/>
    <s v="['https://www.pracuj.pl/praca/analityk-taryfowy-warszawa,oferta,1002380502']"/>
    <s v="Specjalista (Mid / Regular)"/>
    <s v="[['https://www.pracuj.pl/praca/analityk-taryfowy-warszawa,oferta,1002380502'], 1, ['responsibilities-1', ['Budowanie taryfy ubezpieczeń majątkowych w oparciu o analizę największej bazy ubezpieczeniowej w Polsce', 'Badanie zachowań klientów, analiza kluczowych wskaźników i rekomendowanie zmian w modelach taryfikacyjnych', 'Badanie elastyczności cenowej i analiza rentowności produktów', 'Wycena nowych produktów ubezpieczeniowych', 'Weryfikacja i analiza nowych źródeł danych']], ['requirements-1', ['Uwielbiasz pracę z liczbami, a Excel nie ma przed Tobą tajemnic', 'Chcesz wykorzystać swoje umiejętności w codziennej pracy z bazami danych', 'Znasz SQL i/lub SAS', 'Umiesz tworzyć podstawowe analizy ekonomiczne oraz modele finansowe', 'Jesteś absolwentem lub studentem ostatnich lat studiów na kierunkach: matematyka, fizyka, ekonomia, informatyka lub pokrewnych kierunków', 'Wiedza z zakresu zasad kalkulacji składki, metod aktuarialnych, rachunkowości ubezpieczeniowej, znajomość modeli GLM będzie dodatkowym atutem']],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Tariff Analyst"/>
    <s v="'Building a non-life insurance tariff based on the analysis of the largest insurance base in Poland', 'Surveying customer behavior, analyzing key indicators and recommending changes in pricing models', 'Researching price flexibility and analyzing product profitability', 'Valuation of new insurance products', ' Verification and analysis of new data sources'"/>
    <s v="'You love working with numbers, and Excel has no secrets for you', 'You want to use your skills in everyday work with databases', 'You know SQL and/or SAS', 'You can create basic economic analyzes and financial models', 'You are a graduate or student of the last years of studies in the fields of: mathematics, physics, economics, computer science or related fields', 'Knowledge in the field of premium calculation rules, actuarial methods, insurance accounting, knowledge of GLM models will be an advantage'"/>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tariff analyst"/>
    <x v="3"/>
    <n v="0"/>
    <s v=" c:business analyst  ji:0  Int:  c:financial analyst  ji:0  Int:  c:system analyst  ji:0  Int:  c:data scientist  ji:0  Int:  c:financial controller  ji:0  Int:  c:intern analyst  ji:0  Int:  c:security analyst  ji:0  Int:"/>
    <s v="cos:business analyst  cos:0.867 cos:financial analyst  cos:0.879 cos:system analyst  cos:0.934 cos:data scientist  cos:0.917 cos:financial controller  cos:0.925 cos:intern analyst  cos:0.962 cos:security analyst  cos:0.941"/>
    <n v="0.96199999999999997"/>
    <s v="intern analyst"/>
    <s v="n"/>
    <s v="building non life insurance tariff based analysis largest base poland surveying customer behavior analyzing key indicator recommending change pricing model researching price flexibility product profitability valuation new verification data source"/>
    <x v="0"/>
    <n v="3"/>
    <s v=" c:business analyst  ji:3  Int:customer pricing product  c:financial analyst  ji:2  Int:insurance valuation  c:system analyst  ji:1  Int:key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flexibility data analysis valuation non key verification recommending model indicator profitability insurance researching price base based poland analyzing tariff surveying change life largest source building new"/>
  </r>
  <r>
    <n v="701"/>
    <n v="702"/>
    <s v="Analityk Taryfowy"/>
    <s v="['https://www.pracuj.pl/praca/analityk-taryfowy-warszawa,oferta,1002424042']"/>
    <s v="Specjalista (Mid / Regular)"/>
    <s v="[['https://www.pracuj.pl/praca/analityk-taryfowy-warszawa,oferta,1002424042'], 1, ['responsibilities-1', ['Budowanie taryfy ubezpieczeń majątkowych w oparciu o analizę największej bazy ubezpieczeniowej w Polsce,', 'Badanie elastyczności cenowej i analiza rentowności produktów,', 'Analiza kluczowych wskaźników i rekomendowanie zmian w modelach taryfikacyjnych,', 'Badanie zachowań klientów,', 'Eksploracja danych i rekomendowanie na tej podstawie kierunków działań taryfowych,', 'Udział w budowie modeli ekonometrycznych,', 'Tworzenie i rozwój nowych narzędzi raportowania,', 'Weryfikacja i analiza nowych źródeł danych']], ['requirements-1', ['Zamiłowanie do pracy z liczbami i zaawansowana znajomość MS Excel', 'Chęć wykorzystywania swoich umiejętności w codziennej pracy z bazami danych', 'Znajomość SQL i/lub SAS', 'Umiejętność tworzenia podstawowych analiz ekonomicznych oraz modeli finansowych', 'Absolwent lub student ostatnich lat matematyki, fizyki, ekonomii, informatyki lub pokrewnych kierunków']], ['offered-1', ['Praca w modelu hybrydowym', 'Umowa o pracę na czas określony', 'Atrakcyjny system wynagradzania', 'Profesjonalne szkolenia zewnętrzne oraz udział w wewnętrznych programach szkoleniowych',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
    <s v="Specialist (Mid/Regular)"/>
    <s v="Tariff Analyst"/>
    <s v="'Building a non-life insurance tariff based on an analysis of the largest insurance base in Poland,', 'Price elasticity research and product profitability analysis,', 'Analysis of key indicators and recommending changes in tariff models,', 'Customer behavior research,', 'Exploration on this basis, recommending the directions of tariff activities,', 'Participation in the construction of econometric models,', 'Creating and developing new reporting tools,', 'Verification and analysis of new data sources'"/>
    <s v="'A passion for working with numbers and advanced knowledge of MS Excel', 'The willingness to use your skills in everyday work with databases', 'Knowledge of SQL and/or SAS', 'Ability to create basic economic analyzes and financial models', 'A graduate or student recent years of mathematics, physics, economics, computer science or related fields'"/>
    <s v="'Work in the hybrid model', 'Fixed-term employment contract', 'Attractive remuneration system', 'Professional external training and participation in internal training programmes', 'Medical care at PZU Zdrowie', 'Retirement program and discounts on selected products PZU', 'Non-wage benefits, e.g. sports card, cinema and theater tickets, shopping vouchers', 'Possibility to develop sports passions within numerous PZU Sport Team sections (from badminton to sailing)'"/>
    <m/>
    <m/>
    <m/>
    <s v="tariff analyst"/>
    <x v="3"/>
    <n v="0"/>
    <s v=" c:business analyst  ji:0  Int:  c:financial analyst  ji:0  Int:  c:system analyst  ji:0  Int:  c:data scientist  ji:0  Int:  c:financial controller  ji:0  Int:  c:intern analyst  ji:0  Int:  c:security analyst  ji:0  Int:"/>
    <s v="cos:business analyst  cos:0.867 cos:financial analyst  cos:0.879 cos:system analyst  cos:0.934 cos:data scientist  cos:0.917 cos:financial controller  cos:0.925 cos:intern analyst  cos:0.962 cos:security analyst  cos:0.941"/>
    <n v="0.96199999999999997"/>
    <s v="intern analyst"/>
    <s v="n"/>
    <s v="building non life insurance tariff based analysis largest base poland price elasticity research product profitability key indicator recommending change model customer behavior exploration basis direction activity participation construction econometric creating developing new reporting tool verification data source"/>
    <x v="1"/>
    <n v="3"/>
    <s v=" c:business analyst  ji:2  Int:customer product  c:financial analyst  ji:3  Int:reporting insurance research  c:system analyst  ji:1  Int:key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data analysis key verification recommending model direction profitability econometric tool price activity creating participation exploration life elasticity building new construction non developing indicator base based poland product basis tariff customer change largest source"/>
  </r>
  <r>
    <n v="702"/>
    <n v="703"/>
    <s v="Analityk Testów"/>
    <s v="['https://www.pracuj.pl/praca/analityk-testow-warszawa-mineralna-5,oferta,1002441680']"/>
    <s v="Specjalista (Mid / Regular)"/>
    <s v="[['https://www.pracuj.pl/praca/analityk-testow-warszawa-mineralna-5,oferta,1002441680'], 1, ['responsibilities-1', ['projektowanie przypadków i danych testowych', 'testowanie aplikacji i systemów', 'współtworzenie i koordynowanie wykonania planów testów dla projektów', 'współpraca z dostawcami i użytkownikami biznesowymi przy wykonaniu testów', 'wsparcie wdrożeń', 'analiza incydentów zgłaszanych przez klientów wewnętrznych']], ['requirements-1', ['znajomość zagadnień z obszaru testowania i zapewnienia jakości', 'minimum dwuletnie doświadczenie w testach projektów komercyjnych', 'umiejętność krytycznego myślenia i dążenia do osiągnięcia rozwiązań', 'rozwinięte umiejętności komunikacyjne i dobra samoorganizacja pracy', 'rozwinięte poczucie odpowiedzialności za powierzone zadania swoje oraz Zespołu', 'wykształcenie techniczne lub wyższe w zakresie informatyki', 'doświadczenie w korzystaniu z klientów SQL, SOAP API, REST API', 'doświadczenie w projektach z testami automatycznymi', 'znajomość języka angielskiego w stopniu komunikatywnym']], ['additional-module-1', ['77% Pracowników z obszaru operacji docenia wzajemną współpracę potrzebną do osiągania celów', '70% uczestników badania zauważa wsparcie ze strony przełożonego', '62% Pracowników potwierdza, że przełożony docenia ich wkład i osiągnięcia', '68% Pracowników zgadza się ze stwierdzeniem, że ich zadania są dobrze dopasowane do umiejętności i doświadczenia', '69% osób potwierdza, że ma wpływ na to, jak najlepiej wykonać swoją pracę', '67% Pracowników zachowuje odpowiednią równowagę między pracą, a życiem osobistym', '65% uczestników badania potwierdza, że w naszej firmie jesteśmy otwarci i akceptujemy różnice', '70% osób uważa, że DPD wspiera m.in. działania charytatywne i ochronę środowiska']]]"/>
    <s v="Specialist (Mid/Regular)"/>
    <s v="Test Analyst"/>
    <s v="'designing cases and test data', 'testing applications and systems', 'co-creating and coordinating the execution of test plans for projects', 'cooperation with suppliers and business users in the execution of tests', 'implementation support', 'analysis of incidents reported by internal clients '"/>
    <s v="'knowledge of issues in the area of ​​testing and quality assurance', 'minimum two years of experience in testing commercial projects', 'the ability to think critically and strive to achieve solutions', 'developed communication skills and good self-organization of work', 'a developed sense of responsibility for the tasks entrusted to you and the Team', 'technical or higher education in IT', 'experience in using SQL, SOAP API, REST API clients', 'experience in projects with automated tests', 'communicative English'"/>
    <m/>
    <m/>
    <m/>
    <m/>
    <s v="test analyst"/>
    <x v="3"/>
    <n v="0"/>
    <s v=" c:business analyst  ji:0  Int:  c:financial analyst  ji:0  Int:  c:system analyst  ji:0  Int:  c:data scientist  ji:0  Int:  c:financial controller  ji:0  Int:  c:intern analyst  ji:0  Int:  c:security analyst  ji:0  Int:"/>
    <s v="cos:business analyst  cos:0.848 cos:financial analyst  cos:0.838 cos:system analyst  cos:0.935 cos:data scientist  cos:0.907 cos:financial controller  cos:0.898 cos:intern analyst  cos:0.968 cos:security analyst  cos:0.932"/>
    <n v="0.96799999999999997"/>
    <s v="intern analyst"/>
    <s v="n"/>
    <s v="designing case test data testing application system co creating coordinating execution plan project cooperation supplier business user implementation support analysis incident reported internal client"/>
    <x v="0"/>
    <n v="4"/>
    <s v=" c:business analyst  ji:4  Int:project support client business  c:financial analyst  ji:1  Int:support  c:system analyst  ji:2  Int:system user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 user data execution analysis case application testing reported creating implementation cooperation plan test coordinating system internal supplier incident designing"/>
  </r>
  <r>
    <n v="703"/>
    <n v="704"/>
    <s v="Analityk"/>
    <s v="['https://www.pracuj.pl/praca/analityk-warszawa,oferta,1002394400']"/>
    <s v="Specjalista (Mid / Regular)"/>
    <s v="[['https://www.pracuj.pl/praca/analityk-warszawa,oferta,1002394400'], 1, ['responsibilities-1', ['Przygotowywanie raportów i analiz sprzedażowych, w tym tworzenie nowych raportów, odświeżanie raportów cyklicznych oraz automatyzowanie prac powtarzalnych (obszar sprzedaży ubezpieczeń majątkowych i życiowych),', 'Raportowanie aktywności i efektywności sprzedawców,', 'Monitorowanie wykonania planu sprzedażowego,', 'Budowa dashboardów, wizualizacja danych na wykresach i mapach.']], ['requirements-1', ['Około 2 lata doświadczenia w raportowaniu i analizie danych; mile widziane doświadczenie w modelach statystycznych, planowaniu i prognozowaniu sprzedaży', 'Umiejętność przetwarzania danych w SAS lub Oracle (4GL, SQL); doświadczenie z narzędziami Business Intelligence (np. SAS VA, Power BI) mile widziane,', 'Bardzo dobra znajomość pakietu MS Office, w szczególności Excel i Power Point,', 'Umiejętność analitycznego myślenia i syntetyzowania informacji,', 'Jesteś osobą samodzielną, z inicjatywą, która łatwo się nie poddaje i wciąż poszukuje nowych rozwiązań', 'Wykształcenie wyższe ekonomiczne, matematyczne, socjologiczne lub pokrewne']], ['offered-1', ['Praca w modelu hybrydowym', 'Umowa o pracę', 'Atrakcyjny system wynagradzania', 'Profesjonalne szkolenia zewnętrzne oraz udział w wewnętrznych programach szkoleniowych',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
    <s v="Specialist (Mid/Regular)"/>
    <s v="Analyst"/>
    <s v="'Preparing sales reports and analyses, including creating new reports, refreshing cyclical reports and automating repetitive work (life and property insurance sales),', 'Reporting the activity and effectiveness of sellers,', 'Monitoring the implementation of the sales plan,', 'Building dashboards, data visualization on charts and maps.'"/>
    <s v="'About 2 years of experience in reporting and data analysis; experience in statistical models, sales planning and forecasting is welcome', 'Data processing skills in SAS or Oracle (4GL, SQL); experience with Business Intelligence tools (e.g. SAS VA, Power BI) is welcome,', 'Very good knowledge of MS Office, in particular Excel and Power Point,', 'Ability to think analytically and synthesize information,', 'You are an independent person , with an initiative that does not give up easily and is constantly looking for new solutions', 'Higher education in economics, mathematics, sociology or similar'"/>
    <s v="'Work in the hybrid model', 'Employment contract', 'Attractive remuneration system', 'Professional external training and participation in internal training programmes', 'Medical care at PZU Zdrowie', 'Retirement program and discounts on selected PZU insurance products' , 'Non-wage benefits, e.g. sports card, cinema and theater tickets, shopping vouchers', 'Possibility to develop sports passions within numerous PZU Sport Team sections (from badminton to sailing)'"/>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ing sale report analysis including creating new refreshing cyclical automating repetitive work life property insurance reporting activity effectiveness seller monitoring implementation plan building dashboard data visualization chart map"/>
    <x v="2"/>
    <n v="4"/>
    <s v=" c:business analyst  ji:2  Int:sale monitoring  c:financial analyst  ji:2  Int:reporting insurance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utomating sale property insurance creating activity seller work implementation plan visualization including preparing refreshing cyclical monitoring repetitive dashboard life chart building map effectiveness new"/>
  </r>
  <r>
    <n v="704"/>
    <n v="705"/>
    <s v="Analityk"/>
    <s v="['https://www.pracuj.pl/praca/analityk-warszawa,oferta,1002496987']"/>
    <s v="Specjalista (Mid / Regular)"/>
    <s v="[['https://www.pracuj.pl/praca/analityk-warszawa,oferta,1002496987'], 1, ['responsibilities-1', ['Przygotowywanie raportów i analiz na potrzeby zarządcze, monitorowanie mierników wydajności oraz efektywność działań Biura Zakupów', 'Przeprowadzanie analiz biznesowych, udział w procesach przetwarzania i interpretacji danych zgromadzonych w wewnętrznych rejestrach, bazach i hurtowniach danych', 'Zarządzanie wewnętrznymi bazami i rejestrami danych dla procesów zakupowych oraz dbanie o jakość i kompletność danych gromadzonych w tych bazach i rejestrach', 'Kontrola procesów zakupowych z punktu widzenia zgodności z obowiązującymi regulacjami wewnętrznymi i zewnętrznymi', 'Udział w tworzeniu nowych rozwiązań oraz koncepcji w obszarze metod analiz i raportowania', 'Opiniowanie procedur wewnętrznych oraz udział w procesie opracowywania strategii zakupowych', 'Optymalizacja procesów zakupowych oraz dotyczących rejestracji dokumentacji w rejestrze umów']], ['requirements-1', ['Doświadczenie zawodowe na stanowiskach związanych z analizą danych lub procesów, w tym raportowania wniosków z przeprowadzonych analiz dużych ilości danych', 'Doskonale rozwinięte umiejętności wnioskowania analitycznego, interpretacji i prezentacji danych', 'Praktyczna znajomość pakietu MS Office w tym MS Excel w stopniu dobrym między innymi w zakresie tworzenia zaawansowanych narzędzi wspomagających raportowanie i analizy na potrzeby zarządcze', 'Umiejętności pozyskiwania i przetwarzania danych zgromadzonych w różnych źródłach (m.in. baza danych MS Access, hurtownia danych SAS, system ERP, oprogramowanie JIRA)', 'Wykształcenie wyższe', 'Mile widziana umiejętność wykorzystania VBA, SQL, 4GL w analizie danych biznesowych oraz systemów BI']],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Analyst"/>
    <s v="'Preparing reports and analyzes for management purposes, monitoring performance measures and the effectiveness of the Purchasing Office', 'Conducting business analyses, participation in the processing and interpretation of data collected in internal registers, databases and data warehouses', 'Management of internal databases and data registers for purchasing processes and ensuring the quality and completeness of data collected in these databases and registers', 'Control of purchasing processes from the point of view of compliance with applicable internal and external regulations', 'Participation in the creation of new solutions and concepts in the area of ​​analysis and reporting methods', ' Opinions on internal procedures and participation in the process of developing purchasing strategies', 'Optimization of purchasing processes and documentation registration in the register of contracts'"/>
    <s v="'Professional experience in positions related to data or process analysis, including reporting conclusions from analyzes of large amounts of data', 'Excellently developed skills in analytical reasoning, interpretation and data presentation', 'Very good knowledge of MS Office, including MS Excel among others, in the field of creating advanced tools to support reporting and analysis for management purposes', 'Skills for acquiring and processing data collected in various sources (including MS Access database, SAS data warehouse, ERP system, JIRA software)', 'Education higher', 'The ability to use VBA, SQL, 4GL in the analysis of business data and BI systems is welcome'"/>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ing report analyzes management purpose monitoring performance measure effectiveness purchasing office conducting business analysis participation processing interpretation data collected internal register database warehouse process ensuring quality completeness control point view compliance applicable external regulation creation new solution concept area reporting method opinion procedure developing strategy optimization documentation registration contract"/>
    <x v="0"/>
    <n v="5"/>
    <s v=" c:business analyst  ji:5  Int:contract management monitoring process business  c:financial analyst  ji:3  Int:reporting control management  c:system analyst  ji:1  Int:performance  c:data scientist  ji:4  Int:data analysis report reporting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collected data report analysis completeness regulation conducting participation ensuring view analyzes office processing area procedure register performance concept optimization reporting compliance strategy effectiveness new solution documentation control method registration developing measure quality creation warehouse purchasing interpretation point external preparing internal purpose database applicable opinion"/>
  </r>
  <r>
    <n v="705"/>
    <n v="706"/>
    <s v="Analityk"/>
    <s v="['https://www.pracuj.pl/praca/analityk-warszawa-kazimierza-gierdziejewskiego-7,oferta,1002403611']"/>
    <s v="Specjalista (Mid / Regular)"/>
    <s v="[['https://www.pracuj.pl/praca/analityk-warszawa-kazimierza-gierdziejewskiego-7,oferta,1002403611'], 1, ['responsibilities-1', ['kontroling i analiza danych operacyjnych i finansowych spółek wchodzących w skład Grupy', 'analiza i przetwarzanie informacji w celu przedstawiania zarządowi wniosków dotyczących danych rzeczywistych, prognozowanych i budżetowych', 'komunikacja z zagranicznymi partnerami w celu pozyskania informacji i wyjaśnień', 'raportowanie i analiza P&amp;L oraz bilansu w układzie wymaganym przez Grupę', 'tworzenie i wdrażanie narzędzi do analizy danych i procesu raportowania', 'tworzenie i aktualizacja procedur', 'przygotowywanie prezentacji danych', 'przygotowywanie i wdrażanie nowych narzędzi raportowych']], ['requirements-1', ['ukończone studia wyższe (rachunkowość, finanse, ekonomia)', 'zaawansowana znajomość MS Excel – warunek konieczny', 'znajomość VBA i baz danych będzie dodatkowym atutem', 'znajomość zasad rachunkowości', 'umiejętność analizy dużych ilości danych z kilku źródeł, swoboda w pracy z liczbami', 'znajomość języka angielskiego na poziomie komunikatywnym – preferowany stopień co najmniej B2', 'sumienność, dokładność i skrupulatność, nastawienie na realizację celów w zadanych terminach', 'odporność na stres']], ['offered-1', ['pracę na podstawie umowy o pracę w pełnym wymiarze czasu pracy', 'miłą i przyjazną atmosferę', 'możliwość rozwoju zawodowego', 'stabilne zatrudnienie w firmie o ugruntowanej pozycji na rynku', 'prywatną opiekę zdrowotną', 'dodatkowe ubezpieczenie', 'program Multisport', 'świadczenia socjalne', 'brak dress code’u']]]"/>
    <s v="Specialist (Mid/Regular)"/>
    <s v="Analyst"/>
    <s v="'controlling and analyzing operational and financial data of the Group's companies', 'analysis and processing of information in order to present to the management board proposals regarding actual, forecast and budget data', 'communication with foreign partners in order to obtain information and explanations', 'reporting and P&amp;L and balance sheet analysis in the system required by the Group', 'creating and implementing tools for data analysis and reporting process', 'creating and updating procedures', 'preparing data presentation', 'preparing and implementing new reporting tools'"/>
    <s v="'graduate studies (accounting, finance, economics)', 'advanced knowledge of MS Excel - a prerequisite', 'knowledge of VBA and databases will be an advantage', 'knowledge of accounting principles', 'ability to analyze large amounts of data from several sources, freedom in working with numbers', 'knowledge of English at a communicative level - at least B2 degree preferred', 'conscientiousness, accuracy and meticulousness, focus on achieving goals within set deadlines', 'resistance to stress'"/>
    <s v="'employment on the basis of a full-time employment contract', 'nice and friendly atmosphere', 'professional development opportunity', 'stable employment in a company with an established position on the market', 'private health care', 'additional insurance', 'Multisport programme', 'social benefits', 'no dress code'"/>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controlling analyzing operational financial data group company analysis processing information order present management board proposal regarding actual forecast budget communication foreign partner obtain explanation reporting balance sheet system required creating implementing tool process updating procedure preparing presentation new"/>
    <x v="0"/>
    <n v="4"/>
    <s v=" c:business analyst  ji:4  Int:process controlling management  c:financial analyst  ji:3  Int:financial reporting management  c:system analyst  ji:1  Int:system  c:data scientist  ji:4  Int:data analysis reporting forecast  c:financial controller  ji:3  Int:financial controlling  c:intern analyst  ji:1  Int:processing  c:security analyst  ji:0  Int:"/>
    <s v="cos:business analyst  cos:0 cos:financial analyst  cos:0 cos:system analyst  cos:0 cos:data scientist  cos:0 cos:financial controller  cos:0 cos:intern analyst  cos:0 cos:security analyst  cos:0"/>
    <n v="0"/>
    <s v="n"/>
    <s v="sheet data analysis order tool communication creating board information explanation analyzing group obtain company balance processing foreign procedure financial reporting new present proposal budget partner presentation updating regarding forecast actual required system preparing implementing operational"/>
  </r>
  <r>
    <n v="706"/>
    <n v="707"/>
    <s v="Analityk"/>
    <s v="['https://www.pracuj.pl/praca/analityk-warszawa-marszalkowska-78,oferta,1002463068']"/>
    <s v="Specjalista (Mid / Regular)"/>
    <s v="[['https://www.pracuj.pl/praca/analityk-warszawa-marszalkowska-78,oferta,1002463068'], 1, ['technologies-1', ['Jira', 'Confluence']], ['responsibilities-1', ['zbieranie potrzeb, wymagań biznesowych/systemowych', 'przygotowanie koncepcji rozwiązania na podstawie konsultacji z dostawcami zew/wew, właścicielami produktów, kierownikami projektów', 'mapowanie, analiza, optymalizacja procesów biznesowych', 'współpraca z dostawcami określonych systemów i aplikacji', 'przygotowywanie propozycji procedur, opisu procesów operacyjnych, technicznych, funkcjonalnych dla określonych systemów i aplikacji', 'przygotowanie scenariuszy testowych, testy zmian i poprawek', 'przygotowanie do wdrożenia systemów i aplikacji', 'opiniowanie propozycji wykonania zmian, modyfikacji, aktualizacji w określonych systemach i aplikacjach']], ['requirements-1', ['minimum 2 lata doświadczenia na stanowisku związanym z analizą wymagań IT.', 'umiejętność zbierania i analizy wymagań', 'umiejętność modelowania wymagań i rozumienia wpływu wymagań na system', 'praktyczna znajomość technik modelowania z wykorzystaniem notacji np: UML, BPMN.', 'znajomość oprogramowania typu: Jira, Confluence,', 'wysoka kultura osobista i umiejętność pracy w zespole', 'kreatywność, umiejętność rozwiązywania problemów', 'proaktywność i samodzielność', 'Mile widziana znajomość rynku kapitałowego (systemu Maestro)']], ['work-organization-1', []], ['offered-1', ['budżet rozwojowy', 'współfinansowany kurs języka angielskiego', 'prywatną opiekę medyczną', 'karta sportowa Multisport', 'dostęp do platformy well-beingowej', 'dostęp do wirtualnej biblioteki Legimi', 'liczne dofinansowania z Funduszu Socjalnego', 'pracę hybrydową', 'umową o pracę lub kontrakt B2B']], ['additional-module-1', ['Prosimy o przesłanie CV wraz z oczekiwaniami finansowymi netto.']]]"/>
    <s v="Specialist (Mid/Regular)"/>
    <s v="Analyst"/>
    <s v="'collecting needs, business/system requirements', 'preparing a solution concept based on consultations with external/internal suppliers, product owners, project managers', 'mapping, analysis, optimization of business processes', 'cooperation with suppliers of specific systems and applications', 'preparing proposals for procedures, descriptions of operational, technical and functional processes for specific systems and applications', 'preparation of test scenarios, tests of changes and fixes', 'preparation for the implementation of systems and applications', 'voicing opinions on proposals for changes, modifications, updates in specific systems and applications'"/>
    <s v="'at least 2 years of experience in a position related to the analysis of IT requirements', 'the ability to collect and analyze requirements', 'the ability to model requirements and understand the impact of requirements on the system', 'practical knowledge of modeling techniques using notation, e.g. UML, BPMN.' , 'knowledge of software such as: Jira, Confluence,', 'high personal culture and ability to work in a team', 'creativity, problem-solving skills', 'proactivity and independence', 'knowledge of the capital market (Maestro system) is welcome'"/>
    <s v="'development budget', 'co-financed English language course', 'private medical care', 'Multisport sports card', 'access to the well-being platform', 'access to the Legimi virtual library', 'numerous subsidies from the Social Fund', ' hybrid work', 'employment contract or B2B contract'"/>
    <s v="'Jira', 'Confluence'"/>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collecting need business system requirement preparing solution concept based consultation external internal supplier product owner project manager mapping analysis optimization process cooperation specific application proposal procedure description operational technical functional preparation test scenario change fix implementation voicing opinion modification update"/>
    <x v="0"/>
    <n v="6"/>
    <s v=" c:business analyst  ji:6  Int:project product process owner manager business  c:financial analyst  ji:0  In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cenario analysis functional requirement consultation implementation description voicing fix procedure concept optimization need update technical solution mapping proposal opinion application based cooperation modification test external system preparing internal change supplier preparation collecting specific operational"/>
  </r>
  <r>
    <n v="707"/>
    <n v="708"/>
    <s v="Analityk"/>
    <s v="['https://www.pracuj.pl/praca/analityk-warszawa-migdalowa-4,oferta,1002393313']"/>
    <s v="Specjalista (Mid / Regular)"/>
    <s v="[['https://www.pracuj.pl/praca/analityk-warszawa-migdalowa-4,oferta,1002393313'], 1, ['responsibilities-1', ['Analiza danych rynkowych różnego typu (w szczególności bazy danych sprzedażowych)', 'Poszukiwanie i gromadzenie danych na potrzeby projektów (desk research, zapytania o dane publiczne itp.)', 'Opracowywanie raportów dla klientów', 'Udział w rozwoju nowych typów projektów oraz rozwijanie metodologii już istniejących', 'Konstruowanie narzędzi i modeli analitycznych']], ['requirements-1', ['Wysoko rozwinięte zdolności analityczne', 'Samodzielność i orientacja na rozwiązywanie problemów', 'Dokładność i odpowiedzialność za wykonanie powierzonych zadań', 'Inicjatywa i zaangażowanie (praca ze świadomością celu i specyfiki danego projektu)', 'Doświadczenie z analizą danych ilościowych (badania, dane sprzedażowe)', 'Bardzo dobra znajomość obsługi Excel, dobra znajomość PowerPoint', 'Dobra znajomość języka angielskiego', 'Umiejętność pracy pod presją czasu', 'Preferowane wykształcenie wyższe związane z naukami ścisłymi (matematyka, fizyka, ekonomia, statystyka, itp.)', 'Znajomość języka VBA (i/lub R i/lub Python)', 'Znajomość zagadnień związanych z medycyną, farmacją, chemią itp.']], ['offered-1', ['Udział w ciekawych projektach analitycznych i doradczych realizowanych w dynamicznie zmieniającym się i rozwijającym sektorze gospodarki.', 'Pracę w firmie ceniącej swobodną i przyjazną atmosferę, w kulturze opartej o wzajemne wsparcie i zaangażowanie', 'Hybrydowy model pracy (biuro i home office)', 'Możliwość zdobycia doświadczenia w firmie o wyjątkowej reputacji wśród swoich klientów', 'Rozwój zawodowy uwzględniający predyspozycje i preferencje', 'Zatrudnienie w formie umowy o pracę', 'Prywatną (abonamentową) opiekę medyczną i kartę Multisport.']]]"/>
    <s v="Specialist (Mid/Regular)"/>
    <s v="Analyst"/>
    <s v="'Analysis of various types of market data (in particular sales databases)', 'Searching for and collecting data for projects (desk research, public data inquiries, etc.)', 'Development of reports for clients', 'Participation in the development of new types of projects and developing existing methodologies', 'Constructing analytical tools and models'"/>
    <s v="'Highly developed analytical skills', 'Independence and orientation to solve problems', 'Accuracy and responsibility for the performance of entrusted tasks', 'Initiative and commitment (work with awareness of the purpose and specificity of a given project)', 'Experience with the analysis of quantitative data (research , sales data)', 'Very good knowledge of Excel, good knowledge of PowerPoint', 'Good knowledge of English', 'Ability to work under time pressure', 'Preferred higher education related to exact sciences (mathematics, physics, economics, statistics, etc.)', 'Knowledge of VBA (and/or R and/or Python)', 'Knowledge of issues related to medicine, pharmacy, chemistry, etc.'"/>
    <s v="'Participation in interesting analytical and consulting projects carried out in a dynamically changing and developing sector of the economy.', 'Work in a company that values ​​a relaxed and friendly atmosphere, in a culture based on mutual support and commitment', 'Hybrid model of work (office and home office) ', 'Opportunity to gain experience in a company with an exceptional reputation among its clients', 'Professional development taking into account predispositions and preferences', 'Employment in the form of an employment contract', 'Private (subscription) medical care and Multisport card.'"/>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analysis various type market data particular sale database searching collecting project desk research public inquiry etc development report client participation new developing existing methodology constructing analytical tool model"/>
    <x v="2"/>
    <n v="5"/>
    <s v=" c:business analyst  ji:4  Int:project sale client market  c:financial analyst  ji:1  Int:research  c:system analyst  ji:0  Int:  c:data scientist  ji:5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evelopment public particular developing searching sale inquiry model tool type existing research market participation client various database constructing methodology desk collecting etc new"/>
  </r>
  <r>
    <n v="708"/>
    <n v="709"/>
    <s v="Analityk"/>
    <s v="['https://www.pracuj.pl/praca/analityk-warszawa-tasmowa-7,oferta,1002397484']"/>
    <s v="Specjalista (Mid / Regular)"/>
    <s v="[['https://www.pracuj.pl/praca/analityk-warszawa-tasmowa-7,oferta,1002397484'], 1, ['responsibilities-1', ['Przygotowywanie i dystrybucja cyklicznych raportów/analiz na potrzeby biznesu', 'Wsparcie w zakresie bieżącego raportowania', 'Lokalizowanie i definiowanie możliwości usprawnienia procesów', 'Udział w projektach biznesowych', 'Tworzenie i optymalizacja narzędzi analitycznych', 'Kontrola poprawności danych', 'Współpraca z innymi działami firmy w zakresie wsparcia analizy danych']], ['requirements-1', ['Wykształcenie wyższe (preferowane kierunki ekonomiczne/matematyczne/statystyczne)', 'Bardzo dobra znajomość pakietu MS Excel + VBA oraz Power BI', 'Doświadczenie w pracy na podobnym stanowisku, preferowane w branży FMCG', 'Umiejętność pracy z dużą ilością danych', 'Zdolności analityczne i komunikacyjne, rozumiesz wartość zapewnienia jakościowych danych dla biznesu', 'Mile widziana przez nas znajomość języka SQL, Pythona oraz doświadczenie w pracy w systemie BI, SAP']], ['offered-1', ['Zatrudnienie na podstawie umowy o pracę w firmie będącej liderem na rynku;', 'Pracę dynamiczną, pełną ciekawych wyzwań;', 'Niezbędne narzędzia pracy;', 'Bogaty pakiet socjalny.']]]"/>
    <s v="Specialist (Mid/Regular)"/>
    <s v="Analyst"/>
    <s v="'Preparing and distributing cyclical reports/analyses for business purposes', 'Support for ongoing reporting', 'Locating and defining process improvement opportunities', 'Participation in business projects', 'Creating and optimizing analytical tools', 'Data validation' , 'Cooperation with other company departments to support data analysis'"/>
    <s v="'Higher education (preferred majors in economics/mathematics/statistics)', 'Very good knowledge of MS Excel + VBA and Power BI', 'Experience in working in a similar position, preferred in the FMCG industry', 'Ability to work with large amounts of data' , 'Analytical and communication skills, you understand the value of providing quality data for business', 'Knowledge of SQL, Python and experience in working in BI and SAP systems are welcome'"/>
    <s v="'Employment under an employment contract in a company that is a market leader;', 'Dynamic work, full of interesting challenges;', 'Necessary work tools;', 'A rich social package.'"/>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ing distributing cyclical report analysis business purpose support ongoing reporting locating defining process improvement opportunity participation project creating optimizing analytical tool data validation cooperation company department"/>
    <x v="2"/>
    <n v="5"/>
    <s v=" c:business analyst  ji:4  Int:project support business process  c:financial analyst  ji:2  Int:support reporting  c:system analyst  ji:0  Int: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improvement support validation opportunity tool process locating creating cooperation optimizing participation distributing company preparing cyclical ongoing purpose defining department business"/>
  </r>
  <r>
    <n v="709"/>
    <n v="710"/>
    <s v="Analityk"/>
    <s v="['https://www.pracuj.pl/praca/analityk-warszawa-tasmowa-7,oferta,1002475773']"/>
    <s v="Specjalista (Mid / Regular)"/>
    <s v="[['https://www.pracuj.pl/praca/analityk-warszawa-tasmowa-7,oferta,1002475773'], 1, ['responsibilities-1', ['Przygotowywanie i dystrybucja cyklicznych raportów/analiz na potrzeby biznesu', 'Wsparcie w zakresie bieżącego raportowania', 'Lokalizowanie i definiowanie możliwości usprawnienia procesów', 'Udział w projektach biznesowych', 'Tworzenie i optymalizacja narzędzi analitycznych', 'Kontrola poprawności danych', 'Współpraca z innymi działami firmy w zakresie wsparcia analizy danych']], ['requirements-1', ['Wykształcenie wyższe (preferowane kierunki ekonomiczne/matematyczne/statystyczne)', 'Bardzo dobra znajomość pakietu MS Excel + VBA oraz Power BI', 'Doświadczenie w pracy na podobnym stanowisku, preferowane w branży FMCG', 'Umiejętność pracy z dużą ilością danych', 'Zdolności analityczne i komunikacyjne, rozumiesz wartość zapewnienia jakościowych danych dla biznesu', 'Mile widziana przez nas znajomość języka SQL, Pythona oraz doświadczenie w pracy w systemie BI, SAP']], ['offered-1', ['Zatrudnienie na podstawie umowy o pracę w firmie będącej liderem na rynku;', 'Pracę dynamiczną, pełną ciekawych wyzwań;', 'Niezbędne narzędzia pracy;', 'Bogaty pakiet socjalny.']]]"/>
    <s v="Specialist (Mid/Regular)"/>
    <s v="Analyst"/>
    <s v="'Preparing and distributing cyclical reports/analyses for business purposes', 'Support for ongoing reporting', 'Locating and defining process improvement opportunities', 'Participation in business projects', 'Creating and optimizing analytical tools', 'Data validation' , 'Cooperation with other company departments to support data analysis'"/>
    <s v="'Higher education (preferred majors in economics/mathematics/statistics)', 'Very good knowledge of MS Excel + VBA and Power BI', 'Experience in working in a similar position, preferred in the FMCG industry', 'Ability to work with large amounts of data' , 'Analytical and communication skills, you understand the value of providing quality data for business', 'Knowledge of SQL, Python and experience in working in BI and SAP systems are welcome'"/>
    <s v="'Employment under an employment contract in a company that is a market leader;', 'Dynamic work, full of interesting challenges;', 'Necessary work tools;', 'A rich social package.'"/>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ing distributing cyclical report analysis business purpose support ongoing reporting locating defining process improvement opportunity participation project creating optimizing analytical tool data validation cooperation company department"/>
    <x v="2"/>
    <n v="5"/>
    <s v=" c:business analyst  ji:4  Int:project support business process  c:financial analyst  ji:2  Int:support reporting  c:system analyst  ji:0  Int: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improvement support validation opportunity tool process locating creating cooperation optimizing participation distributing company preparing cyclical ongoing purpose defining department business"/>
  </r>
  <r>
    <n v="710"/>
    <n v="711"/>
    <s v="Analityk"/>
    <s v="['https://www.pracuj.pl/praca/analityk-warszawa-tasmowa-7a,oferta,1002411542']"/>
    <s v="Specjalista (Mid / Regular), Młodszy specjalista (Junior)"/>
    <s v="[['https://www.pracuj.pl/praca/analityk-warszawa-tasmowa-7a,oferta,1002411542'], 1, ['responsibilities-1', ['Przygotowywanie raportów cyklicznych, ad-hoc oraz analiz sprzedaży.', 'Wspieranie akcji promocyjnych i ofert skrojonych pod konkretnych klientów (CRM) poprzez ich dobór, weryfikację i ładowanie do odpowiednich struktur bazo-danowych.', 'Bliska współpraca z zespołem CRM, który zarządzając skutecznością i poziomem inwestycji w CRM generuje zadania związane z weryfikacją niezgodności oraz modyfikacją i zamykaniem już istniejących ofert.', 'Pobieranie, łączenie i przetwarzanie dużych wolumenów danych w narzędziach analityczno-raportowych.', 'Współpraca z innymi zespołami w celu zrozumienia potrzeb biznesowych i wsparcie ich od strony analityczno-raportowej.', 'Praca z narzędziami: MS Excel, SPPS Modeler, Oracle Business Intelligence. Część z nich pozwala wykonać te same zadania, więc nie wymagamy znajomości ich wszystkich. Oferujemy też czas i wsparcie w uzupełnieniu częściowych braków wiedzy.', 'Docelowo głównymi narzędziami pracy w naszym zespole mają być Azure Databricks (SQL, Python) i PowerBI, dlatego w dłuższej perspektywy istnieje możliwość migracji swoich zadań na te środowiska.']], ['requirements-1', ['Masz doświadczenie w pracy z MS Excel i znasz bardzo dobrze to narzędzie. Znajomość VBA czy makr nie jest wymagana ale będzie traktowana jako dodatkowa zaleta.', 'Masz doświadczenie w pracy z narzędziami klasy BI lub narzędziami do przetwarzania danych. Operujemy na dużych wolumenach, więc musimy dbać o optymalizację źródeł, odpowiednią selekcję czy agregację danych.', 'Znasz SQL w stopniu pozwalającym na ekstrakcję, łączenie i przetwarzanie danych źródłowych by osiągać zoptymalizowane zbiory danych na wejściu analiz i raportów.', 'Dobrze organizujesz swoją pracę, odnajdujesz się zarówno przy stałych zadaniach jak i dynamicznie pojawiających się ad-hoc.', 'Lubisz mieć obszar w którym się specjalizujesz i samemu określasz najlepszą formę oraz sposób realizacji tych zadań.', 'Lubisz współpracować z innymi i realizacja zespołowych celów jest dla Ciebie satysfakcjonująca', 'Jesteś chętny do podjęcia pracy w formie umowy na zastępstwo na okres około 12 miesięcy, z możliwością jej przedłużenia.']], ['offered-1', ['Zatrudnienie w ramach umowy o pracę na zastępstwo (ok. 12 miesięcy) z możliwością jej przedłużenia.', 'Pracę hybrydową.', 'Pracę w niewielkim zespole, który stawia na zaufanie i transparentność.', 'Niezbędne narzędzia i elastyczny czas pracy.', 'Szeroki pakiet benefitów i wiele inicjatyw angażujących pracowników!']]]"/>
    <s v="Specialist (Mid/Regular), Junior Specialist (Junior)"/>
    <s v="Analyst"/>
    <s v="'Preparing cyclical, ad-hoc reports and sales analyses.', 'Supporting promotional campaigns and offers tailored to specific customers (CRM) by selecting, verifying and uploading them to appropriate database structures.', 'Close cooperation with the CRM team, which, managing the effectiveness and level of investments in CRM, generates tasks related to the verification of non-compliance as well as modification and closing of existing offers.', 'Downloading, combining and processing large volumes of data in analytical and reporting tools.', 'Cooperation with other teams to understand the needs and their analytical and reporting support.', 'Working with tools: MS Excel, SPPS Modeler, Oracle Business Intelligence. Some of them allow you to perform the same tasks, so you don't need to know them all. We also offer time and support in filling in partial knowledge gaps.', 'Ultimately, the main working tools in our team are to be Azure Databricks (SQL, Python) and PowerBI, so in the long term it is possible to migrate your tasks to these environments.'"/>
    <s v="'You have experience working with MS Excel and you know this tool very well. Knowledge of VBA or macros is not required but will be treated as an additional advantage.', 'You have experience in working with BI class tools or data processing tools. We operate on large volumes, so we have to take care of optimization of sources, proper selection or aggregation of data.', 'You know SQL to a degree that allows you to extract, combine and process source data to achieve optimized data sets at the input of analyzes and reports.', 'You organize well your work, you find yourself both with regular tasks and dynamically appearing ad-hoc ones.', 'You like to have an area in which you specialize and you determine the best form and way of implementing these tasks yourself.', 'You like to cooperate with others and achieve team goals is satisfactory for you', 'You are willing to take up a job in the form of a replacement contract for a period of about 12 months, with the possibility of its extension.'"/>
    <s v="'Employment under a replacement employment contract (approx. 12 months) with the possibility of its extension.', 'Hybrid work.', 'Work in a small team that focuses on trust and transparency.', 'Necessary tools and flexible working time .', 'Wide package of benefits and many initiatives involving employees!'"/>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ing cyclical ad hoc report sale analysis supporting promotional campaign offer tailored specific customer crm selecting verifying uploading appropriate database structure close cooperation team managing effectiveness level investment generates task related verification non compliance well modification closing existing downloading combining processing large volume data analytical reporting tool understand need support working m excel spps modeler oracle business intelligence allow perform know also time filling partial knowledge gap ultimately main azure databricks sql python powerbi long term it possible migrate environment"/>
    <x v="2"/>
    <n v="6"/>
    <s v=" c:business analyst  ji:5  Int:support customer sale business crm  c:financial analyst  ji:4  Int:support reporting investment excel  c:system analyst  ji:1  Int:it  c:data scientist  ji:6  Int:data analysis report sql reporting analytical  c:financial controller  ji:0  Int:  c:intern analyst  ji:1  Int:processing  c:security analyst  ji:1  Int:know"/>
    <s v="cos:business analyst  cos:0 cos:financial analyst  cos:0 cos:system analyst  cos:0 cos:data scientist  cos:0 cos:financial controller  cos:0 cos:intern analyst  cos:0 cos:security analyst  cos:0"/>
    <n v="0"/>
    <s v="n"/>
    <s v="support filling verification hoc sale powerbi partial environment team ultimately closing managing processing long perform volume need modeler selecting effectiveness well know crm downloading databricks non allow spps cooperation term excel offer main modification understand m python promotional structure related verifying possible specific business large azure level investment campaign working knowledge tool ad tailored compliance task intelligence it supporting existing generates oracle migrate close preparing cyclical uploading customer gap time appropriate database combining also"/>
  </r>
  <r>
    <n v="711"/>
    <n v="712"/>
    <s v="Analityk w Departamencie Analiz Branżowych"/>
    <s v="['https://www.pracuj.pl/praca/analityk-w-departamencie-analiz-branzowych-warszawa,oferta,1002370708']"/>
    <s v="Specjalista (Mid / Regular)"/>
    <s v="[['https://www.pracuj.pl/praca/analityk-w-departamencie-analiz-branzowych-warszawa,oferta,1002370708'], 1, ['responsibilities-1', ['Przygotowanie analiz branżowych dla przedsiębiorstw z różnych sektorów w tym m.in.: produkcyjnego, energetycznego, paliwowego, infrastruktury lub budowlanego', 'Analiza prognoz finansowych i weryfikacja modeli finansowych przedsiębiorstw oraz projektów inwestycyjnych w różnych sektorach, przeglądy biznes planów, przygotowanie scenariusza bankowego i analiza wrażliwości dla potrzeb procesu kredytowego', 'Przygotowywanie prezentacji branżowych i projektowych dla programów realizowanych w ramach strategii banku', 'Uczestnictwo w projektach i grupach roboczych (wewnątrz banku i poza) zajmujących się różnymi branżami']], ['requirements-1', ['Wykształcenie wyższe, preferowane kierunki: ekonomia, finanse, bankowość', '2-3 letnie doświadczenie zawodowe w zakresie analiz rynkowych i finansowych', 'Samodzielność i dobra organizacja pracy', 'Inicjatywa, zaangażowanie i ukierunkowanie na współpracę', 'Rozwinięte umiejętności prezentacji i komunikatywność', 'Biegła znajomość programów MS Office – Excel, Word, PowerPoint', 'Bardzo dobra znajomość języka angielskiego', 'Dodatkowym atutem będą certyfikaty ACCA, CFA lub doradcy inwestycyjnego']], ['offered-1', ['Zatrudnienie w oparciu o umowę o pracę', 'Praca w trybie hybrydowym (8 dni zdalnych w miesiącu)', 'Atrakcyjny system premiowy', 'Komfortowe biuro w doskonałej lokalizacji', 'Przyjazna atmosfera pracy']]]"/>
    <s v="Specialist (Mid/Regular)"/>
    <s v="Analyst in the Department of Industry Analysis"/>
    <s v="'Preparation of industry analyzes for enterprises from various sectors, including: production, energy, fuel, infrastructure or construction', 'Analysis of financial forecasts and verification of financial models of enterprises and investment projects in various sectors, reviews of business plans, preparation of a banking scenario and sensitivity analysis for the needs of the credit process', 'Preparation of industry and project presentations for programs implemented as part of the bank's strategy', 'Participation in projects and working groups (inside and outside the bank) dealing with various industries'"/>
    <s v="'Higher education, preferred majors: economics, finance, banking', '2-3 years of professional experience in the field of market and financial analysis', 'Independence and good organization of work', 'Initiative, commitment and focus on cooperation', 'Developed skills presentation and communication skills', 'Fluent knowledge of MS Office - Excel, Word, PowerPoint', 'Very good command of English', 'ACCA, CFA or investment advisor certificates will be an additional advantage'"/>
    <s v="'Employment based on an employment contract', 'Hybrid work (8 remote days a month)', 'Attractive bonus system', 'Comfortable office in a great location', 'Friendly work atmosphere'"/>
    <m/>
    <m/>
    <m/>
    <s v="analyst  industry analysis"/>
    <x v="2"/>
    <n v="1"/>
    <s v=" c:business analyst  ji:0  Int:  c:financial analyst  ji:0  Int:  c:system analyst  ji:0  Int:  c:data scientist  ji:1  Int:analysis  c:financial controller  ji:0  Int:  c:intern analyst  ji:0  Int:  c:security analyst  ji:0  Int:"/>
    <s v="cos:business analyst  cos:0.881 cos:financial analyst  cos:0.878 cos:system analyst  cos:0.947 cos:data scientist  cos:0.935 cos:financial controller  cos:0.924 cos:intern analyst  cos:0.969 cos:security analyst  cos:0.95"/>
    <n v="0.96899999999999997"/>
    <s v="intern analyst"/>
    <s v=" analyst industry"/>
    <s v="preparation industry analyzes enterprise various sector including production energy fuel infrastructure construction analysis financial forecast verification model investment project review business plan banking scenario sensitivity need credit process presentation program implemented part bank strategy participation working group inside outside dealing"/>
    <x v="1"/>
    <n v="4"/>
    <s v=" c:business analyst  ji:3  Int:project business process  c:financial analyst  ji:4  Int:credit banking investment financial  c:system analyst  ji:0  Int:  c:data scientist  ji:3  Int:analysis forecast program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cenario analysis implemented verification model working review outside participation fuel sensitivity enterprise part group analyzes dealing need infrastructure construction production inside presentation process energy program plan bank forecast including various industry sector strategy preparation business"/>
  </r>
  <r>
    <n v="712"/>
    <n v="713"/>
    <s v="Analityk w Departamencie Analiz Branżowych"/>
    <s v="['https://www.pracuj.pl/praca/analityk-w-departamencie-analiz-branzowych-warszawa,oferta,1002440664']"/>
    <s v="Specjalista (Mid / Regular)"/>
    <s v="[['https://www.pracuj.pl/praca/analityk-w-departamencie-analiz-branzowych-warszawa,oferta,1002440664'], 1, ['responsibilities-1', ['Przygotowanie analiz branżowych dla przedsiębiorstw z różnych sektorów w tym m.in.: produkcyjnego, energetycznego, paliwowego, infrastruktury lub budowlanego', 'Analiza prognoz finansowych i weryfikacja modeli finansowych przedsiębiorstw oraz projektów inwestycyjnych w różnych sektorach, przeglądy biznes planów, przygotowanie scenariusza bankowego i analiza wrażliwości dla potrzeb procesu kredytowego', 'Przygotowywanie prezentacji branżowych i projektowych dla programów realizowanych w ramach strategii banku', 'Uczestnictwo w projektach i grupach roboczych (wewnątrz banku i poza) zajmujących się różnymi branżami']], ['requirements-1', ['Wykształcenie wyższe, preferowane kierunki: ekonomia, finanse, bankowość', '2-3 letnie doświadczenie zawodowe w zakresie analiz rynkowych i finansowych', 'Samodzielność i dobra organizacja pracy', 'Inicjatywa, zaangażowanie i ukierunkowanie na współpracę', 'Rozwinięte umiejętności prezentacji i komunikatywność', 'Biegła znajomość programów MS Office – Excel, Word, PowerPoint', 'Bardzo dobra znajomość języka angielskiego', 'Dodatkowym atutem będą certyfikaty ACCA, CFA lub doradcy inwestycyjnego']], ['offered-1', ['Zatrudnienie w oparciu o umowę o pracę', 'Praca w trybie hybrydowym (8 dni zdalnych w miesiącu)', 'Atrakcyjny system premiowy', 'Komfortowe biuro w doskonałej lokalizacji', 'Przyjazna atmosfera pracy']]]"/>
    <s v="Specialist (Mid/Regular)"/>
    <s v="Analyst in the Department of Industry Analysis"/>
    <s v="'Preparation of industry analyzes for enterprises from various sectors, including: production, energy, fuel, infrastructure or construction', 'Analysis of financial forecasts and verification of financial models of enterprises and investment projects in various sectors, reviews of business plans, preparation of a banking scenario and sensitivity analysis for the needs of the credit process', 'Preparation of industry and project presentations for programs implemented as part of the bank's strategy', 'Participation in projects and working groups (inside and outside the bank) dealing with various industries'"/>
    <s v="'Higher education, preferred majors: economics, finance, banking', '2-3 years of professional experience in the field of market and financial analysis', 'Independence and good organization of work', 'Initiative, commitment and focus on cooperation', 'Developed skills presentation and communication skills', 'Fluent knowledge of MS Office - Excel, Word, PowerPoint', 'Very good command of English', 'ACCA, CFA or investment advisor certificates will be an additional advantage'"/>
    <s v="'Employment based on an employment contract', 'Hybrid work (8 remote days a month)', 'Attractive bonus system', 'Comfortable office in a great location', 'Friendly work atmosphere'"/>
    <m/>
    <m/>
    <m/>
    <s v="analyst  industry analysis"/>
    <x v="2"/>
    <n v="1"/>
    <s v=" c:business analyst  ji:0  Int:  c:financial analyst  ji:0  Int:  c:system analyst  ji:0  Int:  c:data scientist  ji:1  Int:analysis  c:financial controller  ji:0  Int:  c:intern analyst  ji:0  Int:  c:security analyst  ji:0  Int:"/>
    <s v="cos:business analyst  cos:0.881 cos:financial analyst  cos:0.878 cos:system analyst  cos:0.947 cos:data scientist  cos:0.935 cos:financial controller  cos:0.924 cos:intern analyst  cos:0.969 cos:security analyst  cos:0.95"/>
    <n v="0.96899999999999997"/>
    <s v="intern analyst"/>
    <s v=" analyst industry"/>
    <s v="preparation industry analyzes enterprise various sector including production energy fuel infrastructure construction analysis financial forecast verification model investment project review business plan banking scenario sensitivity need credit process presentation program implemented part bank strategy participation working group inside outside dealing"/>
    <x v="1"/>
    <n v="4"/>
    <s v=" c:business analyst  ji:3  Int:project business process  c:financial analyst  ji:4  Int:credit banking investment financial  c:system analyst  ji:0  Int:  c:data scientist  ji:3  Int:analysis forecast program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cenario analysis implemented verification model working review outside participation fuel sensitivity enterprise part group analyzes dealing need infrastructure construction production inside presentation process energy program plan bank forecast including various industry sector strategy preparation business"/>
  </r>
  <r>
    <n v="713"/>
    <n v="714"/>
    <s v="Analityk w Departamencie Zarządzania Ryzykiem"/>
    <s v="['https://www.pracuj.pl/praca/analityk-w-departamencie-zarzadzania-ryzykiem-warszawa-aleje-jerozolimskie-212a,oferta,1002443388']"/>
    <s v="Specjalista (Mid / Regular), Młodszy specjalista (Junior)"/>
    <s v="[['https://www.pracuj.pl/praca/analityk-w-departamencie-zarzadzania-ryzykiem-warszawa-aleje-jerozolimskie-212a,oferta,1002443388'], 1, ['responsibilities-1', ['Analiza sprawozdań finansowych i przygotowywanie rekomendacji transakcji leasingowych,', 'Przygotowywanie aplikacji dot. finansowania transakcji poza lokalnymi kompetencjami,', 'Przygotowywanie cyklicznych analiz portfelowych,', 'Wsparcie przy tworzeniu procedur merytorycznych i operacyjnych dotyczących procesu decyzyjnego,', 'Udział w projektach prowadzonych w Spółce.']], ['requirements-1', ['Min. 1-2 letnie doświadczenie przy ocenie ryzyka kredytowego w firmie leasingowej lub banku,', 'Znajomość rynku finansowania maszyn i urządzeń oraz transportu ciężkiego,', 'Komunikatywna znajomość języka angielskiego (min. B2),', 'Wiedza z zakresu analizy finansowej i sprawozdań finansowych.']], ['offered-1', ['Szkolenie przygotowujące do realizacji zadań,', 'Przyjazną atmosferę w miejscu świadczenia usług, wsparcie współpracowników,', 'Możliwość zdobycia doświadczenia w międzynarodowej grupie finansowej,', 'Ciekawe perspektywy dalszego rozwoju zawodowego,', 'Opiekę medyczną i ubezpieczenie grupowe,', 'Możesz także dołączyć do naszego programu sportowo-rekreacyjnego.']]]"/>
    <s v="Specialist (Mid/Regular), Junior Specialist (Junior)"/>
    <s v="Analyst in the Risk Management Department"/>
    <s v="'Analysis of financial statements and preparation of recommendations for leasing transactions,', 'Preparation of applications for financing transactions beyond local competence,', 'Preparation of cyclical portfolio analyses,', 'Support in the creation of substantive and operational procedures for the decision-making process,', 'Participation in projects carried out in the Company.'"/>
    <s v="'Min. 1-2 years of experience in assessing credit risk in a leasing company or a bank,', 'Knowledge of the machinery and equipment financing market and heavy transport,', 'Communicative knowledge of English (min. B2),', 'Knowledge in the field of financial analysis and financial statements.'"/>
    <s v="'Training preparing to perform tasks,', 'Friendly atmosphere at the place of service, support of colleagues,', 'Opportunity to gain experience in an international financial group,', 'Interesting prospects for further professional development,', 'Medical care and group insurance,' , 'You can also join our sports and leisure program.'"/>
    <m/>
    <m/>
    <m/>
    <s v="analyst risk management"/>
    <x v="0"/>
    <n v="2"/>
    <s v=" c:business analyst  ji:1  Int:management  c:financial analyst  ji:2  Int:risk management  c:system analyst  ji:0  Int:  c:data scientist  ji:0  Int:  c:financial controller  ji:0  Int:  c:intern analyst  ji:0  Int:  c:security analyst  ji:0  Int:"/>
    <s v="cos:business analyst  cos:0.898 cos:financial analyst  cos:0.895 cos:system analyst  cos:0.943 cos:data scientist  cos:0.934 cos:financial controller  cos:0.941 cos:intern analyst  cos:0.962 cos:security analyst  cos:0.947"/>
    <n v="0.96199999999999997"/>
    <s v="intern analyst"/>
    <s v="analyst"/>
    <s v="analysis financial statement preparation recommendation leasing transaction application financing beyond local competence cyclical portfolio support creation substantive operational procedure decision making process participation project carried company"/>
    <x v="0"/>
    <n v="4"/>
    <s v=" c:business analyst  ji:4  Int:transaction support process project  c:financial analyst  ji:2  Int:support financial  c:system analyst  ji:0  Int:  c:data scientist  ji:2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arried leasing analysis financing local decision application creation portfolio competence participation statement company making cyclical procedure financial recommendation preparation beyond substantive operational"/>
  </r>
  <r>
    <n v="714"/>
    <n v="715"/>
    <s v=" Analityk w Dziale Analiz Biznesowych"/>
    <s v="['https://www.pracuj.pl/praca/analityk-w-dziale-analiz-biznesowych-zlotow-za-dworcem-1d,oferta,1002472013']"/>
    <s v="Specjalista (Mid / Regular)"/>
    <s v="[['https://www.pracuj.pl/praca/analityk-w-dziale-analiz-biznesowych-zlotow-za-dworcem-1d,oferta,1002472013'], 1, ['responsibilities-1', ['analiza danych biznesowych', 'tworzenie, generowanie i agregowanie danych', 'bieżąca komunikacja ze sklepami - telefoniczna i mailowa']], ['requirements-1', ['dobre umiejętności komunikacyjne', 'znajomość pakietu MS Office - w szczególności Excel']], ['offered-1', ['umowę o pracę', 'atrakcyjny system premiowy', 'wsparcie w trakcie wdrożenia']], ['additional-module-1', ['Podobno jeśli dane będą torturowane dość długo, przyznają się do wszystkiego 😊 Ale spokojnie, nie chcemy, żebyś się nad nimi znęcał. Wystarczy, że zajmiesz się nimi jak należy. Jako nasz Analityk.']]]"/>
    <s v="Specialist (Mid/Regular)"/>
    <s v="Analyst in the Business Analysis Department"/>
    <s v="'business data analysis', 'data creation, generation and aggregation', 'ongoing communication with stores - by phone and e-mail'"/>
    <s v="'good communication skills', 'knowledge of MS Office - in particular Excel'"/>
    <s v="'employment contract', 'attractive bonus system', 'implementation support'"/>
    <m/>
    <m/>
    <m/>
    <s v="analyst business analysis"/>
    <x v="4"/>
    <n v="1"/>
    <s v=" c:business analyst  ji:1  Int:business  c:financial analyst  ji:0  Int:  c:system analyst  ji:0  Int:  c:data scientist  ji:1  Int:analysis  c:financial controller  ji:0  Int:  c:intern analyst  ji:0  Int:  c:security analyst  ji:0  Int:"/>
    <s v="cos:business analyst  cos:0.881 cos:financial analyst  cos:0.874 cos:system analyst  cos:0.94 cos:data scientist  cos:0.934 cos:financial controller  cos:0.924 cos:intern analyst  cos:0.968 cos:security analyst  cos:0.942"/>
    <n v="0.96799999999999997"/>
    <s v="intern analyst"/>
    <s v="analysis analyst"/>
    <s v="business data analysis creation generation aggregation ongoing communication store phone mail"/>
    <x v="0"/>
    <n v="2"/>
    <s v=" c:business analyst  ji:2  Int:business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ore data analysis ongoing generation communication aggregation creation phone mail"/>
  </r>
  <r>
    <n v="715"/>
    <n v="716"/>
    <s v="Analityk w Dziale Asset Management"/>
    <s v="['https://www.pracuj.pl/praca/analityk-w-dziale-asset-management-warszawa-aleja-wyscigowa-6,oferta,1002460772']"/>
    <s v="Specjalista (Mid / Regular)"/>
    <s v="[['https://www.pracuj.pl/praca/analityk-w-dziale-asset-management-warszawa-aleja-wyscigowa-6,oferta,1002460772'], 1, ['responsibilities-1', ['wspieranie zespołu Asset Management w zarządzaniu projektami naszych klientów', 'przygotowywanie raportów operacyjnych komercyjnych i technicznych z generacji w Odnawialnych Źródłach Energii (elektrownie wiatrowe i fotowoltaiczne) dostosowanych do potrzeb Klientów', 'udział w utrzymaniu i rozwijaniu narzędzi do monitorowania i analizy danych produkcyjnych on-line oraz zdarzeń i działań na majątku', 'analizowanie danych pomiarowych jednostek wytwórczych energii elektrycznej (SCADA)', 'wsparcie analityczne dla zespołów eksploatacyjnych farm wiatrowych i elektrowni fotowoltaicznych', 'kompleksowa obsługa administracyjna i zarządzanie kontraktami, utrzymywanie relacji z interesariuszami farm wiatrowych i fotowoltaicznych', 'przygotowywanie dokumentów na potrzeby klientów oraz urzędów', 'tworzenie oraz kompletowanie dokumentacji administracyjnej projektów', 'organizacja obiegu dokumentacji i kontrola nad ich prawidłową archiwizacją', 'opracowywanie założeń technicznych do zapytań ofertowych', 'pomoc w bieżących zadaniach zespołu']], ['requirements-1', ['kilkuletnie doświadczenie w branży energetyki odnawialnej', 'dobra znajomość urządzeń oraz infrastruktury teletechnicznej na farmach wiatrowych i fotowoltaicznych', 'wyższe wykształcenie najlepiej techniczne lub ekonomiczne', 'umiejętność czytania dokumentacji technicznej', 'bardzo dobra znajomość angielskiego (praca w międzynarodowym środowisku)', 'bardzo dobra znajomość pakietu MS Office, w szczególności zaawansowanych funkcji programu Excel', 'umiejętność analitycznego myślenia, wyciągania wniosków i rozwiązywania problemów', 'bardzo dobre umiejętności komunikacyjne', 'odpowiedzialność i skrupulatność']], ['offered-1', ['stabilne zatrudnienie w oparciu o umowę o pracę', 'możliwość rozwoju w międzynarodowym środowisku', 'możliwość wymiany wiedzy i najlepszych praktyk między ekspertami z różnych krajów', 'przyjazną atmosferę, owoce w pracy, dzień wolny w dniu urodzin']], ['benefits-1', ['dofinansowanie zajęć sportowych', 'prywatna opieka medyczna', 'dofinansowanie nauki języków', 'dofinansowanie szkoleń i kursów', 'ubezpieczenie na życie', 'elastyczny czas pracy', 'spotkania integracyjne', 'brak dress code’u', 'kawa / herbata', 'paczki świąteczne']], ['about-us-1', ['Greenvolt Power jest jednym z czołowych przedstawicieli branży energetyki odnawialnej w Europie, skoncentrowanym na energetyce wiatrowej, fotowoltaice oraz magazynowaniu energii. Łączna pula naszych projektów wynosi 8,3 GW. 51 projektów zabezpieczonych jest warunkami przyłączenia do sieci na łączną moc 1 970 MW, z czego 20 aktualnie jest w budowie.', '', 'Naszą misją jest tworzenie trwałej wartości ze słońca i wiatru dla dobra społeczeństwa. Dostarczamy w 100% ekologiczną energię w różnych regionach geograficznych. Zasięg globalny łączymy z bogatym doświadczeniem lokalnym.', '', 'Działamy w wielu krajach: Hiszpania, Grecja, Bułgaria, Rumunia, Serbia, Włochy, Francja, Islandia, Dania, Wielka Brytania, Węgry a także w Stanach Zjednoczonych i Meksyku.', '', 'Jesteśmy częścią grupy Greenvolt notowanej na giełdzie w Lizbonie.']]]"/>
    <s v="Specialist (Mid/Regular)"/>
    <s v="Analyst in the Asset Management Department"/>
    <s v="'supporting the Asset Management team in managing our clients' projects', 'preparing commercial and technical operational reports on generation in Renewable Energy Sources (wind and photovoltaic power plants) tailored to the needs of clients', 'participation in the maintenance and development of tools for monitoring and analyzing production data on-line and events and activities on the property', 'analyzing measurement data of electricity generation units (SCADA)', 'analytical support for operating teams of wind farms and photovoltaic power plants', 'comprehensive administrative service and contract management, maintaining relations with farm stakeholders wind and photovoltaic power plants', 'preparation of documents for the needs of customers and offices', 'creation and completion of administrative documentation for projects', 'organization of documentation circulation and control over their correct archiving', 'development of technical assumptions for inquiries', 'assistance in current tasks team'"/>
    <s v="'several years of experience in the renewable energy industry', 'good knowledge of devices and telecommunication infrastructure in wind and photovoltaic farms', 'higher education, preferably technical or economic', 'ability to read technical documentation', 'very good command of English (work in an international environment) ', 'very good knowledge of MS Office, in particular advanced Excel functions', 'analytical thinking, drawing conclusions and problem solving skills', 'very good communication skills', 'responsibility and meticulousness'"/>
    <s v="'stable employment based on an employment contract', 'opportunity to develop in an international environment', 'opportunity to exchange knowledge and best practices between experts from different countries', 'friendly atmosphere, fruit at work, day off on birthday'"/>
    <m/>
    <m/>
    <s v="'co-financing of sports activities', 'private medical care', 'co-financing of language learning', 'co-financing of training and courses', 'life insurance', 'flexible working hours', 'integration meetings', 'no dress code', 'coffee / tea', 'Christmas packages'"/>
    <s v="analyst asset management"/>
    <x v="0"/>
    <n v="2"/>
    <s v=" c:business analyst  ji:1  Int:management  c:financial analyst  ji:2  Int:management asset  c:system analyst  ji:0  Int:  c:data scientist  ji:0  Int:  c:financial controller  ji:0  Int:  c:intern analyst  ji:0  Int:  c:security analyst  ji:0  Int:"/>
    <s v="cos:business analyst  cos:0.888 cos:financial analyst  cos:0.894 cos:system analyst  cos:0.943 cos:data scientist  cos:0.929 cos:financial controller  cos:0.932 cos:intern analyst  cos:0.966 cos:security analyst  cos:0.948"/>
    <n v="0.96599999999999997"/>
    <s v="intern analyst"/>
    <s v="analyst"/>
    <s v="supporting asset management team managing client project preparing commercial technical operational report generation renewable energy source wind photovoltaic power plant tailored need participation maintenance development tool monitoring analyzing production data line event activity property measurement electricity unit scada analytical support operating farm comprehensive administrative service contract maintaining relation stakeholder preparation document customer office creation completion documentation organization circulation control correct archiving assumption inquiry assistance current task"/>
    <x v="0"/>
    <n v="8"/>
    <s v=" c:business analyst  ji:8  Int:project contract management support client customer monitoring service  c:financial analyst  ji:4  Int:support management control asset  c:system analyst  ji:0  Int:  c:data scientist  ji:3  Int:data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mpletion inquiry property correct analytical plant analyzing team participation power managing photovoltaic office relation unit organization need development documentation control farm administrative creation document asset line archiving current measurement preparation renewable commercial operational stakeholder maintenance report data maintaining tool activity electricity circulation generation tailored technical assumption task scada production operating supporting energy assistance event preparing comprehensive wind source"/>
  </r>
  <r>
    <n v="716"/>
    <n v="717"/>
    <s v="Analityk w Dziale Bezpieczeństwa"/>
    <s v="['https://www.pracuj.pl/praca/analityk-w-dziale-bezpieczenstwa-lublin,oferta,1002426372']"/>
    <s v="Specjalista (Mid / Regular)"/>
    <s v="[['https://www.pracuj.pl/praca/analityk-w-dziale-bezpieczenstwa-lublin,oferta,1002426372'], 1, ['responsibilities-1', ['Przeprowadzanie analiz danych z wykorzystaniem Excela na podstawie informacji z wielu źródeł', 'Analiza tras kierowców oraz danych związanych z postojami i alertami systemu nadzoru kierowcy -w systemie LIMUR', 'Analiza anomalii statystycznych', 'Przygotowywanie danych i raportów na potrzeby wewnętrzne', 'Automatyzacja oraz optymalizacja raportów', 'Raportowanie statystyczne', 'Tworzenie prognoz oraz analiza', 'Stała współpraca z innymi działami w celu spełnienia potrzeb analitycznych']], ['requirements-1', ['Zaawansowana i praktyczna znajomość MS Excel', 'Wysoko rozwinięte umiejętności analityczne', 'Umiejętność jasnej i skutecznej komunikacji, duża samodzielność w działaniu', 'Łatwość nawiązywania kontaktów oraz umiejętność pracy w zespole', 'Rzetelność i terminowość w realizacji zadań', 'Dyspozycyjność oraz umiejętność samodzielnej organizacji pracy']], ['offered-1', ['Umowę o pracę', 'Samodzielne stanowisko pracy', 'Możliwość awansu w dynamicznie rozwijającej się firmie']]]"/>
    <s v="Specialist (Mid/Regular)"/>
    <s v="Analyst in the Security Department"/>
    <s v="'Data analysis using Excel on the basis of information from many sources', 'Analysis of drivers' routes and data related to stops and alerts of the driver supervision system - in the LIMUR system', 'Analysis of statistical anomalies', 'Preparation of data and reports for internal needs' , 'Automation and optimization of reports', 'Statistical reporting', 'Forecasting and analysis', 'Constant cooperation with other departments to meet analytical needs'"/>
    <s v="'Advanced and practical knowledge of MS Excel', 'Highly developed analytical skills', 'Clear and effective communication skills, high independence in action', 'Ease of establishing contacts and the ability to work in a team', 'Reliability and punctuality in the implementation of tasks', ' Availability and ability to organize work independently"/>
    <s v="'Employment contract', 'Independent work position', 'Promotion opportunity in a dynamically developing company'"/>
    <m/>
    <m/>
    <m/>
    <s v="analyst security"/>
    <x v="6"/>
    <n v="1"/>
    <s v=" c:business analyst  ji:0  Int:  c:financial analyst  ji:0  Int:  c:system analyst  ji:0  Int:  c:data scientist  ji:0  Int:  c:financial controller  ji:0  Int:  c:intern analyst  ji:0  Int:  c:security analyst  ji:1  Int:security"/>
    <s v="cos:business analyst  cos:0.864 cos:financial analyst  cos:0.858 cos:system analyst  cos:0.943 cos:data scientist  cos:0.918 cos:financial controller  cos:0.909 cos:intern analyst  cos:0.97 cos:security analyst  cos:0.954"/>
    <n v="0.97"/>
    <s v="intern analyst"/>
    <s v="analyst"/>
    <s v="data analysis using excel basis information many source driver route related stop alert supervision system limur statistical anomaly preparation report internal need automation optimization reporting forecasting constant cooperation department meet analytical"/>
    <x v="2"/>
    <n v="6"/>
    <s v=" c:business analyst  ji:1  Int:automation  c:financial analyst  ji:2  Int:reporting excel  c:system analyst  ji:1  Int:system  c:data scientist  ji:6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utomation stop anomaly statistical department supervision constant forecasting excel information cooperation using basis meet system internal route limur preparation related optimization need source driver alert many"/>
  </r>
  <r>
    <n v="717"/>
    <n v="718"/>
    <s v="Analityk w Dziale Customer Service"/>
    <s v="['https://www.pracuj.pl/praca/analityk-w-dziale-customer-service-sosnowiec,oferta,1002444374']"/>
    <s v="Specjalista (Mid / Regular), Młodszy specjalista (Junior)"/>
    <s v="[['https://www.pracuj.pl/praca/analityk-w-dziale-customer-service-sosnowiec,oferta,1002444374'], 1, ['responsibilities-1', ['Raportowanie kosztów do zagranicznej centrali', 'Prowadzenie ewidencji wydatków', 'Wprowadzanie faktur do SAP', 'Kontakt z bankiem w celu realizacji płatności', 'Udział w zarządzaniu cenami', 'Wykonywanie i prezentowanie raportów, prezentacji związanych z KPI']], ['requirements-1', ['Wykształcenie wyższe w obszarze finansów lub pokrewne', 'Doświadczenie w obszarze finansów (szczególnie w fakturowaniu i raportowaniu)', 'Bardzo dobra znajomość pakietu MS Office (szczególnie Excel)', 'Znajomość języka angielskiego na poziomie C1 lub wyższym', 'Bardzo dobra organizacja czasu pracy', 'Znajomość programu SAP']], ['offered-1', ['Możliwość pracy hybrydowej po okresie wdrożenia', 'Umowę o pracę - docelowo na czas nieokreślony podpisywaną z naszym Klientem', 'Okazję do zdobycia doświadczenia i rozwoju w międzynarodowej firmie', 'Elastyczny czas pracy', 'Premię roczną', 'Stałą pracę w firmie o ugruntowanej pozycji na rynku', 'Pakiet benefitów']]]"/>
    <s v="Specialist (Mid/Regular), Junior Specialist (Junior)"/>
    <s v="Analyst in the Customer Service Department"/>
    <s v="'Reporting costs to the foreign headquarters', 'Keeping records of expenses', 'Invoicing to SAP', 'Contact with the bank to make payments', 'Participation in price management', 'Making and presenting reports, presentations related to KPI'"/>
    <s v="'Higher education in finance or related', 'Experience in finance (especially in invoicing and reporting)', 'Very good knowledge of MS Office (especially Excel)', 'Knowledge of English at C1 level or higher', 'Very good good organization of working time', 'Knowledge of SAP'"/>
    <s v="'Possibility of hybrid work after the implementation period', 'Employment contract - ultimately for an indefinite period signed with our client', 'Opportunity to gain experience and development in an international company', 'Flexible working hours', 'Annual bonus', 'Permanent work in a company with an established position on the market', 'Benefit package'"/>
    <m/>
    <m/>
    <m/>
    <s v="analyst customer service"/>
    <x v="4"/>
    <n v="2"/>
    <s v=" c:business analyst  ji:2  Int:service customer  c:financial analyst  ji:0  Int:  c:system analyst  ji:0  Int:  c:data scientist  ji:0  Int:  c:financial controller  ji:0  Int:  c:intern analyst  ji:0  Int:  c:security analyst  ji:0  Int:"/>
    <s v="cos:business analyst  cos:0.892 cos:financial analyst  cos:0.883 cos:system analyst  cos:0.952 cos:data scientist  cos:0.934 cos:financial controller  cos:0.928 cos:intern analyst  cos:0.974 cos:security analyst  cos:0.954"/>
    <n v="0.97399999999999998"/>
    <s v="intern analyst"/>
    <s v="analyst"/>
    <s v="reporting cost foreign headquarters keeping record expense invoicing sap contact bank make payment participation price management making presenting report presentation related kpi"/>
    <x v="1"/>
    <n v="4"/>
    <s v=" c:business analyst  ji:1  Int:management  c:financial analyst  ji:4  Int:reporting cost management  c:system analyst  ji:1  Int:sap  c:data scientist  ji:3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ap make report keeping presentation price kpi headquarters bank participation payment foreign making record invoicing contact presenting related expense"/>
  </r>
  <r>
    <n v="718"/>
    <n v="719"/>
    <s v="Analityk w Dziale Efektywności Biznesowej i Analiz"/>
    <s v="['https://www.pracuj.pl/praca/analityk-w-dziale-efektywnosci-biznesowej-i-analiz-wroclaw,oferta,1002488010']"/>
    <s v="Specjalista (Mid / Regular)"/>
    <s v="[['https://www.pracuj.pl/praca/analityk-w-dziale-efektywnosci-biznesowej-i-analiz-wroclaw,oferta,1002488010'], 1, ['responsibilities-1', ['przygotowanie i analiza wewnętrznych raportów operacyjnych i finansowych (z zakresu marketingu i sprzedaży)', 'monitorowanie bieżących i okresowych wyników sprzedażowych', 'badanie efektywności działów', 'przygotowanie planów sprzedażowych', 'współudział we wdrażaniu nowych narzędzi raportowych i analitycznych', 'współtworzenie alternatywnych rozwiązań rozwojowych']], ['requirements-1', ['posługiwanie się Excelem w stopniu zaawansowanym - warunek konieczny', 'wykształcenie wyższe ekonomiczne lub finansowe', 'zdolności analityczne', 'doświadczenie zawodowe w pracy w dziale analiz', 'dodatkowym atutem będzie znajomość VBA, SQL, Power BI']], ['offered-1', ['stabilne zatrudnienie w oparciu o umowę o pracę']], ['additional-module-3', ['dofinansowanie do karty MultiSport, biletów na wydarzenia kulturalne i mecze,', 'finansowanie aktywności sportowej pracowników,', 'świąteczne bonusy oraz nagrody za długi staż pracy,', 'szkolenia organizowane przez trenerów wewnętrznych,', 'doskonalące szkolenia zewnętrzne i konferencje,', 'możliwość przystąpienia do prywatnej opieki zdrowotnej oraz grupowego ubezpieczenia na życie na preferencyjnych warunkach,', 'lekcje języka angielskiego (dla Ciebie i osoby towarzyszącej), a także niemieckiego i hiszpańskiego na platformie etutor,', 'imprezy integracyjne,', 'wolontariat pracowniczy, biblioteczka Hasco i wiele innych.']], ['additional-module-4', ['Jeśli ta oferta jest idealna dla Ciebie, kliknij Aplikuj i prześlij nam swoje aktualne CV!', '', 'Twoje zgłoszenie przeczytamy z najwyższą uwagą, jednak będziemy mogli skontaktować się jedynie z wybranymi kandydatami.']]]"/>
    <s v="Specialist (Mid/Regular)"/>
    <s v="Analyst in the Business Efficiency and Analysis Department"/>
    <s v="'preparation and analysis of internal operational and financial reports (in the field of marketing and sales)', 'monitoring current and periodic sales results', 'departmental effectiveness research', 'preparation of sales plans', 'participation in the implementation of new reporting and analytical tools', 'co-creation of alternative development solutions'"/>
    <s v="'advanced use of Excel - a prerequisite', 'higher education in economics or finance', 'analytical skills', 'work experience in the analysis department', 'knowledge of VBA, SQL, Power BI will be an additional asset'"/>
    <s v="'stable employment based on an employment contract'"/>
    <m/>
    <m/>
    <m/>
    <s v="analyst business efficiency analysis"/>
    <x v="4"/>
    <n v="1"/>
    <s v=" c:business analyst  ji:1  Int:business  c:financial analyst  ji:0  Int:  c:system analyst  ji:0  Int:  c:data scientist  ji:1  Int:analysis  c:financial controller  ji:0  Int:  c:intern analyst  ji:0  Int:  c:security analyst  ji:0  Int:"/>
    <s v="cos:business analyst  cos:0.889 cos:financial analyst  cos:0.881 cos:system analyst  cos:0.944 cos:data scientist  cos:0.937 cos:financial controller  cos:0.928 cos:intern analyst  cos:0.965 cos:security analyst  cos:0.947"/>
    <n v="0.96499999999999997"/>
    <s v="intern analyst"/>
    <s v="analysis analyst efficiency"/>
    <s v="preparation analysis internal operational financial report field marketing sale monitoring current periodic result departmental effectiveness research plan participation implementation new reporting analytical tool co creation alternative development solution"/>
    <x v="2"/>
    <n v="4"/>
    <s v=" c:business analyst  ji:2  Int:sale monitoring  c:financial analyst  ji:3  Int:financial research reporting  c:system analyst  ji:0  Int:  c:data scientist  ji:4  Int:analysis report analytical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solution co operational marketing sale tool creation research implementation plan participation field alternative monitoring internal financial periodic current preparation departmental result effectiveness new"/>
  </r>
  <r>
    <n v="719"/>
    <n v="720"/>
    <s v="Analityk w Dziale Kontroli i Wsparcia Procesów Ryzyka Operacyjnego i Przeciwdziałania Przestępczości Finansowej"/>
    <s v="['https://www.pracuj.pl/praca/analityk-w-dziale-kontroli-i-wsparcia-procesow-ryzyka-operacyjnego-i-przeciwdzia-warszawa-marszalkowska-111,oferta,1002367645']"/>
    <s v="Specjalista (Mid / Regular)"/>
    <s v="[['https://www.pracuj.pl/praca/analityk-w-dziale-kontroli-i-wsparcia-procesow-ryzyka-operacyjnego-i-przeciwdzia-warszawa-marszalkowska-111,oferta,1002367645'], 1, ['responsibilities-1', ['Analiza i monitorowanie zgodności kodyfikacji procesów bankowych, prawidłowości przypisania ryzyk oraz okresowych kontroli normatywnych bądź innych poza systemowych mitygantów w regionie EMEA.', 'Kodyfikacja kontroli związanych z ryzykami generowanymi przez działania i procesy w systemach operacyjnych według metodologii Grupy;', 'Współpraca z innymi jednostkami Banku nadzorowanymi w regionie EMEA w ramach wykonywanych zadań;', 'Kontrolowanie jakości i kompletności danych wykorzystywanych w realizacji powierzonych zadań i obowiązków;', 'Przygotowywanie raportów, informacji i analiz dotyczących nadzorowanych zagadnień.']], ['requirements-1', ['Oczekujemy wyższego wykształcenia;', 'Co najmniej 2 lata doświadczenia na stanowisku związanym z ryzykiem operacyjnym, audytem wewnętrznym lub w innym dziale odpowiedzialnym za kontrolę procesów operacyjnych;', 'Znajomości rozwiązań z zakresu ryzyka w sektorze bankowym oraz regulacji nadzorczych dotyczących ryzyka operacyjnego;', 'Bardzo dobrej znajomość języka angielskiego i języka polskiego;', 'Wysokie umiejętności analityczne;', 'Umiejętność obsługi pakietu MS Office, ze szczególnym uwzględnieniem MS Excel i MS Powerpoint;', 'Wysokie umiejętności interpersonalne i komunikacyjne;', 'Dobra organizacja pracy i proaktywna postawa;', 'Umiejętność pracy w zespole, samodzielnie oraz pod presją czasu.', 'Znajomość innych języków (np. niemiecki, francuski)']], ['offered-1', ['Pracę w miłej atmosferze, dynamicznym i pełnym wyzwań środowisku;', 'Pracę w międzynarodowej strukturze i możliwość rozwoju;', 'Atrakcyjne wynagrodzenie;', 'Pakiet benefitów obejmujący: bogaty pakiet medyczny z opieką stomatologiczną, możliwość pracy hybrydowej, dodatek do posiłków, fundusz urlopowy i wiele innych;', 'Umowę o pracę.']]]"/>
    <s v="Specialist (Mid/Regular)"/>
    <s v="Analyst in the Department of Control and Support of Operational Risk Processes and Counteracting Financial Crime"/>
    <s v="'Analysis and monitoring of compliance of banking processes codification, correctness of risk assignment and periodic normative inspections or other non-systemic mitigants in the EMEA region.', 'Codification of controls related to risks generated by activities and processes in operating systems according to the Group's methodology;', 'Cooperation with other units of the Bank supervised in the EMEA region as part of the tasks performed;', 'Controlling the quality and completeness of data used in the performance of entrusted tasks and duties;', 'Preparing reports, information and analyzes on supervised issues.'"/>
    <s v="'We expect higher education;', 'At least 2 years of experience in a position related to operational risk, internal audit or in another department responsible for controlling operational processes;', 'Knowledge of risk solutions in the banking sector and supervisory regulations regarding operational risk; ', 'Very good knowledge of English and Polish;', 'High analytical skills;', 'Ability to use MS Office, with particular emphasis on MS Excel and MS Powerpoint;', 'High interpersonal and communication skills;', 'Good work organization and proactive attitude;', 'Ability to work in a team, independently and under time pressure.', 'Knowledge of other languages ​​(e.g. German, French)'"/>
    <s v="'Work in a nice atmosphere, a dynamic and challenging environment;', 'Work in an international structure and development opportunities;', 'Attractive remuneration;', 'Benefit package including: a rich medical package with dental care, the possibility of hybrid work, supplement to meals , holiday fund and many others;', 'Employment contract.'"/>
    <m/>
    <m/>
    <m/>
    <s v="analyst  control support operational risk process counteracting financial crime"/>
    <x v="0"/>
    <n v="4"/>
    <s v=" c:business analyst  ji:2  Int:support process  c:financial analyst  ji:4  Int:support financial risk control  c:system analyst  ji:0  Int:  c:data scientist  ji:0  Int:  c:financial controller  ji:1  Int:financial  c:intern analyst  ji:0  Int:  c:security analyst  ji:0  Int:"/>
    <s v="cos:business analyst  cos:0.934 cos:financial analyst  cos:0.911 cos:system analyst  cos:0.931 cos:data scientist  cos:0.932 cos:financial controller  cos:0.949 cos:intern analyst  cos:0.924 cos:security analyst  cos:0.931"/>
    <n v="0.94899999999999995"/>
    <s v="financial controller"/>
    <s v=" analyst crime process counteracting operational"/>
    <s v="analysis monitoring compliance banking process codification correctness risk assignment periodic normative inspection non systemic mitigants emea region control related generated activity operating system according group methodology cooperation unit bank supervised part task performed controlling quality completeness data used performance entrusted duty preparing report information analyzes issue"/>
    <x v="2"/>
    <n v="4"/>
    <s v=" c:business analyst  ji:3  Int:process controlling monitoring  c:financial analyst  ji:3  Int:banking risk control  c:system analyst  ji:2  Int:system performance  c:data scientist  ji:4  Int:data 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risk mitigants systemic performed issue completeness assignment activity correctness information duty group part inspection analyzes normative emea according unit used performance compliance task control non generated operating process supervised quality cooperation controlling banking bank entrusted system preparing monitoring periodic codification related region methodology"/>
  </r>
  <r>
    <n v="720"/>
    <n v="721"/>
    <s v="Analityk w Dziale Kontrolingu Sprzedaży Detalicznej i Marketingu"/>
    <s v="['https://www.pracuj.pl/praca/analityk-w-dziale-kontrolingu-sprzedazy-detalicznej-i-marketingu-warszawa-bielanska-12,oferta,1002502303']"/>
    <s v="Specjalista (Mid / Regular)"/>
    <s v="[['https://www.pracuj.pl/praca/analityk-w-dziale-kontrolingu-sprzedazy-detalicznej-i-marketingu-warszawa-bielanska-12,oferta,1002502303'], 1, ['responsibilities-1', ['Opracowywanie i analiza informacji zarządczej oraz raportowanie i komentarz odchyleń do sytuacji finansowej w obszarze komercyjno-operacyjnym', 'Wsparcie biznesu w postaci analizy danych finansowych i niefinansowych, które będą podstawą w podejmowaniu decyzji o codziennych operacjach oraz działaniach strategicznych', 'Przygotowywanie i analizę kluczowych wskaźników efektywności w układzie międzynarodowej Grupy Kapitałowej', 'Pozyskiwanie danych ze wszystkich obszarów spółki, celem ich analizy', 'Sporządzanie raportów w zakresie realizacji planów sprzedaży i kosztów (OPEX)', 'Dostarczanie rekomendacji z zakresu business challenge', 'Analiza projektów rozwojowych i efektywnościowych, kontroling projektów inwestycyjnych (CAPEX)', 'Udział w procesie przygotowywania budżetów rocznych, planów średnioterminowych, strategii analizy i raporty ad-hoc']], ['requirements-1', ['Wykształcenie wyższe o profilu ekonomicznym, finansowym, matematycznym lub pokrewnym', 'Kilkuletnie doświadczenie w obszarze kontrolingu/finansów/ analiz sprzedażowych/ analiz logistycznych lub pokrewne', 'Umiejętność analizy i wyciągania wniosków na podstawie dużych zbiorów danych', 'Znajomość języka angielskiego w stopniu dobrym Bardzo dobra znajomość Excel i PowerPoint', 'Samodzielność w działaniu', 'Odpowiedzialność biznesowa', 'Nastawienie na ciągły rozwój', 'Umiejętność czerpania z różnych perspektyw', 'Znajomość rachunkowości zarządczej', 'Doświadczenie w analizach kosztowych', 'Znajomość MS Access, PowerPivot/PowerQuery, znajomość SAP i Hyperion']], ['offered-1', ['Atrakcyjne wynagrodzenie i stabilne zatrudnienie', 'Praca w nowoczesnym i międzynarodowym koncernie', 'Możliwość pracy z ekspertami z różnych dziedzin', 'Wyzwania zawodowe na światowym poziomie', 'Uczestnictwo w dużych, nowatorskich projektach', 'Dostęp do nowoczesnych narzędzi i metod pracy']], ['additional-module-1', ['Mobilność wewnątrz Grupy ORLEN i możliwości rozwoju w zagranicznych spółkach', 'Mentoring pracowniczy wspierający Twój rozwój zawodowy', 'Programy well-beingowe wspierające dobrostan', 'Program wspierający rodzinę', 'Dostęp do platformy kafeteryjnej']]]"/>
    <s v="Specialist (Mid/Regular)"/>
    <s v="Analyst in the Retail Sales and Marketing Controlling Department"/>
    <s v="'Development and analysis of management information as well as reporting and commenting on deviations from the financial situation in the commercial and operational area', 'Business support in the form of analysis of financial and non-financial data, which will be the basis for making decisions about daily operations and strategic activities', 'Preparation and analysis key performance indicators in the structure of the international Capital Group', 'Acquiring data from all areas of the company for analysis', 'Preparing reports on the implementation of sales plans and costs (OPEX)', 'Providing recommendations in the field of business challenges', 'Analysis of projects development and efficiency, controlling investment projects (CAPEX)', 'Participation in the process of preparing annual budgets, medium-term plans, analysis strategies and ad-hoc reports'"/>
    <s v="'Higher education with an economic, financial, mathematical or related profile', 'Several years of experience in the field of controlling/finance/sales analysis/logistics analysis or related', 'Ability to analyze and draw conclusions based on large data sets', 'Knowledge of English in good level Very good knowledge of Excel and PowerPoint', 'Independence in action', 'Business responsibility', 'Focus on continuous development', 'Ability to draw from different perspectives', 'Knowledge of management accounting', 'Experience in cost analysis', ' Knowledge of MS Access, PowerPivot/PowerQuery, knowledge of SAP and Hyperion'"/>
    <s v="'Attractive salary and stable employment', 'Work in a modern and international concern', 'Opportunity to work with experts in various fields', 'World class professional challenges', 'Participation in large, innovative projects', 'Access to modern tools and working methods'"/>
    <m/>
    <m/>
    <m/>
    <s v="analyst retail sale marketing controlling"/>
    <x v="4"/>
    <n v="2"/>
    <s v=" c:business analyst  ji:2  Int:sale controlling  c:financial analyst  ji:0  Int:  c:system analyst  ji:0  Int:  c:data scientist  ji:0  Int:  c:financial controller  ji:1  Int:controlling  c:intern analyst  ji:0  Int:  c:security analyst  ji:0  Int:"/>
    <s v="cos:business analyst  cos:0.916 cos:financial analyst  cos:0.919 cos:system analyst  cos:0.94 cos:data scientist  cos:0.934 cos:financial controller  cos:0.957 cos:intern analyst  cos:0.957 cos:security analyst  cos:0.946"/>
    <n v="0.95699999999999996"/>
    <s v="financial controller"/>
    <s v="analyst retail marketing"/>
    <s v="development analysis management information well reporting commenting deviation financial situation commercial operational area business support form non data basis making decision daily operation strategic activity preparation key performance indicator structure international capital group acquiring company preparing report implementation sale plan cost opex providing recommendation field challenge project efficiency controlling investment capex participation process annual budget medium term strategy ad hoc"/>
    <x v="0"/>
    <n v="8"/>
    <s v=" c:business analyst  ji:8  Int:project management support sale process operation business controlling  c:financial analyst  ji:6  Int:management support financial investment reporting cost  c:system analyst  ji:2  Int:performance key  c:data scientist  ji:4  Int: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opex analysis data report commenting key hoc investment decision activity implementation information medium strategic group cost field company participation area ad financial performance form efficiency reporting international development well acquiring non deviation budget indicator term challenge plan basis providing preparing making capex annual capital situation daily recommendation structure strategy preparation commercial operational"/>
  </r>
  <r>
    <n v="721"/>
    <n v="722"/>
    <s v="Analityk w Dziale Kontrolingu"/>
    <s v="['https://www.pracuj.pl/praca/analityk-w-dziale-kontrolingu-warszawa,oferta,1002496303']"/>
    <s v="Specjalista (Mid / Regular)"/>
    <s v="[['https://www.pracuj.pl/praca/analityk-w-dziale-kontrolingu-warszawa,oferta,1002496303'], 1, ['responsibilities-1', ['Udział w procesie zamykania miesiąca, weryfikację poprawności księgowań', 'Kontrolę budżetów dotyczących kosztów handlowych oraz stanu rezerw księgowych oraz analizę odchyleń', 'Wsparcie w przygotowaniu raportów oraz analiz na potrzeby Kontrolera Finansowego oraz Managerów w zespole handlowym (analiza rentowności dostawców, grup produktowych)', 'Wsparcie w przygotowaniu analiz biznesowych potrzebnych dla rozwoju nowych produktów oraz ofert dedykowanych dla klientów', 'Analizę przychodów / kosztów / zyskowności oraz ocenę efektywności ekonomicznej wybranych projektów biznesowych', 'Przygotowywanie analiz ad hoc oraz tworzenie i analizowanie cyklicznych raportów z zakresu kosztów i przychodów wybranych obszarów biznesu', 'Ścisła współpraca z Działami Sprzedaży, Marketingu, Księgowości, Zarządzania Przychodami']], ['requirements-1', ['Minimum 2-letnie doświadczenie zawodowego w Dziale Kontrolingu (mile widziane w branży FMCG)', 'Zdolności analityczne pozwalające na zbieranie, analizę i wyciąganie wniosków, przekładające się na rekomendację i wdrażanie nowych rozwiązań oraz usprawnień', 'Umiejętność planowania i organizowania pracy własnej', 'Bardzo dobra znajomość Excela', 'Znajomość SAP będzie dodatkowym atutem']], ['offered-1', ['Zdobycie zróżnicowanego doświadczenia zawodowego, oraz zderzenia teorii z praktyką pod okiem doświadczonego Zespołu/Mentora', 'Możliwość współtworzenia ciekawych projektów', 'Pracę od zaraz na podstawie umowy o pracę', 'Atrakcyjny pakiet Benefitów (prywatna opieka medyczna, karta Multisport, świadczenia z ZFŚS, ubezpieczenie na życie)']]]"/>
    <s v="Specialist (Mid/Regular)"/>
    <s v="Analyst in the Controlling Department"/>
    <s v="'Participation in the month-end closing process, verification of the correctness of postings', 'Control of budgets regarding commercial costs and the balance of book reserves and analysis of deviations', 'Support in the preparation of reports and analyzes for the needs of the Financial Controller and Managers in the sales team (analysis of the profitability of suppliers, product groups )', 'Support in the preparation of business analyzes needed for the development of new products and offers dedicated to customers', 'Analysis of revenues / costs / profitability and assessment of the economic efficiency of selected business projects', 'Preparation of ad hoc analyzes and the creation and analysis of cyclical reports on costs and revenues of selected business areas', 'Close cooperation with the Sales, Marketing, Accounting and Revenue Management Departments'"/>
    <s v="'Minimum 2 years of professional experience in the Controlling Department (preferably in the FMCG industry)', 'Analytical skills allowing for collecting, analyzing and drawing conclusions, translating into the recommendation and implementation of new solutions and improvements', 'The ability to plan and organize own work ', 'Very good knowledge of Excel', 'Knowledge of SAP will be an advantage'"/>
    <s v="'Gaining diverse professional experience and colliding theory with practice under the supervision of an experienced Team/Mentor', 'Opportunity to co-create interesting projects', 'Employment immediately on the basis of an employment contract', 'Attractive benefits package (private medical care, Multisport card, from ZFŚS, life insurance)'"/>
    <m/>
    <m/>
    <m/>
    <s v="analyst controlling"/>
    <x v="4"/>
    <n v="1"/>
    <s v=" c:business analyst  ji:1  Int:controlling  c:financial analyst  ji:0  Int:  c:system analyst  ji:0  Int:  c:data scientist  ji:0  Int:  c:financial controller  ji:1  Int:controlling  c:intern analyst  ji:0  Int:  c:security analyst  ji:0  Int:"/>
    <s v="cos:business analyst  cos:0.844 cos:financial analyst  cos:0.837 cos:system analyst  cos:0.931 cos:data scientist  cos:0.901 cos:financial controller  cos:0.899 cos:intern analyst  cos:0.966 cos:security analyst  cos:0.932"/>
    <n v="0.96599999999999997"/>
    <s v="intern analyst"/>
    <s v="analyst"/>
    <s v="participation month end closing process verification correctness posting control budget regarding commercial cost balance book reserve analysis deviation support preparation report analyzes need financial controller manager sale team profitability supplier product group business needed development new offer dedicated customer revenue assessment economic efficiency selected project ad hoc creation cyclical area close cooperation marketing accounting management department"/>
    <x v="0"/>
    <n v="9"/>
    <s v=" c:business analyst  ji:9  Int:project product management support customer sale process manager business  c:financial analyst  ji:6  Int:control management support accounting financial cost  c:system analyst  ji:0  Int:  c:data scientist  ji:2  Int:analysis report  c:financial controller  ji:3  Int:financial controller accounting  c:intern analyst  ji:0  Int:  c:security analyst  ji:1  Int:revenue"/>
    <s v="cos:business analyst  cos:0 cos:financial analyst  cos:0 cos:system analyst  cos:0 cos:data scientist  cos:0 cos:financial controller  cos:0 cos:intern analyst  cos:0 cos:security analyst  cos:0"/>
    <n v="0"/>
    <s v="n"/>
    <s v="selected analysis report marketing verification hoc controller revenue profitability accounting end correctness assessment team participation group closing balance analyzes area ad financial efficiency need department month needed new development control reserve dedicated deviation budget book creation cooperation offer regarding economic close cyclical supplier posting preparation cost commercial"/>
  </r>
  <r>
    <n v="722"/>
    <n v="723"/>
    <s v="Analityk w Dziale Operacyjnym "/>
    <s v="['https://www.pracuj.pl/praca/analityk-w-dziale-operacyjnym-warszawa,oferta,1002374468']"/>
    <s v="Specjalista (Mid / Regular)"/>
    <s v="[['https://www.pracuj.pl/praca/analityk-w-dziale-operacyjnym-warszawa,oferta,1002374468'], 1, ['responsibilities-1', ['Do obowiązków osoby na tym stanowisku będzie należało m.in. przygotowanie raportów oraz analiza danych z obszaru operacji, a także automatyzacja wewnętrznych procesów raportowych.']], ['requirements-1', ['Umiejętność w zakresie analizy procesów biznesowych.', 'Umiejętność wyciągania wniosków na podstawie dostępnych danych.', 'Wiedza z zakresu analizy danych i obsługi systemów informatycznych.', 'Znajomość narzędzi i technik wspomagających analizę biznesową takich jak Power BI, Power Query, Power Pivot, Oracle Business Inteligence.', 'Biegła znajomość języka angielskiego w mowie i piśmie.', 'Kreatywne podejście do realizowanych zadań.']],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additional-module-1', ['Samodzielność.', 'Terminowość.', 'Bardzo dobre umiejętności komunikacyjne.', 'Zdolność do myślenia procesowego i analitycznego.', 'Bardzo dobra organizacja pracy.']], ['additional-module-2', ['Informujemy, że skontaktujemy sie wyłącznie z wybranymi kandydatami.']]]"/>
    <s v="Specialist (Mid/Regular)"/>
    <s v="Analyst in the Operations Department"/>
    <s v="Responsibilities of the person in this position will include: preparation of reports and analysis of data from the area of ​​operations, as well as automation of internal reporting processes.'"/>
    <s v="'Ability to analyze business processes.', 'Ability to draw conclusions based on available data.', 'Knowledge of data analysis and IT systems operation.', 'Knowledge of tools and techniques supporting business analysis such as Power BI, Power Query, Power Pivot, Oracle Business Intelligence.', 'Fluent knowledge of spoken and written English.', 'Creative approach to the tasks performed.'"/>
    <s v="'Employment based on an employment contract in a company with an established position on the market.', 'Possibility of development in international structures in the BNP Paribas Group.', 'Friendly working atmosphere in a team of specialists and experts.', 'Attractive salary, bonuses and rich social package (including private medical care, life insurance, holiday allowance, recreation and sports package, office massages, English language classes).', 'Flexible working hours from 7:00-9:30.', ' Ability to work remotely and rent a car as part of the MTR service.'"/>
    <m/>
    <m/>
    <m/>
    <s v="analyst operation"/>
    <x v="4"/>
    <n v="1"/>
    <s v=" c:business analyst  ji:1  Int:operation  c:financial analyst  ji:0  Int:  c:system analyst  ji:0  Int:  c:data scientist  ji:0  Int:  c:financial controller  ji:0  Int:  c:intern analyst  ji:0  Int:  c:security analyst  ji:0  Int:"/>
    <s v="cos:business analyst  cos:0.843 cos:financial analyst  cos:0.831 cos:system analyst  cos:0.925 cos:data scientist  cos:0.898 cos:financial controller  cos:0.888 cos:intern analyst  cos:0.961 cos:security analyst  cos:0.927"/>
    <n v="0.96099999999999997"/>
    <s v="intern analyst"/>
    <s v="analyst"/>
    <s v="responsibility person position include preparation report analysis data area operation well automation internal reporting process"/>
    <x v="2"/>
    <n v="4"/>
    <s v=" c:business analyst  ji:3  Int:operation automation process  c:financial analyst  ji:1  Int:reporting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osition well person area automation internal operation process responsibility preparation include"/>
  </r>
  <r>
    <n v="723"/>
    <n v="724"/>
    <s v="Analityk w Dziale Operacyjnym "/>
    <s v="['https://www.pracuj.pl/praca/analityk-w-dziale-operacyjnym-warszawa,oferta,1002442406']"/>
    <s v="Specjalista (Mid / Regular)"/>
    <s v="[['https://www.pracuj.pl/praca/analityk-w-dziale-operacyjnym-warszawa,oferta,1002442406'], 1, ['responsibilities-1', ['Do obowiązków osoby na tym stanowisku będzie należało m.in. przygotowanie raportów oraz analiza danych z obszaru operacji, a także automatyzacja wewnętrznych procesów raportowych.']], ['requirements-1', ['Umiejętność w zakresie analizy procesów biznesowych.', 'Umiejętność wyciągania wniosków na podstawie dostępnych danych.', 'Wiedza z zakresu analizy danych i obsługi systemów informatycznych.', 'Znajomość narzędzi i technik wspomagających analizę biznesową takich jak Power BI, Power Query, Power Pivot, Oracle Business Inteligence.', 'Biegła znajomość języka angielskiego w mowie i piśmie.', 'Kreatywne podejście do realizowanych zadań.']],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additional-module-1', ['Samodzielność.', 'Terminowość.', 'Bardzo dobre umiejętności komunikacyjne.', 'Zdolność do myślenia procesowego i analitycznego.', 'Bardzo dobra organizacja pracy.']], ['additional-module-2', ['Informujemy, że skontaktujemy sie wyłącznie z wybranymi kandydatami.']]]"/>
    <s v="Specialist (Mid/Regular)"/>
    <s v="Analyst in the Operations Department"/>
    <s v="Responsibilities of the person in this position will include: preparation of reports and analysis of data from the area of ​​operations, as well as automation of internal reporting processes.'"/>
    <s v="'Ability to analyze business processes.', 'Ability to draw conclusions based on available data.', 'Knowledge of data analysis and IT systems operation.', 'Knowledge of tools and techniques supporting business analysis such as Power BI, Power Query, Power Pivot, Oracle Business Intelligence.', 'Fluent knowledge of spoken and written English.', 'Creative approach to the tasks performed.'"/>
    <s v="'Employment based on an employment contract in a company with an established position on the market.', 'Possibility of development in international structures in the BNP Paribas Group.', 'Friendly working atmosphere in a team of specialists and experts.', 'Attractive salary, bonuses and rich social package (including private medical care, life insurance, holiday allowance, recreation and sports package, office massages, English language classes).', 'Flexible working hours from 7:00-9:30.', ' Ability to work remotely and rent a car as part of the MTR service.'"/>
    <m/>
    <m/>
    <m/>
    <s v="analyst operation"/>
    <x v="4"/>
    <n v="1"/>
    <s v=" c:business analyst  ji:1  Int:operation  c:financial analyst  ji:0  Int:  c:system analyst  ji:0  Int:  c:data scientist  ji:0  Int:  c:financial controller  ji:0  Int:  c:intern analyst  ji:0  Int:  c:security analyst  ji:0  Int:"/>
    <s v="cos:business analyst  cos:0.843 cos:financial analyst  cos:0.831 cos:system analyst  cos:0.925 cos:data scientist  cos:0.898 cos:financial controller  cos:0.888 cos:intern analyst  cos:0.961 cos:security analyst  cos:0.927"/>
    <n v="0.96099999999999997"/>
    <s v="intern analyst"/>
    <s v="analyst"/>
    <s v="responsibility person position include preparation report analysis data area operation well automation internal reporting process"/>
    <x v="2"/>
    <n v="4"/>
    <s v=" c:business analyst  ji:3  Int:operation automation process  c:financial analyst  ji:1  Int:reporting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osition well person area automation internal operation process responsibility preparation include"/>
  </r>
  <r>
    <n v="724"/>
    <n v="725"/>
    <s v="Analityk w Dziale Ryzyka"/>
    <s v="['https://www.pracuj.pl/praca/analityk-w-dziale-ryzyka-warszawa-domaniewska-44a,oferta,1002428426']"/>
    <s v="Specjalista (Mid / Regular)"/>
    <s v="[['https://www.pracuj.pl/praca/analityk-w-dziale-ryzyka-warszawa-domaniewska-44a,oferta,1002428426'], 1, ['responsibilities-1', ['Analiza finansowa podmiotów finansowanych', 'Przygotowywanie oraz weryfikowanie dokumentów związanych z analizą ryzyka podmiotów finansowanych', 'Kontrola współpracy z kontrahentami', 'Kontrola terminowej i poprawnej odnowy zabezpieczeń', 'Uczestnictwo w audytach finansowych', 'Cykliczne wyliczanie ratingów kontrahentów/ poziomu maksymalnego zaangażowania', 'Udział w tworzeniu procedur oraz standardów pracy', 'oraz: Przygotowywanie materiałów na komitety kredytowe, Parametryzacja systemów, Cykliczne raportowanie']], ['requirements-1', ['Wykształcenie wyższe na kierunkach ekonomicznych, matematycznym lub pokrewnym', 'Min. 2-letnie doświadczenie w zakresie analizy finansowej przedsiębiorstw', 'Doskonała znajomość Ms Excel', 'Znajomość języka angielskiego na poziomie ułatwiającym swobodną komunikację w mowie i piśmie (mile widziana znajomość języków francuskiego oraz/lub hiszpańskiego)', 'Umiejętność pracy w zespole, otwartość na zmiany', 'Doskonała organizacja pracy']], ['offered-1', ['Zatrudnienie w ramach umowy o pracę, w pełnym wymiarze czasu pracy', 'Pracę w modelu hybrydowym', 'Wynagrodzenie adekwatne do efektów pracy oraz posiadanego doświadczenia', 'Możliwość rozwoju w międzynarodowych strukturach, przy realizacji kluczowego projektu z perspektywy grupy Stellantis']]]"/>
    <s v="Specialist (Mid/Regular)"/>
    <s v="Analyst in the Risk Department"/>
    <s v="'Financial analysis of financed entities', 'Preparation and verification of documents related to the risk analysis of financed entities', 'Control of cooperation with contractors', 'Control of timely and correct collateral renewal', 'Participation in financial audits', 'Cyclic calculation of contractor/level ratings maximum commitment', 'Participation in the creation of procedures and work standards', 'and: Preparation of materials for credit committees, Parameterization of systems, Regular reporting'"/>
    <s v="'Higher education in economics, mathematics or related fields', 'Min. 2 years of experience in the field of financial analysis of enterprises', 'Excellent knowledge of MS Excel', 'Knowledge of English at a level that facilitates free communication in speech and writing (knowledge of French and / or Spanish is welcome)', 'Ability to work in a team, openness to change', 'Excellent work organization'"/>
    <s v="'Employment under a full-time employment contract', 'Work in a hybrid model', 'Remuneration adequate to the effects of work and experience', 'Possibility of development in international structures, while implementing a key project from the perspective of the Stellantis group'"/>
    <m/>
    <m/>
    <m/>
    <s v="analyst risk"/>
    <x v="0"/>
    <n v="1"/>
    <s v=" c:business analyst  ji:0  Int:  c:financial analyst  ji:1  Int:risk  c:system analyst  ji:0  Int:  c:data scientist  ji:0  Int:  c:financial controller  ji:0  Int:  c:intern analyst  ji:0  Int:  c:security analyst  ji:0  Int:"/>
    <s v="cos:business analyst  cos:0.87 cos:financial analyst  cos:0.88 cos:system analyst  cos:0.94 cos:data scientist  cos:0.921 cos:financial controller  cos:0.923 cos:intern analyst  cos:0.962 cos:security analyst  cos:0.951"/>
    <n v="0.96199999999999997"/>
    <s v="intern analyst"/>
    <s v="analyst"/>
    <s v="financial analysis financed entity preparation verification document related risk control cooperation contractor timely correct collateral renewal participation audit cyclic calculation level rating maximum commitment creation procedure work standard material credit committee parameterization system regular reporting"/>
    <x v="1"/>
    <n v="6"/>
    <s v=" c:business analyst  ji:0  Int:  c:financial analyst  ji:6  Int:credit risk control financial reporting  c:system analyst  ji:1  Int:system  c:data scientist  ji:2  Int:analysis reporting  c:financial controller  ji:3  Int:financial audit  c:intern analyst  ji:0  Int:  c:security analyst  ji:0  Int:"/>
    <s v="cos:business analyst  cos:0 cos:financial analyst  cos:0 cos:system analyst  cos:0 cos:data scientist  cos:0 cos:financial controller  cos:0 cos:intern analyst  cos:0 cos:security analyst  cos:0"/>
    <n v="0"/>
    <s v="n"/>
    <s v="analysis commitment verification level contractor correct rating work parameterization participation procedure regular timely audit renewal material committee maximum creation document cooperation entity financed calculation collateral system related preparation standard cyclic"/>
  </r>
  <r>
    <n v="725"/>
    <n v="726"/>
    <s v="Analityk w dziale strategii i rozwoju"/>
    <s v="['https://www.pracuj.pl/praca/analityk-w-dziale-strategii-i-rozwoju-warszawa-zwirki-i-wigury-16a,oferta,1002396765']"/>
    <s v="Specjalista (Mid / Regular)"/>
    <s v="[['https://www.pracuj.pl/praca/analityk-w-dziale-strategii-i-rozwoju-warszawa-zwirki-i-wigury-16a,oferta,1002396765'], 1, ['responsibilities-1', ['Odpowiedzialność za niewielkie zadania w obrębie większych projektów', 'Pozyskiwanie danych od jednostek samorządu terytorialnego, urzędów wojewódzkich, instytucji naukowych', 'Analiza pozyskiwanych danych', 'Przygotowywanie wstępnych rekomendacji i prezentacji (wizualizacja danych w PPT, Excel)']], ['requirements-1', ['Wykształcenie wyższe lub w trakcie studiów', 'Minimum dobra znajomość pakietu Microsoft Office – Excel, PowerPoint', 'Znajomość języka angielskiego w stopniu umożliwiającym przygotowywanie analiz oraz prezentacji', 'Efektywna komunikacja, dobra organizacja pracy, dokładność, terminowość, orientacja na wynik', 'Zainteresowanie tematyką transportu publicznego', 'Doświadczenie w branży transportu drogowego lub kolejowego', 'Chęć uczenia się i samodzielnego zdobywania nowych kompetencji']], ['offered-1', ['Pracę hybrydową – w nowoczesnym biurze w Warszawie przy ul. Żwirki i Wigury', 'oraz zdalnie', 'Umowę o pracę na pełen etat (na początku umowa okres próbny)', 'Stałą, odpowiedzialną pracę w firmie transportowej o ugruntowanej pozycji na rynku', 'Możliwość zdobycia specjalistycznej wiedzy i doświadczenia w międzynarodowym środowisku', 'Atrakcyjne warunki pracy – wynagrodzenie podstawowe oraz premia kwartalna', 'Świadczenia socjalne', 'Prywatną opiekę medyczną', 'Kartę MultiSport', 'Preferencyjne warunki ubezpieczenia na życie']]]"/>
    <s v="Specialist (Mid/Regular)"/>
    <s v="Analyst in the strategy and development department"/>
    <s v="'Responsibility for small tasks within larger projects', 'Acquiring data from local government units, provincial offices, scientific institutions', 'Analysis of acquired data', 'Preparation of initial recommendations and presentations (data visualization in PPT, Excel)'"/>
    <s v="'Higher education or during studies', 'Minimum good knowledge of Microsoft Office - Excel, PowerPoint', 'Knowledge of English to a degree that allows the preparation of analyzes and presentations', 'Effective communication, good organization of work, accuracy, punctuality, result orientation ', 'Interest in the subject of public transport', 'Experience in the road or rail transport industry', 'The willingness to learn and acquire new competences on your own'"/>
    <s v="'Hybrid work - in a modern office in Warsaw at ul. Żwirki i Wigury', 'and remotely', 'Full-time employment contract (trial period at the beginning of the contract)', 'Permanent, responsible work in a transport company with an established position on the market', 'Opportunity to gain specialist knowledge and experience in an international environment', 'Attractive working conditions - basic salary and quarterly bonus', 'Social benefits', 'Private medical care', 'MultiSport card', 'Preferential life insurance terms'"/>
    <m/>
    <m/>
    <m/>
    <s v="analyst strategy development"/>
    <x v="3"/>
    <n v="0"/>
    <s v=" c:business analyst  ji:0  Int:  c:financial analyst  ji:0  Int:  c:system analyst  ji:0  Int:  c:data scientist  ji:0  Int:  c:financial controller  ji:0  Int:  c:intern analyst  ji:0  Int:  c:security analyst  ji:0  Int:"/>
    <s v="cos:business analyst  cos:0.869 cos:financial analyst  cos:0.854 cos:system analyst  cos:0.932 cos:data scientist  cos:0.922 cos:financial controller  cos:0.91 cos:intern analyst  cos:0.971 cos:security analyst  cos:0.935"/>
    <n v="0.97099999999999997"/>
    <s v="intern analyst"/>
    <s v="n"/>
    <s v="responsibility small task within larger project acquiring data local government unit provincial office scientific institution analysis acquired preparation initial recommendation presentation visualization ppt excel"/>
    <x v="2"/>
    <n v="2"/>
    <s v=" c:business analyst  ji:1  Int:project  c:financial analyst  ji:1  Int:excel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ppt acquiring task acquired larger within local provincial presentation government institution excel small scientific visualization office initial recommendation unit responsibility preparation"/>
  </r>
  <r>
    <n v="726"/>
    <n v="727"/>
    <s v="Analityk w Dziale Zarządzania Cenami i Projektami"/>
    <s v="['https://www.pracuj.pl/praca/analityk-w-dziale-zarzadzania-cenami-i-projektami-lodz-sw-teresy-od-dzieciatka-jezus-109,oferta,1002375179']"/>
    <s v="Specjalista (Mid / Regular)"/>
    <s v="[['https://www.pracuj.pl/praca/analityk-w-dziale-zarzadzania-cenami-i-projektami-lodz-sw-teresy-od-dzieciatka-jezus-109,oferta,1002375179'], 1, ['responsibilities-1', ['monitoring i zmiana cen sprzedażowych,', 'realizacja strategii cenowej,', 'analiza sytuacji rynkowej,', 'optymalizacja poziomów cenowych i procesów wyprzedażowych,', 'ewaluacja promocji,', 'tworzenie bieżących raportów i analiz.']], ['requirements-1', ['wykształcenie wyższe kierunkowe (mile widziane kierunki: ekonomia, analityka, matematyka),', 'minimum roczne doświadczenie w pracy na podobnym stanowisku, mile widziane we współpracy z biznesem,', 'wysokie umiejętności analityczne oraz komunikacyjne,', 'znajomość pakietu Ms Office, w tym Excel na poziomie średniozaawansowanym,', 'nastawienie na współpracę zespołową,', 'proaktywność i samodzielność w działaniu.', 'znajomość relacyjnych baz danych oraz znajomość Qlik Sense.']]]"/>
    <s v="Specialist (Mid/Regular)"/>
    <s v="Analyst in the Price and Project Management Department"/>
    <s v="'monitoring and changing sales prices,', 'pricing strategy implementation,', 'analysis of the market situation,', 'optimization of price levels and sales processes,', 'promotion evaluation,', 'creation of current reports and analyses.'"/>
    <s v="'higher education in a major (preferably: economics, analytics, mathematics),', 'minimum one year of work experience in a similar position, welcome in cooperation with business,', 'high analytical and communication skills,', 'knowledge of the Ms package Office, including Excel at an intermediate level,', 'focus on team cooperation,', 'proactivity and independence in action.', 'knowledge of relational databases and knowledge of Qlik Sense.'"/>
    <m/>
    <m/>
    <m/>
    <m/>
    <s v="analyst price project management"/>
    <x v="4"/>
    <n v="2"/>
    <s v=" c:business analyst  ji:2  Int:project management  c:financial analyst  ji:1  Int:management  c:system analyst  ji:0  Int:  c:data scientist  ji:0  Int:  c:financial controller  ji:0  Int:  c:intern analyst  ji:0  Int:  c:security analyst  ji:0  Int:"/>
    <s v="cos:business analyst  cos:0.895 cos:financial analyst  cos:0.888 cos:system analyst  cos:0.95 cos:data scientist  cos:0.933 cos:financial controller  cos:0.936 cos:intern analyst  cos:0.973 cos:security analyst  cos:0.949"/>
    <n v="0.97299999999999998"/>
    <s v="intern analyst"/>
    <s v="analyst price"/>
    <s v="monitoring changing sale price pricing strategy implementation analysis market situation optimization level process promotion evaluation creation current report"/>
    <x v="0"/>
    <n v="6"/>
    <s v=" c:business analyst  ji:6  Int:market monitoring sale process pricing  c:financial analyst  ji:0  I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motion analysis report level price evaluation creation implementation situation current strategy optimization changing"/>
  </r>
  <r>
    <n v="727"/>
    <n v="728"/>
    <s v="Analityk "/>
    <s v="['https://www.pracuj.pl/praca/analityk-wroclaw-nyska-48a,oferta,1002371056']"/>
    <s v="Specjalista (Mid / Regular)"/>
    <s v="[['https://www.pracuj.pl/praca/analityk-wroclaw-nyska-48a,oferta,1002371056'], 1, ['responsibilities-1', ['kształtowanie oferty handlowej dla poszczególnych branż', 'kontrola parametrów zapasów, rotacji, marży dla danej kategorii', 'współtworzenie planu sprzedaży dla kategorii', 'raportowanie oraz analiza kluczowych wskaźników firmy', 'analiza danych finansowych', 'sporządzanie analiz i raportów ekonomiczno-finansowych dla celów zarządczych i strategicznych', 'przygotowywanie prognoz oraz wyjaśnianie odchyleń', 'współpraca z Klientem Wewnętrznym w ramach wykonywanych obowiązków']], ['requirements-1', ['wykształcenie wyższe o kierunku ekonomicznym (finanse lub rachunkowość)', 'znajomość pakietu MS Office, zwłaszcza Excel na poziomie zaawansowanym (warunek konieczny)', 'doświadczenie w sporządzaniu raportów i prognoz oraz w analizowaniu danych finansowych', 'umiejętność tworzenia raportów zarządczych', 'duża samodzielność oraz bardzo dobra organizacja pracy', 'umiejętność analitycznego myślenia', 'doświadczenie na podobnym stanowisku', 'doświadczenie w pracy w branży handlowej będzie dodatkowym atutem']], ['offered-1', ['umowa o pracę', 'biblioteka wewnętrzna', 'szkolenia wewnętrzne', 'rabaty pracownicze', 'pakiet benefitów', 'możliwość rozwoju zawodowego']]]"/>
    <s v="Specialist (Mid/Regular)"/>
    <s v="Analyst"/>
    <s v="'shaping the commercial offer for individual industries', 'control of inventory parameters, rotation, margin for a given category', 'co-creation of a sales plan for a category', 'reporting and analysis of key company indicators', 'analysis of financial data', 'preparation of analyzes and reports economic and financial for management and strategic purposes', 'preparing forecasts and explaining deviations', 'cooperation with the Internal Client as part of the duties performed'"/>
    <s v="'higher education in economics (finance or accounting)', 'knowledge of MS Office, especially Excel at an advanced level (a prerequisite)', 'experience in preparing reports and forecasts and in analyzing financial data', 'ability to create management reports' , 'high independence and very good organization of work', 'analytical thinking', 'experience in a similar position', 'experience in the trade industry will be an advantage'"/>
    <s v="'employment contract', 'internal library', 'internal training', 'employee discounts', 'benefit package', 'professional development opportunity'"/>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shaping commercial offer individual industry control inventory parameter rotation margin given category co creation sale plan reporting analysis key company indicator financial data preparation analyzes report economic management strategic purpose preparing forecast explaining deviation cooperation internal client part duty performed"/>
    <x v="2"/>
    <n v="5"/>
    <s v=" c:business analyst  ji:3  Int:client sale management  c:financial analyst  ji:4  Int:financial reporting control management  c:system analyst  ji:1  Int:key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erformed shaping key sale individual given duty strategic management part client margin company analyzes financial control explaining co category deviation indicator rotation creation cooperation offer plan economic preparing industry internal purpose preparation parameter inventory commercial"/>
  </r>
  <r>
    <n v="728"/>
    <n v="729"/>
    <s v="Analityk Wsparcia Aplikacji"/>
    <s v="['https://www.pracuj.pl/praca/analityk-wsparcia-aplikacji-wroclaw-legnicka-48f,oferta,1002344259']"/>
    <s v="Specjalista (Mid / Regular), Młodszy specjalista (Junior)"/>
    <s v="[['https://www.pracuj.pl/praca/analityk-wsparcia-aplikacji-wroclaw-legnicka-48f,oferta,1002344259'], 1, ['technologies-1', ['SQL Developer', 'Jira', 'Confluence', 'RedMine', 'MS Office (w tym VBA)']], ['responsibilities-1', ['Wprowadzanie zmian w konfiguracji aplikacji', 'Mailowy kontakt z użytkownikami w celu rozwiązania zgłaszanych problemów', 'Obsługa systemu zgłoszeniowego Jira Service Desk w ramach drugiej linii wsparcia', 'Praca z bazą danych SQL: raportowanie oraz tworzenie rozwiązań dedykowanych w oparciu o wymagania klienta', 'Testowanie zmian w konfiguracji i wpływu nowych funkcjonalności na narzędzia i procesy', 'Poznawanie i zrozumienie systemów oraz procesów firmy', 'Tworzenie dokumentacji, procedur i instrukcji']], ['requirements-1', ['Ukończone studia wyższe', 'Bardzo dobry język angielski w mowie i piśmie (minimum B2)', 'Zorientowanie na szczegóły i umiejętność rozwiązywania problemów', 'Gotowość do nauki', 'Umiejętność pracy indywidualnej i zespołowej', 'Zdolności komunikacyjne i interpersonalne']], ['training-space-1', ['mentoring', 'szkolenia wewnątrzfirmowe', 'szkolenia zewnętrzne', 'treningi umiejętności miękkich', 'wsparcie merytoryczne od liderów technologicznych', 'wymiana wiedzy technicznej w firmie']], ['offered-1', ['pracę w międzynarodowej firmie', 'możliwość zdobycia pierwszego doświadczenia zawodowego', 'możliwość zmiany ścieżki kariery', 'możliwość rozwoju i awansu', 'finansowane szkolenia i warsztaty', 'stabilne zatrudnienie w oparciu o umowę o pracę']]]"/>
    <s v="Specialist (Mid/Regular), Junior Specialist (Junior)"/>
    <s v="Application Support Analyst"/>
    <s v="'Making changes to the application configuration', 'Email contact with users to solve reported problems', 'Support of the Jira Service Desk notification system as part of the second line of support', 'Working with the SQL database: reporting and creating dedicated solutions based on requirements client', 'Testing configuration changes and the impact of new functionalities on tools and processes', 'Getting to know and understanding the company's systems and processes', 'Creating documentation, procedures and instructions'"/>
    <s v="'Higher education', 'Very good spoken and written English (minimum B2)', 'Detail-oriented and problem-solving skills', 'Ready to learn', 'Ability to work individually and in a team', 'Communication and interpersonal skills' '"/>
    <s v="'work in an international company', 'opportunity to gain first professional experience', 'opportunity to change career path', 'opportunity for development and promotion', 'funded training and workshops', 'stable employment based on employment contract'"/>
    <s v="'SQL Developer', 'Jira', 'Confluence', 'RedMine', 'MS Office (w tym VBA)'"/>
    <s v="'mentoring', 'in-company training', 'external training', 'soft skills training', 'substantive support from technological leaders', 'exchange of technical knowledge in the company'"/>
    <m/>
    <s v="application support analyst"/>
    <x v="4"/>
    <n v="1"/>
    <s v=" c:business analyst  ji:1  Int:support  c:financial analyst  ji:1  Int:support  c:system analyst  ji:0  Int:  c:data scientist  ji:0  Int:  c:financial controller  ji:0  Int:  c:intern analyst  ji:0  Int:  c:security analyst  ji:0  Int:"/>
    <s v="cos:business analyst  cos:0.894 cos:financial analyst  cos:0.871 cos:system analyst  cos:0.965 cos:data scientist  cos:0.928 cos:financial controller  cos:0.918 cos:intern analyst  cos:0.954 cos:security analyst  cos:0.947"/>
    <n v="0.96499999999999997"/>
    <s v="system analyst"/>
    <s v="analyst application"/>
    <s v="making change application configuration email contact user solve reported problem support jira service desk notification system part second line working sql database reporting creating dedicated solution based requirement client testing impact new functionality tool process getting know understanding company documentation procedure instruction"/>
    <x v="0"/>
    <n v="4"/>
    <s v=" c:business analyst  ji:4  Int:support service client process  c:financial analyst  ji:2  Int:support reporting  c:system analyst  ji:2  Int:system user  c:data scientist  ji:2  Int:reporting sql  c:financial controller  ji:0  Int:  c:intern analyst  ji:0  Int:  c:security analyst  ji:1  Int:know"/>
    <s v="cos:business analyst  cos:0 cos:financial analyst  cos:0 cos:system analyst  cos:0 cos:data scientist  cos:0 cos:financial controller  cos:0 cos:intern analyst  cos:0 cos:security analyst  cos:0"/>
    <n v="0"/>
    <s v="n"/>
    <s v="jira user requirement solve second working functionality tool reported creating understanding notification part impact company procedure configuration getting desk reporting new solution documentation know dedicated email sql application testing based problem line system making change contact database instruction"/>
  </r>
  <r>
    <n v="729"/>
    <n v="730"/>
    <s v="Analityk Wsparcia Procesów Operacyjnych - Trener"/>
    <s v="['https://www.pracuj.pl/praca/analityk-wsparcia-procesow-operacyjnych-trener-lodz,oferta,1002429638']"/>
    <s v="Specjalista (Mid / Regular)"/>
    <s v="[['https://www.pracuj.pl/praca/analityk-wsparcia-procesow-operacyjnych-trener-lodz,oferta,1002429638'], 1, ['responsibilities-1', ['Organizacja i prowadzenie szkoleń, treningów, warsztatów dla pracowników Departamentu Windykacji,', 'Organizacja i prowadzenie szkoleń, treningów, warsztatów dla innych jednostek organizacyjnych banku oraz podmiotów zewnętrznych współpracujących z Bankiem,', 'Przygotowywanie i aktualizacja materiałów szkoleniowych, procedur, prezentacji,', 'Analiza potrzeb szkoleniowych,', 'Aktualizacja i dystrybucja raportów w ramach jednostki organizacyjnej,', 'Udział w różnorodnych projektach realizowanych w ramach jednostki organizacyjnej.']], ['requirements-1', ['Biegłe posługiwanie się narzędziami informatycznymi ( m.in. MS Office, bazy danych itp.),', 'Znajomość języka angielskiego,', 'Komunikatywność, otwartość oraz umiejętność pracy w zespole,', 'Samodzielność w działaniu, kreatywność, efektywność działań oraz umiejętność ustalania priorytetów,', 'Umiejętność prezentacji,', 'Doświadczenie w zakresie prowadzenia szkoleń, treningów, warsztatów', 'Ukończone studia wyższe lub równoważne doświadczenie', 'W opisie stanowiska przedstawiono ogólną charakterystykę wykonywanych zadań. Inne obowiązki w ramach stanowiska mogą być przydzielane w razie potrzeby.']],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additional-module-1', ['Stanowisko Analityka Wsparcia Procesów Operacyjnych - Trener usytuowane jest Departamencie Windykacji w Biurze Restrukturyzacji i Współpracy z Podmiotami Zewnętrznymi. Biuro odpowiada m.in. za zapewnienie odpowiedniego poziomu kontroli nad procesami w Departamencie Windykacji.']]]"/>
    <s v="Specialist (Mid/Regular)"/>
    <s v="Operational Process Support Analyst - Trainer"/>
    <s v="'Organizing and conducting trainings, trainings, workshops for employees of the Debt Collection Department,', 'Organising and conducting trainings, trainings, workshops for other organizational units of the bank and external entities cooperating with the Bank,', 'Preparing and updating training materials, procedures, presentations, ', 'Analysis of training needs,', 'Updating and distribution of reports within the organizational unit,', 'Participation in various projects implemented within the organizational unit.'"/>
    <s v="'Fluent use of IT tools (including MS Office, databases, etc.),', 'Knowledge of English,', 'Communicativeness, openness and the ability to work in a team,', 'Independence in action, creativity, efficiency of actions and the ability to set priorities,', 'Presentation skills,', 'Experience in conducting trainings, trainings, workshops', 'Higher education or equivalent experience', 'The job description presents the general characteristics of the tasks performed. Other job responsibilities may be assigned as needed.'"/>
    <s v="'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m/>
    <m/>
    <m/>
    <s v="operational process support analyst trainer"/>
    <x v="4"/>
    <n v="3"/>
    <s v=" c:business analyst  ji:3  Int:support trainer process  c:financial analyst  ji:1  Int:support  c:system analyst  ji:0  Int:  c:data scientist  ji:0  Int:  c:financial controller  ji:0  Int:  c:intern analyst  ji:0  Int:  c:security analyst  ji:0  Int:"/>
    <s v="cos:business analyst  cos:0.906 cos:financial analyst  cos:0.865 cos:system analyst  cos:0.937 cos:data scientist  cos:0.921 cos:financial controller  cos:0.922 cos:intern analyst  cos:0.947 cos:security analyst  cos:0.92"/>
    <n v="0.94699999999999995"/>
    <s v="intern analyst"/>
    <s v="analyst operational"/>
    <s v="organizing conducting training workshop employee debt collection department organising organizational unit bank external entity cooperating preparing updating material procedure presentation analysis need distribution report within participation various project implemented"/>
    <x v="2"/>
    <n v="2"/>
    <s v=" c:business analyst  ji:1  Int:project  c:financial analyst  ji:0  I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material workshop implemented within debt presentation organizing distribution employee updating conducting entity bank need participation training external preparing various organising procedure organizational unit cooperating collection department"/>
  </r>
  <r>
    <n v="730"/>
    <n v="731"/>
    <s v="Analityk Wsparcia Sprzedaży - Klienci MŚP i Korporacyjni"/>
    <s v="['https://www.pracuj.pl/praca/analityk-wsparcia-sprzedazy-klienci-msp-i-korporacyjni-lublin,oferta,1002426462']"/>
    <s v="Specjalista (Mid / Regular)"/>
    <s v="[['https://www.pracuj.pl/praca/analityk-wsparcia-sprzedazy-klienci-msp-i-korporacyjni-lublin,oferta,1002426462'], 1, ['responsibilities-1', ['Analiza wniosków transakcyjnych, w tym analiza: sprawozdań finansowych, umów handlowych, rozrachunków z kontrahentami, polis ubezpieczenia należności.', 'Przygotowywanie opinii do wniosków transakcyjnych.', 'Przygotowywanie umów faktoringowych, aneksów do umów, dokumentacji zabezpieczeń.', 'Współpraca z wywiadowniami i ubezpieczycielami.', 'Udział w posiedzeniach Komitetu Faktoringowego – prezentacja opinii.', 'Współpraca z Bankiem Pekao S.A. w zakresie realizacji polityki kredytowej.', 'Udział w dostosowywaniu procedur do zmieniających się warunków funkcjonowania Spółki.']], ['requirements-1', ['Ukończone studia z zakresu ekonomii, finansów przedsiębiorstw lub prawa (min. licencjat).', 'Dobra znajomość analizy finansowej, rachunkowości i zagadnień prawnych związanych z funkcjonowaniem przedsiębiorstw.', 'Zdolności analityczne.', 'Umiejętności organizacyjne i sprawność działania.', 'Bardzo dobra znajomość programu Excel.', 'Doświadczenie na podobnym stanowisku.', 'Komunikatywna znajomość języka angielskiego.']], ['offered-1', ['Pracę pełną wyzwań w największej Spółce faktoringowej w Polsce.', 'Możliwość rozwoju i doskonalenia kompetencji.', 'Pracę w dynamicznym zespole przy wykorzystaniu profesjonalnych narzędzi.', 'Zatrudnienie na podstawie umowy o pracę.', 'Atrakcyjne wynagrodzenie.', 'Przyjazną atmosferę pracy.']]]"/>
    <s v="Specialist (Mid/Regular)"/>
    <s v="Sales Support Analyst - SME and Corporate Clients"/>
    <s v="'Analysis of transaction applications, including analysis of: financial statements, commercial agreements, settlements with contractors, receivables insurance policies.', 'Preparation of opinions for transaction applications.', 'Preparation of factoring agreements, annexes to agreements, collateral documentation.', 'Cooperation with credit unions and insurers.', 'Participation in meetings of the Factoring Committee - presentation of opinions.', 'Cooperation with Bank Pekao S.A. in the implementation of the credit policy.', 'Participation in adapting procedures to the changing conditions of the Company's operation.'"/>
    <s v="'Finished studies in economics, corporate finance or law (min. Bachelor's degree).', 'Good knowledge of financial analysis, accounting and legal issues related to the functioning of enterprises.', 'Analytical skills.', 'Organizational skills and operational efficiency.' , 'Very good knowledge of Excel.', 'Experience in a similar position.', 'Communicative knowledge of English.'"/>
    <s v="'Work full of challenges in the largest factoring company in Poland.', 'Opportunity to develop and improve competences.', 'Work in a dynamic team using professional tools.', 'Employment under an employment contract.', 'Attractive remuneration.', 'Friendly working atmosphere.'"/>
    <m/>
    <m/>
    <m/>
    <s v="sale support analyst sme corporate client"/>
    <x v="4"/>
    <n v="5"/>
    <s v=" c:business analyst  ji:5  Int:support corporate client sale  c:financial analyst  ji:1  Int:support  c:system analyst  ji:0  Int:  c:data scientist  ji:0  Int:  c:financial controller  ji:0  Int:  c:intern analyst  ji:0  Int:  c:security analyst  ji:0  Int:"/>
    <s v="cos:business analyst  cos:0.937 cos:financial analyst  cos:0.925 cos:system analyst  cos:0.964 cos:data scientist  cos:0.95 cos:financial controller  cos:0.95 cos:intern analyst  cos:0.96 cos:security analyst  cos:0.961"/>
    <n v="0.96399999999999997"/>
    <s v="system analyst"/>
    <s v="analyst sme"/>
    <s v="analysis transaction application including financial statement commercial agreement settlement contractor receivables insurance policy preparation opinion factoring annex collateral documentation cooperation credit union insurer participation meeting committee presentation bank pekao implementation adapting procedure changing condition company operation"/>
    <x v="1"/>
    <n v="4"/>
    <s v=" c:business analyst  ji:2  Int:transaction operation  c:financial analyst  ji:4  Int:credit financial insurance settlement  c:system analyst  ji:0  Int:  c:data scientist  ji:2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contractor operation implementation participation agreement statement union company procedure annex changing factoring documentation pekao policy adapting meeting committee transaction application presentation cooperation insurer bank collateral including receivables preparation condition opinion commercial"/>
  </r>
  <r>
    <n v="731"/>
    <n v="732"/>
    <s v="Analityk w Zespole Analiz Kredytów Przedsiębiorstw"/>
    <s v="['https://www.pracuj.pl/praca/analityk-w-zespole-analiz-kredytow-przedsiebiorstw-krakow,oferta,1002435544']"/>
    <s v="Specjalista (Mid / Regular)"/>
    <s v="[['https://www.pracuj.pl/praca/analityk-w-zespole-analiz-kredytow-przedsiebiorstw-krakow,oferta,1002435544'], 1, ['responsibilities-1', ['analizujesz wnioski kredytowe klientów z obszaru SME/firm i przedsiębiorstw,', 'dokonujesz oceny: zdolności kredytowej klienta SME, transakcji kredytowej, proponowanych zabezpieczeń oraz szacujesz ryzyka kredytowe Banku,', 'współpracujesz z Biurem Bankowości Przedsiębiorstw oraz Oddziałami w ramach procesowania dedykowanych wniosków kredytowych,', 'weryfikujesz kompletność i jakość przekazywanej dokumentacji,', 'uczestniczysz w spotkaniach z wybranymi klientami w ramach strukturyzacji transakcji kredytowych,', 'opracowujesz raporty kredytowe,', 'przygotowujesz projekty decyzji kredytowych.']], ['requirements-1', ['posiadasz umiejętności czytania, definiowania i interpretowania sprawozdań finansowych firm o różnych formach prawnych oraz różnych formach prowadzenia sprawozdawczości,', 'umiesz weryfikować dokumenty finansowe podmiotów gospodarczych pod względem kompletności, spójności i zgodności ze stanem faktycznym,', 'wiesz jak analizować wnioski kredytowe w zakresie oceny ryzyka kredytowego, transakcji kredytowej oraz prawnych zabezpieczeń,', 'posiadasz znajomość analizy finansowo-ekonomicznej, prawa bankowego, standardów rachunkowości, prawnych zabezpieczeń.', 'potrafisz pracować zespołowo oraz dobrze się odnajdujesz w dynamicznym środowisku.']]]"/>
    <s v="Specialist (Mid/Regular)"/>
    <s v="Analyst in the Corporate Credit Analysis Team"/>
    <s v="'you analyze credit applications from SME/business and corporate customers,', 'assess: creditworthiness of an SME client, credit transaction, proposed collateral and estimate the Bank's credit risk,', 'you cooperate with the Corporate Banking Office and Branches as part of processing dedicated applications credit reports,', 'verify the completeness and quality of the submitted documentation,', 'participate in meetings with selected clients as part of the structuring of credit transactions,', 'develop credit reports,', 'prepare draft credit decisions.'"/>
    <s v="'you have the skills to read, define and interpret financial statements of companies with different legal forms and various forms of reporting,', 'you can verify financial documents of business entities in terms of completeness, consistency and compliance with the facts,', 'you know how to analyze loan applications in in the field of credit risk assessment, credit transactions and legal collaterals,', 'you have knowledge of financial and economic analysis, banking law, accounting standards, legal collaterals.', 'you can work in a team and you feel comfortable in a dynamic environment.'"/>
    <m/>
    <m/>
    <m/>
    <m/>
    <s v="analyst corporate credit analysis team"/>
    <x v="4"/>
    <n v="1"/>
    <s v=" c:business analyst  ji:1  Int:corporate  c:financial analyst  ji:1  Int:credit  c:system analyst  ji:0  Int:  c:data scientist  ji:1  Int:analysis  c:financial controller  ji:0  Int:  c:intern analyst  ji:0  Int:  c:security analyst  ji:0  Int:"/>
    <s v="cos:business analyst  cos:0.909 cos:financial analyst  cos:0.896 cos:system analyst  cos:0.948 cos:data scientist  cos:0.948 cos:financial controller  cos:0.937 cos:intern analyst  cos:0.971 cos:security analyst  cos:0.952"/>
    <n v="0.97099999999999997"/>
    <s v="intern analyst"/>
    <s v="credit analyst team analysis"/>
    <s v="analyze credit application sme business corporate customer ass creditworthiness client transaction proposed collateral estimate bank risk cooperate banking office branch part processing dedicated report verify completeness quality submitted documentation participate meeting selected structuring develop prepare draft decision"/>
    <x v="0"/>
    <n v="5"/>
    <s v=" c:business analyst  ji:5  Int:client customer transaction corporate business  c:financial analyst  ji:3  Int:credit banking risk  c:system analyst  ji:0  Int:  c:data scientist  ji:1  Int: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raft structuring risk branch selected report completeness estimate decision submitted proposed creditworthiness part office processing credit documentation cooperate dedicated meeting ass develop application verify quality analyze banking bank prepare sme collateral participate"/>
  </r>
  <r>
    <n v="732"/>
    <n v="733"/>
    <s v="Analityk w Zespole ds. zarządzania ryzykiem"/>
    <s v="['https://www.pracuj.pl/praca/analityk-w-zespole-ds-zarzadzania-ryzykiem-warszawa-cybernetyki-7c,oferta,1002497799']"/>
    <s v="Specjalista (Mid / Regular)"/>
    <s v="[['https://www.pracuj.pl/praca/analityk-w-zespole-ds-zarzadzania-ryzykiem-warszawa-cybernetyki-7c,oferta,1002497799'], 1, ['responsibilities-1', ['Stała współpraca na bazie zbudowanych relacji z analitykami i underwriterami Towarzystw Ubezpieczeniowych', 'Analiza kondycji finansowej przedsiębiorstw, ustalanie bieżących ocen a także analiza wskazanych strategii badanych firm', 'Kalkulowanie, szacowanie limitów kredytu kupieckiego w oparciu o dane finansowe', 'Negocjacje w zakresie osiągnięcia możliwie najwyższych limitów kredytów kupieckich oraz szukanie niestandardowych rozwiązań, aby je osiągnąć', 'Merytoryczne podejście do tłumaczenia ostatecznych decyzji ubezpieczycieli']], ['requirements-1', ['Przynajmniej roczne doświadczenie w ocenie ryzyka kredytowego w sektorze b2b', 'Umiejętność przeprowadzania oceny zdolności kredytowej firmy w oparciu o jej dane finansowe oraz dokumenty dostarczone w procesie ubiegania się o limit kredytu kupieckiego', 'Wiedza w zakresie identyfikacji ryzyka oraz estymowanie poziomów limitów kredytu kupieckiego', 'Otwartość na współpracę z Towarzystwami Ubezpieczeniami, analitykami kredytowymi oraz umiejętność prowadzenia merytorycznej dyskusji w obszarze oceny ryzyka przedsiębiorstw', 'Spostrzegawczość, zorganizowanie, wysoka kultura osobista', 'Asertywność i chęć dążenia do celu']], ['offered-1', ['Wynagrodzenie podstawowe', 'Pracę od poniedziałku do piątku w godzinach biurowych', 'Możliwość pracy zdalnej', 'Pracę w fajnym i młodym zespole oraz koleżeńskie wsparcie współpracowników', 'Możliwość zdobycia cennego doświadczenie w branży brokerskiej', 'Nowoczesne, dobrze zaadaptowane biuro w dogodnej lokalizacji']], ['benefits-1', ['spotkania integracyjne', 'służbowy telefon do użytku prywatnego', 'brak dress code’u', 'kawa / herbata', 'parking dla pracowników', 'możliwość uzyskania uprawnień']], ['about-us-1', ['Jesteśmy polską firmą brokerską z ponad 10-cio letnim stażem wyspecjalizowaną w zarządzaniu ryzykiem kredytowym a w tym m.in. ubezpieczeniu należności handlowych i gwarancjach ubezpieczeniowych.', '', 'Bazujemy na specjalistycznej wiedzy członków naszego zespołu, zawsze dostarczamy Klientom usługi dopasowane do Ich wymagań. Jesteśmy blisko Klientów, wspomagamy Ich na bieżąco w codziennych zmaganiach, co dostarcza dużej satysfakcji. Pozwala to odkrywać nowe obszary, w których rola brokera-doradcy może być dla Klienta oczekiwanym wsparciem.', '', 'Jeśli lubisz pracę z klientem, dobrze czujesz się w obszarze ryzyka kredytowego, chętnie obserwujesz jak Twoja praca wpływa na rozwój organizacji i powiększa grupę zadowolonych klientów - dołącz do nas!']]]"/>
    <s v="Specialist (Mid/Regular)"/>
    <s v="Analyst in the Risk Management Team"/>
    <s v="'Ongoing cooperation on the basis of built relationships with analysts and underwriters of Insurance Companies', 'Analysis of the financial condition of enterprises, determination of current ratings as well as analysis of the indicated strategies of the surveyed companies', 'Calculation, estimation of trade credit limits based on financial data', 'Negotiations in in terms of achieving the highest possible trade credit limits and looking for non-standard solutions to achieve them', 'A substantive approach to translating final decisions of insurers'"/>
    <s v="'At least one year's experience in assessing credit risk in the b2b sector', 'Ability to assess the company's creditworthiness based on its financial data and documents provided in the process of applying for a trade credit limit', 'Knowledge of risk identification and estimation of credit limit levels merchant', 'Openness to cooperation with insurance companies, credit analysts and the ability to conduct substantive discussions in the area of ​​enterprise risk assessment', 'Perceptiveness, organization, high personal culture', 'Assertiveness and willingness to pursue goals'"/>
    <s v="'Basic salary', 'Work from Monday to Friday during office hours', 'Opportunity to work remotely', 'Work in a cool and young team and friendly support of colleagues', 'Opportunity to gain valuable experience in the brokerage industry', 'Modern, well-adapted office in a convenient location"/>
    <m/>
    <m/>
    <s v="'integration meetings', 'business phone for private use', 'no dress code', 'coffee / tea', 'employee parking', 'possibility to obtain permission'"/>
    <s v="analyst risk management team"/>
    <x v="0"/>
    <n v="2"/>
    <s v=" c:business analyst  ji:1  Int:management  c:financial analyst  ji:2  Int:risk management  c:system analyst  ji:0  Int:  c:data scientist  ji:0  Int:  c:financial controller  ji:0  Int:  c:intern analyst  ji:0  Int:  c:security analyst  ji:0  Int:"/>
    <s v="cos:business analyst  cos:0.901 cos:financial analyst  cos:0.88 cos:system analyst  cos:0.946 cos:data scientist  cos:0.942 cos:financial controller  cos:0.929 cos:intern analyst  cos:0.972 cos:security analyst  cos:0.946"/>
    <n v="0.97199999999999998"/>
    <s v="intern analyst"/>
    <s v="analyst team"/>
    <s v="ongoing cooperation basis built relationship analyst underwriter insurance company analysis financial condition enterprise determination current rating well indicated strategy surveyed calculation estimation trade credit limit based data negotiation term achieving highest possible looking non standard solution achieve substantive approach translating final decision insurer"/>
    <x v="1"/>
    <n v="3"/>
    <s v=" c:business analyst  ji:0  Int:  c:financial analyst  ji:3  Int:credit financial insurance  c:system analyst  ji:0  Int: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t trade data analysis limit decision underwriter rating indicated translating enterprise company ongoing final surveyed substantive well solution achieving determination non highest based cooperation term insurer calculation basis looking relationship approach current achieve estimation negotiation strategy possible condition standard built"/>
  </r>
  <r>
    <n v="733"/>
    <n v="734"/>
    <s v="Analityk w Zespole ds. zarządzania ryzykiem"/>
    <s v="['https://www.pracuj.pl/praca/analityk-w-zespole-ds-zarzadzania-ryzykiem-warszawa-grzybowska-81,oferta,1002444670']"/>
    <s v="Specjalista (Mid / Regular)"/>
    <s v="[['https://www.pracuj.pl/praca/analityk-w-zespole-ds-zarzadzania-ryzykiem-warszawa-grzybowska-81,oferta,1002444670'], 1, ['responsibilities-1', ['Podstawowe zadania', '', '- udział w procesie zarządzania ryzykiem funduszy,portfeli klientów oraz Towarzystw', '- bieżące monitorowanie poziomu ryzyka z wykorzystaniem dedykowanego systemu oraz narzędzi wewnętrznych,', '- optymalizacja funkcjonalności dedykowanego systemu do zarządzania ryzykiem, ', '- tworzenie i optymalizacja narzędzi wspomagających pomiar i raportowanie ryzyka oraz wyników funduszy/portfeli klientów,', '- udział w przygotowywaniu materiałów z zakresu zarządzania ryzykiem dla Komitetu Inwestycyjnego lub Komitetu ds. Wycen,', '- udział w tworzeniu okresowych raportów na potrzeby wewnętrzne (Zarząd, Rada Nadzorcza) i zewnętrzne (właściciel, KNF),', '- monitorowanie i implementacja zmian wynikających z przepisów prawa, rekomendacji nadzorczych oraz innych regulacji w zakresie zarządzania ryzykiem,', '- udział w tworzeniu i modyfikacji dokumentacji dotyczącej zarządzania ryzykiem funduszy i Towarzystwa (polityka, procedury, regulaminy),', '- udział w tworzeniu dokumentacji związanej z wyceną lokat funduszy inwestycyjnych (polityka rachunkowości, statuty, metodyki wyceny lokat niepublicznych, procedury weryfikacji wycen lokat),', '- współpraca z biegłym rewidentem dokonującym oceny systemu zarządzania ryzykiem,', '- udział w zapewnieniu zgodności działalności Towarzystwa ze zmieniającym się otoczeniem regulacyjnym,', '- współpraca z innymi jednostkami organizacyjnymi.']], ['requirements-1', ['Profil kandydata', '', '- wykształcenie wyższe w kierunku Matematyka/Finanse/Rachunkowość/Ekonomia,', '- 3-letnie doświadczenie w instytucji rynku finansowego lub w organach instytucji rynku finansowego - w szczególności w jednostkach odpowiedzialnych za zarządzanie ryzykiem,', '- znajomość przepisów prawa (polskich i europejskich) oraz rekomendacji nadzorczych regulujących proces zarządzaniem ryzykiem w Towarzystwie w zakresie FIO i AFI,', '- umiejętności analityczne, w tym dobra znajomość analizy finansowej,', '- znajomość rynku kapitałowego oraz podstawowych instrumentów finansowych,', '- dobra znajomość pakietu MS Office,', '- znajomość języka angielskiego.', '', 'Dodatkowe atuty', '', '- zaliczone etapy egzaminów z finansów/ryzyka (np. CFA, FRM) lub pokrewnych,', '- umiejętność programowania lub analizy danych w VBA/Python/SQL.', '']], ['offered-1', ['Oferujemy', '', '- możliwość zdobywania umiejętności i doświadczenia w szybko rozwijającej się dziedzinie finansów,', '- bezpośredni kontakt i wsparcie ze strony osób o wysokich kwalifikacjach,', '- szkolenia organizowane przez podmioty zewnętrzne lub wewnątrz TFI,', '- zatrudnienie na podstawie umowy o pracę,', '- pakiet socjalny (prywatna opieka medyczna, karta Multisport, udział w Pracowniczym Programie Emerytalnym).', '', 'Osoby zainteresowane zgłoszeniem swojej kandydatury prosimy o przesłanie aplikacji klikając w przycisk aplikowania. Prosimy o przekazanie życiorysu ze zdjęciem w formacie PDF. ', '', 'Uprzejmie informujemy, że skontaktujemy się z wybranymi osobami.', '']], ['benefits-1', ['dofinansowanie zajęć sportowych', 'prywatna opieka medyczna', 'dofinansowanie szkoleń i kursów', 'ubezpieczenie na życie', 'spotkania integracyjne', 'służbowy telefon do użytku prywatnego', 'kawa / herbata']]]"/>
    <s v="Specialist (Mid/Regular)"/>
    <s v="Analyst in the Risk Management Team"/>
    <s v="'Basic tasks', '', '- participation in the risk management process of funds, client portfolios and companies', '- ongoing monitoring of the risk level using a dedicated system and internal tools,', '- optimizing the functionality of a dedicated risk management system, ' , '- creating and optimizing tools supporting the measurement and reporting of risk and the results of clients' funds/portfolios,', '- participation in the preparation of risk management materials for the Investment Committee or the Valuation Committee,', '- participation in the preparation of periodic reports on internal (Management Board, Supervisory Board) and external (owner, KNF),', '- monitoring and implementation of changes resulting from legal provisions, supervisory recommendations and other regulations in the field of risk management,', '- participation in the creation and modification of documentation regarding risk management of funds and companies (policy, procedures, regulations),', '- participation in the preparation of documentation related to the valuation of investments of investment funds (accounting policy, statutes, methodologies for the valuation of non-public deposits, procedures for verifying the valuation of investments),', '- cooperation with a statutory auditor assessing the risk management system,', '- participation in ensuring compliance of the Undertaking's operations with the changing regulatory environment,', '- cooperation with other organizational units.'"/>
    <s v="'Candidate's profile', '', '- higher education in the field of Mathematics/Finance/Accounting/Economics,', '- 3 years of experience in a financial market institution or in financial market institutions - in particular in units responsible for risk management, ', '- knowledge of the law (Polish and European) and supervisory recommendations regulating the risk management process in the Undertaking in the field of FIO and AIF,', '- analytical skills, including good knowledge of financial analysis,', '- knowledge of the capital market and basic financial instruments,', '- good knowledge of MS Office,', '- knowledge of English.', '', 'Additional assets', '', '- passed exams in finance/risk (e.g. CFA, FRM) or related,', '- the ability to program or analyze data in VBA/Python/SQL.', ''"/>
    <s v="'We offer', '', '- the opportunity to gain skills and experience in the rapidly developing field of finance,', '- direct contact and support from highly qualified people,', '- training organized by external entities or within TFI,' , '- employment under an employment contract,', '- social package (private medical care, Multisport card, participation in the Employee Pension Programme).', '', 'If you are interested in submitting your application, please send your application by clicking the apply button . Please provide your resume with photo in PDF format. ', '', 'We kindly inform you that we will contact selected persons.', ''"/>
    <m/>
    <m/>
    <s v="'co-financing of sports activities', 'private medical care', 'co-financing of training and courses', 'life insurance', 'integration meetings', 'business phone for private use', 'coffee / tea'"/>
    <s v="analyst risk management team"/>
    <x v="0"/>
    <n v="2"/>
    <s v=" c:business analyst  ji:1  Int:management  c:financial analyst  ji:2  Int:risk management  c:system analyst  ji:0  Int:  c:data scientist  ji:0  Int:  c:financial controller  ji:0  Int:  c:intern analyst  ji:0  Int:  c:security analyst  ji:0  Int:"/>
    <s v="cos:business analyst  cos:0.901 cos:financial analyst  cos:0.88 cos:system analyst  cos:0.946 cos:data scientist  cos:0.942 cos:financial controller  cos:0.929 cos:intern analyst  cos:0.972 cos:security analyst  cos:0.946"/>
    <n v="0.97199999999999998"/>
    <s v="intern analyst"/>
    <s v="analyst team"/>
    <s v="basic task participation risk management process fund client portfolio company ongoing monitoring level using dedicated system internal tool optimizing functionality creating supporting measurement reporting result preparation material investment committee valuation periodic report board supervisory external owner knf implementation change resulting legal provision recommendation regulation field creation modification documentation regarding policy procedure related accounting statute methodology non public deposit verifying cooperation statutory auditor assessing ensuring compliance undertaking operation changing regulatory environment organizational unit"/>
    <x v="1"/>
    <n v="7"/>
    <s v=" c:business analyst  ji:6  Int:management client monitoring process owner operation  c:financial analyst  ji:7  Int:fund risk management valuation accounting investment reporting  c:system analyst  ji:1  Int:system  c:data scientist  ji:2  Int:report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ublic regulation operation creating environment implementation participation field client company procedure unit changing documentation material resulting policy dedicated committee non assessing process owner creation cooperation knf portfolio legal modification regarding using external system regulatory monitoring periodic organizational recommendation measurement related verifying methodology preparation report level tool functionality auditor statute board basic ensuring ongoing deposit result supervisory compliance task supporting provision optimizing undertaking internal change statutory"/>
  </r>
  <r>
    <n v="734"/>
    <n v="735"/>
    <s v="Analityk w zespole Financial Control - Costing"/>
    <s v="['https://www.pracuj.pl/praca/analityk-w-zespole-financial-control-costing-warszawa,oferta,1002451254']"/>
    <s v="Specjalista (Mid / Regular)"/>
    <s v="[['https://www.pracuj.pl/praca/analityk-w-zespole-financial-control-costing-warszawa,oferta,1002451254'], 1, ['responsibilities-1', ['Projektowanie zmian powdrożeniowych w SAP realizowane w ramach NextLog – koordynacja pomiędzy IT i Zespołem Costing', 'Master Data materiałów w SAP - zarządzanie z punktu widzenia Costingu', 'Balance Sheet Review i Cash Flow w ramach Inventory - koordynacja przygotowania, analizy i raportowanie', 'Analizy i raportowanie COGS z SAP z uwzględnieniem kosztów w podziale na składniki COGS, PPV i UV – współpraca z Zespołem Planowania i Zespołem Raportowania', 'SAP vs Mosaic (narzędzie do planowania i raportowania danych) – koordynacja pomiędzy Zespołem Planowania i Zespołem Costing', 'Procedury i kontrole GCS - przegląd, analiza i aktualizacja, współpraca z działem Kontroli Wewnętrznej', 'P&amp;L paletowy – analiza całościowego procesu przepływu palet w firmie', 'Raportowanie do Control &amp; Reporting Manager']], ['requirements-1', ['Znajomość języka angielskiego na poziomie B2/C1 w mowie i piśmie - warunek konieczny', 'Znajomość i biegłe posługiwanie się w procesach biznesowych typu Make to Deploy, Product Costing, Inventory', 'Doświadczenie we wdrażaniu systemu SAP w zakresie MTD, Product Costing, Inventory', 'Doświadczenie w pracy z systemami planistyczno-raportowymi (TM1, Mosaic,)', 'Znajomość tematyki GCS (General Control Standards) i kluczowych kontroli w obszarze MTD, Product Costing, Inventory', 'Co najmniej 2 letnie doświadczenie w pracy na podobnym stanowisku']], ['offered-1', ['Zatrudnienie na podstawie umowy o pracę na czas określony z firmą o ugruntowanej pozycji na rynku', 'Pełen pakiet benefitów – Opieka Zdrowotna, Karta sportowa oraz Ubezpieczenie na życie', 'Szkolenie wdrożeniowe', 'Możliwość pracy zdalnej lub z nowoczesnego biura na warszawskiej Pradze', 'Narzędzia niezbędne do wykonywania powierzonych zadań', 'Wynagrodzenie 16.000 - 18.000 zł uzależnione od doświadczenia i umiejętności kandydata']]]"/>
    <s v="Specialist (Mid/Regular)"/>
    <s v="Analyst in the Financial Control - Costing team"/>
    <s v="'Designing post-implementation changes in SAP as part of NextLog - coordination between IT and the Costing Team', 'Master Data of materials in SAP - management from the point of view of Costing', 'Balance Sheet Review and Cash Flow within Inventory - coordination of preparation, analysis and reporting ', 'COGS analyzes and reporting from SAP, including costs by COGS, PPV and UV components - cooperation with the Planning Team and the Reporting Team', 'SAP vs Mosaic (a tool for planning and reporting data) - coordination between the Planning Team and the Reporting Team Costing', 'GCS procedures and controls - review, analysis and update, cooperation with the Internal Control Department', 'P&amp;L - analysis of the overall pallet flow process in the company', 'Reporting to Control &amp; Reporting Manager'"/>
    <s v="'Knowledge of English at the B2/C1 level in speech and writing - a prerequisite', 'Knowledge and fluency in business processes such as Make to Deploy, Product Costing, Inventory', 'Experience in implementing the SAP system in the field of MTD, Product Costing , Inventory', 'Experience in working with planning and reporting systems (TM1, Mosaic,)', 'Knowledge of GCS (General Control Standards) and key controls in the area of ​​MTD, Product Costing, Inventory', 'At least 2 years of experience in work in a similar position"/>
    <s v="'Employment on the basis of a fixed-term employment contract with a company with an established position on the market', 'Full package of benefits - Health Care, Sports Card and Life Insurance', 'Implementation training', 'Opportunity to work remotely or from a modern office in Warsaw Praga', 'Tools necessary to perform the entrusted tasks', 'Salary PLN 16,000 - 18,000 depending on the candidate's experience and skills'"/>
    <m/>
    <m/>
    <m/>
    <s v="analyst financial control costing team"/>
    <x v="0"/>
    <n v="2"/>
    <s v=" c:business analyst  ji:0  Int:  c:financial analyst  ji:2  Int:financial control  c:system analyst  ji:0  Int:  c:data scientist  ji:0  Int:  c:financial controller  ji:1  Int:financial  c:intern analyst  ji:0  Int:  c:security analyst  ji:0  Int:"/>
    <s v="cos:business analyst  cos:0.888 cos:financial analyst  cos:0.871 cos:system analyst  cos:0.947 cos:data scientist  cos:0.933 cos:financial controller  cos:0.923 cos:intern analyst  cos:0.972 cos:security analyst  cos:0.948"/>
    <n v="0.97199999999999998"/>
    <s v="intern analyst"/>
    <s v="analyst team costing"/>
    <s v="designing post implementation change sap part nextlog coordination it costing team master data material management point view balance sheet review cash flow within inventory preparation analysis reporting cog analyzes including cost ppv uv component cooperation planning v mosaic tool gc procedure control update internal department overall pallet process company manager"/>
    <x v="0"/>
    <n v="4"/>
    <s v=" c:business analyst  ji:4  Int:manager planning process management  c:financial analyst  ji:4  Int:management reporting control cost  c:system analyst  ji:2  Int:it sap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sheet data analysis uv mosaic ppv tool coordination review cash implementation team part company view balance analyzes procedure master gc designing reporting department update v component material sap control costing within it cog overall cooperation nextlog point pallet post including change internal preparation cost inventory"/>
  </r>
  <r>
    <n v="735"/>
    <n v="736"/>
    <s v="Analityk w Zespole Strategii Programowej i Planowania/Badań i Analiz"/>
    <s v="['https://www.pracuj.pl/praca/analityk-w-zespole-strategii-programowej-i-planowania-badan-i-analiz-warszawa-jana-pawla-woronicza-17,oferta,1002498896']"/>
    <s v="Specjalista (Mid / Regular)"/>
    <s v="[['https://www.pracuj.pl/praca/analityk-w-zespole-strategii-programowej-i-planowania-badan-i-analiz-warszawa-jana-pawla-woronicza-17,oferta,1002498896'], 1, ['responsibilities-1', ['współpraca z agencjami badawczymi w zakresie realizacji projektów badawczych,', 'analiza i interpretacja wyników projektów badawczych,', 'przygotowywanie raportów/ prezentacji z badań i analiz z rekomendacjami wg potrzeb klienta wewnętrznego,', 'samodzielne opracowywanie wniosków i rekomendacji, w tym rekomendacji strategicznych oraz realizujących cele strategiczne,', 'analiza trendów rynkowych w obszarze tv i online,', 'analizy danych z badań rynkowych i monitoringu mediów, m.in. Nielsen Audience Measurement i PBI/Gemius Mediapanel,', 'analiza statystyk internetowych, danych z analityki webowej,', 'projektowanie i tworzenie narzędzi optymalizujących analizy cykliczne (MS Excel, VBA, Power BI),', 'prognozowanie i wyznaczanie KPI.']], ['requirements-1', ['wykształcenie wyższe: socjologia, kierunki społeczne, mediowe, kierunki związane z analizą danych, np. ekonometria, analiza danych, data science, zarządzanie danymi, big data,', 'co najmniej 3-letnie doświadczenie w zakresie badań marketingowych / analiz rynkowych (w agencji badawczej lub biznesie),', 'bardzo dobra znajomość metodologii badań jakościowych, ilościowych; pomiaru site-centric,', 'znajomość rynku badań i dostawców danych,', 'dobra znajomość narzędzi analityki webowej, Power BI,', 'zaawansowana znajomość programu Excel i Power Point,', 'język angielski na poziomie zaawansowanym,', 'zdolność analitycznego myślenia,', 'umiejętność przejrzystej wizualizacji danych i prezentacji wniosków,', 'dobra organizacja pracy własnej,', 'umiejętność pracy w zespole.']], ['offered-1', ['zatrudnienie w oparciu o umowę o pracę,', 'pracę w organizacji o wysokiej kulturze organizacyjnej,', 'zaangażowany zespół specjalistów,', 'stały rozwój zawodowy i osobisty,', 'pakiet benefitów.']]]"/>
    <s v="Specialist (Mid/Regular)"/>
    <s v="Analyst in the Program Strategy and Planning/Research and Analysis Team"/>
    <s v="'cooperation with research agencies in the implementation of research projects,', 'analysis and interpretation of research project results,', 'preparation of research and analysis reports/presentations with recommendations according to the needs of an internal client,', 'independent development of conclusions and recommendations, including strategic recommendations and implementing strategic goals,', 'analysis of market trends in the area of ​​TV and online,', 'analysis of data from market research and media monitoring, including Nielsen Audience Measurement and PBI/Gemius Mediapanel,', 'analysis of internet statistics, data from web analytics,', 'design and creation of tools optimizing cyclical analyzes (MS Excel, VBA, Power BI),', 'forecasting and KPI determination.'"/>
    <s v="'higher education: sociology, social studies, media studies, fields related to data analysis, e.g. econometrics, data analysis, data science, data management, big data,', 'at least 3 years of experience in marketing research / market analysis ( in a research agency or business),', 'very good knowledge of the methodology of qualitative and quantitative research; site-centric measurement,', 'knowledge of the research market and data providers,', 'good knowledge of web analytics tools, Power BI,', 'advanced knowledge of Excel and Power Point,', 'English at an advanced level,', ' the ability to think analytically,', 'the ability to clearly visualize data and present conclusions,', 'good organization of own work,', 'the ability to work in a team.'"/>
    <s v="'employment based on an employment contract,', 'work in an organization with a high organizational culture,', 'committed team of specialists,', 'constant professional and personal development,', 'benefit package.'"/>
    <m/>
    <m/>
    <m/>
    <s v="analyst program strategy planning research analysis team"/>
    <x v="2"/>
    <n v="2"/>
    <s v=" c:business analyst  ji:1  Int:planning  c:financial analyst  ji:1  Int:research  c:system analyst  ji:0  Int:  c:data scientist  ji:2  Int:analysis program  c:financial controller  ji:0  Int:  c:intern analyst  ji:0  Int:  c:security analyst  ji:0  Int:"/>
    <s v="cos:business analyst  cos:0.896 cos:financial analyst  cos:0.864 cos:system analyst  cos:0.94 cos:data scientist  cos:0.941 cos:financial controller  cos:0.918 cos:intern analyst  cos:0.971 cos:security analyst  cos:0.935"/>
    <n v="0.97099999999999997"/>
    <s v="intern analyst"/>
    <s v="analyst team strategy planning research"/>
    <s v="cooperation research agency implementation project analysis interpretation result preparation report presentation recommendation according need internal client independent development conclusion including strategic implementing goal market trend area tv online data medium monitoring nielsen audience measurement pbi gemius mediapanel internet statistic web analytics design creation tool optimizing cyclical analyzes m excel vba power bi forecasting kpi determination"/>
    <x v="2"/>
    <n v="5"/>
    <s v=" c:business analyst  ji:4  Int:project client market monitoring  c:financial analyst  ji:2  Int:research excel  c:system analyst  ji:0  Int:  c:data scientist  ji:5  Int:bi data analysis 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independent gemius web audience tool pbi research implementation medium mediapanel vba strategic market power client agency analyzes area statistic according need result development conclusion trend determination presentation online forecasting goal creation kpi cooperation excel interpretation optimizing design including tv m cyclical monitoring internal recommendation measurement internet preparation nielsen implementing"/>
  </r>
  <r>
    <n v="736"/>
    <n v="737"/>
    <s v="Analityk zakupowy"/>
    <s v="['https://www.pracuj.pl/praca/analityk-zakupowy-komorniki-gm-komorniki-ksiedza-piotra-wawrzyniaka-2,oferta,1002407717']"/>
    <s v="Specjalista (Mid / Regular)"/>
    <s v="[['https://www.pracuj.pl/praca/analityk-zakupowy-komorniki-gm-komorniki-ksiedza-piotra-wawrzyniaka-2,oferta,1002407717'], 1, ['responsibilities-1', ['analiza danych związanych z wydatkami ARJO', 'przygotowywanie cyklicznych raportów zakupowych na potrzeby klientów wewnętrznych ARJO', 'przygotowywanie realizacji celu KPI, MPI, PPV dla zespołu zakupowego w cyklu miesięcznym.', 'dostarczanie danych do rocznego i okresowego planowania oraz budżetowania planów zakupowych', 'opracowanie i wdrożenie na poziomie globalnym procesów, rozwiązań i zautomatyzowanych narzędzi w ramach analityki zakupowej', 'bieżąca współpraca, w ramach globalnej organizacji ARJO, z Kupcami, Menadżerami Kategorii i Menadżerami Projektów w zakresie analityki wydatków, projektów, planów biznesowych', 'podniesienie wydajności i optymalizacja analiz']], ['requirements-1', ['analityczne podejście do danych i możliwości ich prezentacji pod kątem różnych oczekiwań klientów wewnętrznych', 'bardzo dobra znajomość i doświadczenie w pracy w środowisku MS 365, z naciskiem na zaawansowane funkcje Excel, PowerPoint, Power Automate, PowerBI i SharePoint', 'gotowość do proponowania i opracowywania gotowych do wdrożenia narzędzi automatyzujących proces analizy danych, od etapu ich pozyskiwania, przez obróbkę po finalną prezentację', 'doświadczenie w pracy na stanowisku Analityka w Dziale Zakupów/Dziale Kontrolingu', 'znajomość angielskiego na bardzo dobrym poziomie (min. B2)']], ['offered-1', ['Będziesz wspierać naszą wizję bycia najbardziej zaufanym partnerem w osiąganiu korzystnych rezultatów wobec osób stojących przed wyzwaniami związanymi z mobilnością. W zamian otrzymasz nasze pełne wsparcie, możliwość szkolenia swoich umiejętności oraz rozwoju zawodowego.', 'Nasi pracownicy współpracują z nami na podstawie umowy o pracę, korzystają z takich benefitów jak m.in. karta Multisport, prywatna opieka medyczna czy ubezpieczenie grupowe.', 'W naszej firmie nie pracujemy w sztywno określonych godzinach. Pracę możesz zacząć pomiędzy 7:00 a 9:00. To niezwykle cenna opcja, gdy utkniesz w porannych korkach lub chcesz zwyczajnie dłużej pospać. W wybrane dni możesz także skorzystać z pracy zdalnej.']]]"/>
    <s v="Specialist (Mid/Regular)"/>
    <s v="Purchasing analyst"/>
    <s v="'analysis of data related to ARJO expenses', 'preparation of cyclical purchase reports for the needs of ARJO's internal clients', 'preparation of KPI, MPI, PPV for the purchasing team on a monthly basis', 'providing data for annual and periodic planning and budgeting plans procurement', 'development and implementation at the global level of processes, solutions and automated tools as part of purchasing analytics', 'ongoing cooperation, within the global ARJO organization, with Merchants, Category Managers and Project Managers in the field of analytics of expenses, projects, business plans' , 'increasing efficiency and optimizing analyzes'"/>
    <s v="'an analytical approach to data and the possibility of their presentation in terms of various expectations of internal customers', 'very good knowledge and experience in working in the MS 365 environment, with an emphasis on advanced functions of Excel, PowerPoint, Power Automate, PowerBI and SharePoint', 'readiness to proposing and developing ready-to-implement tools that automate the data analysis process, from the stage of data acquisition, through processing, to the final presentation', 'experience in working as an Analyst in the Purchasing Department/Controlling Department', 'very good level of English (min. B2 )'"/>
    <s v="'You will support our vision of being the most trusted partner in achieving positive results for those facing mobility challenges. In return, you will receive our full support, the opportunity to train your skills and professional development.', 'Our employees work with us on the basis of an employment contract, they enjoy benefits such as: Multisport card, private medical care or group insurance.', 'In our company we do not work in fixed hours. You can start work between 7:00 and 9:00. This is an extremely valuable option when you are stuck in morning traffic or just want to sleep longer. You can also work remotely on selected days.'"/>
    <m/>
    <m/>
    <m/>
    <s v="purchasing analyst"/>
    <x v="3"/>
    <n v="0"/>
    <s v=" c:business analyst  ji:0  Int:  c:financial analyst  ji:0  Int:  c:system analyst  ji:0  Int:  c:data scientist  ji:0  Int:  c:financial controller  ji:0  Int:  c:intern analyst  ji:0  Int:  c:security analyst  ji:0  Int:"/>
    <s v="cos:business analyst  cos:0.872 cos:financial analyst  cos:0.875 cos:system analyst  cos:0.936 cos:data scientist  cos:0.914 cos:financial controller  cos:0.928 cos:intern analyst  cos:0.964 cos:security analyst  cos:0.936"/>
    <n v="0.96399999999999997"/>
    <s v="intern analyst"/>
    <s v="n"/>
    <s v="analysis data related arjo expense preparation cyclical purchase report need internal client kpi mpi ppv purchasing team monthly basis providing annual periodic planning budgeting plan procurement development implementation global level process solution automated tool part analytics ongoing cooperation within organization merchant category manager project field business increasing efficiency optimizing analyzes"/>
    <x v="0"/>
    <n v="7"/>
    <s v=" c:business analyst  ji:7  Int:project client process manager budgeting planning business  c:financial analyst  ji:0  Int:  c:system analyst  ji:0  Int:  c:data scientist  ji:5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erchant data analysis report ppv level automated tool monthly purchase implementation team part field analyzes ongoing organization efficiency expense need development solution mpi category within procurement arjo kpi cooperation purchasing global plan increasing optimizing basis providing annual cyclical internal periodic related preparation analytics"/>
  </r>
  <r>
    <n v="737"/>
    <n v="738"/>
    <s v="Analityk z językiem francuskim lub niemieckim"/>
    <s v="['https://www.pracuj.pl/praca/analityk-z-jezykiem-francuskim-lub-niemieckim-wroclaw-generala-jozefa-bema-2,oferta,1002472328']"/>
    <s v="Specjalista (Mid / Regular)"/>
    <s v="[['https://www.pracuj.pl/praca/analityk-z-jezykiem-francuskim-lub-niemieckim-wroclaw-generala-jozefa-bema-2,oferta,1002472328'], 1, ['responsibilities-1', ['Wspieranie procesu sprzedaży poprzez analizę zapytań ofertowych zgodnie z wyznaczonymi ramami czasowymi;', 'Dokonywanie wycen kosztów transportu dla potencjalnych i istniejących klientów;', 'Zarządzanie kontraktami i zapewnienie zgodności z wytycznymi audytu wewnętrznego;', 'Przetwarzanie procesów, wniosków i zapytań ad hoc.']], ['requirements-1', ['Bardzo dobra znajomość języka francuskiego lub niemieckiego w mowie i piśmie;', 'Bardzo dobra znajomość języka angielskiego w mowie i piśmie;', 'Bardzo dobra znajomość programu Microsoft Excel;', 'Umiejętności analitycznego myślenia;', 'Dobra organizacja pracy.']], ['offered-1', ['Stabilne zatrudnienie na podstawie umowy o pracę;', 'Ubezpieczenie na życie;', 'Plan emerytalny;', 'Prywatną opiekę medyczną;', 'Specjalny program wdrożeniowy dla nowych pracowników;', 'Dofinansowanie do karty Multisport;', 'Zdobycie cennego doświadczenia zawodowego w międzynarodowym środowisku;', 'Wykorzystanie języka obcego w codziennych kontaktach z klientami zagranicznymi;', 'Miłą i przyjazną atmosferę w pracy, sprzyjającą rozwojowi pozazawodowemu i aktywnej działalności w wielu organizacjach i komitetach.']]]"/>
    <s v="Specialist (Mid/Regular)"/>
    <s v="Analyst with French or German"/>
    <s v="'Supporting the sales process by analyzing requests for proposals in accordance with the set time frames;', 'Pricing valuations of transport costs for potential and existing customers;', 'Contract management and ensuring compliance with internal audit guidelines;', 'Processing processes, requests and inquiries hoc.'"/>
    <s v="'Very good knowledge of French or German in speech and writing;', 'Very good knowledge of English in speech and writing;', 'Very good knowledge of Microsoft Excel;', 'Analytical thinking skills;', 'Good organization of work. '"/>
    <s v="'Stable employment on the basis of an employment contract;', 'Life insurance;', 'Retirement plan;', 'Private medical care;', 'Special onboarding program for new employees;', 'Multisport card co-financing;', ' Gaining valuable professional experience in an international environment;', 'Use of a foreign language in everyday contacts with foreign clients;', 'Nice and friendly atmosphere at work, conducive to extra-professional development and active participation in many organizations and committees.'"/>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supporting sale process analyzing request proposal accordance set time frame pricing valuation transport cost potential existing customer contract management ensuring compliance internal audit guideline processing inquiry hoc"/>
    <x v="0"/>
    <n v="6"/>
    <s v=" c:business analyst  ji:6  Int:contract management customer sale process pricing  c:financial analyst  ji:3  Int:valuation cost management  c:system analyst  ji:0  Int:  c:data scientist  ji:0  Int:  c:financial controller  ji:1  Int:audit  c:intern analyst  ji:1  Int:processing  c:security analyst  ji:0  Int:"/>
    <s v="cos:business analyst  cos:0 cos:financial analyst  cos:0 cos:system analyst  cos:0 cos:data scientist  cos:0 cos:financial controller  cos:0 cos:intern analyst  cos:0 cos:security analyst  cos:0"/>
    <n v="0"/>
    <s v="n"/>
    <s v="proposal frame guideline valuation hoc inquiry supporting existing potential request analyzing ensuring set processing transport internal accordance time audit compliance cost"/>
  </r>
  <r>
    <n v="738"/>
    <n v="739"/>
    <s v="Analityk z językiem niemieckim"/>
    <s v="['https://www.pracuj.pl/praca/analityk-z-jezykiem-niemieckim-warszawa,oferta,1002429141']"/>
    <s v="Asystent, Młodszy specjalista (Junior)"/>
    <s v="[['https://www.pracuj.pl/praca/analityk-z-jezykiem-niemieckim-warszawa,oferta,1002429141'], 1, ['responsibilities-1', ['Zakres obowiązków:', ' • Wsparcie w sporządzaniu raportów aktuarialnych dla zakładowych świadczeń socjalnych w Niemczech i w Polsce', ' • Wsparcie w bieżącej obsłudze firmowych programów emerytalnych naszych klientów, np. w przygotowaniu kalkulacji emerytalnych', ' • Jeśli masz odpowiednie kwalifikacje i jesteś zainteresowany: Udział w naszych projektach oprogramowania']], ['requirements-1', [' • Znajomość języka niemieckiego na dobrym poziomie (co najmniej B1)', ' • Zdolności i zainteresowania w zakresie matematyki', ' • Matura/Abitur z ocenami bardzo dobrymi z matematyki', ' • Wysoka motywacja i chęć uczenia się', ' • Wysoki poziom umiejętności komunikacyjnych i orientacji na klienta']], ['offered-1', [' • Zatrudnienie na podstawie umowy o pracę oraz atrakcyjne świadczenia socjalne', ' • Interesujące i interdyscyplinarne projekty w firmie doradczej zarządzanej przez właściciela', ' • Wspierające środowisko pracy oparte na wzajemnym uznaniu i współpracy w wysoce zmotywowanym i doskonale wykwalifikowanym zespole', ' • Elastyczna koncepcja miejsca pracy i czasu pracy dostosowana do Twoich potrzeb', ' • Kompleksowe wprowadzenie i wdrożenie przez doświadczonych kolegów', ' • Wynagrodzenie zależne od umiejętności i zaangażowania', ' • Zróżnicowane możliwości szkolenia dostosowane do Twoich zainteresowań i wcześniejszej wiedzy']], ['benefits-1', ['prywatna opieka medyczna', 'elastyczny czas pracy', 'brak dress code’u']], ['about-us-1', ['Neuburger &amp; Partner (www.neuburger.com) jest renomowaną firmą doradczą w zakresie zakładowych programów emerytalnych z biurami w Monachium, Norymberdze, a obecnie także w Warszawie (jako Neuburger &amp; Partners Actuarial Services Sp. z o.o.).', '', 'Nasza grupa spółek oferuje usługi w całym spektrum matematyki aktuarialnej i finansowej oraz związane z tym doradztwo informatyczne. Przedmiotem naszej pracy jest ocena świadczeń socjalnych firm naszych klientów zgodnie z krajowymi i międzynarodowymi przepisami o rachunkowości, a także szeroki zakres usług w ramach obsługi firmowych programów emerytalnych naszych klientów.', '', 'Wraz z naszą spółką zależną VSE (Versicherungsmathematische Softwareentwicklung GmbH) oferujemy również rozwiązania programowe do oceny zobowiązań emerytalnych.', '', 'Nasz zespół w Warszawie będzie początkowo wspierał nasze działania na rynku niemieckim, ale w przyszłości będzie także rozwijał nowe obszary biznesowe w Polsce.', '', 'Poszukujemy zatem utalentowanych kandydatów ze znajomością języka niemieckiego.']]]"/>
    <s v="Assistant, Junior Specialist (Junior)"/>
    <s v="Analyst with German"/>
    <s v="'Responsibilities:', ' • Support in the preparation of actuarial reports for company social benefits in Germany and Poland', ' • Support in the ongoing service of our clients' company pension programs, e.g. in the preparation of pension calculations', ' • If you have the appropriate qualifications and you are interested in: Participation in our software projects'"/>
    <s v="' • Good command of the German language (at least B1)', ' • Abilities and interests in mathematics', ' • Matura/Abitur with very good grades in mathematics', ' • High motivation and willingness to learn', ' • High level of communication skills and customer orientation"/>
    <s v="' • Employment on the basis of an employment contract and attractive social benefits', ' • Interesting and interdisciplinary projects in an owner-managed consulting company', ' • A supportive work environment based on mutual recognition and cooperation in a highly motivated and well-qualified team', ' • Flexible workplace and working time concept tailored to your needs', ' • Comprehensive introduction and implementation by experienced colleagues', ' • Salary based on skills and commitment', ' • Varied training opportunities tailored to your interests and prior knowledge'"/>
    <m/>
    <m/>
    <s v="'private medical care', 'flexible working hours', 'no dress code'"/>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responsibility support preparation actuarial report company social benefit germany poland ongoing service client pension program calculation appropriate qualification interested participation software project"/>
    <x v="0"/>
    <n v="4"/>
    <s v=" c:business analyst  ji:4  Int:project support service client  c:financial analyst  ji:1  Int:support  c:system analyst  ji:0  Int:  c:data scientist  ji:2  Int: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interested report social pension germany program poland benefit qualification participation calculation company ongoing preparation appropriate responsibility software actuarial"/>
  </r>
  <r>
    <n v="739"/>
    <n v="740"/>
    <s v="Analityk z Językiem Niemieckim w Dziale Aktuarialnym"/>
    <s v="['https://www.pracuj.pl/praca/analityk-z-jezykiem-niemieckim-w-dziale-aktuarialnym-warszawa-aleje-jerozolimskie-98,oferta,1002484122']"/>
    <s v="Specjalista (Mid / Regular), Młodszy specjalista (Junior)"/>
    <s v="[['https://www.pracuj.pl/praca/analityk-z-jezykiem-niemieckim-w-dziale-aktuarialnym-warszawa-aleje-jerozolimskie-98,oferta,1002484122'], 1, ['responsibilities-1', ['Bieżąca współpraca z niemieckojęzycznymi menadżerami i klientami zewnętrznymi', 'Udział w opracowywaniu raportów aktuarialnych', 'Przygotowywanie analiz biznesowych i prezentowanie własnych wniosków']], ['requirements-1', ['Znajomość języka niemieckiego na poziomie bardzo dobrym, umożliwiającym swobodną komunikację (odpowiednik poziomu C1) oraz angielskiego na poziomie przynajmniej dobrym (odpowiednik poziomu B2)', 'Zdolności analityczne i umiejętność formułowania wniosków na podstawie dostarczonych danych', 'Praktyczna znajomość pakietu MS Office, ze szczególnym uwzględnieniem MS Excel i zaawansowanych funkcji arkusza kalkulacyjnego', 'Praca na dużych zbiorach danych liczbowych', 'Wykształcenie wyższe lub uzyskane absolutorium (kierunki ścisłe: matematyka, fizyka, metody ilościowe)', 'Minimum 2 – 3 letnie doświadczenie zawodowe w obszarze analiz ekonomicznych', 'Nastawienie na rozwój i naukę oraz współpracę w zespole', 'Łatwość w budowaniu relacje z klientami', 'Chęć rozwoju w kierunku aktuarialnym']], ['offered-1', ['Zatrudnienie na podstawie umowy o pracę', 'Profesjonalne szkolenie prowadzone przez licencjonowanych aktuariuszy', 'Atrakcyjne benefity pracownicze i możliwość rozwoju zawodowego', 'Współpracę z najzdolniejszymi członkami międzynarodowego zespołu', 'Udział w ciekawych projektach i wiele unikalnych wyzwań zawodowych', 'Nowoczesne biuro zlokalizowane w centrum Warszawy']], ['additional-module-1', ['Jesteśmy częścią międzynarodowego zespołu, który łączy najbardziej zaawansowane kompetencje w zakresie pracowniczych programów emerytalnych, opieki zdrowotnej i doradztwa inwestycyjnego. Naszym celem jest wspieranie kompetentnymi radami zarówno duże międzynarodowe grupy, jak i średnie lub mniejsze firmy oraz wspólne opracowywanie innowacyjnych rozwiązań.']], ['additional-module-2', ['Zainteresowanych kandydatów prosimy o przesłanie aplikacji w języku angielskim i niemieckim.', 'Pragniemy poinformować, że osoby rozważane w procesie rekrutacyjnym mogą zostać poproszone o nagranie testu językowego w aplikacji HireVue.']]]"/>
    <s v="Specialist (Mid/Regular), Junior Specialist (Junior)"/>
    <s v="Analyst with German in the Actuarial Department"/>
    <s v="'Ongoing cooperation with German-speaking managers and external clients', 'Participation in the preparation of actuarial reports', 'Preparing business analyzes and presenting own conclusions'"/>
    <s v="'Knowledge of German at a very good level, enabling free communication (equivalent to C1 level) and English at least at a good level (equivalent to B2 level)', 'Analytical skills and the ability to formulate conclusions based on the data provided', 'Practical knowledge of MS Office, with particular emphasis on MS Excel and advanced spreadsheet functions', 'Working on large numerical data sets', 'Higher education or graduation (maths, physics, quantitative methods)', 'Minimum 2-3 years of professional experience in economic analyses', 'Focus on development and learning as well as teamwork', 'Ease of building relationships with clients', 'Willingness to develop in the direction of actuarial'"/>
    <s v="'Employment under an employment contract', 'Professional training conducted by licensed actuaries', 'Attractive employee benefits and professional development opportunities', 'Cooperation with the most talented members of an international team', 'Participation in interesting projects and many unique professional challenges', ' A modern office located in the center of Warsaw'"/>
    <m/>
    <m/>
    <m/>
    <s v="analyst  actuarial"/>
    <x v="3"/>
    <n v="0"/>
    <s v=" c:business analyst  ji:0  Int:  c:financial analyst  ji:0  Int:  c:system analyst  ji:0  Int:  c:data scientist  ji:0  Int:  c:financial controller  ji:0  Int:  c:intern analyst  ji:0  Int:  c:security analyst  ji:0  Int:"/>
    <s v="cos:business analyst  cos:0.899 cos:financial analyst  cos:0.884 cos:system analyst  cos:0.947 cos:data scientist  cos:0.94 cos:financial controller  cos:0.932 cos:intern analyst  cos:0.961 cos:security analyst  cos:0.945"/>
    <n v="0.96099999999999997"/>
    <s v="intern analyst"/>
    <s v="n"/>
    <s v="ongoing cooperation german speaking manager external client participation preparation actuarial report preparing business analyzes presenting conclusion"/>
    <x v="0"/>
    <n v="3"/>
    <s v=" c:business analyst  ji:3  Int:manager client business  c:financial analyst  ji:0  I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conclusion report cooperation actuarial participation german external preparing analyzes ongoing presenting preparation speaking"/>
  </r>
  <r>
    <n v="740"/>
    <n v="741"/>
    <s v="Analyst / Associate w zespole Corporate Finance"/>
    <s v="['https://www.pracuj.pl/praca/analyst-associate-w-zespole-corporate-finance-warszawa-przyokopowa-33,oferta,1002465645']"/>
    <s v="Specjalista (Mid / Regular), Starszy specjalista (Senior)"/>
    <s v="[['https://www.pracuj.pl/praca/analyst-associate-w-zespole-corporate-finance-warszawa-przyokopowa-33,oferta,1002465645'], 1, ['responsibilities-1', ['Uczestnictwo w realizacji różnorodnych projektów, w tym dla największych polskich oraz międzynarodowych podmiotów inwestycyjnych i korporacyjnych, w następujących obszarach - wycena przedsiębiorstw i instrumentów finansowych, sporządzanie modeli finansowych oraz ich weryfikacja, wycena aktywów niematerialnych, opracowanie biznesplanu i inne.', 'Sporządzanie raportów z realizacji projektów.', 'Sporządzanie analiz rynkowych lub projektowych.', 'Wspieranie zespołu w realizowaniu bieżących zadań.']], ['requirements-1', ['Znajomość teoretycznych zagadnień dotyczących wyceny oraz zasad rachunkowości.', 'Warunek konieczny – co najmniej 2 lata doświadczenia w realizacji projektów z zakresu Corporate Finance (wyceny, analizy i modelowanie finansowe). Stanowisko będzie uzależnione od stażu i umiejętności pracownika.', 'Umiejętność przygotowywania dobrych językowo raportów po polsku i angielsku.', 'Biegła znajomość języka angielskiego (min. C1), język niemiecki będzie dodatkowym atutem.', 'Biegła obsługa pakietu MS Office, w szczególności MS Excel.', 'Umiejętności analityczne, umiejętność pracy w zespole, dobra organizacji pracy, inicjatywa i zaangażowanie, chęć rozwoju.', 'Ukończony lub trwający proces uzyskiwania certyfikatów zawodowych (np. CFA, ACCA, doradca inwestycyjny).']], ['offered-1', ['Praca w zespole prowadzonym przez Tomasza Manowca, CFA, FCCA, uznanego eksperta w obszarze corporate finance, dająca możliwość realizacji projektów w najwyższych standardach rynkowych oraz szybkiego zdobywania wiedzy.', 'Umowę o pracę lub kontrakt B2B w stabilnej firmie, będącej laureatem wielu nagród branżowych', 'Dofinansowanie do szkoleń oraz egzaminów zawodowych (m.in. CFA, ACCA)', 'Jasną ścieżkę kariery', 'Work-life balance – brak pracy po godzinach', 'Hybrydowy model i elastyczne godziny pracy (praca z biura ok. 1 dzień w tygodniu)', 'Partnerskie relacje w zespole, które zapewniają pozytywną atmosferę i motywację do działania', 'Dostęp do Platformy MyBenefit (do wyboru: opieka medyczna w Allianz, karta Multisport, ubezpieczenie na życie, vouchery zakupowe)', 'Nowoczesne narzędzia pracy. Platforma grywalizacyjna, nakładka do Office ze wzorami merytorycznymi, nieodzowny Teams, Sharepoint czy dedykowane narzędzia IT.']], ['additional-module-1', ['mamy regulaminy i bezpieczne zasady pracy w biurze', 'kontrolujemy liczbę pracowników', 'dezynfekujemy regularnie pomieszczenia', 'pracujemy w formie hybrydowej - częściowo zdalnie, częściowo w biurze']]]"/>
    <s v="Specialist (Mid/Regular), Senior Specialist (Senior)"/>
    <s v="Analyst / Associate w zespole Corporate Finance"/>
    <s v="'Participation in the implementation of various projects, including the largest Polish and international investment and corporate entities, in the following areas - valuation of enterprises and financial instruments, preparation of financial models and their verification, valuation of intangible assets, development of a business plan and others.', 'Preparation of reports on project implementation.', 'Preparing market or project analyses.', 'Supporting the team in the implementation of current tasks.'"/>
    <s v="'Knowledge of theoretical issues related to valuation and accounting principles', 'Required condition - at least 2 years of experience in the implementation of projects in the field of Corporate Finance (valuations, analyzes and financial modeling). The position will depend on the employee's experience and skills.', 'The ability to prepare reports in good language in Polish and English.', 'Fluent knowledge of English (min. C1), German will be an advantage.', 'Fluent use of MS Office package, in particular MS Excel.', 'Analytical skills, ability to work in a team, good organization of work, initiative and commitment, willingness to develop', 'Completed or ongoing process of obtaining professional certificates (e.g. CFA, ACCA, investment advisor).'"/>
    <s v="'Work in a team led by Tomasz Manowiec, CFA, FCCA, a recognized expert in the field of corporate finance, giving the opportunity to implement projects in the highest market standards and quickly acquire knowledge.', 'Employment contract or B2B contract in a stable company that has won many awards industry-related programmes', 'Co-financing for training and professional exams (e.g. CFA, ACCA)', 'Clear career path', 'Work-life balance - no overtime work', 'Hybrid model and flexible working hours (work from the office 1 day a week)', 'Partner relations in the team that ensure a positive atmosphere and motivation to act', 'Access to the MyBenefit Platform (choose from: medical care at Allianz, Multisport card, life insurance, shopping vouchers)' , 'Modern work tools. A gamification platform, an overlay for Office with substantive patterns, indispensable Teams, Sharepoint or dedicated IT tools.'"/>
    <m/>
    <m/>
    <m/>
    <s v="analyst associate zespole corporate finance"/>
    <x v="4"/>
    <n v="1"/>
    <s v=" c:business analyst  ji:1  Int:corporate  c:financial analyst  ji:1  Int:finance  c:system analyst  ji:0  Int:  c:data scientist  ji:1  Int:associate  c:financial controller  ji:1  Int:finance  c:intern analyst  ji:0  Int:  c:security analyst  ji:0  Int:"/>
    <s v="cos:business analyst  cos:0.902 cos:financial analyst  cos:0.902 cos:system analyst  cos:0.941 cos:data scientist  cos:0.944 cos:financial controller  cos:0.935 cos:intern analyst  cos:0.969 cos:security analyst  cos:0.946"/>
    <n v="0.96899999999999997"/>
    <s v="intern analyst"/>
    <s v="zespole analyst finance associate"/>
    <s v="participation implementation various project including largest polish international investment corporate entity following area valuation enterprise financial instrument preparation model verification intangible asset development business plan others report preparing market analysis supporting team current task"/>
    <x v="0"/>
    <n v="4"/>
    <s v=" c:business analyst  ji:4  Int:project corporate business market  c:financial analyst  ji:4  Int:financial investment valuation asse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port analysis valuation verification investment instrument model implementation team participation enterprise area others financial international development task intangible supporting following asset entity plan polish including preparing various current largest preparation"/>
  </r>
  <r>
    <n v="741"/>
    <n v="742"/>
    <s v="Analyst, Claims with German"/>
    <s v="['https://www.pracuj.pl/praca/analyst-claims-with-german-wroclaw-kazimierza-wielkiego-3,oferta,1002400431']"/>
    <s v="Specjalista (Mid / Regular)"/>
    <s v="[['https://www.pracuj.pl/praca/analyst-claims-with-german-wroclaw-kazimierza-wielkiego-3,oferta,1002400431'], 1, ['technologies-1', []], ['responsibilities-1', ['Index claims related documents for various lines of businesses.', 'Create first notice of loss &amp; setup incident only claims in our claims systems.', 'Reconcile coinsurance bordereau and enter payments/reserves in our claims systems.', 'Work together with onshore teams to resolve complex scenarios and ask for additional information when needed.', 'Maintain proper documentation of all the procedures and updates.', 'Be part of the process meetings and participate in monthly/quarterly audio &amp; video conference calls.', 'Make sure to achieve service level agreements and meet set quality', 'You will report to Assistant Manager, Claims.']], ['requirements-1', ['University degree or relevant experience', 'English and German, min. B1/B2', 'Excellent data processing skills', 'Proven experience in insurance industry preferably in (re)insurance claims area (ability to read and interpret insurance data) will be an asset', 'Computer literate including Microsoft Outlook, Word, Excel, PowerPoint and other commonly used software', 'Inquisitive mind with strong analytical thinking skills', 'Good organizational skills and excellent attention to detail', 'Excellent people skills; communicative and open to new challenges']], ['additional-module-2', ['At AXA XL, we know that an inclusive culture and a diverse workforce enable business growth and are critical to our success. That’s why we have made a strategic commitment to attract, develop, advance and retain the most diverse workforce possible, and create an inclusive culture where everyone can bring their full selves to work and can reach their highest potential. It’s about helping one another — and our business — to move forward and succeed.', '', '', 'Our enterprise I&amp;D mission is to become the most inspiring company to work for. We’ll achieving this through our three areas of focus:', '', 'Drive an Inclusive Culture—create a global workplace that works for everyone, with a culture that values all individuals, backgrounds and ideas, and where every colleague feels safe, valued and respected.', 'Diversify Our Workforce—increase the representation of women in leadership, achieving 50% by 2023, and focus on underrepresented populations by region, positioning AXA XL as an employer of choice for all talent.', 'Support Our Marketplace &amp; Communities—support our communities and visibly and thoughtfully champion equity around the globe.']]]"/>
    <s v="Specialist (Mid/Regular)"/>
    <s v="Analyst, Claims with German"/>
    <s v="'Index claims related documents for various lines of businesses.', 'Create first notice of loss &amp; setup incident only claims in our claims systems.', 'Reconcile coinsurance bordereau and enter payments/reserves in our claims systems.', 'Work together with onshore teams to resolve complex scenarios and ask for additional information when needed.', 'Maintain proper documentation of all the procedures and updates.', 'Be part of the process meetings and participate in monthly/quarterly audio &amp; video conference calls.', 'Make sure to achieve service level agreements and meet set quality', 'You will report to Assistant Manager, Claims.'"/>
    <s v="'University degree or relevant experience', 'English and German, min. B1/B2', 'Excellent data processing skills', 'Proven experience in insurance industry preferably in (re)insurance claims area (ability to read and interpret insurance data) will be an asset', 'Computer literate including Microsoft Outlook, Word, Excel, PowerPoint and other commonly used software', 'Inquisitive mind with strong analytical thinking skills', 'Good organizational skills and excellent attention to detail', 'Excellent people skills; communicative and open to new challenges'"/>
    <m/>
    <m/>
    <m/>
    <m/>
    <s v="analyst claim"/>
    <x v="3"/>
    <n v="0"/>
    <s v=" c:business analyst  ji:0  Int:  c:financial analyst  ji:0  Int:  c:system analyst  ji:0  Int:  c:data scientist  ji:0  Int:  c:financial controller  ji:0  Int:  c:intern analyst  ji:0  Int:  c:security analyst  ji:0  Int:"/>
    <s v="cos:business analyst  cos:0.805 cos:financial analyst  cos:0.808 cos:system analyst  cos:0.918 cos:data scientist  cos:0.881 cos:financial controller  cos:0.857 cos:intern analyst  cos:0.949 cos:security analyst  cos:0.927"/>
    <n v="0.94899999999999995"/>
    <s v="intern analyst"/>
    <s v="n"/>
    <s v="index claim related document various line business create first notice loss setup incident system reconcile coinsurance bordereau enter payment reserve work together onshore team resolve complex scenario ask additional information needed maintain proper documentation procedure update part process meeting participate monthly quarterly audio video conference call make sure achieve service level agreement meet set quality report assistant manager"/>
    <x v="0"/>
    <n v="4"/>
    <s v=" c:business analyst  ji:4  Int:manager service business process  c:financial analyst  ji:0  Int:  c:system analyst  ji:1  Int:system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together ask scenario maintain loss report level create first monthly work coinsurance onshore information team additional part agreement procedure reconcile incident update setup needed notice bordereau documentation audio sure make reserve enter meeting quality document proper conference resolve payment line meet system set various index claim quarterly achieve related call participate assistant video"/>
  </r>
  <r>
    <n v="742"/>
    <n v="743"/>
    <s v="Analyst - Client Finance Team"/>
    <s v="['https://www.pracuj.pl/praca/analyst-client-finance-team-krakow-pawia-21,oferta,1002451621']"/>
    <s v="Specjalista (Mid / Regular)"/>
    <s v="[['https://www.pracuj.pl/praca/analyst-client-finance-team-krakow-pawia-21,oferta,1002451621'], 1, ['responsibilities-1', ['Role description', '', 'We are looking for a competent comrade - someone with financial finesse, who can stand on their own two feet; but who can also take a seat &amp; corroborate with the team - to accompany us on our mission of uniqueness and excellence. If this is you, then look no further!', '', 'By joining our finance team, you have the opportunity to grow in one of 3 teams:', '', 'Reporting &amp; Invoicing Team', '', '• Creating invoices – we are in constant contact with Technical Underwriters and after their requests we are responsible for creating invoices in Invoicing Tool based on market specifics.', '• Preparing reports – we prepare reports with weekly, monthly and quarterly frequency, moreover we prepare ad-hoc reports according to the client’s requirements and needs.', '• Closings advices – after receiving payments our Team enters into the system premium and tax split broken down by country and payment details.', '', 'Cash Application and Payables', '', '• Cash application – we are monitoring bank accounts that belong to our client, assigning payments to proper insurance contracts, analysing documentation from the brokers and internal policy documents.', '• Payment process – we are initiating internal transfers in case of misslodged payments, taking part in the coinsurance payment process, initiating claims offsets to premium accounts.', '• Reports – we take part in reports preparation on the monthly basis, presenting amounts being written off in the cash application process and a separate report with all cash entries waiting to be reassigned and clarified in our records.', '• Process automation – we take part in process automation and improving our current system by proposing changes and testing new solutions which are going to be implemented.', '', 'Collections &amp; SOA', '', '• Contacting brokers- we send collection emails to brokers to arrange payment of overdue invoices but also respond to other inquiries related to the collection process.', '• Monitoring overdue accounts - we review aging reports that show unpaid policies, reconcile booking and cash entries and comment on specific cases for reporting purposes', '• Keeping records of collection activity- we record our daily work through various spreadsheets and excel files and find possibilities for process improvements.', '• SOA process- we prepare statements of accounts for the brokers and comment on the statements we receive from them.']], ['requirements-1', ['Very good English skills.', 'Good knowledge of German or French.', 'Analytical thinking, numeracy and problem-solving skills are critical.', 'Previous experience in finance/ credit control/ collections will be an asset.', 'Ability to question the status quo and openness to new challenges.', 'Excellent communication skills.', 'Good Excel skills.', 'A positive attitude and sense of humor are a must!']], ['offered-1', ['Unique professional and personal development at one of the pioneers in professional insurance support.', 'Exposure to the global insurance industry.', 'Ongoing professional training.', 'Your own personal training budget.', 'Luxmed medical cover for you, with the option to extend cover to your family/partner.', 'Flexible work hours (we start between 7:00 and 10:30 am).', 'Hybrid work.', 'Competitive salary.', 'Flexible benefits.', 'A supportive and friendly atmosphere created by passionate people.']]]"/>
    <s v="Specialist (Mid/Regular)"/>
    <s v="Analyst - Client Finance Team"/>
    <s v="'Role description', '', 'We are looking for a competent comrade - someone with financial finesse, who can stand on their own two feet; but who can also take a seat &amp; corroborate with the team - to accompany us on our mission of uniqueness and excellence. If this is you, then look no further!', '', 'By joining our finance team, you have the opportunity to grow in one of 3 teams:', '', 'Reporting &amp; Invoicing Team', '', '• Creating invoices – we are in constant contact with Technical Underwriters and after their requests we are responsible for creating invoices in Invoicing Tool based on market specifics.', '• Preparing reports – we prepare reports with weekly, monthly and quarterly frequency, moreover we prepare ad-hoc reports according to the client’s requirements and needs.', '• Closings advices – after receiving payments our Team enters into the system premium and tax split broken down by country and payment details.', '', 'Cash Application and Payables', '', '• Cash application – we are monitoring bank accounts that belong to our client, assigning payments to proper insurance contracts, analysing documentation from the brokers and internal policy documents.', '• Payment process – we are initiating internal transfers in case of misslodged payments, taking part in the coinsurance payment process, initiating claims offsets to premium accounts.', '• Reports – we take part in reports preparation on the monthly basis, presenting amounts being written off in the cash application process and a separate report with all cash entries waiting to be reassigned and clarified in our records.', '• Process automation – we take part in process automation and improving our current system by proposing changes and testing new solutions which are going to be implemented.', '', 'Collections &amp; SOA', '', '• Contacting brokers- we send collection emails to brokers to arrange payment of overdue invoices but also respond to other inquiries related to the collection process.', '• Monitoring overdue accounts - we review aging reports that show unpaid policies, reconcile booking and cash entries and comment on specific cases for reporting purposes', '• Keeping records of collection activity- we record our daily work through various spreadsheets and excel files and find possibilities for process improvements.', '• SOA process- we prepare statements of accounts for the brokers and comment on the statements we receive from them.'"/>
    <s v="'Very good English skills.', 'Good knowledge of German or French.', 'Analytical thinking, numeracy and problem-solving skills are critical.', 'Previous experience in finance/ credit control/ collections will be an asset.', 'Ability to question the status quo and openness to new challenges.', 'Excellent communication skills.', 'Good Excel skills.', 'A positive attitude and sense of humor are a must!'"/>
    <s v="'Unique professional and personal development at one of the pioneers in professional insurance support.', 'Exposure to the global insurance industry.', 'Ongoing professional training.', 'Your own personal training budget.', 'Luxmed medical cover for you, with the option to extend cover to your family/partner.', 'Flexible work hours (we start between 7:00 and 10:30 am).', 'Hybrid work.', 'Competitive salary.', 'Flexible benefits.', 'A supportive and friendly atmosphere created by passionate people.'"/>
    <m/>
    <m/>
    <m/>
    <s v="analyst client finance team"/>
    <x v="4"/>
    <n v="1"/>
    <s v=" c:business analyst  ji:1  Int:client  c:financial analyst  ji:1  Int:finance  c:system analyst  ji:0  Int:  c:data scientist  ji:0  Int:  c:financial controller  ji:1  Int:finance  c:intern analyst  ji:0  Int:  c:security analyst  ji:0  Int:"/>
    <s v="cos:business analyst  cos:0.886 cos:financial analyst  cos:0.871 cos:system analyst  cos:0.943 cos:data scientist  cos:0.934 cos:financial controller  cos:0.915 cos:intern analyst  cos:0.977 cos:security analyst  cos:0.947"/>
    <n v="0.97699999999999998"/>
    <s v="intern analyst"/>
    <s v="analyst finance team"/>
    <s v="role description looking competent comrade someone financial finesse stand two foot also take seat corroborate team accompany u mission uniqueness excellence look joining finance opportunity grow one reporting invoicing creating invoice constant contact technical underwriter request responsible tool based market specific preparing report prepare weekly monthly quarterly frequency moreover ad hoc according client requirement need closing advice receiving payment enters system premium tax split broken country detail cash application payable monitoring bank account belong assigning proper insurance contract analysing documentation broker internal policy document process initiating transfer case misslodged taking part coinsurance claim offset preparation basis presenting amount written separate entry waiting reassigned clarified record automation improving current proposing change testing new solution going implemented collection soa contacting send email arrange overdue respond inquiry related review aging show unpaid reconcile booking comment purpose keeping activity daily work various spreadsheet excel file find possibility improvement statement receive"/>
    <x v="0"/>
    <n v="8"/>
    <s v=" c:business analyst  ji:8  Int:contract market client automation transfer excellence monitoring process  c:financial analyst  ji:7  Int:finance financial insurance account reporting excel tax  c:system analyst  ji:1  Int:system  c:data scientist  ji:2  Int: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seat arrange look implemented going inquiry two overdue creating separate team proposing closing unpaid contacting amount need documentation policy email u respond various improving current related specific tax premium report requirement case monthly underwriter send mission coinsurance show description broker financial reporting taking technical one advice moreover reassigned constant foot testing take possibility someone request proper prepare payment detail preparing change assigning receive waiting accompany also finance grow hoc opportunity review file initiating broken part finesse record stand keeping find role invoice document excel aging weekly looking basis system clarified entry daily quarterly purpose preparation analysing improvement soa corroborate tool offset country activity cash work written spreadsheet competent statement frequency split ad reconcile enters according presenting collection new solution uniqueness insurance application responsible based booking misslodged receiving bank joining invoicing contact payable internal claim account belong comrade comment"/>
  </r>
  <r>
    <n v="743"/>
    <n v="744"/>
    <s v="Analyst, Client Onboarding Support - Account and Market Activation"/>
    <s v="['https://www.pracuj.pl/praca/analyst-client-onboarding-support-account-and-market-activation-wroclaw-swobodna-3,oferta,1002471095']"/>
    <s v="Specjalista (Mid / Regular)"/>
    <s v="[['https://www.pracuj.pl/praca/analyst-client-onboarding-support-account-and-market-activation-wroclaw-swobodna-3,oferta,1002471095'], 1, ['responsibilities-1', ['Directly influence the client experience through your handling of client instructions, projects and queries to a high standard in a timely and accurate manner', 'Establish relationships with internal stakeholders involved in the client’s account and market setups or the investment life cycle e.g Relationship Management, Service Directors, Credit, FX, Settlements, Cash, Contracts, KYC', 'Help clients understand the requirements, regulations, and complexities in investing in global markets, with the aim of getting them setup to trade in global markets as efficiently as possible', 'Interpret client instructions and assist in the initial setup or ongoing maintenance of their accounts, ensuring the timely and accurate setup on our proprietary systems', 'Play a key part in the overall success of our client’s market activities that impact their accounts or market setups e.g asset conversions, mergers, acquisitions, name, changes, address changes, new fund launches', 'Work with team members in Wroclaw and in other locations to help execute on our global strategy and improve the client experience', 'Demonstrate understanding and awareness of market and industry events with the potential to impact client activities or their account setups', 'Conduct regular reviews of all outstanding client requests, ensuring activities are completed in accordance with service level agreements']], ['requirements-1', ['Proven organisation and prioritisation skills with ability to manage self to meet tight deadlines', 'Attention to detail', 'Strong client service skills', 'Ability to understand and to change', 'Proactive and uses initiative', 'Fluent English spoken and written (min B2 level)', 'Strong digital and IT skills, including MS Excel', 'Ability to understand complexities', 'Previous experience of managing multiple, high-volume tasks', 'Flexibility', 'Financial services experience', 'Ability to work autonomously and part of a team']], ['offered-1', ['BNY Mellon offers highly competitive compensation, benefits, and wellbeing programs rooted in a strong culture of excellence and our pay-for-performance philosophy. We provide access to flexible global resources and tools for your life’s journey. Focus on your health, foster your personal resilience, and reach your financial goals as a valued member of our team, along with generous paid leaves that can support you and your family through moments that matter.', '', 'BNY Mellon is an Equal Employment Opportunity/Affirmative Action Employer - Underrepresented racial and ethnic groups/Females/Individuals with Disabilities/Protected Veterans.']], ['additional-module-1', ['The EMEA Global Client Activation (GCA) team, part of our Enterprise Operations Utilities group, is responsible for opening and amending accounts and markets for all our clients and investment managers across EMEA. The team in EMEA is made up of over 50 individuals based in Manchester, Wroclaw, and Brussels in addition to colleagues in Singapore and the US. We liaise with Clients, Investment Managers, Relationship Managers, Credit Risk, Contracts, KYC and many other internal stakeholders as part of the onboarding and trade lifecycle. We play a critical role in our clients’ experience through our daily interactions and ensuring our client’s activities are taken care of accurately and timely in respect of their account and market setups']], ['additional-module-2', ['You will be working alongside our Client Activation Specialists in Manchester to support the account and market activities for our clients. The responsibilities of the role are broad, with the opportunity to learn and apply knowledge of the investment lifecycle and the different products, services, and global markets we offer to our clients. The team operates in a regulated environment where service level agreements must be adhered to.']], ['additional-module-3', ['Fortune World’s Most Admired Companies &amp; Top 20 for Diversity and Inclusion', 'Bloomberg’s Gender Equality Index (GEI)', 'Best Places to Work for Disability Inclusion, Disability: IN – 100% score', '100 Best Workplaces for Innovators, Fast Company', 'Human Rights Campaign Foundation, 100% score Corporate Equality Index', 'CDP’s Climate Change ‘A List’']]]"/>
    <s v="Specialist (Mid/Regular)"/>
    <s v="Analyst, Client Onboarding Support - Account and Market Activation"/>
    <s v="'Directly influence the client experience through your handling of client instructions, projects and queries to a high standard in a timely and accurate manner', 'Establish relationships with internal stakeholders involved in the client’s account and market setups or the investment life cycle e.g Relationship Management, Service Directors, Credit, FX, Settlements, Cash, Contracts, KYC', 'Help clients understand the requirements, regulations, and complexities in investing in global markets, with the aim of getting them setup to trade in global markets as efficiently as possible', 'Interpret client instructions and assist in the initial setup or ongoing maintenance of their accounts, ensuring the timely and accurate setup on our proprietary systems', 'Play a key part in the overall success of our client’s market activities that impact their accounts or market setups e.g asset conversions, mergers, acquisitions, name, changes, address changes, new fund launches', 'Work with team members in Wroclaw and in other locations to help execute on our global strategy and improve the client experience', 'Demonstrate understanding and awareness of market and industry events with the potential to impact client activities or their account setups', 'Conduct regular reviews of all outstanding client requests, ensuring activities are completed in accordance with service level agreements'"/>
    <s v="'Proven organisation and prioritisation skills with ability to manage self to meet tight deadlines', 'Attention to detail', 'Strong client service skills', 'Ability to understand and to change', 'Proactive and uses initiative', 'Fluent English spoken and written (min B2 level)', 'Strong digital and IT skills, including MS Excel', 'Ability to understand complexities', 'Previous experience of managing multiple, high-volume tasks', 'Flexibility', 'Financial services experience', 'Ability to work autonomously and part of a team'"/>
    <s v="'BNY Mellon offers highly competitive compensation, benefits, and wellbeing programs rooted in a strong culture of excellence and our pay-for-performance philosophy. We provide access to flexible global resources and tools for your life’s journey. Focus on your health, foster your personal resilience, and reach your financial goals as a valued member of our team, along with generous paid leaves that can support you and your family through moments that matter.', '', 'BNY Mellon is an Equal Employment Opportunity/Affirmative Action Employer - Underrepresented racial and ethnic groups/Females/Individuals with Disabilities/Protected Veterans.'"/>
    <m/>
    <m/>
    <m/>
    <s v="analyst client onboarding support account market activation"/>
    <x v="4"/>
    <n v="3"/>
    <s v=" c:business analyst  ji:3  Int:support client market  c:financial analyst  ji:2  Int:support account  c:system analyst  ji:0  Int:  c:data scientist  ji:0  Int:  c:financial controller  ji:0  Int:  c:intern analyst  ji:0  Int:  c:security analyst  ji:0  Int:"/>
    <s v="cos:business analyst  cos:0.912 cos:financial analyst  cos:0.896 cos:system analyst  cos:0.971 cos:data scientist  cos:0.932 cos:financial controller  cos:0.917 cos:intern analyst  cos:0.935 cos:security analyst  cos:0.956"/>
    <n v="0.97099999999999997"/>
    <s v="system analyst"/>
    <s v="onboarding analyst activation account"/>
    <s v="directly influence client experience handling instruction project query high standard timely accurate manner establish relationship internal stakeholder involved account market setup investment life cycle management service director credit fx settlement cash contract kyc help understand requirement regulation complexity investing global aim getting trade efficiently possible interpret assist initial ongoing maintenance ensuring proprietary system play key part overall success activity impact asset conversion merger acquisition name change address new fund launch work team member wroclaw location execute strategy improve demonstrate understanding awareness industry event potential conduct regular review outstanding request completed accordance level agreement"/>
    <x v="1"/>
    <n v="7"/>
    <s v=" c:business analyst  ji:6  Int:project contract market management client service  c:financial analyst  ji:7  Int:credit fund management investment account settlement asset  c:system analyst  ji:2  Int:system key  c:data scientist  ji:0  Int:  c:financial controller  ji:0  Int:  c:intern analyst  ji:0  Int:  c:security analyst  ji:1  Int:kyc"/>
    <s v="cos:business analyst  cos:0 cos:financial analyst  cos:0 cos:system analyst  cos:0 cos:data scientist  cos:0 cos:financial controller  cos:0 cos:intern analyst  cos:0 cos:security analyst  cos:0"/>
    <n v="0"/>
    <s v="n"/>
    <s v="involved directly complexity demonstrate completed influence regulation aim name review potential understanding outstanding team market impact agreement part client regular timely life conversion play merger accurate setup success director global assist wroclaw understand establish system handling relationship address industry improve cycle service initial possible conduct instruction proprietary manner project stakeholder trade maintenance requirement key level launch efficiently query activity cash work fx ensuring kyc execute acquisition high help ongoing accordance location getting new awareness interpret overall experience request member contract event change internal strategy standard investing"/>
  </r>
  <r>
    <n v="744"/>
    <n v="745"/>
    <s v="Analyst - Client Onboarding/Transitions/Conversions/Know Your Client"/>
    <s v="['https://www.pracuj.pl/praca/analyst-client-onboarding-transitions-conversions-know-your-client-wroclaw-swobodna-3,oferta,1002471090']"/>
    <s v="Specjalista (Mid / Regular)"/>
    <s v="[['https://www.pracuj.pl/praca/analyst-client-onboarding-transitions-conversions-know-your-client-wroclaw-swobodna-3,oferta,1002471090'], 1, ['responsibilities-1', ['You will be member of Sub Accounts Administration team within Global Client Activation Team', 'You will be working on client’s requests directly with our sub-custody network to open client accounts in the market', 'You will work directly with sub-custodians, instructing and amending market account openings on behalf of BNY Mellon clients', 'The role will include assisting to day-to-day queries about account and market set-up and ensuring that we meet our service level descriptions in accordance with the regulations associated with our role']], ['requirements-1', ['Fluent English spoken and written (min B2 level)', 'Effective organizational and time management skills', 'Ability to perform to high level of accuracy with attention to detail', 'IT skills including MS Excel.', 'Previous job experience']], ['offered-1', ['BNY Mellon offers highly competitive compensation, benefits, and wellbeing programs rooted in a strong culture of excellence and our pay-for-performance philosophy. We provide access to flexible global resources and tools for your life’s journey. Focus on your health, foster your personal resilience, and reach your financial goals as a valued member of our team, along with generous paid leaves that can support you and your family through moments that matter.', '', 'BNY Mellon is an Equal Employment Opportunity/Affirmative Action Employer - Underrepresented racial and ethnic groups/Females/Individuals with Disabilities/Protected Veterans.']], ['additional-module-1', ['Fortune World’s Most Admired Companies &amp; Top 20 for Diversity and Inclusion', 'Bloomberg’s Gender Equality Index (GEI)', 'Best Places to Work for Disability Inclusion, Disability: IN – 100% score', '100 Best Workplaces for Innovators, Fast Company', 'Human Rights Campaign Foundation, 100% score Corporate Equality Index', 'CDP’s Climate Change ‘A List’']]]"/>
    <s v="Specialist (Mid/Regular)"/>
    <s v="Analyst - Client Onboarding/Transitions/Conversions/Know Your Client"/>
    <s v="'You will be member of Sub Accounts Administration team within Global Client Activation Team', 'You will be working on client’s requests directly with our sub-custody network to open client accounts in the market', 'You will work directly with sub-custodians, instructing and amending market account openings on behalf of BNY Mellon clients', 'The role will include assisting to day-to-day queries about account and market set-up and ensuring that we meet our service level descriptions in accordance with the regulations associated with our role'"/>
    <s v="'Fluent English spoken and written (min B2 level)', 'Effective organizational and time management skills', 'Ability to perform to high level of accuracy with attention to detail', 'IT skills including MS Excel.', 'Previous job experience'"/>
    <s v="'BNY Mellon offers highly competitive compensation, benefits, and wellbeing programs rooted in a strong culture of excellence and our pay-for-performance philosophy. We provide access to flexible global resources and tools for your life’s journey. Focus on your health, foster your personal resilience, and reach your financial goals as a valued member of our team, along with generous paid leaves that can support you and your family through moments that matter.', '', 'BNY Mellon is an Equal Employment Opportunity/Affirmative Action Employer - Underrepresented racial and ethnic groups/Females/Individuals with Disabilities/Protected Veterans.'"/>
    <m/>
    <m/>
    <m/>
    <s v="analyst client onboarding transition conversion know"/>
    <x v="4"/>
    <n v="1"/>
    <s v=" c:business analyst  ji:1  Int:client  c:financial analyst  ji:0  Int:  c:system analyst  ji:0  Int:  c:data scientist  ji:0  Int:  c:financial controller  ji:0  Int:  c:intern analyst  ji:0  Int:  c:security analyst  ji:1  Int:know"/>
    <s v="cos:business analyst  cos:0.894 cos:financial analyst  cos:0.871 cos:system analyst  cos:0.954 cos:data scientist  cos:0.912 cos:financial controller  cos:0.9 cos:intern analyst  cos:0.924 cos:security analyst  cos:0.939"/>
    <n v="0.95399999999999996"/>
    <s v="system analyst"/>
    <s v="onboarding analyst conversion know transition"/>
    <s v="member sub account administration team within global client activation working request directly custody network open market work custodian instructing amending opening behalf bny mellon role include assisting day query set ensuring meet service level description accordance regulation associated"/>
    <x v="0"/>
    <n v="3"/>
    <s v=" c:business analyst  ji:3  Int:client service market  c:financial analyst  ji:1  Int:account  c:system analyst  ji:1  Int:network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administration level working opening query include regulation work day description custodian team bny ensuring custody accordance amending assisting sub within associated role request global member behalf activation instructing meet set network account open mellon"/>
  </r>
  <r>
    <n v="745"/>
    <n v="746"/>
    <s v="Analyst - Client Reporting/Performance"/>
    <s v="['https://www.pracuj.pl/praca/analyst-client-reporting-performance-wroclaw-swobodna-3,oferta,1002471089']"/>
    <s v="Specjalista (Mid / Regular)"/>
    <s v="[['https://www.pracuj.pl/praca/analyst-client-reporting-performance-wroclaw-swobodna-3,oferta,1002471089'], 1, ['responsibilities-1', ['To provide Investment Performance reports on a daily/monthly/quarterly/annual/ad-hoc basis for GRS clients.', 'To take responsibility for the accuracy of all provided data which contain portfolios and benchmarks’ performance measurements (total/security level return, money/time-weighted return, attribution, CTR, etc.).', 'To communicate effectively with all external and internal stakeholders. That includes responding to all queries for performance related matters in a prompt and complete manner and participating in client calls as subject matter experts.', 'To engage in global projects and initiatives aiming at implementation of best practices across all Performance Measurement teams.']], ['requirements-1', ['Excellent written and oral communication skills in English (min. B2 level).', 'At least basic understanding of Investment Performance Measurement and/or capital markets and/or investment banking. Knowledge of performance methodologies or principles of attribution will be an asset.', 'At least 1 year of work experience in client reporting/investment performance/fund accounting/finance', 'Excellent analytical skills with a proven track record of working with comprehensive financial/numerical data. Experience working with large and complex databases and an ability to understand how they function/interact.', 'Experience of using Microsoft Office products, in particular manipulating Excel spreadsheets. Utilizing advanced functions would be desirable.', 'Finance/Economics/Statistics/Math’s/ university degree or any certification related to these fields will be advantageous.']], ['offered-1', ['Flexibility in Hybrid Work Model - the mix of remote and in-office experiences that will enable candidate to perform at their best and achieve all their goals.', 'Wide range of complex trainings designed to enable candidate to undertake independent role as a Performance Analyst.', 'Opportunity for professional development in Investment Performance (including sponsored certification).', 'Exposure to a broad range of investment performance calculations, including various return methodologies, attribution, diversified level of data provision, etc.', 'Full time contract of employment.', 'Flexible benefits package, including life and medical insurance, health screening, fitness discount programme, employee assistance program.', 'City Centre locations close to main railway station and flexible working arrangements.',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As an Analyst within the GRS Department, you will be providing high quality investment reporting to external and internal clients, ensuring output is accurate and delivered within pre-defined deadline. You will be closely cooperating with a range of internal teams, external suppliers as well as BNYM clients.', '', 'If you are interested in performance measurement &amp; attribution apply now! Continue your career in the fast-growing financial sector, which not only measures company overall success but also allows investors to make decision process better.']]]"/>
    <s v="Specialist (Mid/Regular)"/>
    <s v="Analyst - Client Reporting/Performance"/>
    <s v="'To provide Investment Performance reports on a daily/monthly/quarterly/annual/ad-hoc basis for GRS clients.', 'To take responsibility for the accuracy of all provided data which contain portfolios and benchmarks’ performance measurements (total/security level return, money/time-weighted return, attribution, CTR, etc.).', 'To communicate effectively with all external and internal stakeholders. That includes responding to all queries for performance related matters in a prompt and complete manner and participating in client calls as subject matter experts.', 'To engage in global projects and initiatives aiming at implementation of best practices across all Performance Measurement teams.'"/>
    <s v="'Excellent written and oral communication skills in English (min. B2 level).', 'At least basic understanding of Investment Performance Measurement and/or capital markets and/or investment banking. Knowledge of performance methodologies or principles of attribution will be an asset.', 'At least 1 year of work experience in client reporting/investment performance/fund accounting/finance', 'Excellent analytical skills with a proven track record of working with comprehensive financial/numerical data. Experience working with large and complex databases and an ability to understand how they function/interact.', 'Experience of using Microsoft Office products, in particular manipulating Excel spreadsheets. Utilizing advanced functions would be desirable.', 'Finance/Economics/Statistics/Math’s/ university degree or any certification related to these fields will be advantageous.'"/>
    <s v="'Flexibility in Hybrid Work Model - the mix of remote and in-office experiences that will enable candidate to perform at their best and achieve all their goals.', 'Wide range of complex trainings designed to enable candidate to undertake independent role as a Performance Analyst.', 'Opportunity for professional development in Investment Performance (including sponsored certification).', 'Exposure to a broad range of investment performance calculations, including various return methodologies, attribution, diversified level of data provision, etc.', 'Full time contract of employment.', 'Flexible benefits package, including life and medical insurance, health screening, fitness discount programme, employee assistance program.', 'City Centre locations close to main railway station and flexible working arrangements.',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client reporting performance"/>
    <x v="4"/>
    <n v="1"/>
    <s v=" c:business analyst  ji:1  Int:client  c:financial analyst  ji:1  Int:reporting  c:system analyst  ji:1  Int:performance  c:data scientist  ji:1  Int:reporting  c:financial controller  ji:0  Int:  c:intern analyst  ji:0  Int:  c:security analyst  ji:0  Int:"/>
    <s v="cos:business analyst  cos:0.889 cos:financial analyst  cos:0.874 cos:system analyst  cos:0.955 cos:data scientist  cos:0.93 cos:financial controller  cos:0.924 cos:intern analyst  cos:0.964 cos:security analyst  cos:0.952"/>
    <n v="0.96399999999999997"/>
    <s v="intern analyst"/>
    <s v="reporting analyst performance"/>
    <s v="provide investment performance report daily monthly quarterly annual ad hoc basis grs client take responsibility accuracy provided data contain portfolio benchmark measurement total security level return money time weighted attribution ctr etc communicate effectively external internal stakeholder includes responding query related matter prompt complete manner participating call subject expert engage global project initiative aiming implementation best practice across team"/>
    <x v="0"/>
    <n v="3"/>
    <s v=" c:business analyst  ji:3  Int:project client expert  c:financial analyst  ji:1  Int:investment  c:system analyst  ji:1  Int:performance  c:data scientist  ji:2  Int:data 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stakeholder matter includes data report communicate practice level hoc investment aiming accuracy money query monthly security implementation initiative best effectively team ctr complete return weighted ad performance responsibility engage attribution across participating provide prompt take global portfolio benchmark basis external annual daily quarterly provided time measurement total internal responding related call grs etc contain subject manner"/>
  </r>
  <r>
    <n v="746"/>
    <n v="747"/>
    <s v="Analyst - Client Reporting/Performance"/>
    <s v="['https://www.pracuj.pl/praca/analyst-client-reporting-performance-wroclaw-swobodna-3,oferta,1002486385']"/>
    <s v="Specjalista (Mid / Regular)"/>
    <s v="[['https://www.pracuj.pl/praca/analyst-client-reporting-performance-wroclaw-swobodna-3,oferta,1002486385'], 1, ['responsibilities-1', ['To provide Investment Performance reports on a daily/monthly/quarterly/annual/ad-hoc basis for GRS clients.', 'To take responsibility for the accuracy of all provided data which contain portfolios and benchmarks’ performance measurements (total/security level return, money/time-weighted return, attribution, CTR, etc.).', 'To communicate effectively with all external and internal stakeholders. That includes responding to all queries for performance related matters in a prompt and complete manner and participating in client calls as subject matter experts.', 'To engage in global projects and initiatives aiming at implementation of best practices across all Performance Measurement teams.']], ['requirements-1', ['Excellent written and oral communication skills in English (min. B2 level).', 'At least basic understanding of Investment Performance Measurement and/or capital markets and/or investment banking. Knowledge of performance methodologies or principles of attribution will be an asset.', 'At least 1 year of work experience in client reporting/investment performance/fund accounting/finance.', 'Excellent analytical skills with a proven track record of working with comprehensive financial/numerical data. Experience working with large and complex databases and an ability to understand how they function/interact.', 'Experience of using Microsoft Office products, in particular manipulating Excel spreadsheets. Utilizing advanced functions would be desirable.', 'Finance/Economics/Statistics/Math’s/ university degree or any certification related to these fields will be advantageous.']], ['offered-1', ['Flexibility in Hybrid Work Model - the mix of remote and in-office experiences that will enable candidate to perform at their best and achieve all their goals.', 'Wide range of complex trainings designed to enable candidate to undertake independent role as a Performance Analyst.', 'Opportunity for professional development in Investment Performance (including sponsored certification).', 'Exposure to a broad range of investment performance calculations, including various return methodologies, attribution, diversified level of data provision, etc.', 'Full time contract of employment.', 'Flexible benefits package, including life and medical insurance, health screening, fitness discount programme, employee assistance program.', 'City Centre locations close to main railway station and flexible working arrangements.',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Global Risk Solutions (GRS) provides innovative and integrated solutions as a leading global provider of performance measurement, analytics, and attribution services to Multinational, Corporate, Insurance, Investment Manager and Local Authority/Government clients, pension funds and consultants.', '', &quot;The team has responsibility for timely and accurate reporting for a range of BNY Mellon Asset Servicing and outsourcing affiliates. Our services include but are not limited to: portfolio manager's performance reports, board packs, historical factsheets as well as custom reporting tailored made as per client’s needs.&quot;]], ['additional-module-2', ['As an Analyst within the GRS Department, you will be providing high quality investment reporting to external and internal clients, ensuring output is accurate and delivered within pre-defined deadline. You will be closely cooperating with a range of internal teams, external suppliers as well as BNYM clients.', '', 'If you are interested in performance measurement &amp; attribution apply now! Continue your career in the fast-growing financial sector, which not only measures company overall success but also allows investors to make decision process better.']]]"/>
    <s v="Specialist (Mid/Regular)"/>
    <s v="Analyst - Client Reporting/Performance"/>
    <s v="'To provide Investment Performance reports on a daily/monthly/quarterly/annual/ad-hoc basis for GRS clients.', 'To take responsibility for the accuracy of all provided data which contain portfolios and benchmarks’ performance measurements (total/security level return, money/time-weighted return, attribution, CTR, etc.).', 'To communicate effectively with all external and internal stakeholders. That includes responding to all queries for performance related matters in a prompt and complete manner and participating in client calls as subject matter experts.', 'To engage in global projects and initiatives aiming at implementation of best practices across all Performance Measurement teams.'"/>
    <s v="'Excellent written and oral communication skills in English (min. B2 level).', 'At least basic understanding of Investment Performance Measurement and/or capital markets and/or investment banking. Knowledge of performance methodologies or principles of attribution will be an asset.', 'At least 1 year of work experience in client reporting/investment performance/fund accounting/finance.', 'Excellent analytical skills with a proven track record of working with comprehensive financial/numerical data. Experience working with large and complex databases and an ability to understand how they function/interact.', 'Experience of using Microsoft Office products, in particular manipulating Excel spreadsheets. Utilizing advanced functions would be desirable.', 'Finance/Economics/Statistics/Math’s/ university degree or any certification related to these fields will be advantageous.'"/>
    <s v="'Flexibility in Hybrid Work Model - the mix of remote and in-office experiences that will enable candidate to perform at their best and achieve all their goals.', 'Wide range of complex trainings designed to enable candidate to undertake independent role as a Performance Analyst.', 'Opportunity for professional development in Investment Performance (including sponsored certification).', 'Exposure to a broad range of investment performance calculations, including various return methodologies, attribution, diversified level of data provision, etc.', 'Full time contract of employment.', 'Flexible benefits package, including life and medical insurance, health screening, fitness discount programme, employee assistance program.', 'City Centre locations close to main railway station and flexible working arrangements.',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client reporting performance"/>
    <x v="4"/>
    <n v="1"/>
    <s v=" c:business analyst  ji:1  Int:client  c:financial analyst  ji:1  Int:reporting  c:system analyst  ji:1  Int:performance  c:data scientist  ji:1  Int:reporting  c:financial controller  ji:0  Int:  c:intern analyst  ji:0  Int:  c:security analyst  ji:0  Int:"/>
    <s v="cos:business analyst  cos:0.889 cos:financial analyst  cos:0.874 cos:system analyst  cos:0.955 cos:data scientist  cos:0.93 cos:financial controller  cos:0.924 cos:intern analyst  cos:0.964 cos:security analyst  cos:0.952"/>
    <n v="0.96399999999999997"/>
    <s v="intern analyst"/>
    <s v="reporting analyst performance"/>
    <s v="provide investment performance report daily monthly quarterly annual ad hoc basis grs client take responsibility accuracy provided data contain portfolio benchmark measurement total security level return money time weighted attribution ctr etc communicate effectively external internal stakeholder includes responding query related matter prompt complete manner participating call subject expert engage global project initiative aiming implementation best practice across team"/>
    <x v="0"/>
    <n v="3"/>
    <s v=" c:business analyst  ji:3  Int:project client expert  c:financial analyst  ji:1  Int:investment  c:system analyst  ji:1  Int:performance  c:data scientist  ji:2  Int:data 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stakeholder matter includes data report communicate practice level hoc investment aiming accuracy money query monthly security implementation initiative best effectively team ctr complete return weighted ad performance responsibility engage attribution across participating provide prompt take global portfolio benchmark basis external annual daily quarterly provided time measurement total internal responding related call grs etc contain subject manner"/>
  </r>
  <r>
    <n v="747"/>
    <n v="748"/>
    <s v="Analyst, Finance Modern Markets - EA"/>
    <s v="['https://www.pracuj.pl/praca/analyst-finance-modern-markets-ea-warszawa,oferta,1002432964']"/>
    <s v="Specjalista (Mid / Regular)"/>
    <s v="[['https://www.pracuj.pl/praca/analyst-finance-modern-markets-ea-warszawa,oferta,1002432964'], 1, ['responsibilities-1', ['Annual Business Plan (ABP) &amp; Quarterly Forecasts (QF) - the FA works with Sales Director and their teams to develop projected customer/channel gross margins as part of the annual and quarterly business planning process. These plans will be submitted using the Hyperion Planning consolidation tool and the FA will be required to present their area in detail alongside the Sales Director.', 'Decision Support - provides business decision support through ownership of Customer &amp; Product profitability information and any other ad-hoc analysis they feel is relevant. As the business makes acquisitions and priorities change, this will be a critical area in which the FA will be expected to use their skills and knowledge to make recommendations and drive improved performance from the commercial unit.', 'Period &amp; Quarterly Close \xa0- generates insight based on customer level gross margin and variance analysis for the business unit, and works with the Sales/Commercial teams to understand and influence drivers of customer performance. The FA is responsible for balance sheet reviews, accurately reporting Trade Investment accrual balances and ensuring compliance with Sarbanes Oxley (SOX) accounting requirements.']], ['requirements-1', ['1-3 years in a management accounting position', 'Working knowledge of SAP', 'Fluent in English and Polish', 'FMCG exposure with extensive experience working with Commercial teams', 'Advanced Excel with strong modelling and analysis skills', 'Recognised Accountancy qualification (Finalists will be considered)', 'Highly organised and able to manage deadlines effectively and efficiently', 'High level of attention to detail with an appetite for understanding drivers of performance', 'Experience of Return on Investment modelling', 'Good to see as additional benefit: Knowledge of Trade Investment schemes &amp; Joint Business Plans; Revenue Management; Integration of systems and process following acquisitions; Hyperion Planning']], ['offered-1', ['Come join us! Energizer is an equal opportunity employer, and we prohibit discrimination based on age, colour, disability, marital or parental status, national origin, race, religion, sex, sexual orientation, gender identity or any other legally protected status in accordance with applicable federal, state and local laws']], ['additional-module-1', ['The Financial Analyst (FA) is a core member of this group and will assume responsibility for end to end financial management of the Polish commercial unit and support the local leadership team.', 'The position reports to the Associate Manager, Finance Modern Markets EA, alongside 2 other Analysts. The successful candidate will be someone who demonstrates the ability to business partner and the desire, and potential, to step up to more senior finance positions within the organization through taking proactive ownership of their development.']]]"/>
    <s v="Specialist (Mid/Regular)"/>
    <s v="Analyst, Finance Modern Markets - EA"/>
    <s v="'Annual Business Plan (ABP) &amp; Quarterly Forecasts (QF) - the FA works with Sales Director and their teams to develop projected customer/channel gross margins as part of the annual and quarterly business planning process. These plans will be submitted using the Hyperion Planning consolidation tool and the FA will be required to present their area in detail alongside the Sales Director.', 'Decision Support - provides business decision support through ownership of Customer &amp; Product profitability information and any other ad-hoc analysis they feel is relevant. As the business makes acquisitions and priorities change, this will be a critical area in which the FA will be expected to use their skills and knowledge to make recommendations and drive improved performance from the commercial unit.', 'Period &amp; Quarterly Close \xa0- generates insight based on customer level gross margin and variance analysis for the business unit, and works with the Sales/Commercial teams to understand and influence drivers of customer performance. The FA is responsible for balance sheet reviews, accurately reporting Trade Investment accrual balances and ensuring compliance with Sarbanes Oxley (SOX) accounting requirements.'"/>
    <s v="'1-3 years in a management accounting position', 'Working knowledge of SAP', 'Fluent in English and Polish', 'FMCG exposure with extensive experience working with Commercial teams', 'Advanced Excel with strong modelling and analysis skills', 'Recognised Accountancy qualification (Finalists will be considered)', 'Highly organised and able to manage deadlines effectively and efficiently', 'High level of attention to detail with an appetite for understanding drivers of performance', 'Experience of Return on Investment modelling', 'Good to see as additional benefit: Knowledge of Trade Investment schemes &amp; Joint Business Plans; Revenue Management; Integration of systems and process following acquisitions; Hyperion Planning'"/>
    <s v="'Come join us! Energizer is an equal opportunity employer, and we prohibit discrimination based on age, colour, disability, marital or parental status, national origin, race, religion, sex, sexual orientation, gender identity or any other legally protected status in accordance with applicable federal, state and local laws'"/>
    <m/>
    <m/>
    <m/>
    <s v="analyst finance modern market ea"/>
    <x v="4"/>
    <n v="1"/>
    <s v=" c:business analyst  ji:1  Int:market  c:financial analyst  ji:1  Int:finance  c:system analyst  ji:0  Int:  c:data scientist  ji:0  Int:  c:financial controller  ji:1  Int:finance  c:intern analyst  ji:0  Int:  c:security analyst  ji:0  Int:"/>
    <s v="cos:business analyst  cos:0.902 cos:financial analyst  cos:0.912 cos:system analyst  cos:0.943 cos:data scientist  cos:0.947 cos:financial controller  cos:0.939 cos:intern analyst  cos:0.96 cos:security analyst  cos:0.954"/>
    <n v="0.96"/>
    <s v="intern analyst"/>
    <s v="ea analyst finance modern"/>
    <s v="annual business plan abp quarterly forecast qf fa work sale director team develop projected customer channel gross margin part planning process submitted using hyperion consolidation tool required present area detail alongside decision support provides ownership product profitability information ad hoc analysis feel relevant make acquisition priority change critical expected use skill knowledge recommendation drive improved performance commercial unit period close xa0 generates insight based level variance understand influence driver responsible balance sheet review accurately reporting trade investment accrual ensuring compliance sarbanes oxley sox accounting requirement"/>
    <x v="0"/>
    <n v="7"/>
    <s v=" c:business analyst  ji:7  Int:product support customer sale process planning business  c:financial analyst  ji:4  Int:support reporting investment accounting  c:system analyst  ji:1  Int:performance  c:data scientist  ji:3  Int:analysis reporting forecas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gross analysis abp variance accounting hoc decision critical influence consolidation review sarbanes information submitted team part margin balance unit performance drive make oxley qf improved director plan forecast using understand required annual quarterly recommendation accurately ownership period commercial feel insight trade sheet skill requirement level expected investment profitability tool knowledge work ensuring acquisition area accrual ad relevant priority alongside reporting compliance driver sox present projected fa use provides develop responsible based xa0 hyperion generates channel detail close change"/>
  </r>
  <r>
    <n v="748"/>
    <n v="749"/>
    <s v="Analyst"/>
    <s v="['https://www.pracuj.pl/praca/analyst-gdansk-aleja-grunwaldzka-472b,oferta,1002365496']"/>
    <s v="Specjalista (Mid / Regular), Młodszy specjalista (Junior)"/>
    <s v="[['https://www.pracuj.pl/praca/analyst-gdansk-aleja-grunwaldzka-472b,oferta,1002365496'], 1, ['responsibilities-1', ['Work with data providers to collect monthly data files.', 'Maintain database of mutual funds for a specific market by working with Fund File data team to add / remove funds, companies and to apply any price data changes requested by Clients and Product Manager', 'Research official websites and documents to confirm or enrich content of our database', 'Carry out monthly data checks on given market to minimize risk of releasing corrupted data', 'Support Fund File operations in implementing Client/Management new projects in line with the Fund File and Sales Watch product roadmap.', 'Work collaboratively with all data providers to ensure the quality and timeliness of their contributions']], ['requirements-1', ['University educated,', 'Good numerical skills and attention to detail,', 'Ability to work against deadlines,', 'Strong written and verbal communication skills,', 'Communicative level of English language,', 'Ability to research and combine information from various sources,', 'Knowledge of MS Excel,', 'Knowledge of funds industry/economy/finance will be an asset']], ['offered-1', ['Pension', 'Yearly bonus', 'Commuter Assistance Allowance', 'Multisport - The Multisport Plus card will be picked up 100% by Broadridge and grossed up for taxes, so there is no cost to the employee.', 'Group Life Insurance Cover - Life Insurance is covered by Broadridge however the employee does pay taxes and social security on this benefit.', 'Group Luxmed Medical cover - Single cover is covered 100% by Broadridge and is grossed up for taxes. If they wish to do spouse cover or family cover – the additional cost is deducted from payroll.', '3 extra days for volunteering', 'flexible working time', 'no dress code']], ['about-us-1', [&quot;In today's highly competitive financial environment, the financial services industry is faced with significant challenges including client retention, transparency, operational efficiency, regulatory changes, and emerging digital strategies. Accessing the most up-to-date information is therefore crucial to the success and development of this industry. Access Data, a Broadridge company, offers data-driven solutions on a leading-edge platform to mutual fund manufacturers and distributors to manage those challenges in order to drive business growth maximize operational efficiencies and manage risk.&quot;]]]"/>
    <s v="Specialist (Mid/Regular), Junior Specialist (Junior)"/>
    <s v="Analyst"/>
    <s v="'Work with data providers to collect monthly data files.', 'Maintain database of mutual funds for a specific market by working with Fund File data team to add / remove funds, companies and to apply any price data changes requested by Clients and Product Manager', 'Research official websites and documents to confirm or enrich content of our database', 'Carry out monthly data checks on given market to minimize risk of releasing corrupted data', 'Support Fund File operations in implementing Client/Management new projects in line with the Fund File and Sales Watch product roadmap.', 'Work collaboratively with all data providers to ensure the quality and timeliness of their contributions'"/>
    <s v="'University educated,', 'Good numerical skills and attention to detail,', 'Ability to work against deadlines,', 'Strong written and verbal communication skills,', 'Communicative level of English language,', 'Ability to research and combine information from various sources,', 'Knowledge of MS Excel,', 'Knowledge of funds industry/economy/finance will be an asset'"/>
    <s v="'Pension', 'Yearly bonus', 'Commuter Assistance Allowance', 'Multisport - The Multisport Plus card will be picked up 100% by Broadridge and grossed up for taxes, so there is no cost to the employee.', 'Group Life Insurance Cover - Life Insurance is covered by Broadridge however the employee does pay taxes and social security on this benefit.', 'Group Luxmed Medical cover - Single cover is covered 100% by Broadridge and is grossed up for taxes. If they wish to do spouse cover or family cover – the additional cost is deducted from payroll.', '3 extra days for volunteering', 'flexible working time', 'no dress code'"/>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work data provider collect monthly file maintain database mutual fund specific market working team add remove company apply price change requested client product manager research official website document confirm enrich content carry check given minimize risk releasing corrupted support operation implementing management new project line sale watch roadmap collaboratively ensure quality timeliness contribution"/>
    <x v="0"/>
    <n v="9"/>
    <s v=" c:business analyst  ji:9  Int:project market product management support client sale operation manager  c:financial analyst  ji:5  Int:fund risk management support research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risk maintain carry data add releasing watch collaboratively working price monthly research file given work minimize enrich team corrupted company remove content roadmap new official requested check website provider collect mutual quality document timeliness fund line ensure confirm contribution change apply database specific implementing"/>
  </r>
  <r>
    <n v="749"/>
    <n v="750"/>
    <s v="Analyst, Global Content Accounting"/>
    <s v="['https://www.pracuj.pl/praca/analyst-global-content-accounting-warszawa-wiertnicza-166,oferta,1002371965']"/>
    <s v="Specjalista (Mid / Regular)"/>
    <s v="[['https://www.pracuj.pl/praca/analyst-global-content-accounting-warszawa-wiertnicza-166,oferta,1002371965'], 1, ['responsibilities-1', ['Position performs and is responsible for various program accounting duties including maintenance of the content assets register,', 'Setting up assets in SAP based on signed agreements, reviewing cost allocation, and ensure all expense profiles and invoicing plans have been set-up correctly in SAP in line with contractual terms and accounting policy,', 'Timely processing of contracts in SAP to ensure payments can be made within contractual terms to vendors,', 'Recording journal entries in order to keep appropriate balances of the content assets and liabilities on the books,', 'Responding to vendor queries which would include investigation of invoices and contractual arrangements reflected in SAP,', 'Supporting the Production Management Department (PMD) with payments, asset set up and ad hoc queries, and', 'Supporting the internal/external audit process by submitting necessary requests', 'Ad hoc assignments as required by management', 'Supporting month end close activities', 'Preparing Balance Sheet reconciliations for content assets and liabilities and investigation and resolution of any anomalies', 'Set up and maintain content projects and budgets for content contracts in SAP, as needed', 'Demonstrate and maintain high standards of accountability to deliver superior quality financial information on timely basis to Senior Analyst/Manager', 'Continuous improvement and development of processes, controls and reporting', 'Support development of systems, tools, and processes to facilitate efficient and accurate analysis', 'Ensure SOX compliance and appropriate administration and documentation for the Global Content Accounting function, including liaison with internal and external auditors', 'Thorough documentation of controls and processes']], ['requirements-1', ['2+ years accounting experience, ideally within a large multinational corporation', 'Basic understanding of financial accounting principles of US GAAP/IFRS', 'Previous experience in accounting for Fixed Assets and/or Accounts Payable will be additional asset', 'Candidate needs to be fluent in English as all the work will be performed in this language', 'Good communication and interpersonal skills particularly with non-Finance personnel', 'Proven ability to build confidence and trust with team members and external business partners', 'Ability to work across multiple concurrent projects under tight deadlines', 'Team player with a strong interest in Television/Media sector will be an asset', 'Motivated by a challenging, high-energy environment', 'Experience working with Excel (intermediate/advanced)', 'Good understanding of a range of financial systems, including SAP', 'Degree educated with accounting/finance focus']],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available for booking']], ['additional-module-1', ['This is a position in part of the Global Content Accounting team, whose primary role includes the accounting for Content']]]"/>
    <s v="Specialist (Mid/Regular)"/>
    <s v="Analyst, Global Content Accounting"/>
    <s v="'Position performs and is responsible for various program accounting duties including maintenance of the content assets register,', 'Setting up assets in SAP based on signed agreements, reviewing cost allocation, and ensure all expense profiles and invoicing plans have been set-up correctly in SAP in line with contractual terms and accounting policy,', 'Timely processing of contracts in SAP to ensure payments can be made within contractual terms to vendors,', 'Recording journal entries in order to keep appropriate balances of the content assets and liabilities on the books,', 'Responding to vendor queries which would include investigation of invoices and contractual arrangements reflected in SAP,', 'Supporting the Production Management Department (PMD) with payments, asset set up and ad hoc queries, and', 'Supporting the internal/external audit process by submitting necessary requests', 'Ad hoc assignments as required by management', 'Supporting month end close activities', 'Preparing Balance Sheet reconciliations for content assets and liabilities and investigation and resolution of any anomalies', 'Set up and maintain content projects and budgets for content contracts in SAP, as needed', 'Demonstrate and maintain high standards of accountability to deliver superior quality financial information on timely basis to Senior Analyst/Manager', 'Continuous improvement and development of processes, controls and reporting', 'Support development of systems, tools, and processes to facilitate efficient and accurate analysis', 'Ensure SOX compliance and appropriate administration and documentation for the Global Content Accounting function, including liaison with internal and external auditors', 'Thorough documentation of controls and processes'"/>
    <s v="'2+ years accounting experience, ideally within a large multinational corporation', 'Basic understanding of financial accounting principles of US GAAP/IFRS', 'Previous experience in accounting for Fixed Assets and/or Accounts Payable will be additional asset', 'Candidate needs to be fluent in English as all the work will be performed in this language', 'Good communication and interpersonal skills particularly with non-Finance personnel', 'Proven ability to build confidence and trust with team members and external business partners', 'Ability to work across multiple concurrent projects under tight deadlines', 'Team player with a strong interest in Television/Media sector will be an asset', 'Motivated by a challenging, high-energy environment', 'Experience working with Excel (intermediate/advanced)', 'Good understanding of a range of financial systems, including SAP', 'Degree educated with accounting/finance focus'"/>
    <s v="'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available for booking'"/>
    <m/>
    <m/>
    <m/>
    <s v="analyst  content accounting"/>
    <x v="0"/>
    <n v="1"/>
    <s v=" c:business analyst  ji:0  Int:  c:financial analyst  ji:1  Int:accounting  c:system analyst  ji:0  Int:  c:data scientist  ji:0  Int:  c:financial controller  ji:1  Int:accounting  c:intern analyst  ji:0  Int:  c:security analyst  ji:0  Int:"/>
    <s v="cos:business analyst  cos:0.91 cos:financial analyst  cos:0.902 cos:system analyst  cos:0.949 cos:data scientist  cos:0.947 cos:financial controller  cos:0.952 cos:intern analyst  cos:0.962 cos:security analyst  cos:0.947"/>
    <n v="0.96199999999999997"/>
    <s v="intern analyst"/>
    <s v=" analyst content"/>
    <s v="position performs responsible various program accounting duty including maintenance content asset register setting sap based signed agreement reviewing cost allocation ensure expense profile invoicing plan set correctly line contractual term policy timely processing contract payment made within vendor recording journal entry order keep appropriate balance liability book responding query would include investigation invoice arrangement reflected supporting production management department pmd ad hoc internal external audit process submitting necessary request assignment required month end close activity preparing sheet reconciliation resolution anomaly maintain project budget needed demonstrate high standard accountability deliver superior quality financial information basis senior analyst manager continuous improvement development control reporting support system tool facilitate efficient accurate analysis sox compliance administration documentation global function liaison auditor thorough"/>
    <x v="1"/>
    <n v="8"/>
    <s v=" c:business analyst  ji:6  Int:project contract management support process manager  c:financial analyst  ji:8  Int:control management support accounting financial reporting cost asset  c:system analyst  ji:2  Int:system sap  c:data scientist  ji:3  Int:analysis reporting program  c:financial controller  ji:3  Int:financial audit accounting  c:intern analyst  ji:1  Int:processing  c:security analyst  ji:0  Int:"/>
    <s v="cos:business analyst  cos:0 cos:financial analyst  cos:0 cos:system analyst  cos:0 cos:data scientist  cos:0 cos:financial controller  cos:0 cos:intern analyst  cos:0 cos:security analyst  cos:0"/>
    <n v="0"/>
    <s v="n"/>
    <s v="maintain analysis liability demonstrate assignment hoc senior end information duty agreement balance processing timely standard register manager reflected month accurate vendor development documentation keep thorough sap policy resolution necessary setting process superior profile facilitate invoice term would global plan ensure line required basis external including various system entry correctly project analyst improvement made signed administration sheet maintenance allocation arrangement reconciliation order submitting function tool auditor query liaison include activity investigation high ad recording pmd audit content expense department accountability needed compliance sox position efficient production anomaly within budget continuous responsible supporting book program based quality journal request performs contract payment close set preparing invoicing responding internal deliver appropriate reviewing contractual"/>
  </r>
  <r>
    <n v="750"/>
    <n v="751"/>
    <s v="Analyst in Custody Services Operations - Multiple Positions "/>
    <s v="['https://www.pracuj.pl/praca/analyst-in-custody-services-operations-multiple-positions-wroclaw,oferta,1002474406']"/>
    <s v="Specjalista (Mid / Regular)"/>
    <s v="[['https://www.pracuj.pl/praca/analyst-in-custody-services-operations-multiple-positions-wroclaw,oferta,1002474406'], 1, ['responsibilities-1', ['An outstanding opportunity to join us as an analyst within our Custody Services department in Wroclaw, Poland. The team provides a variety of services to support our investment banking and wealth management franchise globally, including corporate actions &amp; income distribution, trade settlements, reconciliations and fund processing support. As a part of the team you will be responsible for managing the accurate and timely settlement of transactions across a range of products including Interest Rates, Credit, Equity, FX, Note Issuance, and other Derivatives transactions in addition to the resolution of queries and investigations related to their transactions. You will collaborate worldwide with a range of business partners and verify data and information with multiple sources to ensure reliable, precise, and timely customer service. You will also provide a high level of Client Service to global clients and individuals and will be expected to manage and actively build external and internal client relationships. The role includes looking for process improvements to provide effective controls and efficiency.', '', 'Your future colleagues', 'Our dedicated Custody Services team is exceptionally driven, collaborative and passionate and as a part of the team, you will work on some of the most sophisticated and largest transactions on the market being exposed to variety of clients segments, business partners and external parties worldwide. We are a department which values Diversity and Inclusion (D&amp;I) and is committed to realizing the firm’s D&amp;I ambition which is an integral part of our global cultural values.']], ['requirements-1', ['Good understanding of banking operations processes, financial products and asset types.', 'Outstanding written and verbal communication skills with proficiency in English.', 'At least 1 year of proven experience in a multi-cultural, corporate/shared services, international environment, preferably in a financial area (Trade Validation, Mid-Office, Payments, Custody, Corporate Actions).', 'A logical approach to problem solving, proven ability to make rational decisions based on analysis of data from a wide range of sources.', 'Result oriented with a high degree of structured working, independency and self-organization. Ability to manage work under pressure.', 'Strong, adaptable relationship building skills across colleagues, stakeholders and external partners at all levels.',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s v="Specialist (Mid/Regular)"/>
    <s v="Analyst in Custody Services Operations - Multiple Positions"/>
    <s v="'An outstanding opportunity to join us as an analyst within our Custody Services department in Wroclaw, Poland. The team provides a variety of services to support our investment banking and wealth management franchise globally, including corporate actions &amp; income distribution, trade settlements, reconciliations and fund processing support. As a part of the team you will be responsible for managing the accurate and timely settlement of transactions across a range of products including Interest Rates, Credit, Equity, FX, Note Issuance, and other Derivatives transactions in addition to the resolution of queries and investigations related to their transactions. You will collaborate worldwide with a range of business partners and verify data and information with multiple sources to ensure reliable, precise, and timely customer service. You will also provide a high level of Client Service to global clients and individuals and will be expected to manage and actively build external and internal client relationships. The role includes looking for process improvements to provide effective controls and efficiency.', '', 'Your future colleagues', 'Our dedicated Custody Services team is exceptionally driven, collaborative and passionate and as a part of the team, you will work on some of the most sophisticated and largest transactions on the market being exposed to variety of clients segments, business partners and external parties worldwide. We are a department which values Diversity and Inclusion (D&amp;I) and is committed to realizing the firm’s D&amp;I ambition which is an integral part of our global cultural values.'"/>
    <s v="'Good understanding of banking operations processes, financial products and asset types.', 'Outstanding written and verbal communication skills with proficiency in English.', 'At least 1 year of proven experience in a multi-cultural, corporate/shared services, international environment, preferably in a financial area (Trade Validation, Mid-Office, Payments, Custody, Corporate Actions).', 'A logical approach to problem solving, proven ability to make rational decisions based on analysis of data from a wide range of sources.', 'Result oriented with a high degree of structured working, independency and self-organization. Ability to manage work under pressure.', 'Strong, adaptable relationship building skills across colleagues, stakeholders and external partners at all levels.',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analyst custody service operation multiple position"/>
    <x v="4"/>
    <n v="2"/>
    <s v=" c:business analyst  ji:2  Int:operation service  c:financial analyst  ji:0  Int:  c:system analyst  ji:0  Int:  c:data scientist  ji:0  Int:  c:financial controller  ji:0  Int:  c:intern analyst  ji:0  Int:  c:security analyst  ji:0  Int:"/>
    <s v="cos:business analyst  cos:0.909 cos:financial analyst  cos:0.89 cos:system analyst  cos:0.948 cos:data scientist  cos:0.926 cos:financial controller  cos:0.929 cos:intern analyst  cos:0.959 cos:security analyst  cos:0.944"/>
    <n v="0.95899999999999996"/>
    <s v="intern analyst"/>
    <s v="position analyst multiple custody"/>
    <s v="outstanding opportunity join u analyst within custody service department wroclaw poland team provides variety support investment banking wealth management franchise globally including corporate action income distribution trade settlement reconciliation fund processing part responsible managing accurate timely transaction across range product interest rate credit equity fx note issuance derivative addition resolution query investigation related collaborate worldwide business partner verify data information multiple source ensure reliable precise customer also provide high level client global individual expected manage actively build external internal relationship role includes looking process improvement effective control efficiency future colleague dedicated exceptionally driven collaborative passionate work sophisticated largest market exposed segment party value diversity inclusion committed realizing firm ambition integral cultural"/>
    <x v="0"/>
    <n v="12"/>
    <s v=" c:business analyst  ji:12  Int:market product management support client wealth customer transaction corporate service process business  c:financial analyst  ji:9  Int:credit banking fund control management support investment settlement derivative  c:system analyst  ji:0  Int: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join includes addition inclusion integral opportunity individual information outstanding team value part managing processing timely efficiency future ambition accurate credit exposed control resolution effective dedicated provide partner reliable equity u build role global fund banking wroclaw ensure sophisticated looking external including globally relationship firm passionate action related worldwide largest interest precise collaborative analyst improvement trade data diversity reconciliation rate level note investment multiple expected query realizing work fx investigation custody high franchise collaborate segment department colleague derivative driven across issuance actively provides within responsible variety poland verify distribution manage committed exceptionally range party cultural internal income settlement source also"/>
  </r>
  <r>
    <n v="751"/>
    <n v="752"/>
    <s v="Analyst in Financial Crime Unit"/>
    <s v="['https://www.pracuj.pl/praca/analyst-in-financial-crime-unit-gdansk-aleja-grunwaldzka-472c,oferta,1002478623']"/>
    <s v="Młodszy specjalista (Junior)"/>
    <s v="[['https://www.pracuj.pl/praca/analyst-in-financial-crime-unit-gdansk-aleja-grunwaldzka-472c,oferta,1002478623'], 1, ['responsibilities-1', ['Perform research via internal and external sources', 'Gather and analyse documentation in accordance with regulatory requirements', 'Gain knowledge in Financial Crime area', 'Work on client projects delivered in Poland and abroad']], ['requirements-1', ['Analytical thinking and ability to successfully resolve complex problems and issues', 'Ability to multitask and complete assignments in timely manner with highest standards of quality', 'Interpersonal skills and ability to build and maintain relationships', 'Excellent written and spoken English', 'Computer literate (Windows, MS Office)', 'Understanding of financial services markets would be an asset', 'Minimum Bachelor studies, preferred economics, econometrics, mathematics, language studies', 'Due to the international nature of our projects, knowledge of additional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 ['additional-module-1', ['If you are interested in this position, please send us your CV in English.', '', 'If you have any additional questions please contact us directly at [email\xa0protected]']]]"/>
    <s v="Junior specialist (Junior)"/>
    <s v="Analyst in Financial Crime Unit"/>
    <s v="'Perform research via internal and external sources', 'Gather and analyse documentation in accordance with regulatory requirements', 'Gain knowledge in Financial Crime area', 'Work on client projects delivered in Poland and abroad'"/>
    <s v="'Analytical thinking and ability to successfully resolve complex problems and issues', 'Ability to multitask and complete assignments in timely manner with highest standards of quality', 'Interpersonal skills and ability to build and maintain relationships', 'Excellent written and spoken English', 'Computer literate (Windows, MS Office)', 'Understanding of financial services markets would be an asset', 'Minimum Bachelor studies, preferred economics, econometrics, mathematics, language studies', 'Due to the international nature of our projects, knowledge of additional languages is always a strong advantage'"/>
    <s v="'Opportunity to be a part of a new PwC Advisory Team', 'Possibility to develop your career in an international environment', 'Unique training package', 'Work in a team providing services to global clients', 'Great atmosphere and a comfortable working environment', 'Employees’ benefits'"/>
    <m/>
    <m/>
    <m/>
    <s v="analyst financial crime unit"/>
    <x v="0"/>
    <n v="1"/>
    <s v=" c:business analyst  ji:0  Int:  c:financial analyst  ji:1  Int:financial  c:system analyst  ji:0  Int:  c:data scientist  ji:0  Int:  c:financial controller  ji:1  Int:financial  c:intern analyst  ji:0  Int:  c:security analyst  ji:0  Int:"/>
    <s v="cos:business analyst  cos:0.901 cos:financial analyst  cos:0.89 cos:system analyst  cos:0.93 cos:data scientist  cos:0.936 cos:financial controller  cos:0.933 cos:intern analyst  cos:0.949 cos:security analyst  cos:0.937"/>
    <n v="0.94899999999999995"/>
    <s v="intern analyst"/>
    <s v="analyst unit crime"/>
    <s v="perform research via internal external source gather analyse documentation accordance regulatory requirement gain knowledge financial crime area work client project delivered poland abroad"/>
    <x v="0"/>
    <n v="2"/>
    <s v=" c:business analyst  ji:2  Int:project client  c:financial analyst  ji:2  Int:financial research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ocumentation via gather analyse requirement crime abroad knowledge poland research work external regulatory area perform internal financial accordance source gain delivered"/>
  </r>
  <r>
    <n v="752"/>
    <n v="753"/>
    <s v="Analyst in Financial Crime Unit"/>
    <s v="['https://www.pracuj.pl/praca/analyst-in-financial-crime-unit-lublin-naleczowska-14,oferta,1002446273']"/>
    <s v="Młodszy specjalista (Junior)"/>
    <s v="[['https://www.pracuj.pl/praca/analyst-in-financial-crime-unit-lublin-naleczowska-14,oferta,1002446273'], 1, ['responsibilities-1', ['Perform research via internal and external sources', 'Gather and analyse documentation in accordance with regulatory requirements', 'Gain knowledge in Financial Crime area', 'Work on client projects delivered in Poland and abroad']], ['requirements-1', ['Analytical thinking and ability to successfully resolve complex problems and issues', 'Ability to multitask and complete assignments in timely manner with highest standards of quality', 'Interpersonal skills and ability to build and maintain relationships', 'Excellent written and spoken English', 'Computer literate (Windows, MS Office)', 'Understanding of financial services markets would be an asset', 'Minimum Bachelor studies, preferred economics, econometrics, mathematics, language studies', 'Due to the international nature of our projects, knowledge of additional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 ['additional-module-1', ['If you are interested in this position, please send us your CV in English.', '', 'If you have any additional questions please contact us directly at [email\xa0protected]']]]"/>
    <s v="Junior specialist (Junior)"/>
    <s v="Analyst in Financial Crime Unit"/>
    <s v="'Perform research via internal and external sources', 'Gather and analyse documentation in accordance with regulatory requirements', 'Gain knowledge in Financial Crime area', 'Work on client projects delivered in Poland and abroad'"/>
    <s v="'Analytical thinking and ability to successfully resolve complex problems and issues', 'Ability to multitask and complete assignments in timely manner with highest standards of quality', 'Interpersonal skills and ability to build and maintain relationships', 'Excellent written and spoken English', 'Computer literate (Windows, MS Office)', 'Understanding of financial services markets would be an asset', 'Minimum Bachelor studies, preferred economics, econometrics, mathematics, language studies', 'Due to the international nature of our projects, knowledge of additional languages is always a strong advantage'"/>
    <s v="'Opportunity to be a part of a new PwC Advisory Team', 'Possibility to develop your career in an international environment', 'Unique training package', 'Work in a team providing services to global clients', 'Great atmosphere and a comfortable working environment', 'Employees’ benefits'"/>
    <m/>
    <m/>
    <m/>
    <s v="analyst financial crime unit"/>
    <x v="0"/>
    <n v="1"/>
    <s v=" c:business analyst  ji:0  Int:  c:financial analyst  ji:1  Int:financial  c:system analyst  ji:0  Int:  c:data scientist  ji:0  Int:  c:financial controller  ji:1  Int:financial  c:intern analyst  ji:0  Int:  c:security analyst  ji:0  Int:"/>
    <s v="cos:business analyst  cos:0.901 cos:financial analyst  cos:0.89 cos:system analyst  cos:0.93 cos:data scientist  cos:0.936 cos:financial controller  cos:0.933 cos:intern analyst  cos:0.949 cos:security analyst  cos:0.937"/>
    <n v="0.94899999999999995"/>
    <s v="intern analyst"/>
    <s v="analyst unit crime"/>
    <s v="perform research via internal external source gather analyse documentation accordance regulatory requirement gain knowledge financial crime area work client project delivered poland abroad"/>
    <x v="0"/>
    <n v="2"/>
    <s v=" c:business analyst  ji:2  Int:project client  c:financial analyst  ji:2  Int:financial research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ocumentation via gather analyse requirement crime abroad knowledge poland research work external regulatory area perform internal financial accordance source gain delivered"/>
  </r>
  <r>
    <n v="753"/>
    <n v="754"/>
    <s v="Analyst in Statistical Reporting"/>
    <s v="['https://www.pracuj.pl/praca/analyst-in-statistical-reporting-lodz,oferta,1002423802']"/>
    <s v="Specjalista (Mid / Regular)"/>
    <s v="[['https://www.pracuj.pl/praca/analyst-in-statistical-reporting-lodz,oferta,1002423802'], 1, ['responsibilities-1', ['Participate in monthly, quarterly or annual regulatory reporting depending on the reporting process', 'Work with datasets, analyze development and compile reports to external authorities', 'Be responsible for delivering reporting according to regulatory requirements', 'Work on automation to improve the efficiency and accuracy of the reported data', 'Participate in projects and focus on continuous improvements within your processes and Group Finance', 'Working on improving your skills and increasing your knowledge in regulatory reporting area']], ['requirements-1', ['An academic degree in finance, mathematics, statistics, engineering or similar', 'Experience from working within the regulatory reporting field', 'Comfortable with executing repetivite reporting activities', 'Strong knowledge in Excel', 'Analytical skills and attention to details', 'Ability to work well within a team as well as with other teams across the bank', 'Fluency in English, both speaking and writing', 'Interest and some knowledge of programming (SQL, Python or R)is preferred']], ['additional-module-1', [&quot;Welcome to the Statistical Reporting team. We add value by providing regulatory reporting services to various internal and external stakeholders as well as risk analysis and material for interim and annual report. As an Analyst, you'll play a valuable role in the monthly, quarterly and annual reporting processes to financial supervisors.&quot;, '', &quot;You'll join an international and dynamic environment where there are development opportunities, both in your career and on a personal level. Welcome to a team with high commitment and positive atmosphere with the ambition to become even better in supplying essential deliveries for Nordea.&quot;, '', 'The role is based in Warsaw or Łodź.']], ['additional-module-2', ['Collaboration. Ownership. Passion. Courage. These are the values that guide us in being at our best - and that we imagine you share with us.', '', 'To succeed in this role, we believe that you:', '', '•\tCreative Thinking: you can think creatively, have a &quot;questioning&quot; mind-set, propose new ways of working and strive for constant improvement in current processes', '•\tFlexibility &amp; Reliability: you can take on unstructured assignments, discern what is important, develop appropriate action plans and demonstrate ownership.', '•\tDrive &amp; Motivation: successfully handle multiple tasks, persist in the face of adversity, and take both initiative and accountability for improving your own performance.', '•\tJudgement: Display good judgement, think ahead, anticipate questions and prioritise work tasks appropriately.',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 'Please be aware that any applications or CVs coming through email or direct messages will not be accepted or considered.']]]"/>
    <s v="Specialist (Mid/Regular)"/>
    <s v="Analyst in Statistical Reporting"/>
    <s v="'Participate in monthly, quarterly or annual regulatory reporting depending on the reporting process', 'Work with datasets, analyze development and compile reports to external authorities', 'Be responsible for delivering reporting according to regulatory requirements', 'Work on automation to improve the efficiency and accuracy of the reported data', 'Participate in projects and focus on continuous improvements within your processes and Group Finance', 'Working on improving your skills and increasing your knowledge in regulatory reporting area'"/>
    <s v="'An academic degree in finance, mathematics, statistics, engineering or similar', 'Experience from working within the regulatory reporting field', 'Comfortable with executing repetivite reporting activities', 'Strong knowledge in Excel', 'Analytical skills and attention to details', 'Ability to work well within a team as well as with other teams across the bank', 'Fluency in English, both speaking and writing', 'Interest and some knowledge of programming (SQL, Python or R)is preferred'"/>
    <m/>
    <m/>
    <m/>
    <m/>
    <s v="analyst statistical reporting"/>
    <x v="0"/>
    <n v="1"/>
    <s v=" c:business analyst  ji:0  Int:  c:financial analyst  ji:1  Int:reporting  c:system analyst  ji:0  Int:  c:data scientist  ji:1  Int:reporting  c:financial controller  ji:0  Int:  c:intern analyst  ji:0  Int:  c:security analyst  ji:0  Int:"/>
    <s v="cos:business analyst  cos:0.866 cos:financial analyst  cos:0.859 cos:system analyst  cos:0.934 cos:data scientist  cos:0.923 cos:financial controller  cos:0.916 cos:intern analyst  cos:0.949 cos:security analyst  cos:0.928"/>
    <n v="0.94899999999999995"/>
    <s v="intern analyst"/>
    <s v="analyst statistical"/>
    <s v="participate monthly quarterly annual regulatory reporting depending process work datasets analyze development compile report external authority responsible delivering according requirement automation improve efficiency accuracy reported data project focus continuous improvement within group finance working improving skill increasing knowledge area"/>
    <x v="0"/>
    <n v="3"/>
    <s v=" c:business analyst  ji:3  Int:project automation process  c:financial analyst  ji:2  Int:reporting finance  c:system analyst  ji:0  Int:  c:data scientist  ji:3  Int:data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improvement finance data report skill requirement authority working accuracy knowledge delivering monthly reported work group focus area according depending efficiency reporting development within continuous responsible analyze datasets increasing external annual regulatory compile improving improve quarterly participate"/>
  </r>
  <r>
    <n v="754"/>
    <n v="755"/>
    <s v="Analyst - Insurance Operations"/>
    <s v="['https://www.pracuj.pl/praca/analyst-insurance-operations-krakow-pawia-21,oferta,1002417675']"/>
    <s v="Specjalista (Mid / Regular)"/>
    <s v="[['https://www.pracuj.pl/praca/analyst-insurance-operations-krakow-pawia-21,oferta,1002417675'], 1, ['responsibilities-1', ['Do you have a good eye (or two) for detail? Would you like to travel (virtually) to different lands from the comfort of your own desk? Are you passionate (about something, anything!)? Are you brave enough to change up the work environment you know, to a new and exciting one?', '', 'We are on the lookout for an exceptional species - someone with insurance know-how or open to learning about the field, who can think outside the box; but also someone who is humble and approachable - to accompany us on our mission of uniqueness and excellence. If this is you, then look no further! Being an Analyst in our growing Insurance Operations team in Krakow, you will partner with our European clients and focus on delivering top-notch strategic operations and analytical support throughout the entire end-to-end insurance product lifecycle.', '', 'Your responsibilities:', '', &quot;• Maintaining/updating the client's database based on (documents and) information received.&quot;, '• Analysis of insurance documents e.g. contracts, endorsements etc..', &quot;• Reports' preparation and circulations.&quot;, '• Searching for solutions for evolving business requirements and needs.', '• Participation in regional and global projects as a part of working group.', '• Finding out, agreeing and improving the process and its updates.', &quot;• The tools and systems implementations including e.g. scenarios' creation &amp; verification in the UAT.&quot;, &quot;• Contact with development teams, client's operations team &amp; underwriting team.&quot;, '• Taking care of knowledge transfer in the team.']], ['requirements-1', ['Strong analytical and problem-solving skills.', 'High attention to detail.', 'Creativity and ability to question the status quo.', 'Good Excel skills.', 'Very good knowledge of English and good knowledge of French or German or Spanish.', 'Experience in analyzing documents (financial and non-financial) and drawing conclusions.', 'Interest in working in a dynamic international environment.', 'A positive personality along with a great sense of humor (non-negotiable!).', 'And what is important for us is the ability to organize your own time and to take the initiative']], ['offered-1', ['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
    <s v="Specialist (Mid/Regular)"/>
    <s v="Analyst - Insurance Operations"/>
    <s v="'Do you have a good eye (or two) for detail? Would you like to travel (virtually) to different lands from the comfort of your own desk? Are you passionate (about something, anything!)? Are you brave enough to change up the work environment you know, to a new and exciting one?', '', 'We are on the lookout for an exceptional species - someone with insurance know-how or open to learning about the field, who can think outside the box; but also someone who is humble and approachable - to accompany us on our mission of uniqueness and excellence. If this is you, then look no further! Being an Analyst in our growing Insurance Operations team in Krakow, you will partner with our European clients and focus on delivering top-notch strategic operations and analytical support throughout the entire end-to-end insurance product lifecycle.', '', 'Your responsibilities:', '', &quot;• Maintaining/updating the client's database based on (documents and) information received.&quot;, '• Analysis of insurance documents e.g. contracts, endorsements etc..', &quot;• Reports' preparation and circulations.&quot;, '• Searching for solutions for evolving business requirements and needs.', '• Participation in regional and global projects as a part of working group.', '• Finding out, agreeing and improving the process and its updates.', &quot;• The tools and systems implementations including e.g. scenarios' creation &amp; verification in the UAT.&quot;, &quot;• Contact with development teams, client's operations team &amp; underwriting team.&quot;, '• Taking care of knowledge transfer in the team.'"/>
    <s v="'Strong analytical and problem-solving skills.', 'High attention to detail.', 'Creativity and ability to question the status quo.', 'Good Excel skills.', 'Very good knowledge of English and good knowledge of French or German or Spanish.', 'Experience in analyzing documents (financial and non-financial) and drawing conclusions.', 'Interest in working in a dynamic international environment.', 'A positive personality along with a great sense of humor (non-negotiable!).', 'And what is important for us is the ability to organize your own time and to take the initiative'"/>
    <s v="'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
    <m/>
    <m/>
    <m/>
    <s v="analyst insurance operation"/>
    <x v="4"/>
    <n v="1"/>
    <s v=" c:business analyst  ji:1  Int:operation  c:financial analyst  ji:1  Int:insurance  c:system analyst  ji:0  Int:  c:data scientist  ji:0  Int:  c:financial controller  ji:0  Int:  c:intern analyst  ji:0  Int:  c:security analyst  ji:0  Int:"/>
    <s v="cos:business analyst  cos:0.882 cos:financial analyst  cos:0.9 cos:system analyst  cos:0.935 cos:data scientist  cos:0.923 cos:financial controller  cos:0.93 cos:intern analyst  cos:0.968 cos:security analyst  cos:0.944"/>
    <n v="0.96799999999999997"/>
    <s v="intern analyst"/>
    <s v="insurance analyst"/>
    <s v="good eye two detail would like travel virtually different land comfort desk passionate something anything brave enough change work environment know new exciting one lookout exceptional specie someone insurance open learning field think outside box also humble approachable accompany u mission uniqueness excellence look analyst growing operation team krakow partner european client focus delivering top notch strategic analytical support throughout entire end product lifecycle responsibility maintaining updating database based document information received analysis contract endorsement etc report preparation circulation searching solution evolving business requirement need participation regional global project part working group finding agreeing improving process update tool system implementation including scenario creation verification uat contact development underwriting taking care knowledge transfer"/>
    <x v="0"/>
    <n v="10"/>
    <s v=" c:business analyst  ji:10  Int:project contract product support transfer excellence client process operation business  c:financial analyst  ji:2  Int:support insurance  c:system analyst  ji:1  Int:system  c:data scientist  ji:3  Int:analysis report analytical  c:financial controller  ji:0  Int:  c:intern analyst  ji:0  Int:  c:security analyst  ji:1  Int:know"/>
    <s v="cos:business analyst  cos:0 cos:financial analyst  cos:0 cos:system analyst  cos:0 cos:data scientist  cos:0 cos:financial controller  cos:0 cos:intern analyst  cos:0 cos:security analyst  cos:0"/>
    <n v="0"/>
    <s v="n"/>
    <s v="anything comfort look analysis verification searching two environment delivering analytical different implementation end information virtually team participation field group entire part care exciting desk need update notch development know like learning partner u good document endorsement creation would global eye finding system including improving passionate brave preparation etc open received evolving analyst scenario maintaining report agreeing requirement enough specie exceptional think growing lookout working knowledge tool work mission outside something strategic circulation underwriting focus krakow responsibility taking european new solution uniqueness one regional humble insurance based throughout land uat someone lifecycle updating approachable detail top change contact box database accompany travel also"/>
  </r>
  <r>
    <n v="755"/>
    <n v="756"/>
    <s v="Analyst - Insurance Operations"/>
    <s v="['https://www.pracuj.pl/praca/analyst-insurance-operations-krakow-pawia-21,oferta,1002492761']"/>
    <s v="Specjalista (Mid / Regular)"/>
    <s v="[['https://www.pracuj.pl/praca/analyst-insurance-operations-krakow-pawia-21,oferta,1002492761'], 1, ['responsibilities-1', ['Do you have a good eye (or two) for detail? Would you like to travel (virtually) to different lands from the comfort of your own desk? Are you passionate (about something, anything!)? Are you brave enough to change up the work environment you know, to a new and exciting one?', '', 'We are on the lookout for an exceptional species - someone with insurance know-how or open to learning about the field, who can think outside the box; but also someone who is humble and approachable - to accompany us on our mission of uniqueness and excellence. If this is you, then look no further! Being an Analyst in our growing Insurance Operations team in Krakow, you will partner with our European clients and focus on delivering top-notch strategic operations and analytical support throughout the entire end-to-end insurance product lifecycle.', '', 'What you will be involved in:', '', &quot;• Maintaining/updating the client's database based on (documents and) information received.&quot;, '• Analysis of insurance documents e.g. contracts, endorsements etc..', &quot;• Reports' preparation and circulations.&quot;, '• Searching for solutions for evolving business requirements and needs.', '• Participation in regional and global projects as a part of working group.', '• Finding out, agreeing and improving the process and its updates.', &quot;• The tools and systems implementations including e.g. scenarios' creation &amp; verification in the UAT.&quot;, &quot;• Contact with development teams, client's operations team &amp; underwriting team.&quot;, '• Taking care of knowledge transfer in the team.']], ['requirements-1', ['Strong analytical and problem-solving skills.', 'High attention to detail.', 'Creativity and ability to question the status quo.', 'Good Excel skills.', 'Very good knowledge of English and good knowledge of French or German or Spanish.', 'Experience in analyzing documents (financial and non-financial) and drawing conclusions.', 'Interest in working in a dynamic international environment.', 'A positive personality along with a great sense of humor (non-negotiable!).', 'And what is important for us is the ability to organize your own time and to take the initiative.']], ['offered-1', ['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
    <s v="Specialist (Mid/Regular)"/>
    <s v="Analyst - Insurance Operations"/>
    <s v="'Do you have a good eye (or two) for detail? Would you like to travel (virtually) to different lands from the comfort of your own desk? Are you passionate (about something, anything!)? Are you brave enough to change up the work environment you know, to a new and exciting one?', '', 'We are on the lookout for an exceptional species - someone with insurance know-how or open to learning about the field, who can think outside the box; but also someone who is humble and approachable - to accompany us on our mission of uniqueness and excellence. If this is you, then look no further! Being an Analyst in our growing Insurance Operations team in Krakow, you will partner with our European clients and focus on delivering top-notch strategic operations and analytical support throughout the entire end-to-end insurance product lifecycle.', '', 'What you will be involved in:', '', &quot;• Maintaining/updating the client's database based on (documents and) information received.&quot;, '• Analysis of insurance documents e.g. contracts, endorsements etc..', &quot;• Reports' preparation and circulations.&quot;, '• Searching for solutions for evolving business requirements and needs.', '• Participation in regional and global projects as a part of working group.', '• Finding out, agreeing and improving the process and its updates.', &quot;• The tools and systems implementations including e.g. scenarios' creation &amp; verification in the UAT.&quot;, &quot;• Contact with development teams, client's operations team &amp; underwriting team.&quot;, '• Taking care of knowledge transfer in the team.'"/>
    <s v="'Strong analytical and problem-solving skills.', 'High attention to detail.', 'Creativity and ability to question the status quo.', 'Good Excel skills.', 'Very good knowledge of English and good knowledge of French or German or Spanish.', 'Experience in analyzing documents (financial and non-financial) and drawing conclusions.', 'Interest in working in a dynamic international environment.', 'A positive personality along with a great sense of humor (non-negotiable!).', 'And what is important for us is the ability to organize your own time and to take the initiative.'"/>
    <s v="'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
    <m/>
    <m/>
    <m/>
    <s v="analyst insurance operation"/>
    <x v="4"/>
    <n v="1"/>
    <s v=" c:business analyst  ji:1  Int:operation  c:financial analyst  ji:1  Int:insurance  c:system analyst  ji:0  Int:  c:data scientist  ji:0  Int:  c:financial controller  ji:0  Int:  c:intern analyst  ji:0  Int:  c:security analyst  ji:0  Int:"/>
    <s v="cos:business analyst  cos:0.882 cos:financial analyst  cos:0.9 cos:system analyst  cos:0.935 cos:data scientist  cos:0.923 cos:financial controller  cos:0.93 cos:intern analyst  cos:0.968 cos:security analyst  cos:0.944"/>
    <n v="0.96799999999999997"/>
    <s v="intern analyst"/>
    <s v="insurance analyst"/>
    <s v="good eye two detail would like travel virtually different land comfort desk passionate something anything brave enough change work environment know new exciting one lookout exceptional specie someone insurance open learning field think outside box also humble approachable accompany u mission uniqueness excellence look analyst growing operation team krakow partner european client focus delivering top notch strategic analytical support throughout entire end product lifecycle involved maintaining updating database based document information received analysis contract endorsement etc report preparation circulation searching solution evolving business requirement need participation regional global project part working group finding agreeing improving process update tool system implementation including scenario creation verification uat contact development underwriting taking care knowledge transfer"/>
    <x v="0"/>
    <n v="10"/>
    <s v=" c:business analyst  ji:10  Int:project contract product support transfer excellence client process operation business  c:financial analyst  ji:2  Int:support insurance  c:system analyst  ji:1  Int:system  c:data scientist  ji:3  Int:analysis report analytical  c:financial controller  ji:0  Int:  c:intern analyst  ji:0  Int:  c:security analyst  ji:1  Int:know"/>
    <s v="cos:business analyst  cos:0 cos:financial analyst  cos:0 cos:system analyst  cos:0 cos:data scientist  cos:0 cos:financial controller  cos:0 cos:intern analyst  cos:0 cos:security analyst  cos:0"/>
    <n v="0"/>
    <s v="n"/>
    <s v="involved anything comfort look analysis verification searching two environment delivering analytical different implementation end information virtually team participation field group entire part care exciting desk need update notch development know like learning partner u good document endorsement creation would global eye finding system including improving passionate brave preparation etc open received evolving analyst scenario maintaining report agreeing requirement enough specie exceptional think growing lookout working knowledge tool work mission outside something strategic circulation underwriting focus krakow taking european new solution uniqueness one regional humble insurance based throughout land uat someone lifecycle updating approachable detail top change contact box database accompany travel also"/>
  </r>
  <r>
    <n v="756"/>
    <n v="757"/>
    <s v="Analyst - Lease Accounting"/>
    <s v="['https://www.pracuj.pl/praca/analyst-lease-accounting-warszawa,oferta,1002446087']"/>
    <s v="Specjalista (Mid / Regular), Młodszy specjalista (Junior)"/>
    <s v="[['https://www.pracuj.pl/praca/analyst-lease-accounting-warszawa,oferta,1002446087'], 1, ['responsibilities-1', ['Preparation of recurring reports and analyses of Clients’ portfolio from accounting perspective (IFRS 16 and ASC 842).', 'Supporting Project Leaders in planning exercises and real estate strategy development.', 'Taking part together with Project Leaders in recurring calls to support the client-side real estate / finance teams with regular reporting and dealing with any ad-hoc queries / information requests.', 'Collection, validation and verification of data while conducting qualitative analyses.', 'Taking active part in Lease Accounting process refinement.']], ['requirements-1', ['Bachelor’s or Master’s degree in Finance / Accounting or Economics.', 'At least 1.5 year of work experience within finance and accounting area.', 'Fluency in English.', 'Financial and accounting acumen.', 'Well-developed MS Excel and MS PowerPoint skills.', 'Being in the process of ACCA / CIMA certification or equivalent would be an asset.', 'Basic knowledge of IFRS 16 / ASC 842 topics would be an asset.']], ['offered-1', ['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Attractive office location in A class building within a 5-minute walk from the metro station.', 'Comfortable working environment (own canteen, library, relax area).', 'Opportunity to participate in training and development programs.', 'Friendly and supportive company culture.']], ['additional-module-1', ['JLL is an Equal Opportunities Employer and encourages applications from all sections of the community.']]]"/>
    <s v="Specialist (Mid/Regular), Junior Specialist (Junior)"/>
    <s v="Analyst - Lease Accounting"/>
    <s v="'Preparation of recurring reports and analyses of Clients’ portfolio from accounting perspective (IFRS 16 and ASC 842).', 'Supporting Project Leaders in planning exercises and real estate strategy development.', 'Taking part together with Project Leaders in recurring calls to support the client-side real estate / finance teams with regular reporting and dealing with any ad-hoc queries / information requests.', 'Collection, validation and verification of data while conducting qualitative analyses.', 'Taking active part in Lease Accounting process refinement.'"/>
    <s v="'Bachelor’s or Master’s degree in Finance / Accounting or Economics.', 'At least 1.5 year of work experience within finance and accounting area.', 'Fluency in English.', 'Financial and accounting acumen.', 'Well-developed MS Excel and MS PowerPoint skills.', 'Being in the process of ACCA / CIMA certification or equivalent would be an asset.', 'Basic knowledge of IFRS 16 / ASC 842 topics would be an asset.'"/>
    <s v="'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Attractive office location in A class building within a 5-minute walk from the metro station.', 'Comfortable working environment (own canteen, library, relax area).', 'Opportunity to participate in training and development programs.', 'Friendly and supportive company culture.'"/>
    <m/>
    <m/>
    <m/>
    <s v="analyst lease accounting"/>
    <x v="0"/>
    <n v="1"/>
    <s v=" c:business analyst  ji:0  Int:  c:financial analyst  ji:1  Int:accounting  c:system analyst  ji:0  Int:  c:data scientist  ji:0  Int:  c:financial controller  ji:1  Int:accounting  c:intern analyst  ji:0  Int:  c:security analyst  ji:0  Int:"/>
    <s v="cos:business analyst  cos:0.897 cos:financial analyst  cos:0.912 cos:system analyst  cos:0.943 cos:data scientist  cos:0.933 cos:financial controller  cos:0.95 cos:intern analyst  cos:0.967 cos:security analyst  cos:0.949"/>
    <n v="0.96699999999999997"/>
    <s v="intern analyst"/>
    <s v="lease analyst"/>
    <s v="preparation recurring report analysis client portfolio accounting perspective ifrs 16 asc 842 supporting project leader planning exercise real estate strategy development taking part together call support side finance team regular reporting dealing ad hoc query information request collection validation verification data conducting qualitative active lease process refinement"/>
    <x v="0"/>
    <n v="7"/>
    <s v=" c:business analyst  ji:7  Int:project support client estate process planning real  c:financial analyst  ji:4  Int:support reporting finance accounting  c:system analyst  ji:0  Int:  c:data scientist  ji:4  Int:data analysis report reporting  c:financial controller  ji:2  Int:finance accounting  c:intern analyst  ji:0  Int:  c:security analyst  ji:0  Int:"/>
    <s v="cos:business analyst  cos:0 cos:financial analyst  cos:0 cos:system analyst  cos:0 cos:data scientist  cos:0 cos:financial controller  cos:0 cos:intern analyst  cos:0 cos:security analyst  cos:0"/>
    <n v="0"/>
    <s v="n"/>
    <s v="finance together report analysis data accounting hoc verification lease query ifrs information 16 perspective conducting team part refinement active ad regular collection dealing taking reporting leader side development qualitative validation supporting exercise request portfolio 842 recurring call strategy preparation asc"/>
  </r>
  <r>
    <n v="757"/>
    <n v="758"/>
    <s v="Analyst - Monitoring and Surveillance with English + Arabic or English + French"/>
    <s v="['https://www.pracuj.pl/praca/analyst-monitoring-and-surveillance-with-english-%2b-arabic-or-english-%2b-krakow-kapelanka-42a,oferta,1002391648']"/>
    <s v="Specjalista (Mid / Regular)"/>
    <s v="[['https://www.pracuj.pl/praca/analyst-monitoring-and-surveillance-with-english-%2b-arabic-or-english-%2b-krakow-kapelanka-42a,oferta,1002391648'], 1, ['responsibilities-1', ['Review audio and electronic communications alerts to detect potential cases of market abuse, market manipulation or potential breaches of any internal HSBC policies;', 'Investigate and escalate potential issues, justify your findings and document the resolution;', 'Work with colleagues in Krakow and other compliance teams in order to contribute to global improvements in surveillance;', 'Continuously expand your knowledge in the dynamic field of financial market, financial instruments and the related market abuse risks in order to increase the effectiveness of controls.']], ['requirements-1', ['University degree. Specialization in Finance, Economics or a related field would be an asset;', 'Experience in the financial sector or compliance and understanding of financial products traded on the capital market. Familiarity with financial regulations would be an asset;', 'Proficiency in English and French or Italian or German or Arabic or Czech', 'Self-motivated with rapid learning capability.', 'Good organizational and analytical skills, integrity, as well as strong attention to details.', 'Ability to support decisions with sound reasoning and in a clear manner.', 'Ability to work independently and be part of a team.']], ['offered-1', ['Stable job in professional team,', 'Private health care (different options – from basic to VIP), employees’ benefits: private life insurance, multisport,', 'Car parking,', 'Relax room (with massage chairs and area for yoga/stretch),', 'Bicycle racks in the underground garage and around the office; showers dedicated to cyclists,', 'Game room (with Xbox, PS consoles and foosball table),', 'Good coffee in the kitchen.']]]"/>
    <s v="Specialist (Mid/Regular)"/>
    <s v="Analyst - Monitoring and Surveillance with English + Arabic or English + French"/>
    <s v="'Review audio and electronic communications alerts to detect potential cases of market abuse, market manipulation or potential breaches of any internal HSBC policies;', 'Investigate and escalate potential issues, justify your findings and document the resolution;', 'Work with colleagues in Krakow and other compliance teams in order to contribute to global improvements in surveillance;', 'Continuously expand your knowledge in the dynamic field of financial market, financial instruments and the related market abuse risks in order to increase the effectiveness of controls.'"/>
    <s v="'University degree. Specialization in Finance, Economics or a related field would be an asset;', 'Experience in the financial sector or compliance and understanding of financial products traded on the capital market. Familiarity with financial regulations would be an asset;', 'Proficiency in English and French or Italian or German or Arabic or Czech', 'Self-motivated with rapid learning capability.', 'Good organizational and analytical skills, integrity, as well as strong attention to details.', 'Ability to support decisions with sound reasoning and in a clear manner.', 'Ability to work independently and be part of a team.'"/>
    <s v="'Stable job in professional team,', 'Private health care (different options – from basic to VIP), employees’ benefits: private life insurance, multisport,', 'Car parking,', 'Relax room (with massage chairs and area for yoga/stretch),', 'Bicycle racks in the underground garage and around the office; showers dedicated to cyclists,', 'Game room (with Xbox, PS consoles and foosball table),', 'Good coffee in the kitchen.'"/>
    <m/>
    <m/>
    <m/>
    <s v="analyst monitoring surveillance  arabic"/>
    <x v="4"/>
    <n v="1"/>
    <s v=" c:business analyst  ji:1  Int:monitoring  c:financial analyst  ji:0  Int:  c:system analyst  ji:0  Int:  c:data scientist  ji:0  Int:  c:financial controller  ji:0  Int:  c:intern analyst  ji:0  Int:  c:security analyst  ji:0  Int:"/>
    <s v="cos:business analyst  cos:0.886 cos:financial analyst  cos:0.872 cos:system analyst  cos:0.944 cos:data scientist  cos:0.936 cos:financial controller  cos:0.918 cos:intern analyst  cos:0.954 cos:security analyst  cos:0.943"/>
    <n v="0.95399999999999996"/>
    <s v="intern analyst"/>
    <s v=" analyst arabic surveillance"/>
    <s v="review audio electronic communication alert detect potential case market abuse manipulation breach internal hsbc policy investigate escalate issue justify finding document resolution work colleague krakow compliance team order contribute global improvement surveillance continuously expand knowledge dynamic field financial instrument related risk increase effectiveness control"/>
    <x v="1"/>
    <n v="3"/>
    <s v=" c:business analyst  ji:1  Int:market  c:financial analyst  ji:3  Int:financial risk contro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nvestigate improvement issue electronic hsbc order surveillance instrument case escalate communication knowledge review potential work team market field krakow dynamic colleague compliance alert effectiveness contribute audio resolution policy manipulation breach document global detect justify finding expand abuse internal increase related continuously"/>
  </r>
  <r>
    <n v="758"/>
    <n v="759"/>
    <s v="Analyst - Monitoring and Surveillance with English + Arabic or English + French"/>
    <s v="['https://www.pracuj.pl/praca/analyst-monitoring-and-surveillance-with-english-%2b-arabic-or-english-%2b-krakow-kapelanka-42a,oferta,1002478972']"/>
    <s v="Specjalista (Mid / Regular)"/>
    <s v="[['https://www.pracuj.pl/praca/analyst-monitoring-and-surveillance-with-english-%2b-arabic-or-english-%2b-krakow-kapelanka-42a,oferta,1002478972'], 1, ['responsibilities-1', ['Review audio and electronic communications alerts to detect potential cases of market abuse, market manipulation or potential breaches of any internal HSBC policies;', 'Investigate and escalate potential issues, justify your findings and document the resolution;', 'Work with colleagues in Krakow and other compliance teams in order to contribute to global improvements in surveillance;', 'Continuously expand your knowledge in the dynamic field of financial market, financial instruments and the related market abuse risks in order to increase the effectiveness of controls.']], ['requirements-1', ['University degree. Specialization in Finance, Economics or a related field would be an asset;', 'Experience in the financial sector or compliance and understanding of financial products traded on the capital market. Familiarity with financial regulations would be an asset;', 'Proficiency in English and French or Italian or German or Arabic or Czech', 'Self-motivated with rapid learning capability.', 'Good organizational and analytical skills, integrity, as well as strong attention to details.', 'Ability to support decisions with sound reasoning and in a clear manner.', 'Ability to work independently and be part of a team.']], ['offered-1', ['Stable job in professional team,', 'Private health care (different options – from basic to VIP), employees’ benefits: private life insurance, multisport,', 'Car parking,', 'Relax room (with massage chairs and area for yoga/stretch),', 'Bicycle racks in the underground garage and around the office; showers dedicated to cyclists,', 'Game room (with Xbox, PS consoles and foosball table),', 'Good coffee in the kitchen.']]]"/>
    <s v="Specialist (Mid/Regular)"/>
    <s v="Analyst - Monitoring and Surveillance with English + Arabic or English + French"/>
    <s v="'Review audio and electronic communications alerts to detect potential cases of market abuse, market manipulation or potential breaches of any internal HSBC policies;', 'Investigate and escalate potential issues, justify your findings and document the resolution;', 'Work with colleagues in Krakow and other compliance teams in order to contribute to global improvements in surveillance;', 'Continuously expand your knowledge in the dynamic field of financial market, financial instruments and the related market abuse risks in order to increase the effectiveness of controls.'"/>
    <s v="'University degree. Specialization in Finance, Economics or a related field would be an asset;', 'Experience in the financial sector or compliance and understanding of financial products traded on the capital market. Familiarity with financial regulations would be an asset;', 'Proficiency in English and French or Italian or German or Arabic or Czech', 'Self-motivated with rapid learning capability.', 'Good organizational and analytical skills, integrity, as well as strong attention to details.', 'Ability to support decisions with sound reasoning and in a clear manner.', 'Ability to work independently and be part of a team.'"/>
    <s v="'Stable job in professional team,', 'Private health care (different options – from basic to VIP), employees’ benefits: private life insurance, multisport,', 'Car parking,', 'Relax room (with massage chairs and area for yoga/stretch),', 'Bicycle racks in the underground garage and around the office; showers dedicated to cyclists,', 'Game room (with Xbox, PS consoles and foosball table),', 'Good coffee in the kitchen.'"/>
    <m/>
    <m/>
    <m/>
    <s v="analyst monitoring surveillance  arabic"/>
    <x v="4"/>
    <n v="1"/>
    <s v=" c:business analyst  ji:1  Int:monitoring  c:financial analyst  ji:0  Int:  c:system analyst  ji:0  Int:  c:data scientist  ji:0  Int:  c:financial controller  ji:0  Int:  c:intern analyst  ji:0  Int:  c:security analyst  ji:0  Int:"/>
    <s v="cos:business analyst  cos:0.886 cos:financial analyst  cos:0.872 cos:system analyst  cos:0.944 cos:data scientist  cos:0.936 cos:financial controller  cos:0.918 cos:intern analyst  cos:0.954 cos:security analyst  cos:0.943"/>
    <n v="0.95399999999999996"/>
    <s v="intern analyst"/>
    <s v=" analyst arabic surveillance"/>
    <s v="review audio electronic communication alert detect potential case market abuse manipulation breach internal hsbc policy investigate escalate issue justify finding document resolution work colleague krakow compliance team order contribute global improvement surveillance continuously expand knowledge dynamic field financial instrument related risk increase effectiveness control"/>
    <x v="1"/>
    <n v="3"/>
    <s v=" c:business analyst  ji:1  Int:market  c:financial analyst  ji:3  Int:financial risk contro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nvestigate improvement issue electronic hsbc order surveillance instrument case escalate communication knowledge review potential work team market field krakow dynamic colleague compliance alert effectiveness contribute audio resolution policy manipulation breach document global detect justify finding expand abuse internal increase related continuously"/>
  </r>
  <r>
    <n v="759"/>
    <n v="760"/>
    <s v="Analyst of Account Management Strategy"/>
    <s v="['https://www.pracuj.pl/praca/analyst-of-account-management-strategy-warszawa,oferta,1002432144']"/>
    <s v="Specjalista (Mid / Regular)"/>
    <s v="[['https://www.pracuj.pl/praca/analyst-of-account-management-strategy-warszawa,oferta,1002432144'], 1, ['responsibilities-1', ['Work on strategic initiatives regarding the development of RTB House;', 'Generate value for our global team of account managers by improving their skills and competencies, among others by organizing workshops and webinars focused on capability building in account management;', 'Encourage and facilitate knowledge exchange among account managers from around 25 different business units;', 'Build business materials and tools to support cross-selling and Streamline processes; improve the efficiency of established projects;', &quot;Build central knowledge on how to manage campaigns and deal with customers' expectations;&quot;, 'Provide research &amp; analytical support for the most complex cases in the account management team.']], ['requirements-1', ['Experience in collecting, analyzing, and effectively synthesizing information;', 'Strong problem-solving skills, curiosity to understand complex concepts;', 'Proactivity, independence, self-motivation, initiative and detail orientation;', 'Ability to cooperate with different teams, stakeholders management, good communication skills;', 'Experience working in digital marketing or basic knowledge of retargeting;', 'Ability to manage a process end-to-end;', 'Passion for presenting;', 'Good knowledge of MS Office (Excel and PowerPoint in particular) and G Suite;', 'Minimum C1-level fluency in English (written and spoken).', 'Experience in data analytics;', 'Experience in business projects management;', 'Experience in process optimization;', 'Statistical/mathematical background;', 'Experience with Google Big Query/SQL/Looker Studio.']], ['offered-1', ['Opportunity to work at a global company that provides state-of-the-art marketing solutions for top brands worldwide;', &quot;Creatively challenging projects with a true impact on the industry of the future and direct impact on the company's strategy;&quot;, 'Fully responsible, high potential and strategic position in headquarters;', 'Opportunity to work in a truly international environment (cooperation with multinational teams on an everyday basis);', 'The friendly atmosphere while working with a dynamic team of open-minded professionals;', 'Attractive salary;', 'Co-financing a language course.']]]"/>
    <s v="Specialist (Mid/Regular)"/>
    <s v="Analyst of Account Management Strategy"/>
    <s v="'Work on strategic initiatives regarding the development of RTB House;', 'Generate value for our global team of account managers by improving their skills and competencies, among others by organizing workshops and webinars focused on capability building in account management;', 'Encourage and facilitate knowledge exchange among account managers from around 25 different business units;', 'Build business materials and tools to support cross-selling and Streamline processes; improve the efficiency of established projects;', &quot;Build central knowledge on how to manage campaigns and deal with customers' expectations;&quot;, 'Provide research &amp; analytical support for the most complex cases in the account management team.'"/>
    <s v="'Experience in collecting, analyzing, and effectively synthesizing information;', 'Strong problem-solving skills, curiosity to understand complex concepts;', 'Proactivity, independence, self-motivation, initiative and detail orientation;', 'Ability to cooperate with different teams, stakeholders management, good communication skills;', 'Experience working in digital marketing or basic knowledge of retargeting;', 'Ability to manage a process end-to-end;', 'Passion for presenting;', 'Good knowledge of MS Office (Excel and PowerPoint in particular) and G Suite;', 'Minimum C1-level fluency in English (written and spoken).', 'Experience in data analytics;', 'Experience in business projects management;', 'Experience in process optimization;', 'Statistical/mathematical background;', 'Experience with Google Big Query/SQL/Looker Studio.'"/>
    <s v="'Opportunity to work at a global company that provides state-of-the-art marketing solutions for top brands worldwide;', &quot;Creatively challenging projects with a true impact on the industry of the future and direct impact on the company's strategy;&quot;, 'Fully responsible, high potential and strategic position in headquarters;', 'Opportunity to work in a truly international environment (cooperation with multinational teams on an everyday basis);', 'The friendly atmosphere while working with a dynamic team of open-minded professionals;', 'Attractive salary;', 'Co-financing a language course.'"/>
    <m/>
    <m/>
    <m/>
    <s v="analyst account management strategy"/>
    <x v="0"/>
    <n v="2"/>
    <s v=" c:business analyst  ji:1  Int:management  c:financial analyst  ji:2  Int:account management  c:system analyst  ji:0  Int:  c:data scientist  ji:0  Int:  c:financial controller  ji:0  Int:  c:intern analyst  ji:0  Int:  c:security analyst  ji:0  Int:"/>
    <s v="cos:business analyst  cos:0.907 cos:financial analyst  cos:0.893 cos:system analyst  cos:0.946 cos:data scientist  cos:0.938 cos:financial controller  cos:0.936 cos:intern analyst  cos:0.963 cos:security analyst  cos:0.946"/>
    <n v="0.96299999999999997"/>
    <s v="intern analyst"/>
    <s v="analyst strategy"/>
    <s v="work strategic initiative regarding development rtb house generate value global team account manager improving skill competency among others organizing workshop webinars focused capability building management encourage facilitate knowledge exchange around 25 different business unit build material tool support cross selling streamline process improve efficiency established project central manage campaign deal customer expectation provide research analytical complex case"/>
    <x v="0"/>
    <n v="7"/>
    <s v=" c:business analyst  ji:7  Int:project management support customer process manager business  c:financial analyst  ji:4  Int:support research account manageme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expectation workshop rtb skill capability 25 case tool campaign knowledge organizing cross established research analytical different work among deal initiative strategic value team selling around generate others unit efficiency building competency development central material provide streamline build facilitate house global manage regarding encourage exchange focused improving improve account webinars"/>
  </r>
  <r>
    <n v="760"/>
    <n v="761"/>
    <s v="Analyst – Offshore Credit Research"/>
    <s v="['https://www.pracuj.pl/praca/analyst-offshore-credit-research-krakow-kapelanka-42a,oferta,1002494891']"/>
    <s v="Specjalista (Mid / Regular)"/>
    <s v="[['https://www.pracuj.pl/praca/analyst-offshore-credit-research-krakow-kapelanka-42a,oferta,1002494891'], 1, ['responsibilities-1', ['Creation of issuer profiles, which contain information about the issuers’ business lines, revenue breakdowns, key business drivers, industry trends, position within peer group, strategy, ESG etc.', 'Analysis of financial statements, including the calculation of financial ratios.', 'Creation and maintenance of financial projections, using historical financials as the starting point.', 'Formulation of a credit opinion based on the above, as well as discussion with onshore analysts, investment professionals and other key stakeholders.', 'Expressing investment recommendations based on relative value in different currencies.', 'Writing crisp and concise issuer reports stating the credit opinion, for use by onshore investment professionals while making investment decisions relating to their portfolios.', 'Maintenance of research coverage by providing regular updates for financial releases (earnings updates), key events, corporate actions (mergers, takeovers, bankruptcy, etc.).', 'Contribution towards group and team initiatives such as industry theme-based whitepapers, market events.']], ['requirements-1', ['Candidates should have at least a BSc degree; being a CFA/CEFA/CIIA charter holder or studying for the equivalent would be considered an advantage.', 'Relevant experience of 0-2 years for Junior Analyst and 2-4 years for Analyst is required.', 'Understanding of key industry sectors preferred.', 'In-depth knowledge and understanding of financial statements and their interpretation.', 'Proficiency in Excel, creation of financial models and understanding of inter-linkages.', 'Stakeholder management, ability to work as a team player.', 'Knowledge of financial markets, macro-economic environment, theory, tools and strategies.', 'Overall analytical mindset, attention to detail and ability to follow a disciplined research process.', 'Excellent command of English, both written and verbal.', 'Good interpersonal skills, especially communication skills.', 'Proactive, positive attitude and ability to multi-task and work under pressure to meet time-sensitive deadlines.']], ['offered-1', ['Long-term job in one of the largest banking and financial services organization in the world', 'Interesting path of career in an international organization', 'Language / Studies reimbursement scheme',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additional-module-1', ['We are seeking an exceptionally intelligent, resourceful, and self-motivated individual to be a part of our Fundamental Credit Research Team. The team resides within the Asset Management Group and act as an independent offshore-based research team responsible for providing research and opinion related to fixed income securities globally. The team covers a wide variety of fixed income instrument issuers spanning across all major industry sectors as well as geographic locations. The analyst will be expected to do fundamental research on both high yield and investment grade fixed income issuers.', '', 'The research process involves the analysis of the debt instrument issuers, including issuer profiling, financial ratio analysis, forecasting, benchmarking of the issuer within its industry and especially with respect to other key industry players, evaluation of fundamental financial strength of the issuer and providing credit opinions on the issuers and specific debt issues.']]]"/>
    <s v="Specialist (Mid/Regular)"/>
    <s v="Analyst – Offshore Credit Research"/>
    <s v="'Creation of issuer profiles, which contain information about the issuers’ business lines, revenue breakdowns, key business drivers, industry trends, position within peer group, strategy, ESG etc.', 'Analysis of financial statements, including the calculation of financial ratios.', 'Creation and maintenance of financial projections, using historical financials as the starting point.', 'Formulation of a credit opinion based on the above, as well as discussion with onshore analysts, investment professionals and other key stakeholders.', 'Expressing investment recommendations based on relative value in different currencies.', 'Writing crisp and concise issuer reports stating the credit opinion, for use by onshore investment professionals while making investment decisions relating to their portfolios.', 'Maintenance of research coverage by providing regular updates for financial releases (earnings updates), key events, corporate actions (mergers, takeovers, bankruptcy, etc.).', 'Contribution towards group and team initiatives such as industry theme-based whitepapers, market events.'"/>
    <s v="'Candidates should have at least a BSc degree; being a CFA/CEFA/CIIA charter holder or studying for the equivalent would be considered an advantage.', 'Relevant experience of 0-2 years for Junior Analyst and 2-4 years for Analyst is required.', 'Understanding of key industry sectors preferred.', 'In-depth knowledge and understanding of financial statements and their interpretation.', 'Proficiency in Excel, creation of financial models and understanding of inter-linkages.', 'Stakeholder management, ability to work as a team player.', 'Knowledge of financial markets, macro-economic environment, theory, tools and strategies.', 'Overall analytical mindset, attention to detail and ability to follow a disciplined research process.', 'Excellent command of English, both written and verbal.', 'Good interpersonal skills, especially communication skills.', 'Proactive, positive attitude and ability to multi-task and work under pressure to meet time-sensitive deadlines.'"/>
    <s v="'Long-term job in one of the largest banking and financial services organization in the world', 'Interesting path of career in an international organization', 'Language / Studies reimbursement scheme',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m/>
    <m/>
    <m/>
    <s v="analyst offshore credit research"/>
    <x v="0"/>
    <n v="3"/>
    <s v=" c:business analyst  ji:0  Int:  c:financial analyst  ji:3  Int:credit research offshore  c:system analyst  ji:0  Int:  c:data scientist  ji:0  Int:  c:financial controller  ji:0  Int:  c:intern analyst  ji:0  Int:  c:security analyst  ji:0  Int:"/>
    <s v="cos:business analyst  cos:0.887 cos:financial analyst  cos:0.898 cos:system analyst  cos:0.941 cos:data scientist  cos:0.942 cos:financial controller  cos:0.932 cos:intern analyst  cos:0.966 cos:security analyst  cos:0.95"/>
    <n v="0.96599999999999997"/>
    <s v="intern analyst"/>
    <s v="analyst"/>
    <s v="creation issuer profile contain information business line revenue breakdown key driver industry trend position within peer group strategy esg etc analysis financial statement including calculation ratio maintenance projection using historical financials starting point formulation credit opinion based well discussion onshore analyst investment professional stakeholder expressing recommendation relative value different currency writing crisp concise report stating use making decision relating portfolio research coverage providing regular update release earnings event corporate action merger takeover bankruptcy contribution towards team initiative theme whitepapers market"/>
    <x v="1"/>
    <n v="4"/>
    <s v=" c:business analyst  ji:3  Int:corporate business market  c:financial analyst  ji:4  Int:credit financial investment research  c:system analyst  ji:1  Int:key  c:data scientist  ji:2  Int:analysis repor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discussion relating issuer analysis breakdown revenue decision currency different information onshore value earnings team market group theme crisp regular stating update merger coverage well peer profile creation towards portfolio professional line using starting providing including industry making concise recommendation action etc contain business release stakeholder whitepapers analyst relative maintenance report ratio key corporate historical financials esg initiative statement formulation driver position use trend writing within expressing takeover based point calculation contribution event strategy projection opinion bankruptcy"/>
  </r>
  <r>
    <n v="761"/>
    <n v="762"/>
    <s v="Analyst Opportunities"/>
    <s v="['https://www.pracuj.pl/praca/analyst-opportunities-wroclaw,oferta,1002428872']"/>
    <s v="Specjalista (Mid / Regular), Młodszy specjalista (Junior)"/>
    <s v="[['https://www.pracuj.pl/praca/analyst-opportunities-wroclaw,oferta,1002428872'], 1, ['responsibilities-1', ['BNY Mellon has had a presence in Wrocław, Poland since 2010. Supporting BNY Mellon’s ongoing strategy to optimise infrastructure and support global growth plans, the location has functioned as one of six Global Delivery Centres around the world, since early 2012. The Poland Global Delivery Centre (Poland GDC) is a growing location, predominately providing support services to BNY Mellon entities in the areas of fund accounting and investment operations. If you are looking for a unique opportunity to discover your potential with BNY Mellon, explore our open roles to find the best fit for you.', '', 'Position in BNY Mellon, will provide you with:', '- A clear career path, with defined assessment criteria and associated deadlines.', '- Regular manager’s feedback on work progress.', '- Regular salary reviews and increases, dependent on performance.', '- Exposure to and training on financial markets, internal systems and processes', '- Opportunity to work within a global financial services organization', '', 'Join one of our teams in Wrocław:', '', 'Operations', '- Fund Accounting and Administration', '- Trade Operations', '- Legal Agreement Repository', '- Middle Office', '- Client Activation', '- Business Change', '- Alternative Investment Services', '- Global Risk Solutions', '- Hedgemark', '- Control', '- Client Experience', '', 'Investment Services', '- Trust and Depositary', '- Eagle Investment Services', '- Corporate Trust', '', 'Corporate Staff', '- Finance', '- Risk and Compliance', '- Audit', '- Procurement', '- Technology Risk Management']], ['requirements-1', ['Minimum 1-2 years of experience with financial background.', 'Advanced English proficiency.', 'Availability to work full time.', 'University Education: BA or/and MA', 'Basic knowledge around economy, financial markets and accounting.', 'An interest in a career in financial services.', 'Ability to learn quickly.', 'Good communication skill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Language training cours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s v="Specialist (Mid/Regular), Junior Specialist (Junior)"/>
    <s v="Analyst Opportunities"/>
    <s v="'BNY Mellon has had a presence in Wrocław, Poland since 2010. Supporting BNY Mellon’s ongoing strategy to optimise infrastructure and support global growth plans, the location has functioned as one of six Global Delivery Centres around the world, since early 2012. The Poland Global Delivery Centre (Poland GDC) is a growing location, predominately providing support services to BNY Mellon entities in the areas of fund accounting and investment operations. If you are looking for a unique opportunity to discover your potential with BNY Mellon, explore our open roles to find the best fit for you.', '', 'Position in BNY Mellon, will provide you with:', '- A clear career path, with defined assessment criteria and associated deadlines.', '- Regular manager’s feedback on work progress.', '- Regular salary reviews and increases, dependent on performance.', '- Exposure to and training on financial markets, internal systems and processes', '- Opportunity to work within a global financial services organization', '', 'Join one of our teams in Wrocław:', '', 'Operations', '- Fund Accounting and Administration', '- Trade Operations', '- Legal Agreement Repository', '- Middle Office', '- Client Activation', '- Business Change', '- Alternative Investment Services', '- Global Risk Solutions', '- Hedgemark', '- Control', '- Client Experience', '', 'Investment Services', '- Trust and Depositary', '- Eagle Investment Services', '- Corporate Trust', '', 'Corporate Staff', '- Finance', '- Risk and Compliance', '- Audit', '- Procurement', '- Technology Risk Management'"/>
    <s v="'Minimum 1-2 years of experience with financial background.', 'Advanced English proficiency.', 'Availability to work full time.', 'University Education: BA or/and MA', 'Basic knowledge around economy, financial markets and accounting.', 'An interest in a career in financial services.', 'Ability to learn quickly.', 'Good communication skills.'"/>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Language training cours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opportunity"/>
    <x v="3"/>
    <n v="0"/>
    <s v=" c:business analyst  ji:0  Int:  c:financial analyst  ji:0  Int:  c:system analyst  ji:0  Int:  c:data scientist  ji:0  Int:  c:financial controller  ji:0  Int:  c:intern analyst  ji:0  Int:  c:security analyst  ji:0  Int:"/>
    <s v="cos:business analyst  cos:0.854 cos:financial analyst  cos:0.84 cos:system analyst  cos:0.933 cos:data scientist  cos:0.914 cos:financial controller  cos:0.89 cos:intern analyst  cos:0.974 cos:security analyst  cos:0.932"/>
    <n v="0.97399999999999998"/>
    <s v="intern analyst"/>
    <s v="n"/>
    <s v="bny mellon presence wrocław poland since 2010 supporting ongoing strategy optimise infrastructure support global growth plan location functioned one six delivery centre around world early 2012 gdc growing predominately providing service entity area fund accounting investment operation looking unique opportunity discover potential explore open role find best fit position provide clear career path defined assessment criterion associated deadline regular manager feedback work progress salary review increase dependent performance exposure training financial market internal system process within organization join team administration trade legal agreement repository middle office client activation business change alternative risk solution hedgemark control experience trust depositary eagle corporate staff finance compliance audit procurement technology management"/>
    <x v="0"/>
    <n v="10"/>
    <s v=" c:business analyst  ji:10  Int:market management support client corporate service operation process manager business  c:financial analyst  ji:9  Int:fund finance risk control management support accounting financial investment  c:system analyst  ji:2  Int:system performance  c:data scientist  ji:0  Int: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criterion 2010 dependent join finance repository functioned predominately clear accounting opportunity salary potential review early team agreement presence office around exposure regular eagle organization performance optimise infrastructure feedback middle control hedgemark world provide procurement find associated role delivery global legal fund entity plan activation gdc staff deadline looking technology providing system alternative wrocław explore open best trade risk administration 2012 investment growing assessment work growth bny depositary area ongoing centre financial six location audit discover career compliance defined position solution one fit within since supporting poland progress experience training unique increase change internal path strategy trust mellon"/>
  </r>
  <r>
    <n v="762"/>
    <n v="763"/>
    <s v="Analyst - Policy Management with Danish"/>
    <s v="['https://www.pracuj.pl/praca/analyst-policy-management-with-danish-wroclaw-kazimierza-wielkiego-3,oferta,1002387568']"/>
    <s v="Specjalista (Mid / Regular)"/>
    <s v="[['https://www.pracuj.pl/praca/analyst-policy-management-with-danish-wroclaw-kazimierza-wielkiego-3,oferta,1002387568'], 1, ['responsibilities-1', ['Accurate and timely entry of insurance data into AXA XL’s systems and databases through interpretation of insurance contracts and associated correspondence', 'Analysis and presentation of insurance contract financial data', 'Production of monitoring reports and prompt handling of exception items', 'Prompt and accurate resolution of data quality issues', 'Production of Insurance documentation (quotations, certificates, endorsements)', 'Clearance and sanctions checking', 'Electronic filing of documents', 'Undertaking any other duties that the company may reasonably request to be performed']], ['requirements-1', ['University degree or relevant experience', 'Fluency in English (both spoken and written) is a must (at least C1 level)', 'Knowledge of Danish (both spoken and written) at least B1 level', 'Knowledge of Swedish and/or any other Nordic language is an asset', 'Proven experience on similar role (related to data administration &amp; analysis)', 'Excellent data processing skills', 'Strong problem-solving skills', 'Computer literate including Microsoft Office Package', 'Inquisitive mind with strong analytical thinking skills', 'Good organizational skills and excellent attention to detail', 'Excellent people skills; communicative and open to new challenges']], ['additional-module-1', ['AXA XL, the P&amp;C and specialty risk division of AXA, is known for solving complex risks. For mid-sized companies, multinationals and even some inspirational individuals we don’t just provide re/insurance, we reinvent it.', '', '', 'How? By combining a comprehensive and efficient capital platform, data-driven insights, leading technology, and the best talent in an agile and inclusive workspace, empowered to deliver top client service across all our lines of business − property, casualty, professional, financial lines and specialty.']], ['additional-module-2', ['Have you ever wondered who insures the insurance companies? What different elements the insurance policy consist of, and how it is assembled? Would you like to see the backstage of international insurance market? To get to know how to insure skyscrapers from terrorist attacks, endangered species or private art collections? Our company is just the place to do all that!', '', 'AXA XL is one of the leading companies on the insurance and reinsurance market. We are currently looking for eager and passionate candidates to join our growing family!', '', 'After all, how risky can it be to join the insurance company?']], ['additional-module-3', ['At AXA XL, we know that an inclusive culture and a diverse workforce enable business growth and are critical to our success. That’s why we have made a strategic commitment to attract, develop, advance and retain the most diverse workforce possible, and create an inclusive culture where everyone can bring their full selves to work and can reach their highest potential. It’s about helping one another — and our business — to move forward and succeed.', '', 'Our enterprise I&amp;D mission is to become the most inspiring company to work for. We’ll achieving this through our three areas of focus:', '', '- Drive an Inclusive Culture—create a global workplace that works for everyone, with a culture that values all individuals, backgrounds and ideas, and where every colleague feels safe, valued and respected.', '- Diversify Our Workforce—increase the representation of women in leadership, achieving 50% by 2023, and focus on underrepresented populations by region, positioning AXA XL as an employer of choice for all talent.', '- Support Our Marketplace &amp; Communities—support our communities and visibly and thoughtfully champion equity around the globe.']]]"/>
    <s v="Specialist (Mid/Regular)"/>
    <s v="Analyst - Policy Management with Danish"/>
    <s v="'Accurate and timely entry of insurance data into AXA XL’s systems and databases through interpretation of insurance contracts and associated correspondence', 'Analysis and presentation of insurance contract financial data', 'Production of monitoring reports and prompt handling of exception items', 'Prompt and accurate resolution of data quality issues', 'Production of Insurance documentation (quotations, certificates, endorsements)', 'Clearance and sanctions checking', 'Electronic filing of documents', 'Undertaking any other duties that the company may reasonably request to be performed'"/>
    <s v="'University degree or relevant experience', 'Fluency in English (both spoken and written) is a must (at least C1 level)', 'Knowledge of Danish (both spoken and written) at least B1 level', 'Knowledge of Swedish and/or any other Nordic language is an asset', 'Proven experience on similar role (related to data administration &amp; analysis)', 'Excellent data processing skills', 'Strong problem-solving skills', 'Computer literate including Microsoft Office Package', 'Inquisitive mind with strong analytical thinking skills', 'Good organizational skills and excellent attention to detail', 'Excellent people skills; communicative and open to new challenges'"/>
    <m/>
    <m/>
    <m/>
    <m/>
    <s v="analyst policy management danish"/>
    <x v="4"/>
    <n v="1"/>
    <s v=" c:business analyst  ji:1  Int:management  c:financial analyst  ji:1  Int:management  c:system analyst  ji:0  Int:  c:data scientist  ji:0  Int:  c:financial controller  ji:0  Int:  c:intern analyst  ji:0  Int:  c:security analyst  ji:0  Int:"/>
    <s v="cos:business analyst  cos:0.89 cos:financial analyst  cos:0.882 cos:system analyst  cos:0.936 cos:data scientist  cos:0.942 cos:financial controller  cos:0.924 cos:intern analyst  cos:0.95 cos:security analyst  cos:0.934"/>
    <n v="0.95"/>
    <s v="intern analyst"/>
    <s v="danish analyst policy"/>
    <s v="accurate timely entry insurance data axa xl system database interpretation contract associated correspondence analysis presentation financial production monitoring report prompt handling exception item resolution quality issue documentation quotation certificate endorsement clearance sanction checking electronic filing document undertaking duty company may reasonably request performed"/>
    <x v="2"/>
    <n v="3"/>
    <s v=" c:business analyst  ji:2  Int:contract monitoring  c:financial analyst  ji:2  Int:financial insurance  c:system analyst  ji:1  Int:system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erformed issue sanction electronic clearance filing duty company exception financial timely reasonably certificate item checking accurate correspondence documentation resolution production xl insurance associated presentation prompt quality document endorsement request interpretation contract system entry handling monitoring axa undertaking may database quotation"/>
  </r>
  <r>
    <n v="763"/>
    <n v="764"/>
    <s v="Analyst – Reporting, Data Management Services &amp; Solutions"/>
    <s v="['https://www.pracuj.pl/praca/analyst-reporting-data-management-services-solutions-krakow,oferta,1002383177']"/>
    <s v="Specjalista (Mid / Regular)"/>
    <s v="[['https://www.pracuj.pl/praca/analyst-reporting-data-management-services-solutions-krakow,oferta,1002383177'], 1, ['responsibilities-1', ['Extraction &amp; processing of data from various IT systems', 'Business reports generation', 'Ad-hoc basic report management', 'Creation of standard reports', 'Distributing reports in accordance with defined standards', 'Updating process documentation on daily basis', 'Technical Data Interpretation &amp; Analysis', 'Internal accounting and financial controlling', 'Maintaining contact with customers in English', 'Independently handles incoming/outgoing communication written and verbal with customers', 'Optimizing &amp; Automating - business reports preparation', 'Use and develop automated solutions ideas for report preparation', 'Maintaining high quality standards', 'Continuous Improvement', 'And other tasks defined by supervisor']], ['requirements-1', ['Previous experience in Reporting or Data Analysis', 'Very good command of MS Excel', 'Analytical and numerical skills', 'Good command over English (B2)', 'Willingness to learn', 'Strong communication skills – written and verbal', 'Systematic attitude to work', 'Continuous Improvement mindset']], ['offered-1', ['An international working environment', 'Great atmosphere in a positive team', 'Trainings and possibility of professional development (e.g. financial statements area of expertise)', 'Private medical care for employees and their family members', 'Flexible working time and place adjusted to employee’s needs. Possibility of starting your workday between 07:00 and 10:00', 'Possibility to fulfil a dream about far journeys with attractive discounts for air tickets']]]"/>
    <s v="Specialist (Mid/Regular)"/>
    <s v="Analyst – Reporting, Data Management Services &amp; Solutions"/>
    <s v="'Extraction &amp; processing of data from various IT systems', 'Business reports generation', 'Ad-hoc basic report management', 'Creation of standard reports', 'Distributing reports in accordance with defined standards', 'Updating process documentation on daily basis', 'Technical Data Interpretation &amp; Analysis', 'Internal accounting and financial controlling', 'Maintaining contact with customers in English', 'Independently handles incoming/outgoing communication written and verbal with customers', 'Optimizing &amp; Automating - business reports preparation', 'Use and develop automated solutions ideas for report preparation', 'Maintaining high quality standards', 'Continuous Improvement', 'And other tasks defined by supervisor'"/>
    <s v="'Previous experience in Reporting or Data Analysis', 'Very good command of MS Excel', 'Analytical and numerical skills', 'Good command over English (B2)', 'Willingness to learn', 'Strong communication skills – written and verbal', 'Systematic attitude to work', 'Continuous Improvement mindset'"/>
    <s v="'An international working environment', 'Great atmosphere in a positive team', 'Trainings and possibility of professional development (e.g. financial statements area of expertise)', 'Private medical care for employees and their family members', 'Flexible working time and place adjusted to employee’s needs. Possibility of starting your workday between 07:00 and 10:00', 'Possibility to fulfil a dream about far journeys with attractive discounts for air tickets'"/>
    <m/>
    <m/>
    <m/>
    <s v="analyst reporting data management service solution"/>
    <x v="4"/>
    <n v="2"/>
    <s v=" c:business analyst  ji:2  Int:service management  c:financial analyst  ji:2  Int:reporting management  c:system analyst  ji:0  Int:  c:data scientist  ji:2  Int:data reporting  c:financial controller  ji:0  Int:  c:intern analyst  ji:0  Int:  c:security analyst  ji:0  Int:"/>
    <s v="cos:business analyst  cos:0.925 cos:financial analyst  cos:0.903 cos:system analyst  cos:0.967 cos:data scientist  cos:0.952 cos:financial controller  cos:0.93 cos:intern analyst  cos:0.941 cos:security analyst  cos:0.957"/>
    <n v="0.96699999999999997"/>
    <s v="system analyst"/>
    <s v="solution analyst data reporting"/>
    <s v="extraction processing data various it system business report generation ad hoc basic management creation standard distributing accordance defined updating process documentation daily basis technical interpretation analysis internal accounting financial controlling maintaining contact customer english independently handle incoming outgoing communication written verbal optimizing automating preparation use develop automated solution idea high quality continuous improvement task supervisor"/>
    <x v="0"/>
    <n v="5"/>
    <s v=" c:business analyst  ji:5  Int:management customer process business controlling  c:financial analyst  ji:3  Int:financial management accounting  c:system analyst  ji:2  Int:it system  c:data scientist  ji:3  Int:data analysis report  c:financial controller  ji:3  Int:financial controlling accounting  c:intern analyst  ji:1  Int:processing  c:security analyst  ji:0  Int:"/>
    <s v="cos:business analyst  cos:0 cos:financial analyst  cos:0 cos:system analyst  cos:0 cos:data scientist  cos:0 cos:financial controller  cos:0 cos:intern analyst  cos:0 cos:security analyst  cos:0"/>
    <n v="0"/>
    <s v="n"/>
    <s v="improvement automating data report analysis maintaining accounting hoc automated communication extraction written basic supervisor high processing ad financial accordance generation independently english defined technical documentation solution task use develop continuous it idea quality creation updating interpretation handle optimizing distributing basis system various daily internal contact verbal preparation outgoing standard incoming"/>
  </r>
  <r>
    <n v="764"/>
    <n v="765"/>
    <s v="Analyst - Sales"/>
    <s v="['https://www.pracuj.pl/praca/analyst-sales-warszawa,oferta,1002436213']"/>
    <s v="Specjalista (Mid / Regular)"/>
    <s v="[['https://www.pracuj.pl/praca/analyst-sales-warszawa,oferta,1002436213'], 1, ['responsibilities-1', ['The Sales Analyst will be responsible for supporting the international sales team responsible for Europe and CIS Distributor Markets (40 countries) through creation and continuous development of the internal sales reporting system, internal and external market data analysis and financial reporting.', 'Providing sales reports on a daily basis', 'Providing KPIs realization reports for Business and Sales Managers,', 'Providing sales analysis and other sales related reports', 'Analysing and providing insights from reports created', 'Challenging commercial organisation based on the data analysed the reports generated', 'Cooperation with external Data providers', 'Training of sales teams, systems, processes – incl distributors’ commercial teams', 'Preparing presentations', 'Documentation, recording, sharing, sharepoint etc', 'Day to day support for Business Director &amp; Business Managers']], ['requirements-1', ['Min 3 experience in a similar role working as sales or financial analyst with sales and marketing teams and supporting with data mining and analysis is a must!', 'Bachelor’s degree in any discipline while economics, statistics, mathematics or finance related fields would be an asset', 'Very good knowledge of MS Office is a must (Power Point, Outlook, Word)', 'Passionate for data mining and analysis work', 'Proficiency in Excel', 'Very good level of English (both written and spoken)', 'Knowledge of SQL and VBA', 'Knowledge of SAP and Tableau would be a strong asset', 'Innovative self-starter with challenger attitude']], ['offered-1', ['Come join us! Energizer is an equal opportunity employer, and we prohibit discrimination based on age, colour, disability, marital or parental status, national origin, race, religion, sex, sexual orientation, gender identity or any other legally protected status in accordance with applicable federal, state and local laws.', '', &quot;What you'll love about this job&quot;, '•Hybrid work environment model', '•International exposure']]]"/>
    <s v="Specialist (Mid/Regular)"/>
    <s v="Analyst - Sales"/>
    <s v="'The Sales Analyst will be responsible for supporting the international sales team responsible for Europe and CIS Distributor Markets (40 countries) through creation and continuous development of the internal sales reporting system, internal and external market data analysis and financial reporting.', 'Providing sales reports on a daily basis', 'Providing KPIs realization reports for Business and Sales Managers,', 'Providing sales analysis and other sales related reports', 'Analysing and providing insights from reports created', 'Challenging commercial organisation based on the data analysed the reports generated', 'Cooperation with external Data providers', 'Training of sales teams, systems, processes – incl distributors’ commercial teams', 'Preparing presentations', 'Documentation, recording, sharing, sharepoint etc', 'Day to day support for Business Director &amp; Business Managers'"/>
    <s v="'Min 3 experience in a similar role working as sales or financial analyst with sales and marketing teams and supporting with data mining and analysis is a must!', 'Bachelor’s degree in any discipline while economics, statistics, mathematics or finance related fields would be an asset', 'Very good knowledge of MS Office is a must (Power Point, Outlook, Word)', 'Passionate for data mining and analysis work', 'Proficiency in Excel', 'Very good level of English (both written and spoken)', 'Knowledge of SQL and VBA', 'Knowledge of SAP and Tableau would be a strong asset', 'Innovative self-starter with challenger attitude'"/>
    <s v="'Come join us! Energizer is an equal opportunity employer, and we prohibit discrimination based on age, colour, disability, marital or parental status, national origin, race, religion, sex, sexual orientation, gender identity or any other legally protected status in accordance with applicable federal, state and local laws.', '', &quot;What you'll love about this job&quot;, '•Hybrid work environment model', '•International exposure'"/>
    <m/>
    <m/>
    <m/>
    <s v="analyst sale"/>
    <x v="4"/>
    <n v="1"/>
    <s v=" c:business analyst  ji:1  Int:sale  c:financial analyst  ji:0  Int:  c:system analyst  ji:0  Int:  c:data scientist  ji:0  Int:  c:financial controller  ji:0  Int:  c:intern analyst  ji:0  Int:  c:security analyst  ji:0  Int:"/>
    <s v="cos:business analyst  cos:0.813 cos:financial analyst  cos:0.819 cos:system analyst  cos:0.918 cos:data scientist  cos:0.883 cos:financial controller  cos:0.866 cos:intern analyst  cos:0.959 cos:security analyst  cos:0.926"/>
    <n v="0.95899999999999996"/>
    <s v="intern analyst"/>
    <s v="analyst"/>
    <s v="sale analyst responsible supporting international team europe ci distributor market 40 country creation continuous development internal reporting system external data analysis financial providing report daily basis kpis realization business manager related analysing insight created challenging commercial organisation based analysed generated cooperation provider training process incl preparing presentation documentation recording sharing sharepoint etc day support director"/>
    <x v="0"/>
    <n v="7"/>
    <s v=" c:business analyst  ji:7  Int:market support sale process manager business  c:financial analyst  ji:3  Int:support financial reporting  c:system analyst  ji:1  Int:system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t insight etc data analysis report created distributor europe country realization day incl team analysed organisation financial recording reporting challenging development documentation generated continuous provider ci presentation responsible supporting based sharing creation cooperation director sharepoint basis external system providing training preparing internal daily 40 related international analysing kpis commercial"/>
  </r>
  <r>
    <n v="765"/>
    <n v="766"/>
    <s v="Analyst, Statistical Reporting, Regulatory and Control Operations"/>
    <s v="['https://www.pracuj.pl/praca/analyst-statistical-reporting-regulatory-and-control-operations-warszawa-plac-europejski-1,oferta,1002402649']"/>
    <s v="Specjalista (Mid / Regular)"/>
    <s v="[['https://www.pracuj.pl/praca/analyst-statistical-reporting-regulatory-and-control-operations-warszawa-plac-europejski-1,oferta,1002402649'], 1, ['responsibilities-1', ['Contributing to efforts to enhance and maintain current statistical reporting risk assessment and control framework', 'Providing monthly calculation of money transfers and securities reporting for European entities', 'Liaising with various Statistical Reporting community teams on inputs to monthly calculations', 'Supporting the team in analyzing and managing business activity triggering reporting changes', 'Consulting with Legal, Compliance and Operations management on Statistical Reporting issues impacting calculations', 'Participating in the implementation of rule changes impacting Operations teams', 'Participating in Statistical Reporting initiatives']], ['requirements-1', ['Bachelors Degree', 'Experience in bank operations, payments, or regulatory reporting space preferred', 'Basic understanding of bank’s internal operations and control/regulatory environment', 'Ability to manage various deliverables concurrently throughout the day, within deadlines', 'Very good communication skills', 'Strong analytical skills with an ability to understand complex workflows across multiple business types required', 'Good interpersonal skills to build strong relationship with key stakeholders within and outside of Operations essential', 'Knowledge and experience in requirements engineering using various methodologies (Business Requirements, Data Requirements, Acceptance Criteria) preferred', 'Knowledge and experience in data and process modelling tools and data analysis (Microsoft Excel, SQL, UML class diagrams, BPMN) preferred but not required', 'Fluent in English. Other European languages such as German will be an advantage']], ['additional-module-1', ['We are looking for an individual to join our Statistical Reporting function. Responsibilities and scope of role will include all aspects of the statistical reporting function – both daily control functions and project/business analysis within Statistical Reporting Operations and also the distributed support that sits across global Operations and other divisions such as business areas, Legal, Compliance and Technology etc.']], ['additional-module-2', ['Operations are a multi-faceted division that turns ideas into business realities. We partner with all areas of the firm to deliver banking, sales and trading and asset management capabilities to clients around the world. Alongside that vital service delivery role, Operations provides essential risk management and control, preserving and enhancing the firm’s assets and its reputation.', '', 'The Statistical Reporting team within Regulatory and Control Operations is responsible for ensuring compliance with European Central Banks regulations. They are responsible for money statistics calculation and analysis of securities balances across a broad range of business types within the various regulated entities. The team also are responsible for regulatory reporting, partnering with implementation teams, driving forward various projects to develop and improve risk and control frameworks and liaison with regulators.']]]"/>
    <s v="Specialist (Mid/Regular)"/>
    <s v="Analyst, Statistical Reporting, Regulatory and Control Operations"/>
    <s v="'Contributing to efforts to enhance and maintain current statistical reporting risk assessment and control framework', 'Providing monthly calculation of money transfers and securities reporting for European entities', 'Liaising with various Statistical Reporting community teams on inputs to monthly calculations', 'Supporting the team in analyzing and managing business activity triggering reporting changes', 'Consulting with Legal, Compliance and Operations management on Statistical Reporting issues impacting calculations', 'Participating in the implementation of rule changes impacting Operations teams', 'Participating in Statistical Reporting initiatives'"/>
    <s v="'Bachelors Degree', 'Experience in bank operations, payments, or regulatory reporting space preferred', 'Basic understanding of bank’s internal operations and control/regulatory environment', 'Ability to manage various deliverables concurrently throughout the day, within deadlines', 'Very good communication skills', 'Strong analytical skills with an ability to understand complex workflows across multiple business types required', 'Good interpersonal skills to build strong relationship with key stakeholders within and outside of Operations essential', 'Knowledge and experience in requirements engineering using various methodologies (Business Requirements, Data Requirements, Acceptance Criteria) preferred', 'Knowledge and experience in data and process modelling tools and data analysis (Microsoft Excel, SQL, UML class diagrams, BPMN) preferred but not required', 'Fluent in English. Other European languages such as German will be an advantage'"/>
    <m/>
    <m/>
    <m/>
    <m/>
    <s v="analyst statistical reporting regulatory control operation"/>
    <x v="0"/>
    <n v="2"/>
    <s v=" c:business analyst  ji:1  Int:operation  c:financial analyst  ji:2  Int:reporting control  c:system analyst  ji:0  Int:  c:data scientist  ji:1  Int:reporting  c:financial controller  ji:0  Int:  c:intern analyst  ji:0  Int:  c:security analyst  ji:0  Int:"/>
    <s v="cos:business analyst  cos:0.905 cos:financial analyst  cos:0.899 cos:system analyst  cos:0.952 cos:data scientist  cos:0.941 cos:financial controller  cos:0.952 cos:intern analyst  cos:0.962 cos:security analyst  cos:0.955"/>
    <n v="0.96199999999999997"/>
    <s v="intern analyst"/>
    <s v="analyst operation regulatory statistical"/>
    <s v="contributing effort enhance maintain current statistical reporting risk assessment control framework providing monthly calculation money transfer security european entity liaising various community team input supporting analyzing managing business activity triggering change consulting legal compliance operation management issue impacting participating implementation rule initiative"/>
    <x v="0"/>
    <n v="4"/>
    <s v=" c:business analyst  ji:4  Int:operation transfer business management  c:financial analyst  ji:4  Int:reporting risk control management  c:system analyst  ji:0  Int:  c:data scientist  ji:1  Int: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risk maintain issue triggering consulting impacting money monthly activity security community framework assessment effort implementation analyzing team initiative managing input rule reporting enhance european compliance statistical liaising control participating supporting legal entity calculation providing various change current contributing"/>
  </r>
  <r>
    <n v="766"/>
    <n v="767"/>
    <s v="Analyst, Strategic Planning and Analysis"/>
    <s v="['https://www.pracuj.pl/praca/analyst-strategic-planning-and-analysis-warszawa,oferta,1002390290']"/>
    <s v="Specjalista (Mid / Regular)"/>
    <s v="[['https://www.pracuj.pl/praca/analyst-strategic-planning-and-analysis-warszawa,oferta,1002390290'], 1, ['responsibilities-1', ['Provide strategic and operational finance support, primarily supporting leaders within Box’s EMEA business', 'Contribute to business growth by driving EMEA Marketing ROI analysis, providing insights on the allocation of spend by tactic, vehicle and geography', 'Partner with Marketing teams to plan and utilize budget, highlighting monthly variances to Plan and supporting business partner ad hoc requests', 'Partner with the EMEA SP&amp;A Manager to develop and produce monthly / quarterly reporting packs, providing insights to EMEA leaders to facilitate business growth', 'Contribute to the delivery of weekly / monthly scorecard reporting for the EMEA region', 'Drive efficient use of Box’s resources by providing business partners with expense reporting, insights and recommendations', 'Driving and providing central support for reporting and projects across Box functions and territories globally, providing exposure to leaders across the wider organization']], ['requirements-1', ['You have 3+ years of applicable experience with time spent in investment banking, consulting, accounting or finance and operations within a top technology company (preferred)', 'Advanced proficiency in Excel with prior financial modeling experience', 'Prior experience with Anaplan, SQL, Salesforce and Tableau or desire to learn', 'Fast-paced, dynamic team environments are your jam', 'You are thoughtful and a poised communicator and are not hesitant to voice your point of view', 'You take pride in your analytical and financial modeling skills and enjoy applying them to tackle highly complex business problems – and you can tell the story behind the data through relevant', 'insights and conclusions', 'You can navigate networks of systems and people to find the information you need']], ['offered-1', ['financial benefits: equity and ESPP;', 'fully remote/hybrid work (or onsite if you prefer to work in the office);', 'private healthcare (LuxMed);', 'phone &amp; gym reimbursement;', 'Mental Health benefits: ModernHealth, HeadSpace, VirginPulse.']], ['additional-module-1', ['We are a dynamic team of former investment bankers, consultants, technology finance professionals, and engineers that enjoy solving the business challenges that come with rapid scaling. Our goal is to grow Box as fast as possible. Our role is to inform and drive some of Box’s most important business decisions by:', '', '•\tProviding context and connection between functions, across time (quarter, year, multi-year), and among varying levels of data (high-level external metrics to detailed operational indicators)', '•\tLinking that context directly to our corporate and business strategy', '•\tObjectively assessing the impact of the decision on our business']]]"/>
    <s v="Specialist (Mid/Regular)"/>
    <s v="Analyst, Strategic Planning and Analysis"/>
    <s v="'Provide strategic and operational finance support, primarily supporting leaders within Box’s EMEA business', 'Contribute to business growth by driving EMEA Marketing ROI analysis, providing insights on the allocation of spend by tactic, vehicle and geography', 'Partner with Marketing teams to plan and utilize budget, highlighting monthly variances to Plan and supporting business partner ad hoc requests', 'Partner with the EMEA SP&amp;A Manager to develop and produce monthly / quarterly reporting packs, providing insights to EMEA leaders to facilitate business growth', 'Contribute to the delivery of weekly / monthly scorecard reporting for the EMEA region', 'Drive efficient use of Box’s resources by providing business partners with expense reporting, insights and recommendations', 'Driving and providing central support for reporting and projects across Box functions and territories globally, providing exposure to leaders across the wider organization'"/>
    <s v="'You have 3+ years of applicable experience with time spent in investment banking, consulting, accounting or finance and operations within a top technology company (preferred)', 'Advanced proficiency in Excel with prior financial modeling experience', 'Prior experience with Anaplan, SQL, Salesforce and Tableau or desire to learn', 'Fast-paced, dynamic team environments are your jam', 'You are thoughtful and a poised communicator and are not hesitant to voice your point of view', 'You take pride in your analytical and financial modeling skills and enjoy applying them to tackle highly complex business problems – and you can tell the story behind the data through relevant', 'insights and conclusions', 'You can navigate networks of systems and people to find the information you need'"/>
    <s v="'financial benefits: equity and ESPP;', 'fully remote/hybrid work (or onsite if you prefer to work in the office);', 'private healthcare (LuxMed);', 'phone &amp; gym reimbursement;', 'Mental Health benefits: ModernHealth, HeadSpace, VirginPulse.'"/>
    <m/>
    <m/>
    <m/>
    <s v="analyst strategic planning analysis"/>
    <x v="4"/>
    <n v="1"/>
    <s v=" c:business analyst  ji:1  Int:planning  c:financial analyst  ji:0  Int:  c:system analyst  ji:0  Int:  c:data scientist  ji:1  Int:analysis  c:financial controller  ji:0  Int:  c:intern analyst  ji:0  Int:  c:security analyst  ji:0  Int:"/>
    <s v="cos:business analyst  cos:0.909 cos:financial analyst  cos:0.882 cos:system analyst  cos:0.931 cos:data scientist  cos:0.937 cos:financial controller  cos:0.935 cos:intern analyst  cos:0.948 cos:security analyst  cos:0.924"/>
    <n v="0.94799999999999995"/>
    <s v="intern analyst"/>
    <s v="analysis analyst strategic"/>
    <s v="provide strategic operational finance support primarily supporting leader within box emea business contribute growth driving marketing roi analysis providing insight allocation spend tactic vehicle geography partner team plan utilize budget highlighting monthly variance ad hoc request sp manager develop produce quarterly reporting pack facilitate delivery weekly scorecard region drive efficient use resource expense recommendation central project across function territory globally exposure wider organization"/>
    <x v="0"/>
    <n v="4"/>
    <s v=" c:business analyst  ji:4  Int:manager support business project  c:financial analyst  ji:3  Int:support reporting finance  c:system analyst  ji:0  Int:  c:data scientist  ji:2  Int:analysis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insight spend highlighting marketing analysis allocation tactic variance hoc function primarily monthly utilize sp strategic growth team pack ad exposure emea organization wider reporting expense driving leader contribute drive central efficient across territory use develop within provide geography partner budget supporting produce facilitate delivery request roi plan scorecard vehicle weekly providing globally quarterly box recommendation resource region operational"/>
  </r>
  <r>
    <n v="767"/>
    <n v="768"/>
    <s v="Analyst"/>
    <s v="['https://www.pracuj.pl/praca/analyst-warszawa-aleja-jana-pawla-ii-19,oferta,1002469906']"/>
    <s v="Specjalista (Mid / Regular), Starszy specjalista (Senior)"/>
    <s v="[['https://www.pracuj.pl/praca/analyst-warszawa-aleja-jana-pawla-ii-19,oferta,1002469906'], 1, ['responsibilities-1', ['Managing KYC processes E2E', 'Reaching out the business teams, clients, screenings and drafting profiles', 'Presenting the data in a meaningful manner', 'Presenting to clients and minimizing requirements and leverage info in the public domain, streamlining outreach and finding to info from across the bank']], ['requirements-1', ['Experience in KYC processess in regards to investment funds', 'Good understanding of banks and securities (institutional plans) and the corporate side', 'Good knowledge of basic KYC process – across all risk levels', 'Excellent with Excel and Power Point', 'min. 2-3 years’ experience ', 'Strong CDD (customer Due Diligence)', 'Strong EDD (Enhanced Due Diligence)', 'Nice to have: Worked previously on Luxembourg CDD/EDD reviews']], ['offered-1', ['Skillspark is fast growing Swedish company, that unlock IT talents globally. Our consultants get access to top assignments worldwide, a greater quality of life and competitive rates. Most of the assignments are for our clients based in Scandinavia, UK and the Middle East, but we believe in remote work, so you can be placed anywhere you want!']], ['about-us-1', ['For our client (banking industry) we are looking for experienced KYC Analyst based in Poland.', '', 'Industry knowledge preferences: +4 Years of Experience', 'Language: English (proficient)', 'Start date for assignment: ASAP', 'Duration of assignment: long term', 'Expected workload for the consultant: Full time', 'Location: Warsaw (2-3 days/week at the office) ']]]"/>
    <s v="Specialist (Mid/Regular), Senior Specialist (Senior)"/>
    <s v="Analyst"/>
    <s v="'Managing KYC processes E2E', 'Reaching out the business teams, clients, screenings and drafting profiles', 'Presenting the data in a meaningful manner', 'Presenting to clients and minimizing requirements and leverage info in the public domain, streamlining outreach and finding to info from across the bank'"/>
    <s v="'Experience in KYC processess in regards to investment funds', 'Good understanding of banks and securities (institutional plans) and the corporate side', 'Good knowledge of basic KYC process – across all risk levels', 'Excellent with Excel and Power Point', 'min. 2-3 years’ experience ', 'Strong CDD (customer Due Diligence)', 'Strong EDD (Enhanced Due Diligence)', 'Nice to have: Worked previously on Luxembourg CDD/EDD reviews'"/>
    <s v="'Skillspark is fast growing Swedish company, that unlock IT talents globally. Our consultants get access to top assignments worldwide, a greater quality of life and competitive rates. Most of the assignments are for our clients based in Scandinavia, UK and the Middle East, but we believe in remote work, so you can be placed anywhere you want!'"/>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managing kyc process e2e reaching business team client screening drafting profile presenting data meaningful manner minimizing requirement leverage info public domain streamlining outreach finding across bank"/>
    <x v="0"/>
    <n v="3"/>
    <s v=" c:business analyst  ji:3  Int:client business process  c:financial analyst  ji:0  Int:  c:system analyst  ji:0  Int:  c:data scientist  ji:1  Int:data  c:financial controller  ji:0  Int:  c:intern analyst  ji:0  Int:  c:security analyst  ji:1  Int:kyc"/>
    <s v="cos:business analyst  cos:0 cos:financial analyst  cos:0 cos:system analyst  cos:0 cos:data scientist  cos:0 cos:financial controller  cos:0 cos:intern analyst  cos:0 cos:security analyst  cos:0"/>
    <n v="0"/>
    <s v="n"/>
    <s v="across public data outreach requirement leverage e2e drafting profile info streamlining bank team kyc managing reaching minimizing finding presenting screening meaningful domain manner"/>
  </r>
  <r>
    <n v="768"/>
    <n v="769"/>
    <s v="Analyst"/>
    <s v="['https://www.pracuj.pl/praca/analyst-warszawa-towarowa-28,oferta,1002401801']"/>
    <s v="Specjalista (Mid / Regular), Starszy specjalista (Senior)"/>
    <s v="[['https://www.pracuj.pl/praca/analyst-warszawa-towarowa-28,oferta,1002401801'], 1, ['responsibilities-1', ['Praca w międzynarodowym zespole doświadczonych profesjonalistów z użyciem nowoczesnych technologii.', 'Wspieranie rozwoju rozwiązań analitycznych w Loyalty Partners na rzecz naszych partnerów.', 'Tworzenie i wzmacnianie relacji z klientami biznesowymi na wszystkich szczeblach.', 'Odpowiedzialność za dostarczenie raportów, analiz, modeli oraz za automatyzację regularnych procesów analitycznych.', 'Tworzenie rozwiązań w nowoczesnych narzędziach informatycznych (Python, SAS, ThoughtSpot, Oracle, Apache Spark and Airflow).']], ['requirements-1', ['Masz przynajmniej 2 letnie doświadczenie na samodzielnym stanowisku analitycznym.', 'Posiadasz dobrą znajomość SQL.', 'Budujesz efektywne relacje biznesowe.', 'Chcesz mieć wpływy na tworzone rozwiązania.', 'Jesteś osobą kreatywną oraz samodzielną w poszukiwaniu analitycznych rozwiązań problemów biznesowych.', 'Dbasz o jakość dostarczanych efektów pracy.', 'Posiadasz znajomość języka angielskiego na poziomie min. B2.', 'Umiejętność programowania w Pythonie lub SAS 4GL.', 'Doświadczenie w pracy z JIRA, GIT/Bitbucket']], ['offered-1', ['Umowę o pracę? Oczywiście. U nas nie musisz martwić się o stabilne zatrudnienie', 'Benefity? Mamy to! Między innymi: firmowy program motywacyjny, karta sportowa, prywatna opieka medyczna.', 'Elastyczne godziny pracy? Brzmi super! Pracę rozpoczynamy w godzinach 8-10', 'Dobra lokalizacja? Pewnie, czemu nie. Zapraszamy do naszego nowego biura przy metrze Rondo Daszyńskiego. Aktualnie pracujemy także z domu.', 'Przyjazna atmosfera w pracy? Nie inaczej! W PAYBACK najważniejsi są ludzie', 'Dress code? Zdecydowanie mówimy nie. W naszej firmie nie ma sztywno określonych zasad dotyczących ubioru', 'Czegoś brakuje? Otwarta komunikacja to nasz priorytet, więc pytaj śmiało']]]"/>
    <s v="Specialist (Mid/Regular), Senior Specialist (Senior)"/>
    <s v="Analyst"/>
    <s v="'Working in an international team of experienced professionals using modern technologies.', 'Supporting the development of analytical solutions at Loyalty Partners for our partners.', 'Creating and strengthening relationships with business clients at all levels.', 'Responsibility for providing reports, analyzes , models and for automating regular analytical processes.', 'Creating solutions in modern IT tools (Python, SAS, ThoughtSpot, Oracle, Apache Spark and Airflow).'"/>
    <s v="'You have at least 2 years of experience in an independent analytical position.', 'You have good knowledge of SQL.', 'You build effective business relationships.', 'You want to have influence on the created solutions.', 'You are a creative and independent person in the search for analytical solutions to problems business.', 'You care about the quality of delivered work results.', 'You have a knowledge of English at the level of min. B2.', 'Programming skills in Python or SAS 4GL.', 'Experience in working with JIRA, GIT/Bitbucket'"/>
    <s v="'A contract of employment? Of course. With us, you don't have to worry about stable employment', 'Benefits? We have it! Among others: company incentive program, sports card, private medical care.', 'Flexible working hours? It sounds great! We start work between 8-10 am', 'Good location? Sure why not. We invite you to our new office at the Rondo Daszyńskiego metro station. Currently, we also work from home.', 'Friendly atmosphere at work? No different! At PAYBACK people are the most important', 'Dress code? We definitely say no. There are no strict dress codes in our company', 'Something missing? Open communication is our priority, so feel free to ask"/>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working international team experienced professional using modern technology supporting development analytical solution loyalty partner creating strengthening relationship business client level responsibility providing report analyzes model automating regular process it tool python sa thoughtspot oracle apache spark airflow"/>
    <x v="0"/>
    <n v="3"/>
    <s v=" c:business analyst  ji:3  Int:client business process  c:financial analyst  ji:0  Int:  c:system analyst  ji:1  Int:it  c:data scientist  ji:2  Int: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utomating report modern spark level model working tool apache creating analytical team sa experienced analyzes regular strengthening thoughtspot responsibility development solution airflow it partner supporting oracle professional using technology providing relationship python loyalty international"/>
  </r>
  <r>
    <n v="769"/>
    <n v="770"/>
    <s v="Analyst"/>
    <s v="['https://www.pracuj.pl/praca/analyst-warszawa-towarowa-28,oferta,1002502726']"/>
    <s v="Specjalista (Mid / Regular)"/>
    <s v="[['https://www.pracuj.pl/praca/analyst-warszawa-towarowa-28,oferta,1002502726'], 1, ['responsibilities-1', ['Praca w międzynarodowym zespole doświadczonych profesjonalistów z użyciem nowoczesnych technologii.', 'Wspieranie rozwoju rozwiązań analitycznych w Loyalty Partners na rzecz naszych partnerów.', 'Tworzenie i wzmacnianie relacji z klientami biznesowymi na wszystkich szczeblach.', 'Odpowiedzialność za dostarczenie raportów, analiz, modeli oraz za automatyzację regularnych procesów analitycznych.', 'Tworzenie rozwiązań w nowoczesnych narzędziach informatycznych (Python, SAS, ThoughtSpot, Oracle, Apache Spark and Airflow).']], ['requirements-1', ['Masz przynajmniej 2 letnie doświadczenie na samodzielnym stanowisku analitycznym.', 'Posiadasz dobrą znajomość SQL.', 'Budujesz efektywne relacje biznesowe.', 'Chcesz mieć wpływy na tworzone rozwiązania.', 'Jesteś osobą kreatywną oraz samodzielną w poszukiwaniu analitycznych rozwiązań problemów biznesowych.', 'Dbasz o jakość dostarczanych efektów pracy.', 'Posiadasz znajomość języka angielskiego na poziomie min. B2.', 'Umiejętność programowania w Pythonie lub SAS 4GL.', 'Doświadczenie w pracy z JIRA, GIT/Bitbucket']], ['offered-1', ['Employment contract? Of course. With us you do not have to worry about future employment.', '\u200eBenefits? We have them! Among others: corporate incentive program, sport card, private medical care.', 'Flexible working hours? Sounds great! We start working between 8 and 10.', '\u200eConvenient location? Sure, why not. We invite you to our new office at the Rondo Daszyńskiego. Currently we are also working remotely', '\u200eFriendly atmosphere at work? YES! In PAYBACK, the people are in the heart of everything\u200e', 'Dress code? We definitely say no. There are no rigid dress code rules in our company', 'Something is missing? Open communication is our priority, so dare to ask!\u200e']]]"/>
    <s v="Specialist (Mid/Regular)"/>
    <s v="Analyst"/>
    <s v="'Working in an international team of experienced professionals using modern technologies.', 'Supporting the development of analytical solutions at Loyalty Partners for our partners.', 'Creating and strengthening relationships with business clients at all levels.', 'Responsibility for providing reports, analyzes , models and for automating regular analytical processes.', 'Creating solutions in modern IT tools (Python, SAS, ThoughtSpot, Oracle, Apache Spark and Airflow).'"/>
    <s v="'You have at least 2 years of experience in an independent analytical position.', 'You have good knowledge of SQL.', 'You build effective business relationships.', 'You want to have influence on the created solutions.', 'You are a creative and independent person in the search for analytical solutions to problems business.', 'You care about the quality of delivered work results.', 'You have a knowledge of English at the level of min. B2.', 'Programming skills in Python or SAS 4GL.', 'Experience in working with JIRA, GIT/Bitbucket'"/>
    <s v="'Employment contract? Of course. With us you do not have to worry about future employment.', '\u200eBenefits? We have them! Among others: corporate incentive program, sport card, private medical care.', 'Flexible working hours? Sounds great! We start working between 8 and 10.', '\u200eConvenient location? Sure, why not. We invite you to our new office at the Rondo Daszyńskiego. Currently we are also working remotely', '\u200eFriendly atmosphere at work? YES! In PAYBACK, the people are in the heart of everything\u200e', 'Dress code? We definitely say no. There are no rigid dress code rules in our company', 'Something is missing? Open communication is our priority, so dare to ask!\u200e'"/>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working international team experienced professional using modern technology supporting development analytical solution loyalty partner creating strengthening relationship business client level responsibility providing report analyzes model automating regular process it tool python sa thoughtspot oracle apache spark airflow"/>
    <x v="0"/>
    <n v="3"/>
    <s v=" c:business analyst  ji:3  Int:client business process  c:financial analyst  ji:0  Int:  c:system analyst  ji:1  Int:it  c:data scientist  ji:2  Int: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utomating report modern spark level model working tool apache creating analytical team sa experienced analyzes regular strengthening thoughtspot responsibility development solution airflow it partner supporting oracle professional using technology providing relationship python loyalty international"/>
  </r>
  <r>
    <n v="770"/>
    <n v="771"/>
    <s v="Analyst"/>
    <s v="['https://www.pracuj.pl/praca/analyst-warszawa-woloska-22,oferta,1002363531']"/>
    <s v="Specjalista (Mid / Regular)"/>
    <s v="[['https://www.pracuj.pl/praca/analyst-warszawa-woloska-22,oferta,1002363531'], 1, ['responsibilities-1', ['Regular reporting of results (working with a large amount of data)', 'Deep dive analysis of the company’s performance and further presentation of results via storytelling slides', 'Profitability analysis (factor analysis experience will be beneficial)', 'Competitor price analysis and tracking', 'Market analysis', 'Other ad-hoc tasks']], ['requirements-1', ['Bachelor’s degree \u200b(preferably Technical, Financial, Mathematics or Statistics)', 'More than 1 year in position with an analytical focus', 'Advanced user of Excel and PowerPoint (macros experience will be beneficial)', 'Experience with PBI is desirable', 'Knowledge of storytelling presentations is desirable', 'Great analytical skills, ability to work with huge amount of information and under tight deadlines', 'Attention to details, high communication skills, good teamwork skills']], ['offered-1', ['Interesting and challenging requests', 'Freedom of disclosure of analytical skills and more than welcome to new solutions', 'Focus on visibility in presentation of results', 'Warm relations and team spirit within the company and department', 'Medical private insurance (Medicover)', 'Life insurance (Compensa)', 'Cafeteria of benefits (Medicover) with subsidized sport card', 'Cosmetic allowance (possibility to try great Oriflame products)', 'Internal training opportunities and access to LinkedIn Learning platform', 'Home Office options (Hybrid work model) and flexible working hours (you can start your work from 6:00 till 9:30)', 'Great organization culture and possibility to work in multinational teams']], ['additional-module-1', ['To further strengthen our team with deep analytics covering the European part of the business.']]]"/>
    <s v="Specialist (Mid/Regular)"/>
    <s v="Analyst"/>
    <s v="'Regular reporting of results (working with a large amount of data)', 'Deep dive analysis of the company’s performance and further presentation of results via storytelling slides', 'Profitability analysis (factor analysis experience will be beneficial)', 'Competitor price analysis and tracking', 'Market analysis', 'Other ad-hoc tasks'"/>
    <s v="'Bachelor’s degree \u200b(preferably Technical, Financial, Mathematics or Statistics)', 'More than 1 year in position with an analytical focus', 'Advanced user of Excel and PowerPoint (macros experience will be beneficial)', 'Experience with PBI is desirable', 'Knowledge of storytelling presentations is desirable', 'Great analytical skills, ability to work with huge amount of information and under tight deadlines', 'Attention to details, high communication skills, good teamwork skills'"/>
    <s v="'Interesting and challenging requests', 'Freedom of disclosure of analytical skills and more than welcome to new solutions', 'Focus on visibility in presentation of results', 'Warm relations and team spirit within the company and department', 'Medical private insurance (Medicover)', 'Life insurance (Compensa)', 'Cafeteria of benefits (Medicover) with subsidized sport card', 'Cosmetic allowance (possibility to try great Oriflame products)', 'Internal training opportunities and access to LinkedIn Learning platform', 'Home Office options (Hybrid work model) and flexible working hours (you can start your work from 6:00 till 9:30)', 'Great organization culture and possibility to work in multinational teams'"/>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regular reporting result working large amount data deep dive analysis company performance presentation via storytelling slide profitability factor experience beneficial competitor price tracking market ad hoc task"/>
    <x v="2"/>
    <n v="3"/>
    <s v=" c:business analyst  ji:1  Int:market  c:financial analyst  ji:1  Int:reporting  c:system analyst  ji:1  Int:performance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via large competitor task factor hoc presentation tracking working profitability price experience market beneficial dive company slide ad regular storytelling performance amount result deep"/>
  </r>
  <r>
    <n v="771"/>
    <n v="772"/>
    <s v="Analyst"/>
    <s v="['https://www.pracuj.pl/praca/analyst-warszawa-woloska-22,oferta,1002487159']"/>
    <s v="Specjalista (Mid / Regular)"/>
    <s v="[['https://www.pracuj.pl/praca/analyst-warszawa-woloska-22,oferta,1002487159'], 1, ['responsibilities-1', ['Regular reporting of results (working with a large amount of data)', &quot;Deep dive analysis of the company's performance and further presentation of results via storytelling slides&quot;, 'Profitability analysis (factor analysis experience will be beneficial)', 'Competitor price analysis and tracking', 'Market analysis', 'Other ad-hoc tasks']], ['requirements-1', ['Bachelor’s degree (preferably Technical, Financial, Mathematics or Statistics)', 'More than 1 year in position with an analytical focus', 'Advanced user of Excel and PowerPoint (macros experience will be beneficial)', 'Experience with PBI is desirable', 'Knowledge of storytelling presentations is desirable', 'Great analytical skills, ability to work with huge amount of information and under tight deadlines', 'Attention to details, high communication skills, good teamwork skills']], ['offered-1', ['Interesting and challenging requests', 'Freedom of disclosure of analytical skills and more than welcome to new solutions', 'Focus on visibility in presentation of results', 'Warm relations and team spirit within the company and department', 'Medical private insurance (Medicover)', 'Life insurance (Compensa)', 'Cafeteria of benefits (Medicover) with subsidized sport card', 'Cosmetic allowance (possibility to try great Oriflame products)', 'Internal training opportunities and access to LinkedIn Learning platform', 'Home Office options (Hybrid work model) and flexible working hours (you can start your work from 6:00 till 9:30)', 'Great organization culture and possibility to work in multinational teams']], ['additional-module-1', ['To further strengthen our team with deep analytics covering the European part of the business']]]"/>
    <s v="Specialist (Mid/Regular)"/>
    <s v="Analyst"/>
    <s v="'Regular reporting of results (working with a large amount of data)', &quot;Deep dive analysis of the company's performance and further presentation of results via storytelling slides&quot;, 'Profitability analysis (factor analysis experience will be beneficial)', 'Competitor price analysis and tracking', 'Market analysis', 'Other ad-hoc tasks'"/>
    <s v="'Bachelor’s degree (preferably Technical, Financial, Mathematics or Statistics)', 'More than 1 year in position with an analytical focus', 'Advanced user of Excel and PowerPoint (macros experience will be beneficial)', 'Experience with PBI is desirable', 'Knowledge of storytelling presentations is desirable', 'Great analytical skills, ability to work with huge amount of information and under tight deadlines', 'Attention to details, high communication skills, good teamwork skills'"/>
    <s v="'Interesting and challenging requests', 'Freedom of disclosure of analytical skills and more than welcome to new solutions', 'Focus on visibility in presentation of results', 'Warm relations and team spirit within the company and department', 'Medical private insurance (Medicover)', 'Life insurance (Compensa)', 'Cafeteria of benefits (Medicover) with subsidized sport card', 'Cosmetic allowance (possibility to try great Oriflame products)', 'Internal training opportunities and access to LinkedIn Learning platform', 'Home Office options (Hybrid work model) and flexible working hours (you can start your work from 6:00 till 9:30)', 'Great organization culture and possibility to work in multinational teams'"/>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regular reporting result working large amount data deep dive analysis company performance presentation via storytelling slide profitability factor experience beneficial competitor price tracking market ad hoc task"/>
    <x v="2"/>
    <n v="3"/>
    <s v=" c:business analyst  ji:1  Int:market  c:financial analyst  ji:1  Int:reporting  c:system analyst  ji:1  Int:performance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via large competitor task factor hoc presentation tracking working profitability price experience market beneficial dive company slide ad regular storytelling performance amount result deep"/>
  </r>
  <r>
    <n v="772"/>
    <n v="773"/>
    <s v="Analyst - Wholesale / Impairment Reporting"/>
    <s v="['https://www.pracuj.pl/praca/analyst-wholesale-impairment-reporting-krakow,oferta,1002464013']"/>
    <s v="Specjalista (Mid / Regular)"/>
    <s v="[['https://www.pracuj.pl/praca/analyst-wholesale-impairment-reporting-krakow,oferta,1002464013'], 1, ['responsibilities-1', ['Participate in the maintenance and development of BAU credit risk management processes (IFRS-9 impairment, stress-testing) for regions and group (including monitoring and review)', 'Work on supporting development of new impairment related / stress-testing analysis solutions using tools like SAS, Python / QlikSense, Tableau or similar', 'Capacity to working with global teams in risk and finance', 'Taking care of the support impairment simulations and credit risk analysis']], ['requirements-1', ['Good knowledge in the field of analytics tool like SAS and/or SQL and/or Python and/or R etc.)', 'Experience in financial institution min. 3 years', 'Previous experience in credit risk or Finance', 'Strong Excel skills', 'An added advantage will be knowledge of analytical thinking and business knowledge of credit risk', 'Strong communication skills and out of box thinking will be preferred']], ['offered-1', ['Remote working', 'A Team of professionals that will help you develop &amp; succeed', 'Opportunity to develop your career path in an international organization', 'Specific scope of obligations', 'An environment where you will be given space to take ownership and accountability for your work', 'Employees’ benefits: private medical and dental health care, Multisport Card, life insurance']]]"/>
    <s v="Specialist (Mid/Regular)"/>
    <s v="Analyst - Wholesale / Impairment Reporting"/>
    <s v="'Participate in the maintenance and development of BAU credit risk management processes (IFRS-9 impairment, stress-testing) for regions and group (including monitoring and review)', 'Work on supporting development of new impairment related / stress-testing analysis solutions using tools like SAS, Python / QlikSense, Tableau or similar', 'Capacity to working with global teams in risk and finance', 'Taking care of the support impairment simulations and credit risk analysis'"/>
    <s v="'Good knowledge in the field of analytics tool like SAS and/or SQL and/or Python and/or R etc.)', 'Experience in financial institution min. 3 years', 'Previous experience in credit risk or Finance', 'Strong Excel skills', 'An added advantage will be knowledge of analytical thinking and business knowledge of credit risk', 'Strong communication skills and out of box thinking will be preferred'"/>
    <s v="'Remote working', 'A Team of professionals that will help you develop &amp; succeed', 'Opportunity to develop your career path in an international organization', 'Specific scope of obligations', 'An environment where you will be given space to take ownership and accountability for your work', 'Employees’ benefits: private medical and dental health care, Multisport Card, life insurance'"/>
    <m/>
    <m/>
    <m/>
    <s v="analyst wholesale impairment reporting"/>
    <x v="0"/>
    <n v="1"/>
    <s v=" c:business analyst  ji:0  Int:  c:financial analyst  ji:1  Int:reporting  c:system analyst  ji:0  Int:  c:data scientist  ji:1  Int:reporting  c:financial controller  ji:0  Int:  c:intern analyst  ji:0  Int:  c:security analyst  ji:0  Int:"/>
    <s v="cos:business analyst  cos:0.886 cos:financial analyst  cos:0.893 cos:system analyst  cos:0.942 cos:data scientist  cos:0.93 cos:financial controller  cos:0.938 cos:intern analyst  cos:0.962 cos:security analyst  cos:0.952"/>
    <n v="0.96199999999999997"/>
    <s v="intern analyst"/>
    <s v="wholesale analyst impairment"/>
    <s v="participate maintenance development bau credit risk management process ifrs impairment stress testing region group including monitoring review work supporting new related analysis solution using tool like sa python qliksense tableau similar capacity working global team finance taking care support simulation"/>
    <x v="1"/>
    <n v="5"/>
    <s v=" c:business analyst  ji:4  Int:support process management monitoring  c:financial analyst  ji:5  Int:credit finance risk management support  c:system analyst  ji:0  Int:  c:data scientist  ji:1  Int:analysis  c:financial controller  ji:1  Int:finance  c:intern analyst  ji:0  Int:  c:security analyst  ji:0  Int:"/>
    <s v="cos:business analyst  cos:0 cos:financial analyst  cos:0 cos:system analyst  cos:0 cos:data scientist  cos:0 cos:financial controller  cos:0 cos:intern analyst  cos:0 cos:security analyst  cos:0"/>
    <n v="0"/>
    <s v="n"/>
    <s v="qliksense maintenance analysis tableau similar tool working review ifrs work team group sa bau care taking new development solution impairment capacity like process testing supporting stress global using including python monitoring related simulation region participate"/>
  </r>
  <r>
    <n v="773"/>
    <n v="774"/>
    <s v="Analyst with Portuguese"/>
    <s v="['https://www.pracuj.pl/praca/analyst-with-portuguese-krakow-kapelanka-42a,oferta,1002398830']"/>
    <s v="Specjalista (Mid / Regular)"/>
    <s v="[['https://www.pracuj.pl/praca/analyst-with-portuguese-krakow-kapelanka-42a,oferta,1002398830'], 1, ['responsibilities-1', ['Triage all Alerts which fall within the workload (based on jurisdiction and Risk Steward area) on a regular (usually daily) basis.', 'Undertake the initial Applicability Assessment of a Development and pass findings to the Regulatory Affairs member.', 'Prepare Communications of Developments using the Newsletter feature of RAPID2.', 'Prepare a high level summaries of the ongoing regulatory developments and share it with the business on a periodic basis.', 'Prepare and share daily, weekly or monthly Management Reports.']], ['requirements-1', ['Essential:', 'Very good level of Portuguese language. Additionally, very good level of Spanish and English languages.', 'Ability to understand and interpret Regulations.', 'Attention to details and good analytical skills.', 'Strong interpersonal skills and able to build and maintain relationships.', 'Utilizes own initiative to resolve issues. Ability to support decisions with sound reasoning.', 'Fast learner - able to understand new regulations, systems, business concepts.', 'Excellent time management and prioritization of tasks.', 'Self-motivated, enthusiastic and proven quick learning capability.', 'Committed to completion of tasks.', 'Highly Desirable:', 'Understanding of the different Business Lines of Financial institutions.', 'Knowledge of Financial Markets.', 'Legal background.', 'Advantages:', 'Good knowledge of other European language.', 'Experience in roles within a Risk / Compliance / Regulatory framework.', 'Experience in a role involving understanding systems and suggesting enhancements.', 'Good Knowledge of MS Office.']], ['offered-1', ['Stable job in professional team.', 'Interesting career path in an international organization.', 'Private health care, employees’ benefits.', 'Courses &amp; training for our employees.', 'Modern office buildings near the city center of Krakow.']], ['additional-module-1', ['Effective and timely management of regulatory change is critical to ensure that the way we deliver services to our customers is in line with current law and regulatory expectations, and that HSBC is otherwise fully compliant with its legal and regulatory obligations.', '', 'Within Regulatory Compliance, Regulatory Affairs is one of the processes established to monitor and capture material regulatory developments that impact HSBC Businesses.', '', 'Regulatory Affairs CoE Team Cracow supports the Compliance Function at Global level, providing important information to compliance advisors and ensuring the information held in RAPID2 is current and of high standard.', '', 'RAPid2 will support the wider purpose of the RC function of working with the Global businesses and Global Functions to help them identify and manage their Regulatory risk.', 'The job holder will report to Manager, Regulatory Affairs and will interact with the Onshore RAPID Team on a regular basis to ensure successful attainment of the objectives including enhancing the efficiency of the process.']]]"/>
    <s v="Specialist (Mid/Regular)"/>
    <s v="Analyst with Portuguese"/>
    <s v="'Triage all Alerts which fall within the workload (based on jurisdiction and Risk Steward area) on a regular (usually daily) basis.', 'Undertake the initial Applicability Assessment of a Development and pass findings to the Regulatory Affairs member.', 'Prepare Communications of Developments using the Newsletter feature of RAPID2.', 'Prepare a high level summaries of the ongoing regulatory developments and share it with the business on a periodic basis.', 'Prepare and share daily, weekly or monthly Management Reports.'"/>
    <s v="'Essential:', 'Very good level of Portuguese language. Additionally, very good level of Spanish and English languages.', 'Ability to understand and interpret Regulations.', 'Attention to details and good analytical skills.', 'Strong interpersonal skills and able to build and maintain relationships.', 'Utilizes own initiative to resolve issues. Ability to support decisions with sound reasoning.', 'Fast learner - able to understand new regulations, systems, business concepts.', 'Excellent time management and prioritization of tasks.', 'Self-motivated, enthusiastic and proven quick learning capability.', 'Committed to completion of tasks.', 'Highly Desirable:', 'Understanding of the different Business Lines of Financial institutions.', 'Knowledge of Financial Markets.', 'Legal background.', 'Advantages:', 'Good knowledge of other European language.', 'Experience in roles within a Risk / Compliance / Regulatory framework.', 'Experience in a role involving understanding systems and suggesting enhancements.', 'Good Knowledge of MS Office.'"/>
    <s v="'Stable job in professional team.', 'Interesting career path in an international organization.', 'Private health care, employees’ benefits.', 'Courses &amp; training for our employees.', 'Modern office buildings near the city center of Krakow.'"/>
    <m/>
    <m/>
    <m/>
    <s v="analyst portuguese"/>
    <x v="3"/>
    <n v="0"/>
    <s v=" c:business analyst  ji:0  Int:  c:financial analyst  ji:0  Int:  c:system analyst  ji:0  Int:  c:data scientist  ji:0  Int:  c:financial controller  ji:0  Int:  c:intern analyst  ji:0  Int:  c:security analyst  ji:0  Int:"/>
    <s v="cos:business analyst  cos:0.8 cos:financial analyst  cos:0.804 cos:system analyst  cos:0.913 cos:data scientist  cos:0.887 cos:financial controller  cos:0.857 cos:intern analyst  cos:0.951 cos:security analyst  cos:0.915"/>
    <n v="0.95099999999999996"/>
    <s v="intern analyst"/>
    <s v="n"/>
    <s v="triage alert fall within workload based jurisdiction risk steward area regular usually daily basis undertake initial applicability assessment development pas finding regulatory affair member prepare communication using newsletter feature rapid2 high level summary ongoing share it business periodic weekly monthly management report"/>
    <x v="0"/>
    <n v="2"/>
    <s v=" c:business analyst  ji:2  Int:business management  c:financial analyst  ji:2  Int:risk management  c:system analyst  ji:1  Int:i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undertake fall risk report rapid2 level communication monthly assessment high area summary share ongoing regular workload usually alert development steward within it based feature triage member prepare jurisdiction using weekly basis finding regulatory initial affair daily periodic applicability pas newsletter"/>
  </r>
  <r>
    <n v="774"/>
    <n v="775"/>
    <s v="Analyst with Portuguese"/>
    <s v="['https://www.pracuj.pl/praca/analyst-with-portuguese-krakow-kapelanka-42a,oferta,1002463940']"/>
    <s v="Specjalista (Mid / Regular)"/>
    <s v="[['https://www.pracuj.pl/praca/analyst-with-portuguese-krakow-kapelanka-42a,oferta,1002463940'], 1, ['responsibilities-1', ['Triage all Alerts which fall within the workload (based on jurisdiction and Risk Steward area) on a regular (usually daily) basis.', 'Undertake the initial Applicability Assessment of a Development and pass findings to the Regulatory Affairs member.', 'Prepare Communications of Developments using the Newsletter feature of RAPID2.', 'Prepare a high level summaries of the ongoing regulatory developments and share it with the business on a periodic basis.', 'Prepare and share daily, weekly or monthly Management Reports.']], ['requirements-1', ['Essential:', 'Very good level of Portuguese language. Additionally, very good level of Spanish and English languages.', 'Ability to understand and interpret Regulations.', 'Attention to details and good analytical skills.', 'Strong interpersonal skills and able to build and maintain relationships.', 'Utilizes own initiative to resolve issues. Ability to support decisions with sound reasoning.', 'Fast learner - able to understand new regulations, systems, business concepts.', 'Excellent time management and prioritization of tasks.', 'Self-motivated, enthusiastic and proven quick learning capability.', 'Committed to completion of tasks.', 'Highly Desirable:', 'Understanding of the different Business Lines of Financial institutions.', 'Knowledge of Financial Markets.', 'Legal background.', 'Advantages:', 'Good knowledge of other European language.', 'Experience in roles within a Risk / Compliance / Regulatory framework.', 'Experience in a role involving understanding systems and suggesting enhancements.', 'Good Knowledge of MS Office.']], ['offered-1', ['Stable job in professional team.', 'Interesting career path in an international organization.', 'Private health care, employees’ benefits.', 'Courses &amp; training for our employees.', 'Modern office buildings near the city center of Krakow.']], ['additional-module-1', ['Effective and timely management of regulatory change is critical to ensure that the way we deliver services to our customers is in line with current law and regulatory expectations, and that HSBC is otherwise fully compliant with its legal and regulatory obligations.', '', 'Within Regulatory Compliance, Regulatory Affairs is one of the processes established to monitor and capture material regulatory developments that impact HSBC Businesses.', '', 'Regulatory Affairs CoE Team Cracow supports the Compliance Function at Global level, providing important information to compliance advisors and ensuring the information held in RAPID2 is current and of high standard.', '', 'RAPid2 will support the wider purpose of the RC function of working with the Global businesses and Global Functions to help them identify and manage their Regulatory risk.', 'The job holder will report to Manager, Regulatory Affairs and will interact with the Onshore RAPID Team on a regular basis to ensure successful attainment of the objectives including enhancing the efficiency of the process.']]]"/>
    <s v="Specialist (Mid/Regular)"/>
    <s v="Analyst with Portuguese"/>
    <s v="'Triage all Alerts which fall within the workload (based on jurisdiction and Risk Steward area) on a regular (usually daily) basis.', 'Undertake the initial Applicability Assessment of a Development and pass findings to the Regulatory Affairs member.', 'Prepare Communications of Developments using the Newsletter feature of RAPID2.', 'Prepare a high level summaries of the ongoing regulatory developments and share it with the business on a periodic basis.', 'Prepare and share daily, weekly or monthly Management Reports.'"/>
    <s v="'Essential:', 'Very good level of Portuguese language. Additionally, very good level of Spanish and English languages.', 'Ability to understand and interpret Regulations.', 'Attention to details and good analytical skills.', 'Strong interpersonal skills and able to build and maintain relationships.', 'Utilizes own initiative to resolve issues. Ability to support decisions with sound reasoning.', 'Fast learner - able to understand new regulations, systems, business concepts.', 'Excellent time management and prioritization of tasks.', 'Self-motivated, enthusiastic and proven quick learning capability.', 'Committed to completion of tasks.', 'Highly Desirable:', 'Understanding of the different Business Lines of Financial institutions.', 'Knowledge of Financial Markets.', 'Legal background.', 'Advantages:', 'Good knowledge of other European language.', 'Experience in roles within a Risk / Compliance / Regulatory framework.', 'Experience in a role involving understanding systems and suggesting enhancements.', 'Good Knowledge of MS Office.'"/>
    <s v="'Stable job in professional team.', 'Interesting career path in an international organization.', 'Private health care, employees’ benefits.', 'Courses &amp; training for our employees.', 'Modern office buildings near the city center of Krakow.'"/>
    <m/>
    <m/>
    <m/>
    <s v="analyst portuguese"/>
    <x v="3"/>
    <n v="0"/>
    <s v=" c:business analyst  ji:0  Int:  c:financial analyst  ji:0  Int:  c:system analyst  ji:0  Int:  c:data scientist  ji:0  Int:  c:financial controller  ji:0  Int:  c:intern analyst  ji:0  Int:  c:security analyst  ji:0  Int:"/>
    <s v="cos:business analyst  cos:0.8 cos:financial analyst  cos:0.804 cos:system analyst  cos:0.913 cos:data scientist  cos:0.887 cos:financial controller  cos:0.857 cos:intern analyst  cos:0.951 cos:security analyst  cos:0.915"/>
    <n v="0.95099999999999996"/>
    <s v="intern analyst"/>
    <s v="n"/>
    <s v="triage alert fall within workload based jurisdiction risk steward area regular usually daily basis undertake initial applicability assessment development pas finding regulatory affair member prepare communication using newsletter feature rapid2 high level summary ongoing share it business periodic weekly monthly management report"/>
    <x v="0"/>
    <n v="2"/>
    <s v=" c:business analyst  ji:2  Int:business management  c:financial analyst  ji:2  Int:risk management  c:system analyst  ji:1  Int:i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undertake fall risk report rapid2 level communication monthly assessment high area summary share ongoing regular workload usually alert development steward within it based feature triage member prepare jurisdiction using weekly basis finding regulatory initial affair daily periodic applicability pas newsletter"/>
  </r>
  <r>
    <n v="775"/>
    <n v="776"/>
    <s v="Analytics IT Product Owner"/>
    <s v="['https://www.pracuj.pl/praca/analytics-it-product-owner-wroclaw,oferta,1002411805']"/>
    <s v="Specjalista (Mid / Regular)"/>
    <s v="[['https://www.pracuj.pl/praca/analytics-it-product-owner-wroclaw,oferta,1002411805'], 1, ['responsibilities-1', ['Coordinate data related IT solutions like Azure Data Lake, and SAP S/4HANA to form a data ecosystem and connect to the single-source-of-truth for data.', 'Develop streamlined and agile data architecture to more quickly react to changing business / market conditions.', 'Utilize SAP S/4HANA and innovative technology to extract the most value from data.', 'Set the strategic vision and roadmap to prioritize features for development to ensure value comes out of data projects.', 'Work with stakeholders to collaborate on IT products and initiate process improvement (standardization, automation &amp; simplification) in SAP and non-ERP application landscape.', 'Track and maintain process KPI data for relevant SAP modules (in line with Service Mgr.).', 'Identify and leverage new tools and technology that creates a data architecture system best suited to business needs and requirements.', 'Act as main point of contact on global level for data architecture enabled by technical fluency.', 'Lead demand management for data architecture, ensuring completeness of regional and country-specific product requirements and identification of technical interfaces.', 'Lead analysis on large datasets to discover trends and patterns using data visualization techniques and architect data integration.', 'Oversee development of IT product used to build, deploy and deliver data-based actionable insights to the business.', 'Engage stakeholders and encourage best practice sharing and collaboration to drive innovation.']], ['requirements-1', ['University degree (Bachelor or advanced degree in information technology, business administration or related field).', '5+ years of work experience in a Data Product Owner, Data Engineer or Data scientist role.', 'Full business proficiency in English and Polish.', 'Experience in managing data platforms.', 'Work experience in project management and / or a PMP certification.', 'Experience working within an agile/SCRUM environment.', 'Data science or other technical experience.', 'Deep understanding of ERP end to end solutions.', 'Specialist knowledge of SAP S/4HANA with experience in data and analytics.', 'Thorough understanding of data and various analytical methods.']], ['offered-1', ['We stand out with non-standard benefits: EAP Employee Assistance Program, VIP medical care, Lunch Pass card and transportation allowance.', 'You will also find: free insurance packages, co-financing of the MultiSport card, development programs and a number of free on-line courses.', 'You can count on: gaining experience in a leading chemical company in the world, Work Life Balance, the possibility of using remote work.', 'At work, our values are important to us: innovation, openness, flexibility and attractiveness.']]]"/>
    <s v="Specialist (Mid/Regular)"/>
    <s v="Analytics IT Product Owner"/>
    <s v="'Coordinate data related IT solutions like Azure Data Lake, and SAP S/4HANA to form a data ecosystem and connect to the single-source-of-truth for data.', 'Develop streamlined and agile data architecture to more quickly react to changing business / market conditions.', 'Utilize SAP S/4HANA and innovative technology to extract the most value from data.', 'Set the strategic vision and roadmap to prioritize features for development to ensure value comes out of data projects.', 'Work with stakeholders to collaborate on IT products and initiate process improvement (standardization, automation &amp; simplification) in SAP and non-ERP application landscape.', 'Track and maintain process KPI data for relevant SAP modules (in line with Service Mgr.).', 'Identify and leverage new tools and technology that creates a data architecture system best suited to business needs and requirements.', 'Act as main point of contact on global level for data architecture enabled by technical fluency.', 'Lead demand management for data architecture, ensuring completeness of regional and country-specific product requirements and identification of technical interfaces.', 'Lead analysis on large datasets to discover trends and patterns using data visualization techniques and architect data integration.', 'Oversee development of IT product used to build, deploy and deliver data-based actionable insights to the business.', 'Engage stakeholders and encourage best practice sharing and collaboration to drive innovation.'"/>
    <s v="'University degree (Bachelor or advanced degree in information technology, business administration or related field).', '5+ years of work experience in a Data Product Owner, Data Engineer or Data scientist role.', 'Full business proficiency in English and Polish.', 'Experience in managing data platforms.', 'Work experience in project management and / or a PMP certification.', 'Experience working within an agile/SCRUM environment.', 'Data science or other technical experience.', 'Deep understanding of ERP end to end solutions.', 'Specialist knowledge of SAP S/4HANA with experience in data and analytics.', 'Thorough understanding of data and various analytical methods.'"/>
    <s v="'We stand out with non-standard benefits: EAP Employee Assistance Program, VIP medical care, Lunch Pass card and transportation allowance.', 'You will also find: free insurance packages, co-financing of the MultiSport card, development programs and a number of free on-line courses.', 'You can count on: gaining experience in a leading chemical company in the world, Work Life Balance, the possibility of using remote work.', 'At work, our values are important to us: innovation, openness, flexibility and attractiveness.'"/>
    <m/>
    <m/>
    <m/>
    <s v="analytics it product owner"/>
    <x v="4"/>
    <n v="2"/>
    <s v=" c:business analyst  ji:2  Int:product owner  c:financial analyst  ji:0  Int:  c:system analyst  ji:1  Int:it  c:data scientist  ji:2  Int:analytics  c:financial controller  ji:0  Int:  c:intern analyst  ji:0  Int:  c:security analyst  ji:0  Int:"/>
    <s v="cos:business analyst  cos:0.905 cos:financial analyst  cos:0.891 cos:system analyst  cos:0.967 cos:data scientist  cos:0.949 cos:financial controller  cos:0.928 cos:intern analyst  cos:0.964 cos:security analyst  cos:0.965"/>
    <n v="0.96699999999999997"/>
    <s v="system analyst"/>
    <s v="it analytics"/>
    <s v="coordinate data related it solution like azure lake sap 4hana form ecosystem connect single source truth develop streamlined agile architecture quickly react changing business market condition utilize innovative technology extract value set strategic vision roadmap prioritize feature development ensure come project work stakeholder collaborate product initiate process improvement standardization automation simplification non erp application landscape track maintain kpi relevant module line service mgr identify leverage new tool creates system best suited need requirement act main point contact global level enabled technical fluency lead demand management ensuring completeness regional country specific identification interface analysis large datasets discover trend pattern using visualization technique architect integration oversee used build deploy deliver based actionable insight engage encourage practice sharing collaboration drive innovation"/>
    <x v="0"/>
    <n v="8"/>
    <s v=" c:business analyst  ji:8  Int:project market product management automation service process business  c:financial analyst  ji:1  Int:management  c:system analyst  ji:3  Int:it system sap  c:data scientist  ji:3  Int:data analysis 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track maintain analysis simplification value fluency interface creates technique enabled form roadmap need changing drive development sap quickly deploy module like non agile architect lead streamlined build kpi datasets global main react suited extract ensure line using encourage technology system collaboration innovative connect demand related actionable specific best stakeholder improvement insight large data truth erp identify azure requirement practice completeness level mgr tool country work integration utilize 4hana strategic ensuring come lake collaborate identification relevant used discover engage technical new solution ecosystem regional trend standardization single develop leverage it application act pattern based coordinate sharing feature point visualization landscape set oversee contact deliver prioritize innovation architecture condition source vision initiate"/>
  </r>
  <r>
    <n v="776"/>
    <n v="777"/>
    <s v="Analytics Solutions- Data Analyst Associate"/>
    <s v="['https://www.pracuj.pl/praca/analytics-solutions-data-analyst-associate-warszawa-aleja-jana-pawla-ii-19,oferta,1002371419']"/>
    <s v="Specjalista (Mid / Regular)"/>
    <s v="[['https://www.pracuj.pl/praca/analytics-solutions-data-analyst-associate-warszawa-aleja-jana-pawla-ii-19,oferta,1002371419'], 1, ['responsibilities-1', ['Harvest data from existing API’s.', 'Validate, scrub, standardize, and blend incoming data.', 'Collaborate with stakeholders, as appropriate, to build Data Analytics and Visualizations.', 'Update &amp; maintain user-facing documentation via Confluence pages. (e.g. report logic &amp; definitions, process diagrams, how-to instructions, etc.).', 'Document progress of required methodology steps via JIRA.']], ['requirements-1', ['Minimum of 1 year of related work experience using Alteryx and Tableau, along with MS Office (specifically Excel)', 'Gathering and documenting business requirements', 'Fluent in English (written and verbal)', 'Demonstrated basic project and effective time management skills (goal setting, planning, prioritizing, scheduling) with attention to detail, results orientation, and a focus on efficiency', 'Basic written and verbal communication skills for use across multiple audiences', 'Ability to partner with internal stakeholders and tech areas to drive projects', 'Analytical and problem solving skills', 'Good understanding of best practices in project management', 'Ability to work in a fast paced, results driven environment', 'Team and detail oriented', 'Software: Confluence, JIRA', 'Client/Customer Support Experience']], ['additional-module-1', ['The Strategy. Governance, and Execution (SGE) Support Team is aligned to the Chief Technology Office (CTO) within Enterprise Technology (ET). We harvest, clean, and analyze data to develop reports and visualizations/dashboards for Lines of Business(LOB’s) and cross-functional groups (CF’s) across the enterprise.', 'The duties will encompass end-to-end requirements, planning and execution of work- inclusive of design, test execution, and implementation. The successful candidate must possess strong analytical problem-solving skills, be an expert using Alteryx and Tableau, with strong prioritization and time management skills']]]"/>
    <s v="Specialist (Mid/Regular)"/>
    <s v="Analytics Solutions- Data Analyst Associate"/>
    <s v="'Harvest data from existing API’s.', 'Validate, scrub, standardize, and blend incoming data.', 'Collaborate with stakeholders, as appropriate, to build Data Analytics and Visualizations.', 'Update &amp; maintain user-facing documentation via Confluence pages. (e.g. report logic &amp; definitions, process diagrams, how-to instructions, etc.).', 'Document progress of required methodology steps via JIRA.'"/>
    <s v="'Minimum of 1 year of related work experience using Alteryx and Tableau, along with MS Office (specifically Excel)', 'Gathering and documenting business requirements', 'Fluent in English (written and verbal)', 'Demonstrated basic project and effective time management skills (goal setting, planning, prioritizing, scheduling) with attention to detail, results orientation, and a focus on efficiency', 'Basic written and verbal communication skills for use across multiple audiences', 'Ability to partner with internal stakeholders and tech areas to drive projects', 'Analytical and problem solving skills', 'Good understanding of best practices in project management', 'Ability to work in a fast paced, results driven environment', 'Team and detail oriented', 'Software: Confluence, JIRA', 'Client/Customer Support Experience'"/>
    <m/>
    <m/>
    <m/>
    <m/>
    <s v="analytics solution data analyst associate"/>
    <x v="2"/>
    <n v="4"/>
    <s v=" c:business analyst  ji:0  Int:  c:financial analyst  ji:0  Int:  c:system analyst  ji:0  Int:  c:data scientist  ji:4  Int:data analytics associate  c:financial controller  ji:0  Int:  c:intern analyst  ji:0  Int:  c:security analyst  ji:0  Int:"/>
    <s v="cos:business analyst  cos:0.926 cos:financial analyst  cos:0.9 cos:system analyst  cos:0.953 cos:data scientist  cos:0.964 cos:financial controller  cos:0.936 cos:intern analyst  cos:0.964 cos:security analyst  cos:0.949"/>
    <n v="0.96399999999999997"/>
    <s v="data scientist"/>
    <s v="solution analyst"/>
    <s v="harvest data existing api validate scrub standardize blend incoming collaborate stakeholder appropriate build analytics visualization update maintain user facing documentation via confluence page report logic definition process diagram instruction etc document progress required methodology step jira"/>
    <x v="2"/>
    <n v="3"/>
    <s v=" c:business analyst  ji:1  Int:process  c:financial analyst  ji:0  Int:  c:system analyst  ji:1  Int:user  c:data scientist  ji:3  Int:data 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tc jira maintain user logic scrub collaborate standardize update blend documentation page via harvest confluence process existing api build definition document progress visualization required validate step appropriate methodology instruction facing incoming diagram"/>
  </r>
  <r>
    <n v="777"/>
    <n v="778"/>
    <s v="Analytics Specialist (Contact center)"/>
    <s v="['https://www.pracuj.pl/praca/analytics-specialist-contact-center-szczecin-kablowa-1,oferta,1002487298']"/>
    <s v="Specjalista (Mid / Regular)"/>
    <s v="[['https://www.pracuj.pl/praca/analytics-specialist-contact-center-szczecin-kablowa-1,oferta,1002487298'], 1, ['responsibilities-1', ['Assist the work of WFM &amp; Analytics teams.', 'Collect and interpret data (call volume, call patterns, staff productivity including KPI achievement, attrition rates, and resource allocation, etc.).', 'Analyze results, consider why something happened by comparing descriptive data sets to identify dependencies, trends, and patterns.', 'Prepare reports for executives with cause and effect on results.', 'Assist employees of other departments in matters related to cross-functional processes.']], ['requirements-1', ['2 years experience in a similar position.', 'Analytic mind.', 'Understanding the business structure and processes of the company.', 'Ability to quickly process, assimilate and analyze new information.', 'Attention to detail and responsibility.', 'Teamwork skills.', 'Good communication skills.', 'Knowledge of Excel at an advanced level.', 'English +B2.', 'Plus will be - experience with Workforce Management.']], ['offered-1', ['Competitive salary based on your professional experience', 'Stable employment in the fast-growing international company', 'International career in a multicultural environment with lots of opportunities to grow— you will attend free external and internal courses', 'Free company events and activities', 'Free English language classes']], ['additional-module-1', ['We are looking for Analytics Specialist to analyze Contact center productivity.', '', 'Join us today and let’s create a success story together!']]]"/>
    <s v="Specialist (Mid/Regular)"/>
    <s v="Analytics Specialist (Contact center)"/>
    <s v="'Assist the work of WFM &amp; Analytics teams.', 'Collect and interpret data (call volume, call patterns, staff productivity including KPI achievement, attrition rates, and resource allocation, etc.).', 'Analyze results, consider why something happened by comparing descriptive data sets to identify dependencies, trends, and patterns.', 'Prepare reports for executives with cause and effect on results.', 'Assist employees of other departments in matters related to cross-functional processes.'"/>
    <s v="'2 years experience in a similar position.', 'Analytic mind.', 'Understanding the business structure and processes of the company.', 'Ability to quickly process, assimilate and analyze new information.', 'Attention to detail and responsibility.', 'Teamwork skills.', 'Good communication skills.', 'Knowledge of Excel at an advanced level.', 'English +B2.', 'Plus will be - experience with Workforce Management.'"/>
    <s v="'Competitive salary based on your professional experience', 'Stable employment in the fast-growing international company', 'International career in a multicultural environment with lots of opportunities to grow— you will attend free external and internal courses', 'Free company events and activities', 'Free English language classes'"/>
    <m/>
    <m/>
    <m/>
    <s v="analytics specialist contact center"/>
    <x v="2"/>
    <n v="2"/>
    <s v=" c:business analyst  ji:1  Int:center  c:financial analyst  ji:0  Int:  c:system analyst  ji:1  Int:center  c:data scientist  ji:2  Int:analytics  c:financial controller  ji:0  Int:  c:intern analyst  ji:0  Int:  c:security analyst  ji:0  Int:"/>
    <s v="cos:business analyst  cos:0.909 cos:financial analyst  cos:0.889 cos:system analyst  cos:0.958 cos:data scientist  cos:0.953 cos:financial controller  cos:0.928 cos:intern analyst  cos:0.97 cos:security analyst  cos:0.956"/>
    <n v="0.97"/>
    <s v="intern analyst"/>
    <s v="specialist center contact"/>
    <s v="assist work wfm analytics team collect interpret data call volume pattern staff productivity including kpi achievement attrition rate resource allocation etc analyze result consider something happened comparing descriptive set identify dependency trend prepare report executive cause effect employee department matter related cross functional process"/>
    <x v="2"/>
    <n v="3"/>
    <s v=" c:business analyst  ji:1  Int:process  c:financial analyst  ji:0  Int:  c:system analyst  ji:0  Int:  c:data scientist  ji:3  Int:data 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cause matter allocation functional identify rate comparing cross executive work happened something team descriptive effect achievement volume wfm result department consider trend dependency collect process interpret pattern kpi analyze employee assist staff prepare including set attrition productivity resource related call etc"/>
  </r>
  <r>
    <n v="778"/>
    <n v="779"/>
    <s v="Anti-Money Laundering Analyst with German"/>
    <s v="['https://www.pracuj.pl/praca/anti-money-laundering-analyst-with-german-gdansk,oferta,1002375057']"/>
    <s v="Specjalista (Mid / Regular)"/>
    <s v="[['https://www.pracuj.pl/praca/anti-money-laundering-analyst-with-german-gdansk,oferta,1002375057'], 1, ['responsibilities-1', ['Preparing/updating profiles/alerts in Know Your Customer and Transaction Monitoring processes by:', 'Observing procedures, acting in accordance with policies and guidelines', 'Researching via internal and external sources', 'Gathering and analyzing data and documentation', 'Ensuring conclusions are reached with regard to further steps', 'Analyzing and incorporating findings by Quality Analysts', 'Referring adverse findings to Quality Analysts', 'Coaching Junior Analysts on project work environment']], ['requirements-1', ['Minimum 1 year of operational experience within a financial institution or other regulated business entity', 'Self-reliance in organizing own work and ability to work independently in project environment', 'Eagerness to develop AML/CTF knowledge', 'Excellent written and spoken English', 'Analyzing qualitative and quantitative data and drawing conclusions', 'Inclusiveness skills (to support Junior Analysts)', 'Ability to meet strict deadlines and targets', 'Ability to work in a fast-paced environment', 'Minimum Bachelor studies, preferred economics, econometrics, mathematics, language studies', 'Due to the international nature of our projects, knowledge of other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
    <s v="Specialist (Mid/Regular)"/>
    <s v="Anti-Money Laundering Analyst with German"/>
    <s v="'Preparing/updating profiles/alerts in Know Your Customer and Transaction Monitoring processes by:', 'Observing procedures, acting in accordance with policies and guidelines', 'Researching via internal and external sources', 'Gathering and analyzing data and documentation', 'Ensuring conclusions are reached with regard to further steps', 'Analyzing and incorporating findings by Quality Analysts', 'Referring adverse findings to Quality Analysts', 'Coaching Junior Analysts on project work environment'"/>
    <s v="'Minimum 1 year of operational experience within a financial institution or other regulated business entity', 'Self-reliance in organizing own work and ability to work independently in project environment', 'Eagerness to develop AML/CTF knowledge', 'Excellent written and spoken English', 'Analyzing qualitative and quantitative data and drawing conclusions', 'Inclusiveness skills (to support Junior Analysts)', 'Ability to meet strict deadlines and targets', 'Ability to work in a fast-paced environment', 'Minimum Bachelor studies, preferred economics, econometrics, mathematics, language studies', 'Due to the international nature of our projects, knowledge of other languages is always a strong advantage'"/>
    <s v="'Opportunity to be a part of a new PwC Advisory Team', 'Possibility to develop your career in an international environment', 'Unique training package', 'Work in a team providing services to global clients', 'Great atmosphere and a comfortable working environment', 'Employees’ benefits'"/>
    <m/>
    <m/>
    <m/>
    <s v="anti money laundering analyst"/>
    <x v="6"/>
    <n v="2"/>
    <s v=" c:business analyst  ji:0  Int:  c:financial analyst  ji:0  Int:  c:system analyst  ji:0  Int:  c:data scientist  ji:0  Int:  c:financial controller  ji:0  Int:  c:intern analyst  ji:0  Int:  c:security analyst  ji:2  Int:anti"/>
    <s v="cos:business analyst  cos:0.875 cos:financial analyst  cos:0.869 cos:system analyst  cos:0.934 cos:data scientist  cos:0.931 cos:financial controller  cos:0.918 cos:intern analyst  cos:0.962 cos:security analyst  cos:0.949"/>
    <n v="0.96199999999999997"/>
    <s v="intern analyst"/>
    <s v="laundering money analyst"/>
    <s v="preparing updating profile alert know customer transaction monitoring process observing procedure acting accordance policy guideline researching via internal external source gathering analyzing data documentation ensuring conclusion reached regard step incorporating finding quality analyst referring adverse coaching junior project work environment"/>
    <x v="0"/>
    <n v="5"/>
    <s v=" c:business analyst  ji:5  Int:project customer monitoring transaction process  c:financial analyst  ji:0  Int:  c:system analyst  ji:0  Int:  c:data scientist  ji:1  Int:data  c:financial controller  ji:0  Int:  c:intern analyst  ji:0  Int:  c:security analyst  ji:1  Int:know"/>
    <s v="cos:business analyst  cos:0 cos:financial analyst  cos:0 cos:system analyst  cos:0 cos:data scientist  cos:0 cos:financial controller  cos:0 cos:intern analyst  cos:0 cos:security analyst  cos:0"/>
    <n v="0"/>
    <s v="n"/>
    <s v="analyst data guideline observing junior environment incorporating work analyzing adverse ensuring gathering procedure regard accordance acting alert documentation conclusion via know policy researching profile quality referring coaching updating reached external finding preparing internal step source"/>
  </r>
  <r>
    <n v="779"/>
    <n v="780"/>
    <s v="AP Accountant"/>
    <s v="['https://www.pracuj.pl/praca/ap-accountant-warszawa-skaryszewska-7,oferta,1002420400']"/>
    <s v="Specjalista (Mid / Regular)"/>
    <s v="[['https://www.pracuj.pl/praca/ap-accountant-warszawa-skaryszewska-7,oferta,1002420400'], 1, ['responsibilities-1', ['odpowiedzialność za proces księgowości kosztowej klientów KR Group oraz jego doskonalenie', 'wdrażanie AP Assistant/AP Junior Accountant w zadania, wspieranie ich w codziennej pracy i dbanie o ich rozwój i jakość zadań, weryfikacja faktur i usprawnienia procesu AP', 'ścisła współpraca z Team Lederem oraz z innymi zespołami eksperckimi w bardziej skomplikowanych i złożonych zadaniach, także w celach weryfikacyjnych: np. z Działem Compliance', 'weryfikacja faktur kosztowych oraz wydatków pracowniczych, akceptacja faktur pod kątem podatkowym VAT, CIT i rachunkowym - warunek konieczny', 'samodzielne sporządzanie terminowych raportów AP. Terminowe nadzorowanie przygotowanych sald – rocznych, kwartalnych, na żądanie', 'uczestniczenie w procesie wdrożenia nowych Klientów poprzez ustawienie systemu księgowego dla klienta we współpracy z działem TECH']], ['requirements-1', ['2-3 lata doświadczenia w zakresie samodzielnej weryfikacji procesu kosztowego oraz rozliczeń księgowo-podatkowych spółek z różnych branż. Mile widziane doświadczenie w księgowości spółek z branży nieruchomości komercyjnych', 'praktyczna znajomość aktualnych przepisów podatkowych i umiejętność dostosowania ich do specyfiki danej spółki/branży', 'pożądane wykształcenie: wyższe; preferowane kierunki: rachunkowość, finanse, minimalne wykształcenie: średnie ekonomiczne; kursy księgowo - rachunkowe', 'praktyczne umiejętności pracy z edytorem tekstu i arkuszem kalkulacyjnym: pivot, vlookup, formuły', 'umiejętność dotrzymywania terminów', 'dokładność i koncentracja na zadaniach', 'doświadczenie w BPO/SSC', 'znajomość języka angielskiego w stopniu komunikatywnym', 'znajomość systemu Enova 365']], ['offered-1', ['przyjazne warunki i miłą atmosferę pracy', 'elastyczne godziny pracy', 'praca zdalna lub hybrydowa (biuro w Warszawie)', 'praca zespołowa, dzielenie się wiedzą oraz doświadczeniem', 'merytoryczne wsparcie zespołów eksperckich (Compliance, Tax i inne)', 'szkolenia i kursy zawodowe', 'pakiet medyczny', 'pakiet sportowy', 'platforma rozwojową on-line (webinary, podcasty)', 'wsparcie psychologiczne', 'kafeteria benefitowa', 'owoce w biurze']]]"/>
    <s v="Specialist (Mid/Regular)"/>
    <s v="AP Accountant"/>
    <s v="'responsibility for the cost accounting process of KR Group clients and its improvement', 'implementing AP Assistant/AP Junior Accountant in tasks, supporting them in their daily work and taking care of their development and quality of tasks, verifying invoices and improving the AP process', 'close cooperation with Team Leder and other expert teams in more complicated and complex tasks, also for verification purposes: e.g. with the Compliance Department', 'verification of cost invoices and employee expenses, acceptance of invoices in terms of VAT, CIT and accounting - a necessary condition' 'independent preparation of timely AP reports. Timely supervision of prepared balances - annual, quarterly, on demand', 'participating in the process of implementing new clients by setting up the accounting system for the client in cooperation with the TECH department'"/>
    <s v="'2-3 years of experience in the field of independent verification of the cost process and accounting and tax settlements of companies from various industries. Experience in accounting for commercial real estate companies is welcome', 'practical knowledge of current tax regulations and the ability to adapt them to the specifics of a given company/industry', 'desirable education: higher; preferred majors: accounting, finance, minimum education: secondary economics; accounting and accounting courses', 'practical skills of working with a text editor and a spreadsheet: pivot, vlookup, formulas', 'ability to meet deadlines', 'accuracy and focus on tasks', 'experience in BPO/SSC', 'knowledge of English at a communicative level', 'knowledge of the Enova 365 system'"/>
    <s v="'friendly working conditions and a nice working atmosphere', 'flexible working hours', 'remote or hybrid work (office in Warsaw)', 'teamwork, sharing knowledge and experience', 'substantive support of expert teams (Compliance, Tax and others) ', 'training and vocational courses', 'medical package', 'sports package', 'on-line development platform (webinars, podcasts)', 'psychological support', 'benefit cafeteria', 'fruit in the office'"/>
    <m/>
    <m/>
    <m/>
    <s v="ap accountant"/>
    <x v="0"/>
    <n v="1"/>
    <s v=" c:business analyst  ji:0  Int:  c:financial analyst  ji:1  Int:accountant  c:system analyst  ji:0  Int:  c:data scientist  ji:0  Int:  c:financial controller  ji:1  Int:accountant  c:intern analyst  ji:0  Int:  c:security analyst  ji:0  Int:"/>
    <s v="cos:business analyst  cos:0.86 cos:financial analyst  cos:0.862 cos:system analyst  cos:0.926 cos:data scientist  cos:0.924 cos:financial controller  cos:0.922 cos:intern analyst  cos:0.964 cos:security analyst  cos:0.926"/>
    <n v="0.96399999999999997"/>
    <s v="intern analyst"/>
    <s v="ap"/>
    <s v="responsibility cost accounting process kr group client improvement implementing ap assistant junior accountant task supporting daily work taking care development quality verifying invoice improving close cooperation team leder expert complicated complex also verification purpose compliance department employee expense acceptance term vat cit necessary condition independent preparation timely report supervision prepared balance annual quarterly demand participating new setting system tech"/>
    <x v="0"/>
    <n v="3"/>
    <s v=" c:business analyst  ji:3  Int:expert client process  c:financial analyst  ji:3  Int:accountant cost accounting  c:system analyst  ji:1  Int:system  c:data scientist  ji:1  Int:report  c:financial controller  ji:2  Int:accountant accounting  c:intern analyst  ji:0  Int:  c:security analyst  ji:0  Int:"/>
    <s v="cos:business analyst  cos:0 cos:financial analyst  cos:0 cos:system analyst  cos:0 cos:data scientist  cos:0 cos:financial controller  cos:0 cos:intern analyst  cos:0 cos:security analyst  cos:0"/>
    <n v="0"/>
    <s v="n"/>
    <s v="complex improvement independent report accounting verification supervision junior work cit cost group team prepared balance care acceptance timely responsibility taking accountant compliance department expense new development task kr necessary participating complicated also leder setting supporting quality invoice cooperation employee term close annual system ap vat improving tech daily quarterly purpose demand verifying preparation condition implementing assistant"/>
  </r>
  <r>
    <n v="780"/>
    <n v="781"/>
    <s v="AP Accountant with Spanish"/>
    <s v="['https://www.pracuj.pl/praca/ap-accountant-with-spanish-krakow,oferta,1002434552']"/>
    <s v="Specjalista (Mid / Regular), Młodszy specjalista (Junior)"/>
    <s v="[['https://www.pracuj.pl/praca/ap-accountant-with-spanish-krakow,oferta,1002434552'], 1, ['responsibilities-1', ['Process and match purchase order and non-purchase order invoices', 'Monitor and follow-up on invoices blocked for payment', 'Ensure invoices and related support are scanned and entered into the system', 'Monitor and resolve issues with invoices', 'Cooperate with other departments to ensure proper and efficient recording of travel expenses', 'Look for opportunities to improve efficiency of AP processes', 'Perform ad hoc duties - reports']], ['requirements-1', ['1-2 years of experience in AP process', 'University degree (Economics, Business Administration, Finance or related will be an asset)', 'Very good knowledge of English and Spanish', 'Good analytical skills and knowledge of SAP and Excel', 'Ability to enhance process', 'Good Customer Service skills and client-focus attitude', 'Strong interpersonal skills and proactive team work approach', 'Flexibility, ability to deal with ambiguity and change']]]"/>
    <s v="Specialist (Mid/Regular), Junior Specialist (Junior)"/>
    <s v="AP Accountant with Spanish"/>
    <s v="'Process and match purchase order and non-purchase order invoices', 'Monitor and follow-up on invoices blocked for payment', 'Ensure invoices and related support are scanned and entered into the system', 'Monitor and resolve issues with invoices', 'Cooperate with other departments to ensure proper and efficient recording of travel expenses', 'Look for opportunities to improve efficiency of AP processes', 'Perform ad hoc duties - reports'"/>
    <s v="'1-2 years of experience in AP process', 'University degree (Economics, Business Administration, Finance or related will be an asset)', 'Very good knowledge of English and Spanish', 'Good analytical skills and knowledge of SAP and Excel', 'Ability to enhance process', 'Good Customer Service skills and client-focus attitude', 'Strong interpersonal skills and proactive team work approach', 'Flexibility, ability to deal with ambiguity and change'"/>
    <m/>
    <m/>
    <m/>
    <m/>
    <s v="ap accountant"/>
    <x v="0"/>
    <n v="1"/>
    <s v=" c:business analyst  ji:0  Int:  c:financial analyst  ji:1  Int:accountant  c:system analyst  ji:0  Int:  c:data scientist  ji:0  Int:  c:financial controller  ji:1  Int:accountant  c:intern analyst  ji:0  Int:  c:security analyst  ji:0  Int:"/>
    <s v="cos:business analyst  cos:0.86 cos:financial analyst  cos:0.862 cos:system analyst  cos:0.926 cos:data scientist  cos:0.924 cos:financial controller  cos:0.922 cos:intern analyst  cos:0.964 cos:security analyst  cos:0.926"/>
    <n v="0.96399999999999997"/>
    <s v="intern analyst"/>
    <s v="ap"/>
    <s v="process match purchase order non invoice monitor follow blocked payment ensure related support scanned entered system resolve issue cooperate department proper efficient recording travel expense look opportunity improve efficiency ap perform ad hoc duty report"/>
    <x v="0"/>
    <n v="3"/>
    <s v=" c:business analyst  ji:3  Int:support process  c:financial analyst  ji:1  Int:support  c:system analyst  ji:1  Int:system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look issue report match order hoc opportunity entered purchase duty perform ad recording efficiency blocked expense department scanned efficient cooperate non follow invoice proper resolve payment ensure system ap improve monitor related travel"/>
  </r>
  <r>
    <n v="781"/>
    <n v="782"/>
    <s v="Application Consultant - EazyStock"/>
    <s v="['https://www.pracuj.pl/praca/application-consultant-eazystock-warszawa-twarda-4,oferta,1002385752']"/>
    <s v="Specjalista (Mid / Regular)"/>
    <s v="[['https://www.pracuj.pl/praca/application-consultant-eazystock-warszawa-twarda-4,oferta,1002385752'], 1, ['technologies-1', ['SQL']], ['responsibilities-1', ['Taking part in delivering software to customers, including: gathering, analyzing and documenting customer requirements, proposing solutions to problems related to supply chain, identifying customer needs and suggesting extensions and additional services', 'Configuring EazyStock to fulfill customer’s needs: modeling the supply chain and fine-tuning parameters, testing configuration and ensuring business alignment', 'Delivering workshops &amp; user training', 'Managing and supporting existing Customers', 'Supporting the pre-sales process (setting up demonstrative accounts, inventory data analysis, preparing ROI presentations)', 'Identifying and reporting enhancement ideas and bugs to the Product Management department', 'Mentoring junior consultants']], ['requirements-1', ['A minimum of 1-2 years of work experience as an Implementation/Technical Consultant/Application Analyst, preferably within the cloud software', 'Degree in Computer Science, Supply Chain, Mathematics, or another related field', 'Extensive analytical skills including the ability to understand and to document customer requirements, executing data analysis and preparing reports', 'SQL and relational databases knowledge', 'Knowledge of data formats, i.e. xml, xslt, csv and protocols - SFTP', 'Proficient knowledge of the Office package', 'Great communication and interpersonal skills', 'Fluent English – both spoken and written', 'Skills in any programming language', 'Presentation skills', 'Experience in Supply Chain Management', 'Practical experience with Windows and Linux operating systems, log files analysis and information retrieval']], ['work-organization-1', []], ['training-space-1', ['development budget', 'intracompany training', 'technical knowledge exchange within the company']], ['offered-1', ['Opportunity to work in a cross-functional and agile team', 'Experienced team, you can learn from – an environment facilitating professional growth', 'Internal training sessions (Friday Seminars, internal webinars), conference and training budget for every team, free English &amp; Swedish classes, LinkedIn Learning', 'Fringe benefits (private medical insurance, Multisport, life insurance)', 'Flexible working hours', 'Freedom to choose the employment type: employment contract vs. B2B model', '! Copyrights tax benefit on employment contract (tax-deductible expenses for ES Consultants = 50%)', 'Work from our Warsaw office that is centrally located (Plac Grzybowski) or home office option']]]"/>
    <s v="Specialist (Mid/Regular)"/>
    <s v="Application Consultant - EazyStock"/>
    <s v="'Taking part in delivering software to customers, including: gathering, analyzing and documenting customer requirements, proposing solutions to problems related to supply chain, identifying customer needs and suggesting extensions and additional services', 'Configuring EazyStock to fulfill customer’s needs: modeling the supply chain and fine-tuning parameters, testing configuration and ensuring business alignment', 'Delivering workshops &amp; user training', 'Managing and supporting existing Customers', 'Supporting the pre-sales process (setting up demonstrative accounts, inventory data analysis, preparing ROI presentations)', 'Identifying and reporting enhancement ideas and bugs to the Product Management department', 'Mentoring junior consultants'"/>
    <s v="'A minimum of 1-2 years of work experience as an Implementation/Technical Consultant/Application Analyst, preferably within the cloud software', 'Degree in Computer Science, Supply Chain, Mathematics, or another related field', 'Extensive analytical skills including the ability to understand and to document customer requirements, executing data analysis and preparing reports', 'SQL and relational databases knowledge', 'Knowledge of data formats, i.e. xml, xslt, csv and protocols - SFTP', 'Proficient knowledge of the Office package', 'Great communication and interpersonal skills', 'Fluent English – both spoken and written', 'Skills in any programming language', 'Presentation skills', 'Experience in Supply Chain Management', 'Practical experience with Windows and Linux operating systems, log files analysis and information retrieval'"/>
    <s v="'Opportunity to work in a cross-functional and agile team', 'Experienced team, you can learn from – an environment facilitating professional growth', 'Internal training sessions (Friday Seminars, internal webinars), conference and training budget for every team, free English &amp; Swedish classes, LinkedIn Learning', 'Fringe benefits (private medical insurance, Multisport, life insurance)', 'Flexible working hours', 'Freedom to choose the employment type: employment contract vs. B2B model', '! Copyrights tax benefit on employment contract (tax-deductible expenses for ES Consultants = 50%)', 'Work from our Warsaw office that is centrally located (Plac Grzybowski) or home office option'"/>
    <s v="'SQL'"/>
    <s v="'development budget', 'intracompany training', 'technical knowledge exchange within the company'"/>
    <m/>
    <s v="application consultant eazystock"/>
    <x v="4"/>
    <n v="1"/>
    <s v=" c:business analyst  ji:1  Int:consultant  c:financial analyst  ji:0  Int:  c:system analyst  ji:0  Int:  c:data scientist  ji:0  Int:  c:financial controller  ji:0  Int:  c:intern analyst  ji:1  Int:consultant  c:security analyst  ji:0  Int:"/>
    <s v="cos:business analyst  cos:0.85 cos:financial analyst  cos:0.844 cos:system analyst  cos:0.939 cos:data scientist  cos:0.918 cos:financial controller  cos:0.89 cos:intern analyst  cos:0.968 cos:security analyst  cos:0.945"/>
    <n v="0.96799999999999997"/>
    <s v="intern analyst"/>
    <s v="eazystock application"/>
    <s v="taking part delivering software customer including gathering analyzing documenting requirement proposing solution problem related supply chain identifying need suggesting extension additional service configuring eazystock fulfill modeling fine tuning parameter testing configuration ensuring business alignment workshop user training managing supporting existing pre sale process setting demonstrative account inventory data analysis preparing roi presentation reporting enhancement idea bug product management department mentoring junior consultant"/>
    <x v="0"/>
    <n v="9"/>
    <s v=" c:business analyst  ji:9  Int:product management customer consultant sale service process supply business  c:financial analyst  ji:3  Int:reporting account management  c:system analyst  ji:1  Int:user  c:data scientist  ji:3  Int:data analysis reporting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workshop user data analysis requirement identifying fine mentoring junior delivering analyzing additional part proposing configuring ensuring gathering managing chain eazystock modeling alignment inventory configuration pre suggesting need taking reporting fulfill department solution extension bug demonstrative setting presentation testing supporting existing idea problem roi training including preparing enhancement related software account parameter documenting tuning"/>
  </r>
  <r>
    <n v="782"/>
    <n v="783"/>
    <s v="Application Specialist"/>
    <s v="['https://www.pracuj.pl/praca/application-specialist-torun-grudziadzka-46,oferta,1002371065']"/>
    <s v="Specjalista (Mid / Regular)"/>
    <s v="[['https://www.pracuj.pl/praca/application-specialist-torun-grudziadzka-46,oferta,1002371065'], 1, ['technologies-1', ['Linux', 'AWS', 'Python', 'Perl', 'C', 'C++']], ['responsibilities-1', ['Fundamental understanding of application management service and applicable ITIL business processes – CMDB, change, incident and problem management', 'Working knowledge of software development, IT networks and protocols', 'Good interpersonal skills, customer centric attitude, ability to deal with cultural diversity', 'Ability to perform under pressure', 'Self-starter with high initiative', 'Good communication skills in English both verbal and written', 'Passion to improve processes and practices', 'Academic degree on ICT is beneficial']], ['requirements-1', ['Experience of maintaining solutions on top of RHEL and Windows Systems', 'Experience of data transfer protocols', 'Scripting languages and ability to automate hectic routine work. Hands on programming experience in Python, Perl, C, TCL and C++ will be considered as advantage', 'Basics experience of maintaining integration platforms and knowledge about managing business critical high volume platforms. Knowledge about installation and maintenance of IBM Websphere MQ (or others like Rabbit MQ, Active MQ), F5 BIGIP LTM configuration and subversion skills are helpful', 'Knowledge of Databases with ability to run queries', 'Understanding on security concepts like firewalls, SSL, VPN, cryptography and certificates management']], ['work-organization-1', []], ['training-space-1', ['external training', 'intracompany training', 'technical knowledge exchange within the company']], ['offered-1', ['Great opportunity to work work in a leading international corporation with skilled colleagues as your support', 'Good learning opportunities to grow in your role', 'Trainings &amp; education (Cloud, RedHat and ITIL certification | studies/postgraduate studies financial support)', 'Benefits: medical care, sport card, group insurance, mental health program, language lessons, remote work, laptop, mobile phone, team building events and friendly environment']]]"/>
    <s v="Specialist (Mid/Regular)"/>
    <s v="Application Specialist"/>
    <s v="'Fundamental understanding of application management service and applicable ITIL business processes – CMDB, change, incident and problem management', 'Working knowledge of software development, IT networks and protocols', 'Good interpersonal skills, customer centric attitude, ability to deal with cultural diversity', 'Ability to perform under pressure', 'Self-starter with high initiative', 'Good communication skills in English both verbal and written', 'Passion to improve processes and practices', 'Academic degree on ICT is beneficial'"/>
    <s v="'Experience of maintaining solutions on top of RHEL and Windows Systems', 'Experience of data transfer protocols', 'Scripting languages and ability to automate hectic routine work. Hands on programming experience in Python, Perl, C, TCL and C++ will be considered as advantage', 'Basics experience of maintaining integration platforms and knowledge about managing business critical high volume platforms. Knowledge about installation and maintenance of IBM Websphere MQ (or others like Rabbit MQ, Active MQ), F5 BIGIP LTM configuration and subversion skills are helpful', 'Knowledge of Databases with ability to run queries', 'Understanding on security concepts like firewalls, SSL, VPN, cryptography and certificates management'"/>
    <s v="'Great opportunity to work work in a leading international corporation with skilled colleagues as your support', 'Good learning opportunities to grow in your role', 'Trainings &amp; education (Cloud, RedHat and ITIL certification | studies/postgraduate studies financial support)', 'Benefits: medical care, sport card, group insurance, mental health program, language lessons, remote work, laptop, mobile phone, team building events and friendly environment'"/>
    <s v="'Linux', 'AWS', 'Python', 'Perl', 'C', 'C++'"/>
    <s v="'external training', 'intracompany training', 'technical knowledge exchange within the company'"/>
    <m/>
    <s v="application specialist"/>
    <x v="3"/>
    <n v="0"/>
    <s v=" c:business analyst  ji:0  Int:  c:financial analyst  ji:0  Int:  c:system analyst  ji:0  Int:  c:data scientist  ji:0  Int:  c:financial controller  ji:0  Int:  c:intern analyst  ji:0  Int:  c:security analyst  ji:0  Int:"/>
    <s v="cos:business analyst  cos:0.877 cos:financial analyst  cos:0.863 cos:system analyst  cos:0.937 cos:data scientist  cos:0.922 cos:financial controller  cos:0.914 cos:intern analyst  cos:0.972 cos:security analyst  cos:0.933"/>
    <n v="0.97199999999999998"/>
    <s v="intern analyst"/>
    <s v="n"/>
    <s v="fundamental understanding application management service applicable itil business process cmdb change incident problem working knowledge software development it network protocol good interpersonal skill customer centric attitude ability deal cultural diversity perform pressure self starter high initiative communication english verbal written passion improve practice academic degree ict beneficial"/>
    <x v="0"/>
    <n v="5"/>
    <s v=" c:business analyst  ji:5  Int:management customer service process business  c:financial analyst  ji:1  Int:management  c:system analyst  ji:2  Int:it network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iversity skill practice degree working communication knowledge protocol understanding attitude written deal initiative beneficial high perform incident self academic english itil development ability interpersonal starter it fundamental application good problem cmdb pressure ict cultural centric change improve network verbal software applicable passion"/>
  </r>
  <r>
    <n v="783"/>
    <n v="784"/>
    <s v="Application Support Analyst - Internship"/>
    <s v="['https://www.pracuj.pl/praca/application-support-analyst-internship-katowice-wroclawska-54,oferta,1002419063']"/>
    <s v="Praktykant / Stażysta"/>
    <s v="[['https://www.pracuj.pl/praca/application-support-analyst-internship-katowice-wroclawska-54,oferta,1002419063'], 1, ['technologies-1', ['Jira']], ['responsibilities-1', ['Delivering an exceptional level of application support to all internal clients, teams and other relevant stakeholders;', 'Troubleshooting and resolving technical issues;', 'Cooperating closely with the dev and QA teams;', 'Communicating about and closing feedback loops on the issues, requests and queries raised;', 'Proactive monitoring of all designated communication channels;', 'Participation in creation of documentation.']], ['requirements-1', ['Excellent communication/written skills;', 'Ability to understand technical issues and articulate industry operational/technical solutions to clients;', 'This position requires strong troubleshooting, analytic and diagnostic skills, along with solid communication skills;', 'Technical education;', 'English C1/C2;', 'Effective communication (written &amp; verbal) and interpersonal skills;', 'Highly service-oriented with exceptional customer service skills;', 'Strong team-work skills;', 'Empathy and people skills;', 'Self-starter, proactive approach to work.']],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s v="Apprentice / Trainee"/>
    <s v="Application Support Analyst - Internship"/>
    <s v="'Delivering an exceptional level of application support to all internal clients, teams and other relevant stakeholders;', 'Troubleshooting and resolving technical issues;', 'Cooperating closely with the dev and QA teams;', 'Communicating about and closing feedback loops on the issues, requests and queries raised;', 'Proactive monitoring of all designated communication channels;', 'Participation in creation of documentation.'"/>
    <s v="'Excellent communication/written skills;', 'Ability to understand technical issues and articulate industry operational/technical solutions to clients;', 'This position requires strong troubleshooting, analytic and diagnostic skills, along with solid communication skills;', 'Technical education;', 'English C1/C2;', 'Effective communication (written &amp; verbal) and interpersonal skills;', 'Highly service-oriented with exceptional customer service skills;', 'Strong team-work skills;', 'Empathy and people skills;', 'Self-starter, proactive approach to work.'"/>
    <m/>
    <s v="'there'"/>
    <s v="'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m/>
    <s v="application support analyst internship"/>
    <x v="4"/>
    <n v="1"/>
    <s v=" c:business analyst  ji:1  Int:support  c:financial analyst  ji:1  Int:support  c:system analyst  ji:0  Int:  c:data scientist  ji:0  Int:  c:financial controller  ji:0  Int:  c:intern analyst  ji:1  Int:internship  c:security analyst  ji:0  Int:"/>
    <s v="cos:business analyst  cos:0.925 cos:financial analyst  cos:0.895 cos:system analyst  cos:0.927 cos:data scientist  cos:0.943 cos:financial controller  cos:0.928 cos:intern analyst  cos:0.956 cos:security analyst  cos:0.912"/>
    <n v="0.95599999999999996"/>
    <s v="intern analyst"/>
    <s v="analyst application internship"/>
    <s v="delivering exceptional level application support internal client team relevant stakeholder troubleshooting resolving technical issue cooperating closely dev qa communicating closing feedback loop request query raised proactive monitoring designated communication channel participation creation documentation"/>
    <x v="0"/>
    <n v="3"/>
    <s v=" c:business analyst  ji:3  Int:support client monitoring  c:financial analyst  ji:1  Int:suppor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resolving issue designated level exceptional closely raised communication query delivering team participation closing relevant loop technical documentation feedback communicating application proactive creation qa request channel dev internal cooperating troubleshooting"/>
  </r>
  <r>
    <n v="784"/>
    <n v="785"/>
    <s v="Application Support Analyst"/>
    <s v="['https://www.pracuj.pl/praca/application-support-analyst-katowice-wroclawska-54,oferta,1002418959']"/>
    <s v="Specjalista (Mid / Regular), Młodszy specjalista (Junior)"/>
    <s v="[['https://www.pracuj.pl/praca/application-support-analyst-katowice-wroclawska-54,oferta,1002418959'], 1, ['technologies-1', ['Jira', 'Umbraco', 'REST API', 'DataDog', 'Git']], ['responsibilities-1', ['Provide expert support and training to end users in the identification and resolution of application related issues as well as proper configuration / use of the applications;', 'Taking ownership of the incidents reported: from the escalation, through analysis until their effective resolution;', 'Deliver an exceptional level of Application support to all internal clients, teams and other relevant stakeholders;', 'Troubleshoot and resolve technical issues;', 'Provide regular and proper communication to stakeholders throughout the resolution process;', 'This position requires strong troubleshooting, analytic and diagnostic skills, along with solid communication skills;', 'Working on documentation and co-creating knowledge base;', 'Taking part in collection of business requirements, analysis and testing;', 'Close cooperation with the dev and QA teams;']], ['requirements-1', ['Excellent communication/written skills, and the ability to understand technical issues and articulate industry operational/technical solutions to clients', 'End user support in a help-desk environment and / or technical education', 'English C1/C2', 'Effective communication (written &amp; verbal) and interpersonal skills', 'Highly service-oriented with exceptional customer service skills', 'Can-do attitude, strong time-management skills and ability to work quickly under pressure', 'High ability to multitask, remain organized and prioritize effectively without supervision', 'Ability to show empathetic approach and remain calm under pressure', 'Strong team-work skills', 'Previous experience with the following systems: ServiceNow (or other similar ticketing system), Jira, Umbraco, REST API, DataDog, GitHub']],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ing in an international environment,', '100% remote work,', 'English lessons,', 'Attractive remuneration in Euro,', 'Flexible working hours.', 'Fully or partially paid training and development']]]"/>
    <s v="Specialist (Mid/Regular), Junior Specialist (Junior)"/>
    <s v="Application Support Analyst"/>
    <s v="'Provide expert support and training to end users in the identification and resolution of application related issues as well as proper configuration / use of the applications;', 'Taking ownership of the incidents reported: from the escalation, through analysis until their effective resolution;', 'Deliver an exceptional level of Application support to all internal clients, teams and other relevant stakeholders;', 'Troubleshoot and resolve technical issues;', 'Provide regular and proper communication to stakeholders throughout the resolution process;', 'This position requires strong troubleshooting, analytic and diagnostic skills, along with solid communication skills;', 'Working on documentation and co-creating knowledge base;', 'Taking part in collection of business requirements, analysis and testing;', 'Close cooperation with the dev and QA teams;'"/>
    <s v="'Excellent communication/written skills, and the ability to understand technical issues and articulate industry operational/technical solutions to clients', 'End user support in a help-desk environment and / or technical education', 'English C1/C2', 'Effective communication (written &amp; verbal) and interpersonal skills', 'Highly service-oriented with exceptional customer service skills', 'Can-do attitude, strong time-management skills and ability to work quickly under pressure', 'High ability to multitask, remain organized and prioritize effectively without supervision', 'Ability to show empathetic approach and remain calm under pressure', 'Strong team-work skills', 'Previous experience with the following systems: ServiceNow (or other similar ticketing system), Jira, Umbraco, REST API, DataDog, GitHub'"/>
    <s v="'B2B contract,', 'Opportunities for constant development and work on exciting projects,', 'Working in an international environment,', '100% remote work,', 'English lessons,', 'Attractive remuneration in Euro,', 'Flexible working hours.', 'Fully or partially paid training and development'"/>
    <s v="'Jira', 'Umbraco', 'REST API', 'DataDog', 'Git'"/>
    <s v="'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m/>
    <s v="application support analyst"/>
    <x v="4"/>
    <n v="1"/>
    <s v=" c:business analyst  ji:1  Int:support  c:financial analyst  ji:1  Int:support  c:system analyst  ji:0  Int:  c:data scientist  ji:0  Int:  c:financial controller  ji:0  Int:  c:intern analyst  ji:0  Int:  c:security analyst  ji:0  Int:"/>
    <s v="cos:business analyst  cos:0.894 cos:financial analyst  cos:0.871 cos:system analyst  cos:0.965 cos:data scientist  cos:0.928 cos:financial controller  cos:0.918 cos:intern analyst  cos:0.954 cos:security analyst  cos:0.947"/>
    <n v="0.96499999999999997"/>
    <s v="system analyst"/>
    <s v="analyst application"/>
    <s v="provide expert support training end user identification resolution application related issue well proper configuration use taking ownership incident reported escalation analysis effective deliver exceptional level internal client team relevant stakeholder troubleshoot resolve technical regular communication throughout process position requires strong troubleshooting analytic diagnostic skill along solid working documentation co creating knowledge base part collection business requirement testing close cooperation dev qa"/>
    <x v="0"/>
    <n v="5"/>
    <s v=" c:business analyst  ji:5  Int:expert support client process business  c:financial analyst  ji:1  Int:support  c:system analyst  ji:1  Int: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iagnostic user issue analysis strong skill requirement exceptional level working communication knowledge reported end solid creating troubleshoot escalation team part regular identification relevant configuration incident collection taking technical along position well documentation resolution requires effective use co provide application analytic base testing throughout cooperation qa proper resolve dev close training internal deliver related ownership troubleshooting"/>
  </r>
  <r>
    <n v="785"/>
    <n v="786"/>
    <s v="Application Support Analyst"/>
    <s v="['https://www.pracuj.pl/praca/application-support-analyst-warszawa,oferta,1002375264']"/>
    <s v="Specjalista (Mid / Regular)"/>
    <s v="[['https://www.pracuj.pl/praca/application-support-analyst-warszawa,oferta,1002375264'], 1, ['responsibilities-1', ['Wsparcie techniczne i biznesowe dla użytkowników systemów: szybkie rozwiązywanie problemów z aplikacjami, poprawa stabilności jazdy, wydajności i efektywności', 'Utrzymanie systemów aplikacyjnych, które zakończyły fazę rozwojową i funkcjonują w codziennej działalności firmy', 'Instalowanie, aktualizowanie i łatanie działań w aplikacjach, zapewniając ich spójność z najnowszą i najbardziej stabilną dostępną wersją', 'Ocena ryzyka i wpływu problemów produkcyjnych oraz eskalacja do zarządzania biznesem i technologią w odpowiednim czasie', 'Formułowanie i definiowanie zakresu i celów złożonych ulepszeń aplikacji i rozwiązywania problemów • Zgłaszanie problemów odpowiednim zespołom technologicznym i biznesowym, przy jednoczesnym przestrzeganiu umów o gwarantowanym poziomie usług', 'Współpraca z działami biznesowymi w zakresie rozwiązywania incydentów i problemów związanych z aplikacjami finansowymi', 'Współpraca z IT Business Development Domains w zakresie migracji usług IT na środowiska Pre-Production i Production', 'Współpraca z zespołami programistycznymi (zwykle dostawcami) w celu ulepszeń w oparciu o wiedzę', 'Ścisła współpraca z zespołem Service Desk oraz platformami i infrastrukturą, aby rozwiązywać problemy i znajdować rozwiązania', 'Budowanie i utrzymywanie wiedzy o wszystkich zarządzanych aplikacjach', 'Ułatwienie procesu analizy przyczyn źródłowych w celu zidentyfikowania problemów i znalezienia rzeczywistych rozwiązań', 'Zapewnienie realizacji i przestrzegania wewnętrznych Procesów IT (procesy ITIL stosowane w Spółce)']], ['requirements-1', ['min. rok doświadczenia w utrzymaniu aplikacji najlepiej infrastruktury finansowej', 'Doświadczenie w instalowaniu, konfigurowaniu lub wspieraniu aplikacji biznesowych', 'Znajomość śledzenia i raportowania problemów za pomocą narzędzi', 'Dobre, wszechstronne umiejętności techniczne', 'Zapoznanie się z najlepszymi praktykami ITIL i COBIT', 'Język angielski w stopniu komunikatywnym w mowie i piśmie (B2)', 'Dobre umiejętności komunikacyjne', 'Zorientowanie na proces, dobre zorganizowanie', 'Umiejętność pracy w zespole, a także bardzo wysokie kompetencje komunikacyjne i międzykulturowe', 'Manager zespołu zapewnia szkolenie oraz wdrożenie, BARDZO WAŻNA CHĘĆ DO NAUKI.']], ['offered-1', ['Długofalową współpracę z Klientem realizującym projekty dla największych graczy z sektora bankowego, ubezpieczeniowego, telco i nie tylko', 'Możliwość pracy w elastycznych godzinach (start między 8:00 a 10:00)', 'Błyskawiczny proces rekrutacyjny – jedno spotkanie, decyzja nawet w ciągu 1 dnia', 'Standardowe benefity – preferencyjne stawki pakietów LuxMed i Multisport', 'Decydując się na współpracę via Hays, otrzymujesz również możliwość pracy w przyszłości dla wielu innych wiodących klientów Hays']]]"/>
    <s v="Specialist (Mid/Regular)"/>
    <s v="Application Support Analyst"/>
    <s v="'Technical and business support for system users: quick resolution of application problems, improvement of driving stability, performance and efficiency', 'Maintenance of application systems that have completed the development phase and are functioning in the daily business of the company', 'Installing, updating and patching activities in applications ensuring their consistency with the latest and most stable version available', 'Assess the risk and impact of production issues and escalate to business and technology management in a timely manner', 'Formulate and define scope and goals for complex application enhancements and troubleshooting • Report issues to appropriate teams technology and business while adhering to service level agreements', 'Working with business departments to resolve financial application incidents and issues', 'Working with IT Business Development Domains to migrate IT services to Pre-Production and Production environments ', 'Working with development teams (usually vendors) for knowledge-based improvements', 'Working closely with the Service Desk team and platforms and infrastructure to troubleshoot and find solutions', 'Build and maintain knowledge of all managed applications' , 'Facilitation of the root cause analysis process to identify problems and find real solutions', 'Ensuring implementation and compliance with internal IT Processes (ITIL processes used in the Company)'"/>
    <s v="'min. one year of experience in maintaining applications, preferably financial infrastructure', 'Experience in installing, configuring or supporting business applications', 'Knowledge of tracking and reporting problems using tools', 'Good, comprehensive technical skills', 'Acquaintance with ITIL and COBIT best practices ', 'Communicative English in speech and writing (B2)', 'Good communication skills', 'Process orientation, good organization', 'Ability to work in a team, as well as very high communication and intercultural competences', 'Manager of the team provides training and implementation, VERY IMPORTANT WILLINGNESS TO LEARN.'"/>
    <s v="'Long-term cooperation with the client implementing projects for the largest players from the banking, insurance, telco and other sectors', 'Opportunity to work in flexible hours (start between 8:00 and 10:00)', 'Fast recruitment process - one meeting, decision even within 1 day', 'Standard benefits - preferential rates of LuxMed and Multisport packages', 'By deciding to cooperate via Hays, you also get the opportunity to work for many other leading Hays clients in the future'"/>
    <m/>
    <m/>
    <m/>
    <s v="application support analyst"/>
    <x v="4"/>
    <n v="1"/>
    <s v=" c:business analyst  ji:1  Int:support  c:financial analyst  ji:1  Int:support  c:system analyst  ji:0  Int:  c:data scientist  ji:0  Int:  c:financial controller  ji:0  Int:  c:intern analyst  ji:0  Int:  c:security analyst  ji:0  Int:"/>
    <s v="cos:business analyst  cos:0.894 cos:financial analyst  cos:0.871 cos:system analyst  cos:0.965 cos:data scientist  cos:0.928 cos:financial controller  cos:0.918 cos:intern analyst  cos:0.954 cos:security analyst  cos:0.947"/>
    <n v="0.96499999999999997"/>
    <s v="system analyst"/>
    <s v="analyst application"/>
    <s v="technical business support system user quick resolution application problem improvement driving stability performance efficiency maintenance completed development phase functioning daily company installing updating patching activity ensuring consistency latest stable version available ass risk impact production issue escalate technology management timely manner formulate define scope goal complex enhancement troubleshooting report appropriate team adhering service level agreement working department resolve financial incident it domain migrate pre environment usually vendor knowledge based closely desk platform infrastructure troubleshoot find solution build maintain managed facilitation root cause analysis process identify real implementation compliance internal itil used"/>
    <x v="0"/>
    <n v="6"/>
    <s v=" c:business analyst  ji:6  Int:management support service process real business  c:financial analyst  ji:4  Int:support financial risk management  c:system analyst  ji:4  Int:it system performance user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ause complex maintain analysis issue installing closely completed available environment implementation phase consistency team impact agreement company quick timely performance efficiency usually scope incident desk domain infrastructure vendor itil stability development platform resolution ass find goal build technology system daily manner troubleshooting stable improvement risk user maintenance report identify level escalate working define knowledge activity troubleshoot ensuring managed financial used pre department driving functioning compliance technical latest solution production patching it application based facilitation version adhering problem updating formulate resolve migrate root enhancement internal appropriate"/>
  </r>
  <r>
    <n v="786"/>
    <n v="787"/>
    <s v="Application Support Analyst"/>
    <s v="['https://www.pracuj.pl/praca/application-support-analyst-warszawa-rondo-onz-1,oferta,1002367446']"/>
    <s v="Specjalista (Mid / Regular)"/>
    <s v="[['https://www.pracuj.pl/praca/application-support-analyst-warszawa-rondo-onz-1,oferta,1002367446'], 1, ['technologies-1', ['ITIL', 'COBIT']], ['responsibilities-1', ['Wsparcie techniczne i biznesowe dla użytkowników systemów firmy: szybkie rozwiązywanie problemów z aplikacjami, poprawa stabilności, wydajności i efektywności', 'Utrzymanie systemów aplikacyjnych, które zakończyły etap rozwoju i są wykorzystywane w codziennej działalności firmy.', 'Instalowanie, aktualizowanie i łatanie aplikacji, utrzymywanie ich w najnowszej i najbardziej stabilnej dostępnej wersji.', 'Ocena ryzyka i wpływu problemów produkcyjnych i eskalacja do zarządzania biznesem i technologią w odpowiednim czasie.', 'Formułowanie i definiowanie zakresu i celów dla złożonych ulepszeń aplikacji i rozwiązywania problemów', 'Zgłaszanie problemów do odpowiednich zespołów technologicznych i biznesowych, przy jednoczesnym przestrzeganiu umów o poziomie usług (Service Level Agreements)', 'Współpraca z działami biznesowymi w zakresie rozwiązywania incydentów i problemów związanych z aplikacjami finansowymi', 'Współpraca z domenami IT Business Development w zakresie migracji usług IT na środowiska Pre-Production i Production', 'Współpraca z zespołami odpowiedzialnymi za rozwój oprogramowania (zazwyczaj dostawcy) w celu wprowadzania ulepszeń w oparciu o wiedzę zdobytą dzięki bieżącemu zaangażowaniu i wysiłkom wspierającym', 'Bliska współpraca z Service Desk oraz zespołem Platform i Infrastruktury w celu rozwiązywania problemów i znajdowania rozwiązań', 'Budowanie i utrzymywanie wiedzy na temat wszystkich zarządzanych aplikacji', 'Ułatwianie procesu analizy przyczyn źródłowych w celu identyfikacji problemów i znalezienia realnych rozwiązań', 'Zapewnienie realizacji i przestrzegania wewnętrznych procesów IT (procesy ITIL stosowane w firmie)']], ['requirements-1', ['Min. 2-3 letnie doświadczenie na podobnym stanowisku', 'Znajomość zadas utrzymania aplikacji i infrastruktury finansowej', 'Doświadczenie w instalacji, konfiguracji lub wsparciu aplikacji biznesowych', 'Znajomość narzędzi do śledzenia i raportowania problemów', 'Rozumienie najlepszych praktyk ITIL i COBIT', 'Biegła znajomość języka angielskiego', 'Posiadanie doświadczenia w branży motoryzacyjnej (atut)**']], ['training-space-1', ['branżowe platformy e-learningowe', 'budżet rozwojowy', 'czas na rozwój Twoich pomysłów', 'konferencje w Polsce', 'mentoring', 'szkolenia wewnątrzfirmowe', 'szkolenia zewnętrzne', 'treningi umiejętności miękkich', 'wsparcie merytoryczne od liderów technologicznych', 'wspieramy wydarzenia dla IT', 'wymiana wiedzy technicznej w firmie']], ['offered-1', ['Stabilne zatrudnienie w oparciu o umowę o pracę lub kontrakt B2B', 'Udział w międzynarodowych i innowacyjnych projektach z obszaru IT', 'Dostęp do szerokiej wiedzy specjalistycznej oraz najlepszych praktyk', 'Pakiet benefitów pozapłacowych (m.in. opiekę medyczną oraz stomatologiczną)', 'Szkolenia wewnętrzne, zewnętrzne oraz możliwości podnoszenia swoich kompetencji.']]]"/>
    <s v="Specialist (Mid/Regular)"/>
    <s v="Application Support Analyst"/>
    <s v="'Technical and business support for users of the company's systems: quick resolution of problems with applications, improvement of stability, efficiency and effectiveness', 'Maintenance of application systems that have completed the development stage and are used in the daily business of the company', 'Installing, updating and patching applications , keeping them in the latest and most stable version available.', 'Assess the risk and impact of production issues and escalate to business and technology management in a timely manner.', 'Formulate and define scope and goals for complex application enhancements and troubleshooting', ' Reporting issues to the appropriate technology and business teams while adhering to Service Level Agreements', 'Working with business departments to resolve financial application incidents and issues', 'Working with IT Business Development domains on migration IT services for Pre-Production and Production environments', 'Working closely with software development teams (usually vendors) to make improvements based on knowledge gained from ongoing engagement and support efforts', 'Working closely with Service Desk and the Platform and Infrastructures to solve problems and find solutions', 'Building and maintaining knowledge of all managed applications', 'Facilitating the root cause analysis process to identify problems and finding viable solutions', 'Ensuring implementation and compliance with internal IT processes (ITIL processes used in company)'"/>
    <s v="'Min. 2-3 years of experience in a similar position', 'Knowledge of application and financial infrastructure maintenance', 'Experience in installing, configuring or supporting business applications', 'Knowing problem tracking and reporting tools', 'Understanding ITIL and COBIT best practices' , 'Fluent knowledge of English', 'Having experience in the automotive industry (advantage)**'"/>
    <s v="'Stable employment based on an employment contract or B2B contract', 'Participation in international and innovative IT projects', 'Access to extensive specialist knowledge and best practices', 'Package of non-wage benefits (including medical and dental care )', 'Internal and external training and opportunities to improve your competences.'"/>
    <s v="'ITIL', 'COBIT'"/>
    <s v="'industry e-learning platforms', 'development budget', 'time to develop your ideas', 'conferences in Poland', 'mentoring', 'in-company training', 'external training', 'soft skills training', 'substantive support from technological leaders', 'we support events for IT', 'exchange of technical knowledge in the company'"/>
    <m/>
    <s v="application support analyst"/>
    <x v="4"/>
    <n v="1"/>
    <s v=" c:business analyst  ji:1  Int:support  c:financial analyst  ji:1  Int:support  c:system analyst  ji:0  Int:  c:data scientist  ji:0  Int:  c:financial controller  ji:0  Int:  c:intern analyst  ji:0  Int:  c:security analyst  ji:0  Int:"/>
    <s v="cos:business analyst  cos:0.894 cos:financial analyst  cos:0.871 cos:system analyst  cos:0.965 cos:data scientist  cos:0.928 cos:financial controller  cos:0.918 cos:intern analyst  cos:0.954 cos:security analyst  cos:0.947"/>
    <n v="0.96499999999999997"/>
    <s v="system analyst"/>
    <s v="analyst application"/>
    <s v="technical business support user company system quick resolution problem application improvement stability efficiency effectiveness maintenance completed development stage used daily installing updating patching keeping latest stable version available ass risk impact production issue escalate technology management timely manner formulate define scope goal complex enhancement troubleshooting reporting appropriate team adhering service level agreement working department resolve financial incident it domain migration pre environment closely software usually vendor make based knowledge gained ongoing engagement effort desk platform infrastructure solve find solution building maintaining managed facilitating root cause analysis process identify finding viable ensuring implementation compliance internal itil"/>
    <x v="0"/>
    <n v="5"/>
    <s v=" c:business analyst  ji:5  Int:management support service process business  c:financial analyst  ji:5  Int:risk management support financial reporting  c:system analyst  ji:3  Int:it system user  c:data scientist  ji:2  Int: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ause complex analysis issue installing closely completed available solve environment implementation effort team migration impact agreement company facilitating quick engagement timely efficiency scope usually incident desk domain infrastructure effectiveness building itil vendor stability development platform resolution make ass keeping find goal technology system finding daily manner troubleshooting stable improvement risk user maintenance maintaining identify level escalate working define knowledge stage ensuring managed ongoing financial used pre reporting department compliance technical latest solution production patching it application based version adhering problem viable updating formulate resolve gained root enhancement internal appropriate software"/>
  </r>
  <r>
    <n v="787"/>
    <n v="788"/>
    <s v="Application Support Analyst"/>
    <s v="['https://www.pracuj.pl/praca/application-support-analyst-warszawa-rondo-onz-1,oferta,1002476212']"/>
    <s v="Specjalista (Mid / Regular)"/>
    <s v="[['https://www.pracuj.pl/praca/application-support-analyst-warszawa-rondo-onz-1,oferta,1002476212'], 1, ['technologies-1', []], ['responsibilities-1', ['Technical and business support for users of VWFS systems: providing quick resolutions to app issues, driving stability, efficiency and effectiveness improvements', 'Maintenance of application systems that have completed the development stage and are running in the daily operations of the company', 'Installing, upgrading and patching activities the applications, keeping them consistent with the latest and most stable version available', 'Raising problems to appropriate technology and business teams, while adhering to Service Level Agreements', 'Collaboration with software development teams (usually Vendors) for improvement based on insight gained through ongoing involvement and support efforts (telekonferencje)', 'Work closely with Service Desk and Platforms &amp; Infrastructure team to resolve issues and find solutions', 'Building and maintaining knowledge about all managed applications', 'Ensuring execution and follow internal IT Processes (ITIL processes used in Company)']], ['requirements-1', ['You have min. 2-3 years of experience on a similar position', 'You have experience in installing, configuring or supporting business applications', 'You have good all-round technical skills', 'Understanding of ITIL best practices and COBIT', 'You are business fluent in written and spoken English', 'Readiness for on-calls', 'Knowledge of the maintenance of financial application and infrastructure', 'Knowledge on issue tracking and reporting using tools', 'You have experience in the automotive sector', 'Working experience in an international environment']], ['work-organization-1', []], ['development-practices-1', ['issue tracking tools']], ['training-space-1', ['development budget', 'external training', 'intracompany training', 'soft skills training', 'technical knowledge exchange within the company']], ['offered-1', ['Attractive benefits (i.e. private medical care, lunch pass, cafeteria system)', 'Hybrid work (3 office days per week)', 'Friendly work environment', 'Training courses', 'Online English/German classes', 'New modern and comfortable office space in the city centre (Rondo ONZ), with really good working atmosphere', 'Development opportunities', 'Working in an international team']]]"/>
    <s v="Specialist (Mid/Regular)"/>
    <s v="Application Support Analyst"/>
    <s v="'Technical and business support for users of VWFS systems: providing quick resolutions to app issues, driving stability, efficiency and effectiveness improvements', 'Maintenance of application systems that have completed the development stage and are running in the daily operations of the company', 'Installing, upgrading and patching activities the applications, keeping them consistent with the latest and most stable version available', 'Raising problems to appropriate technology and business teams, while adhering to Service Level Agreements', 'Collaboration with software development teams (usually Vendors) for improvement based on insight gained through ongoing involvement and support efforts (telekonferencje)', 'Work closely with Service Desk and Platforms &amp; Infrastructure team to resolve issues and find solutions', 'Building and maintaining knowledge about all managed applications', 'Ensuring execution and follow internal IT Processes (ITIL processes used in Company)'"/>
    <s v="'You have min. 2-3 years of experience on a similar position', 'You have experience in installing, configuring or supporting business applications', 'You have good all-round technical skills', 'Understanding of ITIL best practices and COBIT', 'You are business fluent in written and spoken English', 'Readiness for on-calls', 'Knowledge of the maintenance of financial application and infrastructure', 'Knowledge on issue tracking and reporting using tools', 'You have experience in the automotive sector', 'Working experience in an international environment'"/>
    <s v="'Attractive benefits (i.e. private medical care, lunch pass, cafeteria system)', 'Hybrid work (3 office days per week)', 'Friendly work environment', 'Training courses', 'Online English/German classes', 'New modern and comfortable office space in the city centre (Rondo ONZ), with really good working atmosphere', 'Development opportunities', 'Working in an international team'"/>
    <m/>
    <s v="'development budget', 'external training', 'intracompany training', 'soft skills training', 'technical knowledge exchange within the company'"/>
    <m/>
    <s v="application support analyst"/>
    <x v="4"/>
    <n v="1"/>
    <s v=" c:business analyst  ji:1  Int:support  c:financial analyst  ji:1  Int:support  c:system analyst  ji:0  Int:  c:data scientist  ji:0  Int:  c:financial controller  ji:0  Int:  c:intern analyst  ji:0  Int:  c:security analyst  ji:0  Int:"/>
    <s v="cos:business analyst  cos:0.894 cos:financial analyst  cos:0.871 cos:system analyst  cos:0.965 cos:data scientist  cos:0.928 cos:financial controller  cos:0.918 cos:intern analyst  cos:0.954 cos:security analyst  cos:0.947"/>
    <n v="0.96499999999999997"/>
    <s v="system analyst"/>
    <s v="analyst application"/>
    <s v="technical business support user vwfs system providing quick resolution app issue driving stability efficiency effectiveness improvement maintenance application completed development stage running daily operation company installing upgrading patching activity keeping consistent latest stable version available raising problem appropriate technology team adhering service level agreement collaboration software usually vendor based insight gained ongoing involvement effort telekonferencje work closely desk platform infrastructure resolve find solution building maintaining knowledge managed ensuring execution follow internal it process itil used"/>
    <x v="0"/>
    <n v="5"/>
    <s v=" c:business analyst  ji:5  Int:support service process operation business  c:financial analyst  ji:1  Int:suppor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ssue execution installing closely completed available effort team raising agreement company quick efficiency usually desk involvement infrastructure effectiveness vendor stability development platform building resolution itil keeping find technology system providing collaboration telekonferencje daily stable improvement insight consistent user maintenance maintaining level stage knowledge upgrading activity running work ensuring managed ongoing used driving technical latest solution vwfs patching it application based follow app version problem adhering resolve gained internal appropriate software"/>
  </r>
  <r>
    <n v="788"/>
    <n v="789"/>
    <s v="Application Support Consultant z j. niemieckim"/>
    <s v="['https://www.pracuj.pl/praca/application-support-consultant-z-j-niemieckim-krakow-promienistych-1,oferta,1002442239']"/>
    <s v="Specjalista (Mid / Regular)"/>
    <s v="[['https://www.pracuj.pl/praca/application-support-consultant-z-j-niemieckim-krakow-promienistych-1,oferta,1002442239'], 1, ['technologies-1', ['Linux']], ['responsibilities-1', ['Co będziesz u nas robić?', 'W skrócie IT. A dokładniej?', '', 'Dbać o ciągłość produkcji poprzez wsparcie aplikacji typu MES u liderów branż produkcji stali i automotive. A jeszcze dokładniej?', '', '•\tPrzyjmować i rozwiązywać indydenty i service requesty od pracowników zakładów produkcyjnych, użytkowników końcowych aplikacji i z systemów monitoringu.', '•\tAnalizować i naprawiać błędy w systemie produkcyjnym.', '•\tTworzyć dokumentację systemu (w tym również analityczną/techniczną dla programistów).', '•\tDbać o wysoką jakość oferowanych rozwiązań i wymianę wiedzy w zespole.', '•\tWspółpracować z innymi zespołami, które wspierają klienta.']], ['requirements-1', ['Pracowałeś(aś) już wcześniej na podobnej pozycji, czyli np. jako analityk systemowy lub przy wsparciu aplikacji.', 'Miałeś(aś) okazję pracować z terminalem linuxowym i/lub niestraszna Ci nauka profesjonalnych narzędzi technicznych.', 'Niemiecki nie sprawia Ci trudności (B2 w mowie i piśmie), a angielski pozwala Ci się dogadać (A2/B1).', 'Myślisz analitycznie, masz zmysł organizacyjny, jesteś komunikatywny(-a), dobrze odnajdujesz się w pracy zespołowej i lubisz i pomagać innym #zusammen.', 'Odpowiada Ci elastyczność, a praca zmianowa Cię nie odstrasza (grafik planujemy z Tobą sporo wcześniej, a za pracę w niestandardowych godzinach dostajesz atrakcyjne dodatki finansowe).', 'Dodatkowo nam zaimponujesz, jeśli znasz też metodyki ITIL, masz wykształcenie wyższe w zakresie IT lub nauk ścisłych.']], ['offered-1', ['Prywatną opiekę medyczną z pakietem stomatologicznym.', 'Dostęp do platformy MyBenefit – u nas to Ty wybierasz swoje benefity.', 'Rozwój „szyty na miarę” i aż 12 dni szkoleniowych w każdym roku!', 'Dopłatę do internetu domowego.', 'Możliwość pracy z domu lub z naszego krakowskiego biura.', 'Indywidualne lekcje języka niemieckiego z native speakerem.', 'Pakiet relokacyjny dla osób spoza Krakowa.', 'Program rekomendacji pracowniczych.', 'Imprezy i wyjazdy integracyjne.', 'Wewnętrzne szkolenia i konferencje (tzw. Community Day, Konferencja DigitalXChange).']]]"/>
    <s v="Specialist (Mid/Regular)"/>
    <s v="Application Support Consultant with German"/>
    <s v="'What will you do with us?', 'IT in short. More precisely?', '', 'Care for the continuity of production by supporting MES-type applications at the leaders of the steel and automotive industries. Even more precisely?', '', '•\tAccept and resolve incidents and service requests from production plant employees, application end users and monitoring systems.', '•\tAnalyze and fix errors in the production system.', '•\tCreate system documentation (including analytical/technical documentation for programmers).', '•\tTake care of the high quality of the solutions offered and exchange of knowledge within the team.', '•\tCooperate with other teams that support the client.'"/>
    <s v="'You have worked in a similar position before, e.g. as a system analyst or with application support.', 'You have had the opportunity to work with a Linux terminal and/or you are not afraid of learning professional technical tools.', 'German does not make You have difficulties (B2 in speech and writing) and English allows you to get along (A2/B1).', 'You think analytically, you have organizational skills, you are communicative, you are good at teamwork and you like to help others #zusammen.', 'Flexibility suits you, and shift work doesn't scare you away (we plan our timetables much earlier with you, and you get attractive financial allowances for working in non-standard hours).', 'You will also impress us if you also know ITIL methodologies, you have university degree in IT or science.'"/>
    <s v="'Private medical care with a dental package.', 'Access to the MyBenefit platform - with us you choose your benefits.', 'Tailor-made development and as many as 12 training days each year!', 'Home internet surcharge. ', 'Opportunity to work from home or from our Krakow office.', 'Individual German lessons with a native speaker.', 'Relocation package for people from outside Krakow.', 'Employee recommendation program.', 'Events and integration trips.' , 'Internal training and conferences (so-called Community Day, DigitalXChange Conference).'"/>
    <s v="'Linux'"/>
    <m/>
    <m/>
    <s v="application support consultant"/>
    <x v="4"/>
    <n v="2"/>
    <s v=" c:business analyst  ji:2  Int:support consultant  c:financial analyst  ji:1  Int:support  c:system analyst  ji:0  Int:  c:data scientist  ji:0  Int:  c:financial controller  ji:0  Int:  c:intern analyst  ji:1  Int:consultant  c:security analyst  ji:0  Int:"/>
    <s v="cos:business analyst  cos:0.883 cos:financial analyst  cos:0.862 cos:system analyst  cos:0.954 cos:data scientist  cos:0.927 cos:financial controller  cos:0.915 cos:intern analyst  cos:0.978 cos:security analyst  cos:0.948"/>
    <n v="0.97799999999999998"/>
    <s v="intern analyst"/>
    <s v="application"/>
    <s v="u it short precisely care continuity production supporting me type application leader steel automotive industry even taccept resolve incident service request plant employee end user monitoring system tanalyze fix error tcreate documentation including analytical technical programmer ttake high quality solution offered exchange knowledge within team tcooperate support client"/>
    <x v="0"/>
    <n v="4"/>
    <s v=" c:business analyst  ji:4  Int:support service client monitoring  c:financial analyst  ji:1  Int:support  c:system analyst  ji:3  Int:it system user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offered taccept automotive even knowledge end analytical plant team short continuity error fix high care incident leader precisely technical documentation solution tcooperate production tcreate within it ttake application type supporting steel u quality me employee request resolve tanalyze exchange system including industry programmer"/>
  </r>
  <r>
    <n v="789"/>
    <n v="790"/>
    <s v="AP Query Management Senior Analyst with Spanish or Italian"/>
    <s v="['https://www.pracuj.pl/praca/ap-query-management-senior-analyst-with-spanish-or-italian-krakow-wielicka-28,oferta,1002492250']"/>
    <s v="Starszy specjalista (Senior)"/>
    <s v="[['https://www.pracuj.pl/praca/ap-query-management-senior-analyst-with-spanish-or-italian-krakow-wielicka-28,oferta,1002492250'], 1, ['responsibilities-1', ['Do you have experience in Accounts Payable process? Do you have analytical mindset and problem solving skills? Would you like to join globally recognized Consumer Goods Company and move your career to the next level? Then the AP Query Management Senior Analyst role could be for you! Position overview: you will be working within multilingual team in Krakow supporting both internal and external clients across EMEA region.']], ['requirements-1', ['As a person, you have strong ethics and integrity. You have working knowledge in leading calls and follow up on internal stakeholders (i.e. missing GR, missing posting instruction or approval) including reporting the outstanding items to relevant stakeholders and in Resolving issues related to different parts of AP process and cooperation with internal Teams: Invoice Processing, Process &amp; Capability, Procurement Operations. You feel comfortable in analyzing data and delivering the conclusions to the stakeholders and in executing of operational process controls. Close cooperation with vendors (i.e. missing invoices, credit notes), preparation of monthly vendor reconciliations and daily maintenance of incoming queries to country and escalation mailboxes are familiar to you. You also have SAP knowledge, strong communication skills with experience of influencing stakeholders.', 'Fluent English and Spanish, both spoken and written is essential.', 'This role is offered as a hybrid position, from the Krakow Office.']], ['offered-1', ['We offer competitive pay and benefits to employees and reward excellence and performance. Our belief in promoting a healthy work-life balance drives us to support our employees’ total well-being, offering comprehensive benefits not limited to: Private Medical, Dental and Vision Plan, Life Insurance, Social Fund and Cafeteria Platform with Motivizer, Individual budget available to spend on many offers, including MultiSport, and more...']], ['additional-module-1', ['Click the Apply button and complete the online application process. A member of our recruiting team will review your application and follow up if you seem like a great fit for this role.', '', 'In the meantime, check out the careers website. You’ll want to review this and come prepared with relevant questions if and when you pass GO and begin interviews.']], ['additional-module-2', ['For Kimberly-Clark to grow and prosper, we must be an inclusive organization that applies the diverse experiences and passions of its team members to brands that make life better for people all around the world.', '', 'We actively seek to build a workforce that reflects the experiences of our consumers.\u202f When you bring your original thinking to Kimberly-Clark, you fuel the continued success of our enterprise. We are a committed equal opportunity employer, and all qualified applicants will receive consideration for employment without regard to race, color, religion, sex, national origin, disability status, protected veteran status, sexual orientation, gender identity, age, pregnancy, genetic information, citizenship status, or any other characteristic protected by law.', '', 'The statements above are intended to describe the general nature and level of work performed by employees assigned to this classification. Statements are not intended to be construed as an exhaustive list of all duties, responsibilities and skills required for this position.', '', 'This role is available for local candidates already authorized to work in the role’s country only. K-C will not provide relocation support for this role.']]]"/>
    <s v="Senior Specialist (Senior)"/>
    <s v="AP Query Management Senior Analyst with Spanish or Italian"/>
    <s v="'Do you have experience in Accounts Payable process? Do you have analytical mindset and problem solving skills? Would you like to join globally recognized Consumer Goods Company and move your career to the next level? Then the AP Query Management Senior Analyst role could be for you! Position overview: you will be working within multilingual team in Krakow supporting both internal and external clients across EMEA region.'"/>
    <s v="'As a person, you have strong ethics and integrity. You have working knowledge in leading calls and follow up on internal stakeholders (i.e. missing GR, missing posting instruction or approval) including reporting the outstanding items to relevant stakeholders and in Resolving issues related to different parts of AP process and cooperation with internal Teams: Invoice Processing, Process &amp; Capability, Procurement Operations. You feel comfortable in analyzing data and delivering the conclusions to the stakeholders and in executing of operational process controls. Close cooperation with vendors (i.e. missing invoices, credit notes), preparation of monthly vendor reconciliations and daily maintenance of incoming queries to country and escalation mailboxes are familiar to you. You also have SAP knowledge, strong communication skills with experience of influencing stakeholders.', 'Fluent English and Spanish, both spoken and written is essential.', 'This role is offered as a hybrid position, from the Krakow Office.'"/>
    <s v="'We offer competitive pay and benefits to employees and reward excellence and performance. Our belief in promoting a healthy work-life balance drives us to support our employees’ total well-being, offering comprehensive benefits not limited to: Private Medical, Dental and Vision Plan, Life Insurance, Social Fund and Cafeteria Platform with Motivizer, Individual budget available to spend on many offers, including MultiSport, and more...'"/>
    <m/>
    <m/>
    <m/>
    <s v="ap query management  analyst  italian"/>
    <x v="4"/>
    <n v="1"/>
    <s v=" c:business analyst  ji:1  Int:management  c:financial analyst  ji:1  Int:management  c:system analyst  ji:0  Int:  c:data scientist  ji:0  Int:  c:financial controller  ji:0  Int:  c:intern analyst  ji:0  Int:  c:security analyst  ji:0  Int:"/>
    <s v="cos:business analyst  cos:0.911 cos:financial analyst  cos:0.894 cos:system analyst  cos:0.957 cos:data scientist  cos:0.96 cos:financial controller  cos:0.929 cos:intern analyst  cos:0.957 cos:security analyst  cos:0.945"/>
    <n v="0.96"/>
    <s v="data scientist"/>
    <s v=" analyst query ap italian"/>
    <s v="experience account payable process analytical mindset problem solving skill would like join globally recognized consumer good company move career next level ap query management senior analyst role could position overview working within multilingual team krakow supporting internal external client across emea region"/>
    <x v="0"/>
    <n v="3"/>
    <s v=" c:business analyst  ji:3  Int:client process management  c:financial analyst  ji:2  Int:account manageme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join skill level senior working move query analytical team company krakow emea could career position across multilingual like within supporting good mindset experience problem would role recognized external globally ap payable internal solving consumer account next region overview"/>
  </r>
  <r>
    <n v="790"/>
    <n v="791"/>
    <s v="AR Analyst - Billing"/>
    <s v="['https://www.pracuj.pl/praca/ar-analyst-billing-krakow-wielicka-28-b,oferta,1002389052']"/>
    <s v="Specjalista (Mid / Regular)"/>
    <s v="[['https://www.pracuj.pl/praca/ar-analyst-billing-krakow-wielicka-28-b,oferta,1002389052'], 1, ['responsibilities-1', ['Process invoices, credit memos and other transactions to ensure proper billing and accounting for the order to cash function', 'Support accounts receivable process by delivering accuracy billing data', 'Verify if invoices are delivered to the customer as per the requirements.', 'Assist in month-end close activities', 'Prepare required reports and calculations on time', 'Ensure Key Metric’s are met, and service is delivered', 'Provide required information and documentation for internal and external audit', 'Identify opportunities for continuous process improvement']], ['requirements-1', ['Experience in handling Accounts Receivable activities for at least 1years, preferably in SSC/BPO company', 'Understanding and knowledge of end-to-end AR process', 'Very good command of English language', 'Knowledge of French or German will be considered as an asset', 'Strong working knowledge of MS Office (in particular Excel)', 'Practical knowledge of SAP', 'Analytical skills, focused on details', 'Proactive individual with intercultural competence']], ['offered-1', ['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additional-module-1', ['BorgWarner makes no representations or guarantees regarding employment opportunities listed on any third-party website. To protect against career scams, job applicants should take the necessary precautions when interviewing for and accepting employment positions allegedly offered by BorgWarner. Applicants should never provide their national ID numbers, birth dates, credit card numbers, bank account information or other private information when communicating with prospective employers or responding to employment opportunities online. Job applicants are invited to contact BorgWarner through BorgWarner’s website to verify the authenticity of any employment opportunities.']]]"/>
    <s v="Specialist (Mid/Regular)"/>
    <s v="AR Analyst - Billing"/>
    <s v="'Process invoices, credit memos and other transactions to ensure proper billing and accounting for the order to cash function', 'Support accounts receivable process by delivering accuracy billing data', 'Verify if invoices are delivered to the customer as per the requirements.', 'Assist in month-end close activities', 'Prepare required reports and calculations on time', 'Ensure Key Metric’s are met, and service is delivered', 'Provide required information and documentation for internal and external audit', 'Identify opportunities for continuous process improvement'"/>
    <s v="'Experience in handling Accounts Receivable activities for at least 1years, preferably in SSC/BPO company', 'Understanding and knowledge of end-to-end AR process', 'Very good command of English language', 'Knowledge of French or German will be considered as an asset', 'Strong working knowledge of MS Office (in particular Excel)', 'Practical knowledge of SAP', 'Analytical skills, focused on details', 'Proactive individual with intercultural competence'"/>
    <s v="'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m/>
    <m/>
    <m/>
    <s v="ar analyst billing"/>
    <x v="0"/>
    <n v="1"/>
    <s v=" c:business analyst  ji:0  Int:  c:financial analyst  ji:1  Int:billing  c:system analyst  ji:0  Int:  c:data scientist  ji:0  Int:  c:financial controller  ji:0  Int:  c:intern analyst  ji:0  Int:  c:security analyst  ji:0  Int:"/>
    <s v="cos:business analyst  cos:0.855 cos:financial analyst  cos:0.866 cos:system analyst  cos:0.942 cos:data scientist  cos:0.912 cos:financial controller  cos:0.905 cos:intern analyst  cos:0.968 cos:security analyst  cos:0.952"/>
    <n v="0.96799999999999997"/>
    <s v="intern analyst"/>
    <s v="analyst ar"/>
    <s v="process invoice credit memo transaction ensure proper billing accounting order cash function support account receivable delivering accuracy data verify delivered customer per requirement assist month end close activity prepare required report calculation time key metric met service provide information documentation internal external audit identify opportunity continuous improvement"/>
    <x v="0"/>
    <n v="6"/>
    <s v=" c:business analyst  ji:6  Int:support customer transaction service process  c:financial analyst  ji:6  Int:credit support billing accounting account receivable  c:system analyst  ji:1  Int:key  c:data scientist  ji:2  Int:data report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improvement memo data report requirement order identify accounting function key opportunity accuracy delivering end cash activity information audit month delivered credit documentation metric provide met continuous verify invoice per proper assist prepare ensure calculation close required external billing internal time account receivable"/>
  </r>
  <r>
    <n v="791"/>
    <n v="792"/>
    <s v="AR Analyst"/>
    <s v="['https://www.pracuj.pl/praca/ar-analyst-krakow-wielicka-28-b,oferta,1002384951']"/>
    <s v="Specjalista (Mid / Regular)"/>
    <s v="[['https://www.pracuj.pl/praca/ar-analyst-krakow-wielicka-28-b,oferta,1002384951'], 1, ['responsibilities-1', ['Perform all aspects of collections regarding EMEA Customers Portfolio (resolving customer financial queries, managing overdue payments through Collections Workflow, receive and resolve discrepancies, prepare and dispatch dunning letters, matching payments received)', 'Prepare required reports on time (past due, forecast, etc.)', 'Escalate and follow up on issues through Collections Workflow', 'Ensure Key Metric’s are met and service is delivered', 'Provide required information and documentation for internal and external audit', 'Identify opportunities for continuous process improvement']], ['requirements-1', ['Experience in handling Accounts Receivable activities for at least 2 years, preferably in SSC/BPO company', 'Understanding and knowledge of end-to-end AR process', 'Understanding and knowledge of cash application process', 'Very good command of English language', 'Knowledge of French, German or Spanish will be considered as an asset', 'Strong working knowledge of MS Office (in particular Excel)', 'Practical knowledge of SAP', 'Analytical skills, focused on details', 'Proactive individual with intercultural competence']], ['offered-1', ['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 ['additional-module-1', ['We kindly inform that we will contact only selected candidates.']]]"/>
    <s v="Specialist (Mid/Regular)"/>
    <s v="AR Analyst"/>
    <s v="'Perform all aspects of collections regarding EMEA Customers Portfolio (resolving customer financial queries, managing overdue payments through Collections Workflow, receive and resolve discrepancies, prepare and dispatch dunning letters, matching payments received)', 'Prepare required reports on time (past due, forecast, etc.)', 'Escalate and follow up on issues through Collections Workflow', 'Ensure Key Metric’s are met and service is delivered', 'Provide required information and documentation for internal and external audit', 'Identify opportunities for continuous process improvement'"/>
    <s v="'Experience in handling Accounts Receivable activities for at least 2 years, preferably in SSC/BPO company', 'Understanding and knowledge of end-to-end AR process', 'Understanding and knowledge of cash application process', 'Very good command of English language', 'Knowledge of French, German or Spanish will be considered as an asset', 'Strong working knowledge of MS Office (in particular Excel)', 'Practical knowledge of SAP', 'Analytical skills, focused on details', 'Proactive individual with intercultural competence'"/>
    <s v="'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
    <m/>
    <m/>
    <m/>
    <s v="ar analyst"/>
    <x v="3"/>
    <n v="0"/>
    <s v=" c:business analyst  ji:0  Int:  c:financial analyst  ji:0  Int:  c:system analyst  ji:0  Int:  c:data scientist  ji:0  Int:  c:financial controller  ji:0  Int:  c:intern analyst  ji:0  Int:  c:security analyst  ji:0  Int:"/>
    <s v="cos:business analyst  cos:0.814 cos:financial analyst  cos:0.817 cos:system analyst  cos:0.919 cos:data scientist  cos:0.893 cos:financial controller  cos:0.867 cos:intern analyst  cos:0.958 cos:security analyst  cos:0.929"/>
    <n v="0.95799999999999996"/>
    <s v="intern analyst"/>
    <s v="n"/>
    <s v="perform aspect collection regarding emea customer portfolio resolving financial query managing overdue payment workflow receive resolve discrepancy prepare dispatch dunning letter matching received required report time past due forecast etc escalate follow issue ensure key metric met service delivered provide information documentation internal external audit identify opportunity continuous process improvement"/>
    <x v="0"/>
    <n v="3"/>
    <s v=" c:business analyst  ji:3  Int:service process customer  c:financial analyst  ji:1  Int:financial  c:system analyst  ji:1  Int:key  c:data scientist  ji:2  Int:report forecas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improvement etc resolving dispatch workflow report issue identify key aspect escalate opportunity query overdue dunning information matching managing perform emea financial audit collection letter due past delivered documentation metric provide continuous met discrepancy follow portfolio resolve regarding prepare payment forecast ensure required external internal receive time received"/>
  </r>
  <r>
    <n v="792"/>
    <n v="793"/>
    <s v="AR Analyst (Master Data &amp; Sales Admin) with German"/>
    <s v="['https://www.pracuj.pl/praca/ar-analyst-master-data-sales-admin-with-german-krakow-armii-krajowej-18,oferta,1002426127']"/>
    <s v="Specjalista (Mid / Regular)"/>
    <s v="[['https://www.pracuj.pl/praca/ar-analyst-master-data-sales-admin-with-german-krakow-armii-krajowej-18,oferta,1002426127'], 1, ['responsibilities-1', ['In this role, you’ll work in our IBM Client Innovation Center (CIC), \xa0where we deliver deep technical and industry expertise to a wide range \xa0of public and private sector clients around the world.\u200b These centers \xa0offer our clients locally based skills and technical expertise to drive \xa0innovation and adoption of new technology.', '', 'Scope of duties:', '•Resolving queries', '•Customer master data records/updates', '•Management of sales administrative tasks', '•Budget management &amp; administration']], ['requirements-1', ['Understanding of OTC process', 'Ability to work independently', 'German: Fluent written and spoken', 'SAP, MS Excel experience', 'Very good communication and organizational skills']]]"/>
    <s v="Specialist (Mid/Regular)"/>
    <s v="AR Analyst (Master Data &amp; Sales Admin) with German"/>
    <s v="'In this role, you’ll work in our IBM Client Innovation Center (CIC), \xa0where we deliver deep technical and industry expertise to a wide range \xa0of public and private sector clients around the world.\u200b These centers \xa0offer our clients locally based skills and technical expertise to drive \xa0innovation and adoption of new technology.', '', 'Scope of duties:', '•Resolving queries', '•Customer master data records/updates', '•Management of sales administrative tasks', '•Budget management &amp; administration'"/>
    <s v="'Understanding of OTC process', 'Ability to work independently', 'German: Fluent written and spoken', 'SAP, MS Excel experience', 'Very good communication and organizational skills'"/>
    <m/>
    <m/>
    <m/>
    <m/>
    <s v="ar analyst master data sale admin"/>
    <x v="4"/>
    <n v="1"/>
    <s v=" c:business analyst  ji:1  Int:sale  c:financial analyst  ji:0  Int:  c:system analyst  ji:0  Int:  c:data scientist  ji:1  Int:data  c:financial controller  ji:0  Int:  c:intern analyst  ji:0  Int:  c:security analyst  ji:0  Int:"/>
    <s v="cos:business analyst  cos:0.909 cos:financial analyst  cos:0.91 cos:system analyst  cos:0.961 cos:data scientist  cos:0.949 cos:financial controller  cos:0.937 cos:intern analyst  cos:0.967 cos:security analyst  cos:0.964"/>
    <n v="0.96699999999999997"/>
    <s v="intern analyst"/>
    <s v="analyst ar master data admin"/>
    <s v="role work ibm client innovation center cic xa0where deliver deep technical industry expertise wide range xa0of public private sector around world u200b xa0offer locally based skill drive xa0innovation adoption new technology scope duty resolving query customer master data record update management sale administrative task budget administration"/>
    <x v="0"/>
    <n v="5"/>
    <s v=" c:business analyst  ji:5  Int:management client customer sale center  c:financial analyst  ji:1  Int:management  c:system analyst  ji:1  Int:center  c:data scientist  ji:2  Int:data 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administration public xa0of resolving data skill cic query private work adoption duty xa0where around record master scope update technical drive new task u200b locally ibm world budget xa0innovation expertise based administrative role xa0offer range wide technology industry sector deliver innovation deep"/>
  </r>
  <r>
    <n v="793"/>
    <n v="794"/>
    <s v="AR Analyst"/>
    <s v="['https://www.pracuj.pl/praca/ar-analyst-warszawa-prosta-68,oferta,1002431284']"/>
    <s v="Specjalista (Mid / Regular), Młodszy specjalista (Junior)"/>
    <s v="[['https://www.pracuj.pl/praca/ar-analyst-warszawa-prosta-68,oferta,1002431284'],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quot;This role is within the Accounts Receivable (AR) function, with extensive offshore support. You will be a part of energetic and still growing team within MMC's Financial Hub which is a part of the wider finance head office function.&quot;]]]"/>
    <s v="Specialist (Mid/Regular), Junior Specialist (Junior)"/>
    <s v="AR Analyst"/>
    <s v="'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s v="'1+ years of work experience in a similar position', 'Good knowledge of English', 'Working knowledge of Excel', 'Ability to work analytically in a problem-solving environment', 'Previous experience in SSC / BPO company', 'University degree (finance / economics)', 'Good communication and interpersonal skills', 'Client-focused and proactive approach'"/>
    <s v="'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m/>
    <m/>
    <m/>
    <s v="ar analyst"/>
    <x v="3"/>
    <n v="0"/>
    <s v=" c:business analyst  ji:0  Int:  c:financial analyst  ji:0  Int:  c:system analyst  ji:0  Int:  c:data scientist  ji:0  Int:  c:financial controller  ji:0  Int:  c:intern analyst  ji:0  Int:  c:security analyst  ji:0  Int:"/>
    <s v="cos:business analyst  cos:0.814 cos:financial analyst  cos:0.817 cos:system analyst  cos:0.919 cos:data scientist  cos:0.893 cos:financial controller  cos:0.867 cos:intern analyst  cos:0.958 cos:security analyst  cos:0.929"/>
    <n v="0.95799999999999996"/>
    <s v="intern analyst"/>
    <s v="n"/>
    <s v="coordinate cash allocation process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
    <x v="0"/>
    <n v="3"/>
    <s v=" c:business analyst  ji:3  Int:transaction business process  c:financial analyst  ji:1  Int: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llocation report order hoc knowledge regulation monthly activity cash correctness different closing company long broker procedure perform financial reconcile ad according month coordinate verify document experience term remuneration insurer handle prepare forecast using previous gained relationship internal daily improve purpose standard"/>
  </r>
  <r>
    <n v="794"/>
    <n v="795"/>
    <s v="AR Analyst with Dutch"/>
    <s v="['https://www.pracuj.pl/praca/ar-analyst-with-dutch-warszawa-prosta-68,oferta,1002431295']"/>
    <s v="Specjalista (Mid / Regular), Młodszy specjalista (Junior)"/>
    <s v="[['https://www.pracuj.pl/praca/ar-analyst-with-dutch-warszawa-prosta-68,oferta,1002431295'],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Dutch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quot;This role is within the Accounts Receivable (AR) function, with extensive offshore support. You will be a part of energetic and still growing team within MMC's Financial Hub which is a part of the wider finance head office function.&quot;]]]"/>
    <s v="Specialist (Mid/Regular), Junior Specialist (Junior)"/>
    <s v="AR Analyst with Dutch"/>
    <s v="'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s v="'1+ years of work experience in a similar position', 'Good knowledge of Dutch and English', 'Working knowledge of Excel', 'Ability to work analytically in a problem-solving environment', 'Previous experience in SSC / BPO company', 'University degree (finance / economics)', 'Good communication and interpersonal skills', 'Client-focused and proactive approach'"/>
    <s v="'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m/>
    <m/>
    <m/>
    <s v="ar analyst dutch"/>
    <x v="3"/>
    <n v="0"/>
    <s v=" c:business analyst  ji:0  Int:  c:financial analyst  ji:0  Int:  c:system analyst  ji:0  Int:  c:data scientist  ji:0  Int:  c:financial controller  ji:0  Int:  c:intern analyst  ji:0  Int:  c:security analyst  ji:0  Int:"/>
    <s v="cos:business analyst  cos:0.791 cos:financial analyst  cos:0.798 cos:system analyst  cos:0.91 cos:data scientist  cos:0.881 cos:financial controller  cos:0.846 cos:intern analyst  cos:0.942 cos:security analyst  cos:0.916"/>
    <n v="0.94199999999999995"/>
    <s v="intern analyst"/>
    <s v="n"/>
    <s v="coordinate cash allocation process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
    <x v="0"/>
    <n v="3"/>
    <s v=" c:business analyst  ji:3  Int:transaction business process  c:financial analyst  ji:1  Int: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llocation report order hoc knowledge regulation monthly activity cash correctness different closing company long broker procedure perform financial reconcile ad according month coordinate verify document experience term remuneration insurer handle prepare forecast using previous gained relationship internal daily improve purpose standard"/>
  </r>
  <r>
    <n v="795"/>
    <n v="796"/>
    <s v="AR Analyst with French"/>
    <s v="['https://www.pracuj.pl/praca/ar-analyst-with-french-krakow-wielicka-28-b,oferta,1002489610']"/>
    <s v="Specjalista (Mid / Regular)"/>
    <s v="[['https://www.pracuj.pl/praca/ar-analyst-with-french-krakow-wielicka-28-b,oferta,1002489610'], 1, ['responsibilities-1', ['Perform all aspects of collections regarding EMEA Customers Portfolio (resolving customer financial queries, managing overdue payments through Collections Workflow, receive and resolve discrepancies, prepare customer statement of account, allocation of payment received)', 'Prepare required reports on time (past due, forecast, etc.)', 'Escalate and follow up on issues through Collections Workflow', 'Ensure Key Metric’s are met, and service is delivered', 'Provide required information and documentation for internal and external audit', 'Identify opportunities for continuous process improvement', 'Cooperation with stake holders and participation in meeting with them if needed']], ['requirements-1', ['Experience in handling Accounts Receivable activities for at least 1-2 years, preferably in SSC/BPO company', 'University degree', 'Understanding and knowledge of end-to-end AR process', 'Very good command of English language', 'French language skills at least on B2 level', 'Strong working knowledge of MS Office (in particular Excel)', 'Practical knowledge of SAP', 'Analytical skills, focused on details', 'Proactive individual with intercultural competence']], ['offered-1', ['Private Medicover medical care for the employee and his family', 'Possibility to get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 ['additional-module-1', ['We kindly inform that we will contact only selected candidates.']]]"/>
    <s v="Specialist (Mid/Regular)"/>
    <s v="AR Analyst with French"/>
    <s v="'Perform all aspects of collections regarding EMEA Customers Portfolio (resolving customer financial queries, managing overdue payments through Collections Workflow, receive and resolve discrepancies, prepare customer statement of account, allocation of payment received)', 'Prepare required reports on time (past due, forecast, etc.)', 'Escalate and follow up on issues through Collections Workflow', 'Ensure Key Metric’s are met, and service is delivered', 'Provide required information and documentation for internal and external audit', 'Identify opportunities for continuous process improvement', 'Cooperation with stake holders and participation in meeting with them if needed'"/>
    <s v="'Experience in handling Accounts Receivable activities for at least 1-2 years, preferably in SSC/BPO company', 'University degree', 'Understanding and knowledge of end-to-end AR process', 'Very good command of English language', 'French language skills at least on B2 level', 'Strong working knowledge of MS Office (in particular Excel)', 'Practical knowledge of SAP', 'Analytical skills, focused on details', 'Proactive individual with intercultural competence'"/>
    <s v="'Private Medicover medical care for the employee and his family', 'Possibility to get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
    <m/>
    <m/>
    <m/>
    <s v="ar analyst"/>
    <x v="3"/>
    <n v="0"/>
    <s v=" c:business analyst  ji:0  Int:  c:financial analyst  ji:0  Int:  c:system analyst  ji:0  Int:  c:data scientist  ji:0  Int:  c:financial controller  ji:0  Int:  c:intern analyst  ji:0  Int:  c:security analyst  ji:0  Int:"/>
    <s v="cos:business analyst  cos:0.814 cos:financial analyst  cos:0.817 cos:system analyst  cos:0.919 cos:data scientist  cos:0.893 cos:financial controller  cos:0.867 cos:intern analyst  cos:0.958 cos:security analyst  cos:0.929"/>
    <n v="0.95799999999999996"/>
    <s v="intern analyst"/>
    <s v="n"/>
    <s v="perform aspect collection regarding emea customer portfolio resolving financial query managing overdue payment workflow receive resolve discrepancy prepare statement account allocation received required report time past due forecast etc escalate follow issue ensure key metric met service delivered provide information documentation internal external audit identify opportunity continuous process improvement cooperation stake holder participation meeting needed"/>
    <x v="0"/>
    <n v="3"/>
    <s v=" c:business analyst  ji:3  Int:service process customer  c:financial analyst  ji:2  Int:financial account  c:system analyst  ji:1  Int:key  c:data scientist  ji:2  Int:report forecas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improvement etc resolving workflow allocation report issue identify holder key aspect escalate opportunity query overdue information stake participation statement managing perform emea financial audit collection due past needed delivered documentation metric meeting provide continuous met discrepancy follow cooperation portfolio resolve regarding prepare payment forecast ensure required external internal receive time account received"/>
  </r>
  <r>
    <n v="796"/>
    <n v="797"/>
    <s v="AR Analyst with French"/>
    <s v="['https://www.pracuj.pl/praca/ar-analyst-with-french-warszawa-prosta-68,oferta,1002480365']"/>
    <s v="Specjalista (Mid / Regular)"/>
    <s v="[['https://www.pracuj.pl/praca/ar-analyst-with-french-warszawa-prosta-68,oferta,1002480365'],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French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quot;This role is within the Accounts Receivable (AR) function, with extensive offshore support. You will be a part of energetic and still growing team within MMC's Financial Hub which is a part of the wider finance head office function.&quot;]]]"/>
    <s v="Specialist (Mid/Regular)"/>
    <s v="AR Analyst with French"/>
    <s v="'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s v="'1+ years of work experience in a similar position', 'Good knowledge of French and English', 'Working knowledge of Excel', 'Ability to work analytically in a problem-solving environment', 'Previous experience in SSC / BPO company', 'University degree (finance / economics)', 'Good communication and interpersonal skills', 'Client-focused and proactive approach'"/>
    <s v="'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m/>
    <m/>
    <m/>
    <s v="ar analyst"/>
    <x v="3"/>
    <n v="0"/>
    <s v=" c:business analyst  ji:0  Int:  c:financial analyst  ji:0  Int:  c:system analyst  ji:0  Int:  c:data scientist  ji:0  Int:  c:financial controller  ji:0  Int:  c:intern analyst  ji:0  Int:  c:security analyst  ji:0  Int:"/>
    <s v="cos:business analyst  cos:0.814 cos:financial analyst  cos:0.817 cos:system analyst  cos:0.919 cos:data scientist  cos:0.893 cos:financial controller  cos:0.867 cos:intern analyst  cos:0.958 cos:security analyst  cos:0.929"/>
    <n v="0.95799999999999996"/>
    <s v="intern analyst"/>
    <s v="n"/>
    <s v="coordinate cash allocation process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
    <x v="0"/>
    <n v="3"/>
    <s v=" c:business analyst  ji:3  Int:transaction business process  c:financial analyst  ji:1  Int: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llocation report order hoc knowledge regulation monthly activity cash correctness different closing company long broker procedure perform financial reconcile ad according month coordinate verify document experience term remuneration insurer handle prepare forecast using previous gained relationship internal daily improve purpose standard"/>
  </r>
  <r>
    <n v="797"/>
    <n v="798"/>
    <s v="​AR Analyst with German"/>
    <s v="['https://www.pracuj.pl/praca/ar-analyst-with-german-szczecin-aleja-piastow-30,oferta,1002402298']"/>
    <s v="Specjalista (Mid / Regular)"/>
    <s v="[['https://www.pracuj.pl/praca/ar-analyst-with-german-szczecin-aleja-piastow-30,oferta,1002402298'], 1, ['responsibilities-1', ['Performing analysis and overview of receivables accounts', 'Monitoring all aspects of the collection of outstanding debts owed to the company to ensure it is well within control', 'Performing matchings on customer accounts based on own investigation and on LOB request', 'Following up and proactively contacting customers regarding overdue invoices – preparing aging analysis, collection reports and performing actual collections and dunning process', 'Daily contact with customers via e-mail or telephone', 'Develop models/financial reports and prepare key finance indicators related to AR', 'Be point of contact to resolve customer inquiries regarding billing issues', 'Control over Order to Cash process', 'Preparing customer statements', 'Supporting Credit Limit Management activities, ie. releasing orders on hold as per agreed conditions', 'Updating customer master data']], ['requirements-1', ['Good written and verbal both German and English skills', 'Bachelor’s or Master’s degree in Finance, Accountancy, Economy, Business Management or similar', 'Experience in a transactional role within Accountancy/Finance area with direct exposure to Customers will be an advantage', 'Practical experience in Excel', 'Data entry skills – comfortable user of ERP systems and spreadsheets', 'Experience in Customer Service role will be an additional benefit', 'Customer service skills including conflict de-escalation and phone/e-mail etiquette', 'High ethical standards', 'Analytical and good with numbers', 'Problem solving skills']], ['offered-1', ['Fixed-term contract for 18 months', 'International work environment with Scandinavian culture', 'Opportunity to use and develop foreign languages in daily work', 'Fantastic work atmosphere full of respect and partnership', 'Internal trainings', 'Great company events', 'Sports card', 'Private medical care', 'Restaurant card', 'Holiday bonus and occasional cards', 'Modern workplace', 'No dress code zone', 'Delicious coffee and fresh fruits', 'Transportation co-funding']], ['additional-module-3', ['The AR Analyst is responsible for managing Accounts Receivable for selected Coloplast entities. The responsibility includes keeping track of debts owed to an organization, provide analysis and insight on that and act upon to resolve outstanding balances. It consists of performing debt collection activities such as monitoring accounts, creating aging analysis and dunning for overdue receivables, being point of contact to customers when resolving billing issues, keeping good track and overview of open receivables, reporting AR key finance indicators to Team Leader and relevant Business Stakeholders.']], ['additional-module-4', ['Accounts Receivable department supports Coloplast entities across the globe in ensuring that Customer Accounts are up to date. We are group of over 20 people that perform cash application, collect direct debit, prepare dunning letters &amp; customer statements, deliver aging reports, supports debt collection, and continuously work on improving Accounts Receivable processes. Accounts Receivable is part of Global Finance Support located in Szczecin.']], ['additional-module-5', ['Currently, we are looking for a new colleague for a temporary contract (approx. 18 months), with a possibility to be prolonged.']]]"/>
    <s v="Specialist (Mid/Regular)"/>
    <s v="​AR Analyst with German"/>
    <s v="'Performing analysis and overview of receivables accounts', 'Monitoring all aspects of the collection of outstanding debts owed to the company to ensure it is well within control', 'Performing matchings on customer accounts based on own investigation and on LOB request', 'Following up and proactively contacting customers regarding overdue invoices – preparing aging analysis, collection reports and performing actual collections and dunning process', 'Daily contact with customers via e-mail or telephone', 'Develop models/financial reports and prepare key finance indicators related to AR', 'Be point of contact to resolve customer inquiries regarding billing issues', 'Control over Order to Cash process', 'Preparing customer statements', 'Supporting Credit Limit Management activities, ie. releasing orders on hold as per agreed conditions', 'Updating customer master data'"/>
    <s v="'Good written and verbal both German and English skills', 'Bachelor’s or Master’s degree in Finance, Accountancy, Economy, Business Management or similar', 'Experience in a transactional role within Accountancy/Finance area with direct exposure to Customers will be an advantage', 'Practical experience in Excel', 'Data entry skills – comfortable user of ERP systems and spreadsheets', 'Experience in Customer Service role will be an additional benefit', 'Customer service skills including conflict de-escalation and phone/e-mail etiquette', 'High ethical standards', 'Analytical and good with numbers', 'Problem solving skills'"/>
    <s v="'Fixed-term contract for 18 months', 'International work environment with Scandinavian culture', 'Opportunity to use and develop foreign languages in daily work', 'Fantastic work atmosphere full of respect and partnership', 'Internal trainings', 'Great company events', 'Sports card', 'Private medical care', 'Restaurant card', 'Holiday bonus and occasional cards', 'Modern workplace', 'No dress code zone', 'Delicious coffee and fresh fruits', 'Transportation co-funding'"/>
    <m/>
    <m/>
    <m/>
    <s v="ar analyst"/>
    <x v="3"/>
    <n v="0"/>
    <s v=" c:business analyst  ji:0  Int:  c:financial analyst  ji:0  Int:  c:system analyst  ji:0  Int:  c:data scientist  ji:0  Int:  c:financial controller  ji:0  Int:  c:intern analyst  ji:0  Int:  c:security analyst  ji:0  Int:"/>
    <s v="cos:business analyst  cos:0.814 cos:financial analyst  cos:0.817 cos:system analyst  cos:0.919 cos:data scientist  cos:0.893 cos:financial controller  cos:0.867 cos:intern analyst  cos:0.958 cos:security analyst  cos:0.929"/>
    <n v="0.95799999999999996"/>
    <s v="intern analyst"/>
    <s v="n"/>
    <s v="performing analysis overview receivables account monitoring aspect collection outstanding debt owed company ensure it well within control matchings customer based investigation lob request following proactively contacting regarding overdue invoice preparing aging report actual dunning process daily contact via mail telephone develop model financial prepare key finance indicator related ar point resolve inquiry billing issue order cash statement supporting credit limit management activity ie releasing hold per agreed condition updating master data"/>
    <x v="1"/>
    <n v="7"/>
    <s v=" c:business analyst  ji:4  Int:process customer management monitoring  c:financial analyst  ji:7  Int:credit finance control management billing financial account  c:system analyst  ji:2  Int:it key  c:data scientist  ji:3  Int:data analysis repor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ar hold releasing analysis issue limit inquiry overdue dunning outstanding company contacting owed mail well via ie indicator process invoice regarding aging ensure actual matchings monitoring daily lob related data report order key model aspect activity cash performing telephone investigation statement master collection develop within debt it supporting based proactively following request per updating resolve point agreed prepare preparing customer contact receivables condition overview"/>
  </r>
  <r>
    <n v="798"/>
    <n v="799"/>
    <s v="AR Analyst with German"/>
    <s v="['https://www.pracuj.pl/praca/ar-analyst-with-german-warszawa-prosta-68,oferta,1002480370']"/>
    <s v="Specjalista (Mid / Regular)"/>
    <s v="[['https://www.pracuj.pl/praca/ar-analyst-with-german-warszawa-prosta-68,oferta,1002480370'],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German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quot;This role is within the Accounts Receivable (AR) function, with extensive offshore support. You will be a part of energetic and still growing team within MMC's Financial Hub which is a part of the wider finance head office function.&quot;]]]"/>
    <s v="Specialist (Mid/Regular)"/>
    <s v="AR Analyst with German"/>
    <s v="'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s v="'1+ years of work experience in a similar position', 'Good knowledge of German and English', 'Working knowledge of Excel', 'Ability to work analytically in a problem-solving environment', 'Previous experience in SSC / BPO company', 'University degree (finance / economics)', 'Good communication and interpersonal skills', 'Client-focused and proactive approach'"/>
    <s v="'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m/>
    <m/>
    <m/>
    <s v="ar analyst"/>
    <x v="3"/>
    <n v="0"/>
    <s v=" c:business analyst  ji:0  Int:  c:financial analyst  ji:0  Int:  c:system analyst  ji:0  Int:  c:data scientist  ji:0  Int:  c:financial controller  ji:0  Int:  c:intern analyst  ji:0  Int:  c:security analyst  ji:0  Int:"/>
    <s v="cos:business analyst  cos:0.814 cos:financial analyst  cos:0.817 cos:system analyst  cos:0.919 cos:data scientist  cos:0.893 cos:financial controller  cos:0.867 cos:intern analyst  cos:0.958 cos:security analyst  cos:0.929"/>
    <n v="0.95799999999999996"/>
    <s v="intern analyst"/>
    <s v="n"/>
    <s v="coordinate cash allocation process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
    <x v="0"/>
    <n v="3"/>
    <s v=" c:business analyst  ji:3  Int:transaction business process  c:financial analyst  ji:1  Int: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llocation report order hoc knowledge regulation monthly activity cash correctness different closing company long broker procedure perform financial reconcile ad according month coordinate verify document experience term remuneration insurer handle prepare forecast using previous gained relationship internal daily improve purpose standard"/>
  </r>
  <r>
    <n v="799"/>
    <n v="800"/>
    <s v="AR Analyst with Portuguese"/>
    <s v="['https://www.pracuj.pl/praca/ar-analyst-with-portuguese-warszawa-prosta-68,oferta,1002381487']"/>
    <s v="Specjalista (Mid / Regular)"/>
    <s v="[['https://www.pracuj.pl/praca/ar-analyst-with-portuguese-warszawa-prosta-68,oferta,1002381487'],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Portuguese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quot;This role is within the Accounts Receivable (AR) function, with extensive offshore support. You will be a part of energetic and still growing team within MMC's Financial Hub which is a part of the wider finance head office function.&quot;]]]"/>
    <s v="Specialist (Mid/Regular)"/>
    <s v="AR Analyst with Portuguese"/>
    <s v="'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s v="'1+ years of work experience in a similar position', 'Good knowledge of Portuguese and English', 'Working knowledge of Excel', 'Ability to work analytically in a problem-solving environment', 'Previous experience in SSC / BPO company', 'University degree (finance / economics)', 'Good communication and interpersonal skills', 'Client-focused and proactive approach'"/>
    <s v="'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m/>
    <m/>
    <m/>
    <s v="ar analyst portuguese"/>
    <x v="3"/>
    <n v="0"/>
    <s v=" c:business analyst  ji:0  Int:  c:financial analyst  ji:0  Int:  c:system analyst  ji:0  Int:  c:data scientist  ji:0  Int:  c:financial controller  ji:0  Int:  c:intern analyst  ji:0  Int:  c:security analyst  ji:0  Int:"/>
    <s v="cos:business analyst  cos:0.8 cos:financial analyst  cos:0.809 cos:system analyst  cos:0.911 cos:data scientist  cos:0.886 cos:financial controller  cos:0.857 cos:intern analyst  cos:0.943 cos:security analyst  cos:0.915"/>
    <n v="0.94299999999999995"/>
    <s v="intern analyst"/>
    <s v="n"/>
    <s v="coordinate cash allocation process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
    <x v="0"/>
    <n v="3"/>
    <s v=" c:business analyst  ji:3  Int:transaction business process  c:financial analyst  ji:1  Int: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llocation report order hoc knowledge regulation monthly activity cash correctness different closing company long broker procedure perform financial reconcile ad according month coordinate verify document experience term remuneration insurer handle prepare forecast using previous gained relationship internal daily improve purpose standard"/>
  </r>
  <r>
    <n v="800"/>
    <n v="801"/>
    <s v="AR Analyst with Portuguese"/>
    <s v="['https://www.pracuj.pl/praca/ar-analyst-with-portuguese-warszawa-prosta-68,oferta,1002390396']"/>
    <s v="Specjalista (Mid / Regular)"/>
    <s v="[['https://www.pracuj.pl/praca/ar-analyst-with-portuguese-warszawa-prosta-68,oferta,1002390396'],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1+ years of work experience in a similar position', 'Good knowledge of Portuguese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2', [&quot;This role is within the Accounts Receivable (AR) function, with extensive offshore support. You will be a part of energetic and still growing team within MMC's Financial Hub which is a part of the wider finance head office function.&quot;]]]"/>
    <s v="Specialist (Mid/Regular)"/>
    <s v="AR Analyst with Portuguese"/>
    <s v="'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s v="'1+ years of work experience in a similar position', 'Good knowledge of Portuguese and English', 'Working knowledge of Excel', 'Ability to work analytically in a problem-solving environment', 'Previous experience in SSC / BPO company', 'University degree (finance / economics)', 'Good communication and interpersonal skills', 'Client-focused and proactive approach'"/>
    <s v="'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m/>
    <m/>
    <m/>
    <s v="ar analyst portuguese"/>
    <x v="3"/>
    <n v="0"/>
    <s v=" c:business analyst  ji:0  Int:  c:financial analyst  ji:0  Int:  c:system analyst  ji:0  Int:  c:data scientist  ji:0  Int:  c:financial controller  ji:0  Int:  c:intern analyst  ji:0  Int:  c:security analyst  ji:0  Int:"/>
    <s v="cos:business analyst  cos:0.8 cos:financial analyst  cos:0.809 cos:system analyst  cos:0.911 cos:data scientist  cos:0.886 cos:financial controller  cos:0.857 cos:intern analyst  cos:0.943 cos:security analyst  cos:0.915"/>
    <n v="0.94299999999999995"/>
    <s v="intern analyst"/>
    <s v="n"/>
    <s v="coordinate cash allocation process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
    <x v="0"/>
    <n v="3"/>
    <s v=" c:business analyst  ji:3  Int:transaction business process  c:financial analyst  ji:1  Int: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llocation report order hoc knowledge regulation monthly activity cash correctness different closing company long broker procedure perform financial reconcile ad according month coordinate verify document experience term remuneration insurer handle prepare forecast using previous gained relationship internal daily improve purpose standard"/>
  </r>
  <r>
    <n v="801"/>
    <n v="802"/>
    <s v="Architekt Hurtowni Danych/BI"/>
    <s v="['https://www.pracuj.pl/praca/architekt-hurtowni-danych-bi-warszawa,oferta,1002459208']"/>
    <s v="Starszy specjalista (Senior)"/>
    <s v="[['https://www.pracuj.pl/praca/architekt-hurtowni-danych-bi-warszawa,oferta,1002459208'], 1, ['responsibilities-1', ['Projektowanie architektury nowoczesnych systemów analitycznych w tym udostępniających dane w czasie rzeczywistym we współpracy z architektami domenowymi, biznesowymi oraz projektantami', 'Definiowanie wzorców architektonicznych wspierających implementację rozwiązań w oparciu o najnowsze trendy i technologię, w tym AI/ML', 'Zapewnianie synergii architektonicznej dostarczanych rozwiązań', 'Analiza dostępnych rozwiązań i rekomendacja optymalnych technologii zarówno lokalnych jak i w chmurze', 'Udział w procesie ewaluacji nowych technologii', 'Wewnętrzny konsulting technologiczny przy inicjatywach rozwojowych i projektach']], ['requirements-1', ['Doświadczenie w projektowaniu rozwiązań z zakresu systemów analitycznych w tym opartych na AI/ML', 'Doświadczenie w projektowaniu systemów udostępniających dane ze pomocą usług będzie dodatkowym atutem', 'Znajomość architektury i platformy SAS 9.4 lub/i SAS Viya', 'Znajomość architektury i platformy Oracle (mile widziane Oracle Exadata)', 'Znajomość platformy Oracle ORDS lub innej do budowy usług będzie dodatkowym atutem', 'Znajomość zagadnień i technologii CI/CD (Bitbucket / Bamboo / Liquibase / JIRA)', 'Znajomość zagadnień z zakresu DataOps i/lub MLOps', 'Znajomość zagadnień z zakresu BigData będzie dodatkowym atutem']], ['offered-1', ['Zatrudnienie w modelu hybrydowym, w renomowanej i stabilnej firmie – nasz zespół IT tworzy ponad 1000 osób', 'Środowisko pracy silnie zorientowane na kulturę DevOps i Agile', 'Uczestnictwo w dużych, złożonych projektach i pracę z nowymi technologiami', 'Code review, regularny feedback, continuous integration, scrum, kanban', 'Realny wpływ na kształtowanie środowiska IT – lokalnie podejmujemy strategiczne decyzje', 'Udział w hackathonach, konferencjach i warsztatach z liderami IT', 'Pracę z inspirującymi ludźmi, w niedużych zespołach, z ekspertami, którzy chętnie dzielą się wiedzą', 'Inicjatywy sportowe, programy wspierania pasji i promocji zdrowego trybu życia', 'Wolontariat pracowniczy z godzinami wolnymi na jego realizację, międzynarodowa akcja społeczna „Dwie Godziny dla Rodziny”']]]"/>
    <s v="Senior Specialist (Senior)"/>
    <s v="Data Warehouse/BI Architect"/>
    <s v="'Designing the architecture of modern analytical systems, including those that provide real-time data in cooperation with domain and business architects and designers', 'Defining architectural patterns supporting the implementation of solutions based on the latest trends and technology, including AI/ML', 'Ensuring architectural synergy provided solutions', 'Analysis of available solutions and recommendation of optimal technologies both local and in the cloud', 'Participation in the process of evaluating new technologies', 'Internal technology consulting for development initiatives and projects'"/>
    <s v="'Experience in designing solutions in the field of analytical systems, including those based on AI/ML', 'Experience in designing systems that share data with the use of services will be an advantage', 'Knowledge of SAS 9.4 and/or SAS Viya architecture and platform', 'Knowledge of architecture and Oracle platforms (preferably Oracle Exadata)', 'Knowledge of Oracle ORDS or other platform for building services will be an asset', 'Knowledge of CI/CD issues and technologies (Bitbucket / Bamboo / Liquibase / JIRA)', 'Knowledge of DataOps and/or MLOps', 'Knowledge of BigData issues will be an asset'"/>
    <s v="'Employment in a hybrid model, in a reputable and stable company - our IT team consists of over 1,000 people', 'Work environment strongly oriented towards DevOps and Agile culture', 'Participation in large, complex projects and working with new technologies', 'Code review , regular feedback, continuous integration, scrum, kanban', 'Real impact on shaping the IT environment - we make strategic decisions locally', 'Participation in hackathons, conferences and workshops with IT leaders', 'Work with inspiring people, in small teams, with experts who willingly share their knowledge', 'Sports initiatives, programs to support passion and promote a healthy lifestyle', 'Employee volunteering with free hours for its implementation, international social campaign 'Two Hours for the Family''"/>
    <m/>
    <m/>
    <m/>
    <s v="data warehouse bi architect"/>
    <x v="2"/>
    <n v="3"/>
    <s v=" c:business analyst  ji:0  Int:  c:financial analyst  ji:0  Int:  c:system analyst  ji:0  Int:  c:data scientist  ji:3  Int:data bi  c:financial controller  ji:0  Int:  c:intern analyst  ji:0  Int:  c:security analyst  ji:0  Int:"/>
    <s v="cos:business analyst  cos:0.853 cos:financial analyst  cos:0.849 cos:system analyst  cos:0.947 cos:data scientist  cos:0.923 cos:financial controller  cos:0.891 cos:intern analyst  cos:0.961 cos:security analyst  cos:0.952"/>
    <n v="0.96099999999999997"/>
    <s v="intern analyst"/>
    <s v="architect warehouse"/>
    <s v="designing architecture modern analytical system including provide real time data cooperation domain business architect designer defining architectural pattern supporting implementation solution based latest trend technology ai ml ensuring synergy provided analysis available recommendation optimal local cloud participation process evaluating new internal consulting development initiative project"/>
    <x v="2"/>
    <n v="5"/>
    <s v=" c:business analyst  ji:4  Int:project real business process  c:financial analyst  ji:0  Int:  c:system analyst  ji:1  Int:system  c:data scientist  ji:5  Int:ai data analysis cloud analytical  c:financial controller  ji:0  Int:  c:intern analyst  ji:0  Int:  c:security analyst  ji:1  Int:designer"/>
    <s v="cos:business analyst  cos:0 cos:financial analyst  cos:0 cos:system analyst  cos:0 cos:data scientist  cos:0 cos:financial controller  cos:0 cos:intern analyst  cos:0 cos:security analyst  cos:0"/>
    <n v="0"/>
    <s v="n"/>
    <s v="project evaluating modern consulting available implementation designer initiative participation ensuring architectural designing domain new optimal solution latest development ml trend provide local architect process supporting pattern based cooperation synergy architecture technology system including provided internal time recommendation defining real business"/>
  </r>
  <r>
    <n v="802"/>
    <n v="803"/>
    <s v="Architekt Hurtowni Danych / Data Warehouse Architect"/>
    <s v="['https://www.pracuj.pl/praca/architekt-hurtowni-danych-data-warehouse-architect-warszawa-franciszka-klimczaka-5,oferta,1002486377']"/>
    <s v="Specjalista (Mid / Regular)"/>
    <s v="[['https://www.pracuj.pl/praca/architekt-hurtowni-danych-data-warehouse-architect-warszawa-franciszka-klimczaka-5,oferta,1002486377'], 1, ['technologies-1', ['SQL', 'Microsoft Azure']], ['responsibilities-1', ['Responsibility for the source data acquisition process', 'Responsibility for the DWH data model', 'Overall responsibility for the development and deployment process', 'Support of Developers in the development process', 'Support of Analysts in the process of source data acquisition and data model definition']], ['requirements-1', ['Experience in DWH data modeling', 'Experience in the design and development of DWH feed processes', 'Experience in DWH source data analysis and acquisition process', 'Experience in processing unstructured data', 'Very good knowledge of SQL (any technology) - required', 'Knowledge of IBM DWH technology - nice to have', 'Knowledge of Microsoft Azure technology - nice to have']], ['work-organization-1', []], ['training-space-1', ['intracompany training', 'support of IT events', 'technical knowledge exchange within the company']], ['offered-1', ['Interesting and ambitious projects - no routine or repeatability of activities', 'Flexible working hours', 'The possibility for taking part in international projects', 'Excellent work atmosphere, including team events, hackathons', 'Work atmosphere as close as possible to a startup within a large corporation']]]"/>
    <s v="Specialist (Mid/Regular)"/>
    <s v="Data Warehouse Architect"/>
    <s v="'Responsibility for the source data acquisition process', 'Responsibility for the DWH data model', 'Overall responsibility for the development and deployment process', 'Support of Developers in the development process', 'Support of Analysts in the process of source data acquisition and data model definition'"/>
    <s v="'Experience in DWH data modeling', 'Experience in the design and development of DWH feed processes', 'Experience in DWH source data analysis and acquisition process', 'Experience in processing unstructured data', 'Very good knowledge of SQL (any technology) - required', 'Knowledge of IBM DWH technology - nice to have', 'Knowledge of Microsoft Azure technology - nice to have'"/>
    <s v="'Interesting and ambitious projects - no routine or repeatability of activities', 'Flexible working hours', 'The possibility for taking part in international projects', 'Excellent work atmosphere, including team events, hackathons', 'Work atmosphere as close as possible to a startup within a large corporation'"/>
    <s v="'SQL', 'Microsoft Azure'"/>
    <s v="'intracompany training', 'support of IT events', 'technical knowledge exchange within the company'"/>
    <m/>
    <s v="data warehouse architect"/>
    <x v="2"/>
    <n v="2"/>
    <s v=" c:business analyst  ji:0  Int:  c:financial analyst  ji:0  Int:  c:system analyst  ji:0  Int:  c:data scientist  ji:2  Int:data  c:financial controller  ji:0  Int:  c:intern analyst  ji:0  Int:  c:security analyst  ji:0  Int:"/>
    <s v="cos:business analyst  cos:0.881 cos:financial analyst  cos:0.862 cos:system analyst  cos:0.952 cos:data scientist  cos:0.93 cos:financial controller  cos:0.902 cos:intern analyst  cos:0.954 cos:security analyst  cos:0.948"/>
    <n v="0.95399999999999996"/>
    <s v="intern analyst"/>
    <s v="architect warehouse"/>
    <s v="responsibility source data acquisition process dwh model overall development deployment support developer analyst definition"/>
    <x v="0"/>
    <n v="2"/>
    <s v=" c:business analyst  ji:2  Int:support process  c:financial analyst  ji:1  Int:support  c:system analyst  ji:0  Int:  c:data scientist  ji:2  Int:data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eployment developer analyst acquisition data model dwh responsibility definition overall source"/>
  </r>
  <r>
    <n v="803"/>
    <n v="804"/>
    <s v="Architekt Hurtowni Danych"/>
    <s v="['https://www.pracuj.pl/praca/architekt-hurtowni-danych-warszawa-konstruktorska-4,oferta,1002470484']"/>
    <s v="Specjalista (Mid / Regular)"/>
    <s v="[['https://www.pracuj.pl/praca/architekt-hurtowni-danych-warszawa-konstruktorska-4,oferta,1002470484'], 1, ['technologies-1', ['Oracle', 'MS-SQL']], ['responsibilities-1', ['Tworzenie architektury rozwiązań w projektach biznesowych i technologicznych w obszarze Business Intelligence w szczególności w oparciu o hurtownię danych Teradata;', 'Rozwój procesów zasilania hurtowni danych w obszarze Business Intelligence;', 'Rozwój kompetencji technologicznych w tym zastosowania technologii chmurowych w obszarze hurtowni danych;', 'Współtworzenie roadmapy inicjatyw rozwojowych;', 'Współpraca z działami biznesowymi i rozumienie potrzeb biznesu;', 'Realizacja projektów w obszarze BI: analiza, projektowanie, nadzór nad realizacją i zapewnienie ciągłości funkcjonowania wdrożonych rozwiązań.']], ['requirements-1', ['Wykształcenie wyższe: informatyczne, techniczne lub pokrewne;', 'Doświadczenie w pracy w obszarze Business Inteligence lub IT na stanowisku Projektanta lub Architekta;', 'Znajomość zagadnień hurtowni danych i modelowania danych (pożądana znajomość baz danych Teradata, Oracle lub MS-SQL);', 'Znajomość narzędzi ETL Informatica lub podobnych (znajomość Pyton, NiFi będzie dodatkowym atutem);', 'Znajomość metodyk związanych z projektowaniem architektury rozwiązań;', 'Doświadczenia w pracy w sektorze telekomunikacyjnym lub z chmurą Azure oraz w metodykach SCRUM będą dodatkowymi atutami;', 'Samodzielność, komunikatywność, umiejętność współpracy i orientacja na wykonywanie postawionych zadań;', 'Znajomość języka angielskiego.']], ['offered-1', ['Pracę w miłym i zgranym zespole młodych i doświadczonych Architektów i Deweloperów;', 'Możliwość zdobycia doświadczenia zawodowego w obszarze BI i nowych umiejętności;', 'Możliwość rozwoju kompetencji technologicznych związanych z hurtownią danych, BI i Big data;', 'Pakiet benefitów: opieka medyczna LuxMed z możliwością wykupienia usług dla członków rodziny, kartę Multisport, ubezpieczenie grupowe;', 'Zniżki na produkty Grupy Polsat Plus w sprzedaży pracowniczej.']]]"/>
    <s v="Specialist (Mid/Regular)"/>
    <s v="Data Warehouse Architect"/>
    <s v="'Creating the architecture of solutions in business and technology projects in the area of ​​Business Intelligence, in particular based on the Teradata data warehouse;', 'Development of data warehouse supply processes in the area of ​​Business Intelligence;', 'Development of technological competences, including the use of cloud technologies in the area of ​​data warehouse ;', 'Co-creating a roadmap of development initiatives;', 'Cooperation with business departments and understanding business needs;', 'Implementation of projects in the BI area: analysis, design, supervision over implementation and ensuring the continuity of functioning of implemented solutions.'"/>
    <s v="'Higher education: IT, technical or related;', 'Work experience in the area of ​​Business Intelligence or IT as a Designer or Architect;', 'Knowledge of data warehouse and data modeling issues (knowledge of Teradata, Oracle or MS-SQL databases desirable );', 'Knowledge of ETL Informatica or similar tools (knowledge of Python, NiFi will be an advantage);', 'Knowledge of methodologies related to designing solution architecture;', 'Experience in working in the telecommunications sector or with the Azure cloud and in SCRUM methodologies will be additional advantages;', 'Independence, communicativeness, ability to cooperate and orientation to perform assigned tasks;', 'Knowledge of English.'"/>
    <s v="'Work in a nice and harmonious team of young and experienced Architects and Developers;', 'Opportunity to gain professional experience in the field of BI and new skills;', 'Opportunity to develop technological competences related to data warehouse, BI and Big data;', 'Benefits package : LuxMed medical care with the possibility of purchasing services for family members, Multisport card, group insurance;', 'Discounts on Polsat Plus Group products in employee sales.'"/>
    <s v="'Oracle', 'MS-SQL'"/>
    <m/>
    <m/>
    <s v="data warehouse architect"/>
    <x v="2"/>
    <n v="2"/>
    <s v=" c:business analyst  ji:0  Int:  c:financial analyst  ji:0  Int:  c:system analyst  ji:0  Int:  c:data scientist  ji:2  Int:data  c:financial controller  ji:0  Int:  c:intern analyst  ji:0  Int:  c:security analyst  ji:0  Int:"/>
    <s v="cos:business analyst  cos:0.881 cos:financial analyst  cos:0.862 cos:system analyst  cos:0.952 cos:data scientist  cos:0.93 cos:financial controller  cos:0.902 cos:intern analyst  cos:0.954 cos:security analyst  cos:0.948"/>
    <n v="0.95399999999999996"/>
    <s v="intern analyst"/>
    <s v="architect warehouse"/>
    <s v="creating architecture solution business technology project area intelligence particular based teradata data warehouse development supply process technological competence including use cloud co roadmap initiative cooperation department understanding need implementation bi analysis design supervision ensuring continuity functioning implemented"/>
    <x v="0"/>
    <n v="4"/>
    <s v=" c:business analyst  ji:4  Int:project supply business process  c:financial analyst  ji:0  Int:  c:system analyst  ji:0  Int:  c:data scientist  ji:4  Int:data analysis cloud bi  c:financial controller  ji:0  Int:  c:intern analyst  ji:0  Int:  c:security analyst  ji:0  Int:"/>
    <s v="cos:business analyst  cos:0 cos:financial analyst  cos:0 cos:system analyst  cos:0 cos:data scientist  cos:0 cos:financial controller  cos:0 cos:intern analyst  cos:0 cos:security analyst  cos:0"/>
    <n v="0"/>
    <s v="n"/>
    <s v="bi data analysis implemented particular supervision creating implementation technological understanding competence initiative continuity ensuring area cloud roadmap department need functioning development solution co use intelligence based warehouse cooperation design technology including teradata architecture"/>
  </r>
  <r>
    <n v="804"/>
    <n v="805"/>
    <s v=" Architekt Hurtowni Danych"/>
    <s v="['https://www.pracuj.pl/praca/architekt-hurtowni-danych-wroclaw,oferta,1002450540']"/>
    <s v="Specjalista (Mid / Regular)"/>
    <s v="[['https://www.pracuj.pl/praca/architekt-hurtowni-danych-wroclaw,oferta,1002450540'], 1, ['technologies-1', ['ETL', 'Power BI']], ['responsibilities-1', ['Udział w analizie biznesowej - rozumienie potrzeb biznesu w obszarze HD;', 'Integracja zewnętrznych źródeł danych z budowaną hurtownią danych w oparciu o opracowane procesy ETL;', 'Zaprojektowanie, zbudowanie i wdrożenie modelu danych HD;', 'Inicjalne i przyrostowe zasilenie modelu danych;', 'Tworzenie reguł, algorytmów, wymiarów i faktów w hurtowni danych w oparciu o określone koncepcje biznesowe;', 'Tworzenie raportów w narzędziu Power BI;', 'Detekcja i rozwiązywanie problemów technicznych oraz logicznych w hurtowni danych', 'Tworzenie dokumentacji.']], ['requirements-1', ['Wykształcenie wyższe: informatyczne, techniczne lub pokrewne;', 'Doświadczenie w pracy w obszarze Business Intelligence lub IT na stanowisku Architekta Danych/Developera;', 'Znajomość zagadnień hurtowni danych i modelowania danych (pożądana znajomość baz danych m.in. MS-SQL) / Umiejętność budowy hurtowni danych (budowanie wymiarów i faktów);', 'Znajomość procesów integracyjnych, obsługi Microsoft Integration Services, budowania procesu ETL;', 'Znajomość Power BI;', 'Znajomość metodyk związanych z projektowaniem architektury rozwiązań;', 'Doświadczenia w pracy w sektorze leasingowym będzie dodatkowym atutem.', 'Umiejętność pisania skryptów w Python w stopniu podstawowym ;', 'Umiejętność posługiwania się narzędziem Graylog.']], ['offered-1', ['współpraca na podstawie umowy B2B;', 'możliwość rozwoju zawodowego w dynamicznie rozwijającej się firmie;', 'atrakcyjny pakiet socjalny;', 'wynagrodzenie dostosowane do wiedzy i doświadczenia.']]]"/>
    <s v="Specialist (Mid/Regular)"/>
    <s v="Data Warehouse Architect"/>
    <s v="'Participation in business analysis - understanding business needs in the HD area;', 'Integration of external data sources with the data warehouse under construction based on developed ETL processes;', 'Design, construction and implementation of the HD data model;', 'Initial and incremental supply data model;', 'Creating rules, algorithms, dimensions and facts in the data warehouse based on specific business concepts;', 'Creating reports in the Power BI tool;', 'Detecting and solving technical and logical problems in the data warehouse', ' Creating documentation.'"/>
    <s v="'Higher education: IT, technical or related;', 'Work experience in the area of ​​Business Intelligence or IT as a Data Architect/Developer;', 'Knowledge of data warehouse and data modeling issues (desirable knowledge of databases, e.g. MS- SQL) / Ability to build a data warehouse (building dimensions and facts);'; 'Experience in working in the leasing sector will be an advantage.', 'The ability to write Python scripts at a basic level;', 'The ability to use the Graylog tool.'"/>
    <s v="'cooperation under a B2B contract;', 'professional development opportunity in a dynamically developing company;', 'attractive social package;', 'salary adjusted to knowledge and experience.'"/>
    <s v="'ETL', 'Power BI'"/>
    <m/>
    <m/>
    <s v="data warehouse architect"/>
    <x v="2"/>
    <n v="2"/>
    <s v=" c:business analyst  ji:0  Int:  c:financial analyst  ji:0  Int:  c:system analyst  ji:0  Int:  c:data scientist  ji:2  Int:data  c:financial controller  ji:0  Int:  c:intern analyst  ji:0  Int:  c:security analyst  ji:0  Int:"/>
    <s v="cos:business analyst  cos:0.881 cos:financial analyst  cos:0.862 cos:system analyst  cos:0.952 cos:data scientist  cos:0.93 cos:financial controller  cos:0.902 cos:intern analyst  cos:0.954 cos:security analyst  cos:0.948"/>
    <n v="0.95399999999999996"/>
    <s v="intern analyst"/>
    <s v="architect warehouse"/>
    <s v="participation business analysis understanding need hd area integration external data source warehouse construction based developed etl process design implementation model initial incremental supply creating rule algorithm dimension fact specific concept report power bi tool detecting solving technical logical problem documentation"/>
    <x v="2"/>
    <n v="5"/>
    <s v=" c:business analyst  ji:3  Int:supply business process  c:financial analyst  ji:0  Int:  c:system analyst  ji:0  Int:  c:data scientist  ji:5  Int:bi data analysis report etl  c:financial controller  ji:0  Int:  c:intern analyst  ji:0  Int:  c:security analyst  ji:0  Int:"/>
    <s v="cos:business analyst  cos:0 cos:financial analyst  cos:0 cos:system analyst  cos:0 cos:data scientist  cos:0 cos:financial controller  cos:0 cos:intern analyst  cos:0 cos:security analyst  cos:0"/>
    <n v="0"/>
    <s v="n"/>
    <s v="fact detecting model tool creating implementation understanding integration dimension participation power specific area rule concept need technical logical documentation construction process based incremental warehouse problem hd design external algorithm initial solving developed supply source business"/>
  </r>
  <r>
    <n v="805"/>
    <n v="806"/>
    <s v="Architektka / Architekt IT (Architekt / Architektka Rozwiązań)"/>
    <s v="['https://www.pracuj.pl/praca/architektka-architekt-it-architekt-architektka-rozwiazan-warszawa-hoza-63-67,oferta,1002375058']"/>
    <s v="Starszy specjalista (Senior), Ekspert"/>
    <s v="[['https://www.pracuj.pl/praca/architektka-architekt-it-architekt-architektka-rozwiazan-warszawa-hoza-63-67,oferta,1002375058'], 1, ['technologies-1', ['Archimate', 'Enterprise Architect', 'TOGAF', 'SAP', 'UML', 'BPMN', 'AZURE']], ['responsibilities-1', ['Tworzenie koncepcji/architektury nowych rozwiązań', 'Wskazywanie kierunków rozwoju systemów biznesowych w organizacji', 'Wybór najlepszych wariantów rozwiązań', 'Wypracowanie integracji pomiędzy systemami', 'Ocena spójności i kompletności rozwiązań', 'Optymalizacja istniejących rozwiązań', 'Zarządzanie repozytorium architektonicznym', 'Współpraca z całym zespołem wdrożeniowym']], ['requirements-1', ['Wykształcenie wyższe, preferowane kierunki informatyczne', 'Doświadczenie w pracy na podobnym stanowisku lub w roli analityka lub projektanta systemów IT', 'Praktyczna znajomość rozwiązań w obszarach: zarządzanie majątkiem sieciowym, systemy bilingowe i pomiarowe, systemy klasy ERP, narzędzia analityczne w środowiskach chmurowych,', 'Znajomość wzorców architektonicznych, branżowych architektur referencyjnych']], ['work-organization-1', []], ['development-practices-1', ['dokumentacja', 'zarządzanie długiem technologicznym']], ['training-space-1', ['branżowe platformy e-learningowe', 'budżet rozwojowy', 'czas na rozwój Twoich pomysłów', 'konferencje w Polsce', 'szkolenia wewnątrzfirmowe', 'szkolenia zewnętrzne', 'wymiana wiedzy technicznej w firmie']], ['offered-1', ['Pracę z najnowszymi technologiami na rynku', 'Realny wpływ na efekt końcowy', 'Środowisko pracy oparte na różnorodności i odpowiedzialności społecznej', 'Szacunek dla Twojego życia osobistego', 'Możliwości rozwoju', 'Pracę z ciekawym i pełnym pasji zespołem']], ['additional-module-1', ['Kandydatko, kandydacie – macie u nas równe szanse – budujemy #MOCny SKŁAD, a różnorodność to nasz standard.']]]"/>
    <s v="Senior Specialist (Senior), Expert"/>
    <s v="Architect / IT Architect (Architect / Solution Architect)"/>
    <s v="'Creating the concept/architecture of new solutions', 'Indicating directions for the development of business systems in the organization', 'Selection of the best solution variants', 'Development of integration between systems', 'Assessment of consistency and completeness of solutions', 'Optimization of existing solutions', 'Repository management architecture', 'Cooperation with the entire implementation team'"/>
    <s v="'Higher education, IT majors preferred', 'Experience in working in a similar position or as an IT system analyst or designer', 'Practical knowledge of solutions in the areas of: network asset management, billing and measurement systems, ERP class systems, analytical tools in environments cloud computing,', 'Knowledge of architectural patterns, industry reference architectures'"/>
    <s v="'Work with the latest technologies on the market', 'Real impact on the final result', 'Work environment based on diversity and social responsibility', 'Respect for your personal life', 'Development opportunities', 'Work with an interesting and passionate team'"/>
    <s v="'Archimate', 'Enterprise Architect', 'TOGAF', 'SAP', 'UML', 'BPMN', 'AZURE'"/>
    <s v="'industry e-learning platforms', 'development budget', 'time to develop your ideas', 'conferences in Poland', 'in-company training', 'external training', 'exchange of technical knowledge in the company'"/>
    <m/>
    <s v="architect it solution"/>
    <x v="5"/>
    <n v="1"/>
    <s v=" c:business analyst  ji:0  Int:  c:financial analyst  ji:0  Int:  c:system analyst  ji:1  Int:it  c:data scientist  ji:0  Int:  c:financial controller  ji:0  Int:  c:intern analyst  ji:0  Int:  c:security analyst  ji:0  Int:"/>
    <s v="cos:business analyst  cos:0.885 cos:financial analyst  cos:0.864 cos:system analyst  cos:0.96 cos:data scientist  cos:0.936 cos:financial controller  cos:0.9 cos:intern analyst  cos:0.955 cos:security analyst  cos:0.956"/>
    <n v="0.96"/>
    <s v="system analyst"/>
    <s v="architect solution"/>
    <s v="creating concept architecture new solution indicating direction development business system organization selection best variant integration assessment consistency completeness optimization existing repository management cooperation entire implementation team"/>
    <x v="0"/>
    <n v="2"/>
    <s v=" c:business analyst  ji:2  Int:business management  c:financial analyst  ji:1  Int:manageme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variant indicating repository completeness direction existing selection creating implementation assessment integration cooperation consistency team entire system organization concept optimization architecture best new"/>
  </r>
  <r>
    <n v="806"/>
    <n v="807"/>
    <s v="Architekt Rozwiązań"/>
    <s v="['https://www.pracuj.pl/praca/architekt-rozwiazan-warszawa-konstruktorska-4,oferta,1002367262']"/>
    <s v="Specjalista (Mid / Regular)"/>
    <s v="[['https://www.pracuj.pl/praca/architekt-rozwiazan-warszawa-konstruktorska-4,oferta,1002367262'], 1, ['technologies-1', ['UML', 'Enterprise Architect']], ['responsibilities-1', ['Weryfikacja produktów analizy biznesowej pod kątem spełnienia wymagań jakościowych, kompletności i technicznej wykonalności', 'Tworzenie rozwiązań technicznych (architektura logiczna) na podstawie produktów analizy biznesowej', 'Weryfikacja zgodności architektury rozwiązania z produktami analizy systemowej', 'Utrzymanie repozytorium architektonicznego (w ramach zadań projektowych)']], ['requirements-1', ['Doświadczenie zawodowe w obszarze analiz systemowych lub architektury rozwiązań', 'Znajomość branży telekomunikacyjnej', 'Biegłość w odbiorze i opracowaniu produktów analizy biznesowej', 'Znajomość standardów integracji systemów', 'Analityczne podejście do rozwiązywanych problemów', 'Umiejętność pracy w zespole', 'Samodzielność i dokładność', 'Dobra znajomość języka angielskiego w mowie i piśmie', 'Znajomość modeli referencyjnych (TAM, eTOM, SID)', 'Znajomość notacji UML', 'Znajomość Enterprise Architect']], ['offered-1', ['Umowę o pracę', 'Pracę na odpowiedzialnym stanowisku', 'Dobrą atmosferę i przyjazne środowisko pracy', 'Zdobywanie wiedzy oraz cenne doświadczenie', 'Pakiet benefitów (MultiSport, opieka medyczna, ubezpieczenie na życie, oferty pracownicze)']]]"/>
    <s v="Specialist (Mid/Regular)"/>
    <s v="Solution Architect"/>
    <s v="'Verification of business analysis products in terms of meeting the quality requirements, completeness and technical feasibility', 'Creating technical solutions (logical architecture) based on business analysis products', 'Verification of compliance of solution architecture with system analysis products', 'Maintenance of an architectural repository (as part of project tasks)'"/>
    <s v="'Professional experience in the field of system analysis or solution architecture', 'Knowledge of the telecommunications industry', 'Proficiency in receiving and developing business analysis products', 'Knowledge of system integration standards', 'Analytical approach to solving problems', 'Ability to work in a team' , 'Independence and accuracy', 'Good command of spoken and written English', 'Knowledge of reference models (TAM, eTOM, SID)', 'Knowledge of UML notation', 'Knowledge of Enterprise Architect'"/>
    <s v="'Employment contract', 'Work in a responsible position', 'Good atmosphere and friendly working environment', 'Gaining knowledge and valuable experience', 'Benefit package (MultiSport, medical care, life insurance, employee offers)'"/>
    <s v="'UML', 'Enterprise Architect'"/>
    <m/>
    <m/>
    <s v="solution architect"/>
    <x v="3"/>
    <n v="0"/>
    <s v=" c:business analyst  ji:0  Int:  c:financial analyst  ji:0  Int:  c:system analyst  ji:0  Int:  c:data scientist  ji:0  Int:  c:financial controller  ji:0  Int:  c:intern analyst  ji:0  Int:  c:security analyst  ji:0  Int:"/>
    <s v="cos:business analyst  cos:0.847 cos:financial analyst  cos:0.832 cos:system analyst  cos:0.936 cos:data scientist  cos:0.909 cos:financial controller  cos:0.879 cos:intern analyst  cos:0.959 cos:security analyst  cos:0.939"/>
    <n v="0.95899999999999996"/>
    <s v="intern analyst"/>
    <s v="n"/>
    <s v="verification business analysis product term meeting quality requirement completeness technical feasibility creating solution logical architecture based compliance system maintenance architectural repository part project task"/>
    <x v="0"/>
    <n v="3"/>
    <s v=" c:business analyst  ji:3  Int:project business product  c:financial analyst  ji:0  In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task repository maintenance analysis requirement completeness meeting verification based quality creating term part system feasibility architectural architecture compliance technical logical"/>
  </r>
  <r>
    <n v="807"/>
    <n v="808"/>
    <s v="Architekt Rozwiązań"/>
    <s v="['https://www.pracuj.pl/praca/architekt-rozwiazan-warszawa-konstruktorska-4,oferta,1002439970']"/>
    <s v="Specjalista (Mid / Regular)"/>
    <s v="[['https://www.pracuj.pl/praca/architekt-rozwiazan-warszawa-konstruktorska-4,oferta,1002439970'], 1, ['technologies-1', ['Jira']], ['responsibilities-1', ['Weryfikacja produktów analizy biznesowej pod kątem spełnienia wymagań jakościowych, kompletności i technicznej wykonalności', 'Tworzenie rozwiązań technicznych (architektura logiczna) na podstawie produktów analizy biznesowej', 'Weryfikacja zgodności architektury rozwiązania z produktami analizy systemowej', 'Utrzymanie repozytorium architektonicznego (w ramach zadań projektowych)']], ['requirements-1', ['Doświadczenie zawodowe w obszarze analiz systemowych lub architektury rozwiązań', 'Znajomość branży telekomunikacyjnej', 'Biegłość w odbiorze i opracowaniu produktów analizy biznesowej', 'Znajomość standardów integracji systemów', 'Analityczne podejście do rozwiązywanych problemów', 'Umiejętność pracy w zespole', 'Samodzielność i dokładność', 'Dobra znajomość języka angielskiego w mowie i piśmie', 'Znajomość modeli referencyjnych (TAM, eTOM, SID)', 'Znajomość notacji UML', 'Znajomość Enterprise Architect']], ['offered-1', ['Umowę o pracę', 'Pracę na odpowiedzialnym stanowisku', 'Dobrą atmosferę i przyjazne środowisko pracy', 'Zdobywanie wiedzy oraz cenne doświadczenie', 'Pakiet benefitów (MultiSport, opieka medyczna, ubezpieczenie na życie, oferty pracownicze)']]]"/>
    <s v="Specialist (Mid/Regular)"/>
    <s v="Solution Architect"/>
    <s v="'Verification of business analysis products in terms of meeting the quality requirements, completeness and technical feasibility', 'Creating technical solutions (logical architecture) based on business analysis products', 'Verification of compliance of solution architecture with system analysis products', 'Maintenance of an architectural repository (as part of project tasks)'"/>
    <s v="'Professional experience in the field of system analysis or solution architecture', 'Knowledge of the telecommunications industry', 'Proficiency in receiving and developing business analysis products', 'Knowledge of system integration standards', 'Analytical approach to solving problems', 'Ability to work in a team' , 'Independence and accuracy', 'Good command of spoken and written English', 'Knowledge of reference models (TAM, eTOM, SID)', 'Knowledge of UML notation', 'Knowledge of Enterprise Architect'"/>
    <s v="'Employment contract', 'Work in a responsible position', 'Good atmosphere and friendly working environment', 'Gaining knowledge and valuable experience', 'Benefit package (MultiSport, medical care, life insurance, employee offers)'"/>
    <s v="'there'"/>
    <m/>
    <m/>
    <s v="solution architect"/>
    <x v="3"/>
    <n v="0"/>
    <s v=" c:business analyst  ji:0  Int:  c:financial analyst  ji:0  Int:  c:system analyst  ji:0  Int:  c:data scientist  ji:0  Int:  c:financial controller  ji:0  Int:  c:intern analyst  ji:0  Int:  c:security analyst  ji:0  Int:"/>
    <s v="cos:business analyst  cos:0.847 cos:financial analyst  cos:0.832 cos:system analyst  cos:0.936 cos:data scientist  cos:0.909 cos:financial controller  cos:0.879 cos:intern analyst  cos:0.959 cos:security analyst  cos:0.939"/>
    <n v="0.95899999999999996"/>
    <s v="intern analyst"/>
    <s v="n"/>
    <s v="verification business analysis product term meeting quality requirement completeness technical feasibility creating solution logical architecture based compliance system maintenance architectural repository part project task"/>
    <x v="0"/>
    <n v="3"/>
    <s v=" c:business analyst  ji:3  Int:project business product  c:financial analyst  ji:0  In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task repository maintenance analysis requirement completeness meeting verification based quality creating term part system feasibility architectural architecture compliance technical logical"/>
  </r>
  <r>
    <n v="808"/>
    <n v="809"/>
    <s v="AR Financial Analyst"/>
    <s v="['https://www.pracuj.pl/praca/ar-financial-analyst-lodz,oferta,1002441461']"/>
    <s v="Specjalista (Mid / Regular)"/>
    <s v="[['https://www.pracuj.pl/praca/ar-financial-analyst-lodz,oferta,1002441461'], 1, ['responsibilities-1', ['Prowadzenie analiz w obszarze umów, bonusów i rabatów,', 'Wsparcie i koordynacja procesów: Billing, Cash Application Management, Deduction Management, Invoice Corrections,', 'Wspieranie analizy przyczyn źródłowych potrąceń i rozwiązań,', 'Korekty rozliczeń międzyokresowych, weryfikacja dokumentów pod kątem wymogów prawnych i podatkowych obowiązujących w danym kraju,', 'Udział w usprawnianiu i tranzycji procesów.']], ['requirements-1', ['Poziom języka angielskiego umożliwiający swobodną komunikację (min. B2),', 'Znajomość procesów Accounts Receivable,', 'Doświadczenie zawodowe w analizie finansowej,', 'Znajomość pakietu MS Office, w szczególności programu Excel,', 'Bardzo dobre zdolności analityczne, umiejętność rozwiązywania złożonych problemów,', 'Mile widziana znajomość programu SAP.']], ['offered-1', ['Rozwój kariery w międzynarodowej organizacji,', 'Stabilne zatrudnienie na podstawie umowy o pracę,', 'Możliwość pracy hybrydowej,', 'Atrakcyjny pakiet benefitów zawierający m.in. prywatną opiekę medyczną, ubezpieczenie na życie, kartę multisport,', 'Pracę w przyjaznym środowisku.']]]"/>
    <s v="Specialist (Mid/Regular)"/>
    <s v="AR Financial Analyst"/>
    <s v="'Conducting analyzes in the area of ​​contracts, bonuses and rebates,', 'Support and coordination of processes: Billing, Cash Application Management, Deduction Management, Invoice Corrections,', 'Supporting root cause analysis of deductions and solutions,', 'Adjustments to accruals, verification documents in terms of legal and tax requirements applicable in a given country,', 'Participation in streamlining and transitioning processes.'"/>
    <s v="'The level of English language enabling free communication (min. B2),', 'Knowledge of Accounts Receivable processes,', 'Professional experience in financial analysis,', 'Knowledge of MS Office, in particular Excel,', 'Very good analytical skills , the ability to solve complex problems,', 'Knowledge of SAP is welcome.'"/>
    <s v="'Career development in an international organization,', 'Stable employment under a contract of employment,', 'Possibility of hybrid work,', 'Attractive benefits package including, among others private medical care, life insurance, multisport card,', 'Work in a friendly environment.'"/>
    <m/>
    <m/>
    <m/>
    <s v="ar financial analyst"/>
    <x v="0"/>
    <n v="1"/>
    <s v=" c:business analyst  ji:0  Int:  c:financial analyst  ji:1  Int:financial  c:system analyst  ji:0  Int:  c:data scientist  ji:0  Int:  c:financial controller  ji:1  Int:financial  c:intern analyst  ji:0  Int:  c:security analyst  ji:0  Int:"/>
    <s v="cos:business analyst  cos:0.865 cos:financial analyst  cos:0.878 cos:system analyst  cos:0.937 cos:data scientist  cos:0.929 cos:financial controller  cos:0.921 cos:intern analyst  cos:0.967 cos:security analyst  cos:0.946"/>
    <n v="0.96699999999999997"/>
    <s v="intern analyst"/>
    <s v="analyst ar"/>
    <s v="conducting analyzes area contract bonus rebate support coordination process billing cash application management deduction invoice correction supporting root cause analysis solution adjustment accrual verification document term legal tax requirement applicable given country participation streamlining transitioning"/>
    <x v="0"/>
    <n v="4"/>
    <s v=" c:business analyst  ji:4  Int:support contract process management  c:financial analyst  ji:4  Int:support billing tax manage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ause bonus analysis requirement verification coordination country cash given conducting adjustment participation rebate analyzes area accrual transitioning solution deduction application supporting invoice document term streamlining legal correction root billing applicable tax"/>
  </r>
  <r>
    <n v="809"/>
    <n v="810"/>
    <s v="AR Junior Accountant (Collection) with Spanish"/>
    <s v="['https://www.pracuj.pl/praca/ar-junior-accountant-collection-with-spanish-krakow-pawia-21,oferta,1002444352']"/>
    <s v="Młodszy specjalista (Junior)"/>
    <s v="[['https://www.pracuj.pl/praca/ar-junior-accountant-collection-with-spanish-krakow-pawia-21,oferta,1002444352'], 1, ['responsibilities-1', [&quot;Reviewing customers' accounts&quot;, 'Contacting customers (inbound and outbound calls, e-mails) to help settle the payments', 'Showing a customer-centric approach so as to create an excellent customer service experience', 'Supporting offline tasks to maintain proper workflow', 'Displaying a proactive approach to daily tasks when it comes to processing improvements, better collection methods']], ['requirements-1', ['Ability to work in the afternoons (2 pm -10 pm / 3 pm - 11 pm)', 'Very good English and Spanish knowledge', 'Proven commitment to high-quality customer service', 'Ability to handle difficult customer calls', 'Positive attitude towards customers', 'Good work organization and prioritization skills', 'Good PC skills (MS Office)', 'Experience in debt collection or call center would be an asset']], ['offered-1', ['Online recruitment process', 'Hybrid Work model', 'Spanish language allowance', 'Late shift allowance',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
    <s v="Junior specialist (Junior)"/>
    <s v="AR Junior Accountant (Collection) with Spanish"/>
    <s v="&quot;Reviewing customers' accounts&quot;, 'Contacting customers (inbound and outbound calls, e-mails) to help settle the payments', 'Showing a customer-centric approach so as to create an excellent customer service experience', 'Supporting offline tasks to maintain proper workflow', 'Displaying a proactive approach to daily tasks when it comes to processing improvements, better collection methods'"/>
    <s v="'Ability to work in the afternoons (2 pm -10 pm / 3 pm - 11 pm)', 'Very good English and Spanish knowledge', 'Proven commitment to high-quality customer service', 'Ability to handle difficult customer calls', 'Positive attitude towards customers', 'Good work organization and prioritization skills', 'Good PC skills (MS Office)', 'Experience in debt collection or call center would be an asset'"/>
    <s v="'Online recruitment process', 'Hybrid Work model', 'Spanish language allowance', 'Late shift allowance',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
    <m/>
    <m/>
    <m/>
    <s v="ar  accountant collection"/>
    <x v="0"/>
    <n v="1"/>
    <s v=" c:business analyst  ji:0  Int:  c:financial analyst  ji:1  Int:accountant  c:system analyst  ji:0  Int:  c:data scientist  ji:0  Int:  c:financial controller  ji:1  Int:accountant  c:intern analyst  ji:0  Int:  c:security analyst  ji:0  Int:"/>
    <s v="cos:business analyst  cos:0.813 cos:financial analyst  cos:0.825 cos:system analyst  cos:0.915 cos:data scientist  cos:0.893 cos:financial controller  cos:0.872 cos:intern analyst  cos:0.954 cos:security analyst  cos:0.926"/>
    <n v="0.95399999999999996"/>
    <s v="intern analyst"/>
    <s v=" ar collection"/>
    <s v="reviewing customer account contacting inbound outbound call mail help settle payment showing centric approach create excellent service experience supporting offline task maintain proper workflow displaying proactive daily it come processing improvement better collection method"/>
    <x v="0"/>
    <n v="2"/>
    <s v=" c:business analyst  ji:2  Int:service customer  c:financial analyst  ji:1  Int:account  c:system analyst  ji:1  Int:it  c:data scientist  ji:0  In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xcellent improvement inbound maintain showing workflow create come help processing contacting collection mail better task method outbound it offline supporting proactive settle experience displaying proper payment centric approach daily account call reviewing"/>
  </r>
  <r>
    <n v="810"/>
    <n v="811"/>
    <s v=" Asset Risk &amp; Pricing Analyst"/>
    <s v="['https://www.pracuj.pl/praca/asset-risk-pricing-analyst-warszawa-franciszka-klimczaka-1,oferta,1002442801']"/>
    <s v="Starszy specjalista (Senior), Ekspert"/>
    <s v="[['https://www.pracuj.pl/praca/asset-risk-pricing-analyst-warszawa-franciszka-klimczaka-1,oferta,1002442801'], 1, ['responsibilities-1', ['Opracowywanie analiz i raportów', 'Przygotowywanie kalkulacji, generowanie danych i baz z systemów analitycznych', 'Tworzenie i rozwój modeli analitycznych i prognostycznych w zakresie kosztów operacyjnych oraz wartości rezydualnych', 'Data Management w zakresie podnoszenia jakości danych, wprowadzania i monitorowania mechanizmów kontrolnych', 'Bezpośredni wpływ na rozwój obszaru analitycznego']], ['requirements-1', ['Masz zdolności analityczne', 'Umiesz jasno i profesjonalnie prezentować dane i wnioski', 'Posiadasz umiejętność ustalania właściwych priorytetów', 'Cechuje cię ustrukturyzowany sposób myślenia, umiejętność dostrzegania całościowego obrazu, a także przywiązywanie dużej uwagi do istotnych szczegółów,', 'Płynnie posługujesz się MS Office (Excel) , znasz systemy i narzędzia CRM', 'Chcesz rozwijać się w obszarze analiz biznesowych', 'Masz min. 2-lata doświadczenia zawodowego na podobnym stanowisku', 'Bardzo dobrze znasz język angielski (min. B2)', 'Znajomość narzędzi analitycznych (SQL lub inne)', 'Znajomość rynku CFM lub doświadczenie w branży motoryzacyjnej']], ['offered-1', ['Pracę w firmie o ugruntowanej pozycji na rynku', 'Stabilne warunki zatrudnienia i atrakcyjne wynagrodzenie', 'Dodatkowe benefity, min. opiekę medyczną, kartę MultiSport, ubezpieczenie na życie, szkolenia, lekcje języka angielskiego', 'Pracę w nowoczesnym biurze w Royal Wilanów']]]"/>
    <s v="Senior Specialist (Senior), Expert"/>
    <s v="Asset Risk &amp; Pricing Analyst"/>
    <s v="'Developing analyzes and reports', 'Preparing calculations, generating data and databases from analytical systems', 'Creating and developing analytical and forecasting models in the field of operating costs and residual values', 'Data Management in the field of improving data quality, introducing and monitoring mechanisms controls', 'Direct impact on the development of the analytical area'"/>
    <s v="'You have analytical skills', 'You can present data and conclusions clearly and professionally', 'You have the ability to set the right priorities', 'You are characterized by a structured mindset, the ability to see the big picture, as well as paying great attention to important details', 'Fluently you use MS Office (Excel), you know CRM systems and tools', 'You want to develop in the area of ​​business analysis', 'You have min. 2 years of professional experience in a similar position', 'You speak English very well (min. B2)', 'Knowledge of analytical tools (SQL or other)', 'Knowledge of the CFM market or experience in the automotive industry'"/>
    <s v="'Work in a company with an established position on the market', 'Stable employment conditions and attractive salary', 'Additional benefits, min. medical care, MultiSport card, life insurance, training, English lessons', 'Work in a modern office in Royal Wilanów'"/>
    <m/>
    <m/>
    <m/>
    <s v="asset risk pricing analyst"/>
    <x v="0"/>
    <n v="3"/>
    <s v=" c:business analyst  ji:1  Int:pricing  c:financial analyst  ji:3  Int:risk asset  c:system analyst  ji:0  Int:  c:data scientist  ji:0  Int:  c:financial controller  ji:0  Int:  c:intern analyst  ji:0  Int:  c:security analyst  ji:0  Int:"/>
    <s v="cos:business analyst  cos:0.893 cos:financial analyst  cos:0.899 cos:system analyst  cos:0.941 cos:data scientist  cos:0.935 cos:financial controller  cos:0.938 cos:intern analyst  cos:0.955 cos:security analyst  cos:0.945"/>
    <n v="0.95499999999999996"/>
    <s v="intern analyst"/>
    <s v="analyst pricing"/>
    <s v="developing analyzes report preparing calculation generating data database analytical system creating forecasting model field operating cost residual value management improving quality introducing monitoring mechanism control direct impact development area"/>
    <x v="1"/>
    <n v="3"/>
    <s v=" c:business analyst  ji:2  Int:management monitoring  c:financial analyst  ji:3  Int:management control cost  c:system analyst  ji:1  Int:system  c:data scientist  ji:3  Int:data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ata report introducing developing residual model operating forecasting quality creating analytical value impact field calculation system analyzes mechanism area preparing improving monitoring direct database generating"/>
  </r>
  <r>
    <n v="811"/>
    <n v="812"/>
    <s v="Asset Services Business Analyst"/>
    <s v="['https://www.pracuj.pl/praca/asset-services-business-analyst-warszawa-zlota-59,oferta,1002410142']"/>
    <s v="Specjalista (Mid / Regular), Starszy specjalista (Senior)"/>
    <s v="[['https://www.pracuj.pl/praca/asset-services-business-analyst-warszawa-zlota-59,oferta,1002410142'], 1, ['technologies-1', ['Jira', 'Confluence', 'SQL']], ['responsibilities-1', ['Collecting requirements in both Waterfall and Agile methodologies', 'Preparing appropriate documentation and artifacts (BRDs, User Stories, process flows)', 'Working with technology operations and product colleagues to develop scalable solutions', 'Conducting independent analysis and process reengineering with operations teams', 'Assisting the Project Manager with the co-ordination of release planning, execution and postimplementation review', 'Ensuring all solutions are appropriately documented and communicated to impacted parties', 'Participating in system testing, defect/bug detection and backlog management', 'Maintaining awareness of product changes and system enhancements', 'Appropriately assessing risk when business decisions are made, demonstrating particular consideration for the firm’s reputation']], ['requirements-1', ['4+ years of experience within Asset Servicing', 'Fluent English', 'Experience in project-oriented environment', 'Good command of MS Office environment', 'Excellent communication and facilitation skills (acting as intermediary between stakeholders, hosting workshops etc.)', 'Ability to create process flows (MS Visio/MS PowerPoint)', 'JIRA/Confluence experience', 'Experience of Voluntary Corporate Actions', 'Agile/DevOps knowledge or experience', 'BaNCS experience', 'Ability to work with larger datasets (both SQL and non-SQL)']], ['work-organization-1', []], ['development-practices-1', ['DevOps']], ['additional-module-1', ['Work on international projects and develop robust and stable solutions!', '', 'Warsaw-based opportunity with a possibility to work remote (2-3 days)!']], ['additional-module-2',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enior Specialist (Senior)"/>
    <s v="Asset Services Business Analyst"/>
    <s v="'Collecting requirements in both Waterfall and Agile methodologies', 'Preparing appropriate documentation and artifacts (BRDs, User Stories, process flows)', 'Working with technology operations and product colleagues to develop scalable solutions', 'Conducting independent analysis and process reengineering with operations teams', 'Assisting the Project Manager with the co-ordination of release planning, execution and postimplementation review', 'Ensuring all solutions are appropriately documented and communicated to impacted parties', 'Participating in system testing, defect/bug detection and backlog management', 'Maintaining awareness of product changes and system enhancements', 'Appropriately assessing risk when business decisions are made, demonstrating particular consideration for the firm’s reputation'"/>
    <s v="'4+ years of experience within Asset Servicing', 'Fluent English', 'Experience in project-oriented environment', 'Good command of MS Office environment', 'Excellent communication and facilitation skills (acting as intermediary between stakeholders, hosting workshops etc.)', 'Ability to create process flows (MS Visio/MS PowerPoint)', 'JIRA/Confluence experience', 'Experience of Voluntary Corporate Actions', 'Agile/DevOps knowledge or experience', 'BaNCS experience', 'Ability to work with larger datasets (both SQL and non-SQL)'"/>
    <m/>
    <s v="'Jira', 'Confluence', 'SQL'"/>
    <m/>
    <m/>
    <s v="asset service business analyst"/>
    <x v="4"/>
    <n v="2"/>
    <s v=" c:business analyst  ji:2  Int:service business  c:financial analyst  ji:2  Int:asset  c:system analyst  ji:0  Int:  c:data scientist  ji:0  Int:  c:financial controller  ji:0  Int:  c:intern analyst  ji:0  Int:  c:security analyst  ji:0  Int:"/>
    <s v="cos:business analyst  cos:0.903 cos:financial analyst  cos:0.906 cos:system analyst  cos:0.946 cos:data scientist  cos:0.942 cos:financial controller  cos:0.943 cos:intern analyst  cos:0.969 cos:security analyst  cos:0.951"/>
    <n v="0.96899999999999997"/>
    <s v="intern analyst"/>
    <s v="analyst asset"/>
    <s v="collecting requirement waterfall agile methodology preparing appropriate documentation artifact brds user story process flow working technology operation product colleague develop scalable solution conducting independent analysis reengineering team assisting project manager co ordination release planning execution postimplementation review ensuring appropriately documented communicated impacted party participating system testing defect bug detection backlog management maintaining awareness change enhancement assessing risk business decision made demonstrating particular consideration firm reputation"/>
    <x v="0"/>
    <n v="8"/>
    <s v=" c:business analyst  ji:8  Int:project product management operation process manager planning business  c:financial analyst  ji:2  Int:risk management  c:system analyst  ji:2  Int: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flow execution analysis particular decision review backlog detection conducting team postimplementation reengineering documentation assisting co bug assessing agile demonstrating documented story technology system firm scalable methodology release risk made user maintaining independent requirement collecting artifact working defect ensuring reputation colleague solution communicated awareness participating develop testing waterfall party brds enhancement preparing consideration ordination change appropriate impacted appropriately"/>
  </r>
  <r>
    <n v="812"/>
    <n v="813"/>
    <s v="Asset &amp; Wealth Management Financial Control – Senior Analyst"/>
    <s v="['https://www.pracuj.pl/praca/asset-wealth-management-financial-control-senior-analyst-warszawa-aleja-jana-pawla-ii-19,oferta,1002392116']"/>
    <s v="Starszy specjalista (Senior)"/>
    <s v="[['https://www.pracuj.pl/praca/asset-wealth-management-financial-control-senior-analyst-warszawa-aleja-jana-pawla-ii-19,oferta,1002392116'], 1, ['responsibilities-1', ['Be accountable for correctness, integrity and substantiation of Balance Sheet and P&amp;L accounts for your Line of Business', 'Work closely with other Finance functions e.g. Product Control, Asset Class Controllers, Middle Office, Technology, and Operations', 'Partner with FAIR teams globally', 'Manage the consolidation of JPMorgan Chase financial data at month-end for their asset class, including the ability to support month end, quarter end, and year end activities', 'Control post-closing entries and consolidation adjustments', 'Ability to proactively identify process and/or infrastructure enhancements and work with stakeholders enact change', 'Mobilize change wherever possible in order to simplify processes and enhance controls']], ['requirements-1', ['Bachelor’s degree in Accounting, Finance, Economics or within other numerical field', 'Minimum of 1 - 2 years’ experience in Banking, Accounting or other Finance function', 'Good understanding of General Ledger accounting concepts (Balance Sheet, P&amp;L)',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 ['additional-module-1', ['As a Financial Control Analyst you will be performing many controls, checks, analysis and reconciliations in order to make sure the Financial Statements of the JP Morgan Corporate and Investment Bank are accurate.', '', 'The most common daily functions and activities owned by Financial Controller include but are not limited to the following: balance sheet reconciliation and substantiation, general ledger reconciliation reporting &amp; governance, inter-entity control and governance, manual accounting/bookings to the general ledger and operating systems, and executing the month end close process.']]]"/>
    <s v="Senior Specialist (Senior)"/>
    <s v="Asset &amp; Wealth Management Financial Control – Senior Analyst"/>
    <s v="'Be accountable for correctness, integrity and substantiation of Balance Sheet and P&amp;L accounts for your Line of Business', 'Work closely with other Finance functions e.g. Product Control, Asset Class Controllers, Middle Office, Technology, and Operations', 'Partner with FAIR teams globally', 'Manage the consolidation of JPMorgan Chase financial data at month-end for their asset class, including the ability to support month end, quarter end, and year end activities', 'Control post-closing entries and consolidation adjustments', 'Ability to proactively identify process and/or infrastructure enhancements and work with stakeholders enact change', 'Mobilize change wherever possible in order to simplify processes and enhance controls'"/>
    <s v="'Bachelor’s degree in Accounting, Finance, Economics or within other numerical field', 'Minimum of 1 - 2 years’ experience in Banking, Accounting or other Finance function', 'Good understanding of General Ledger accounting concepts (Balance Sheet, P&amp;L)',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
    <m/>
    <m/>
    <m/>
    <m/>
    <s v="asset wealth management financial control  analyst"/>
    <x v="0"/>
    <n v="5"/>
    <s v=" c:business analyst  ji:2  Int:wealth management  c:financial analyst  ji:5  Int:management financial control asset  c:system analyst  ji:0  Int:  c:data scientist  ji:0  Int:  c:financial controller  ji:1  Int:financial  c:intern analyst  ji:0  Int:  c:security analyst  ji:0  Int:"/>
    <s v="cos:business analyst  cos:0.906 cos:financial analyst  cos:0.905 cos:system analyst  cos:0.942 cos:data scientist  cos:0.94 cos:financial controller  cos:0.949 cos:intern analyst  cos:0.961 cos:security analyst  cos:0.944"/>
    <n v="0.96099999999999997"/>
    <s v="intern analyst"/>
    <s v=" analyst wealth"/>
    <s v="accountable correctness integrity substantiation balance sheet account line business work closely finance function product control asset class controller middle office technology operation partner fair team globally manage consolidation jpmorgan chase financial data month end including ability support quarter year activity post closing entry adjustment proactively identify process infrastructure enhancement stakeholder enact change mobilize wherever possible order simplify enhance"/>
    <x v="1"/>
    <n v="7"/>
    <s v=" c:business analyst  ji:5  Int:product support process operation business  c:financial analyst  ji:7  Int:finance control support class financial account asset  c:system analyst  ji:0  Int:  c:data scientist  ji:1  Int:data  c:financial controller  ji:3  Int:financial controller finance  c:intern analyst  ji:0  Int:  c:security analyst  ji:0  Int:"/>
    <s v="cos:business analyst  cos:0 cos:financial analyst  cos:0 cos:system analyst  cos:0 cos:data scientist  cos:0 cos:financial controller  cos:0 cos:intern analyst  cos:0 cos:security analyst  cos:0"/>
    <n v="0"/>
    <s v="n"/>
    <s v="stakeholder enact sheet data identify quarter wherever closely function order controller simplify operation consolidation correctness end activity work adjustment team closing balance accountable office mobilize enhance substantiation month infrastructure ability middle partner process proactively year fair manage product line jpmorgan chase technology including post globally entry enhancement change integrity possible business"/>
  </r>
  <r>
    <n v="813"/>
    <n v="814"/>
    <s v="Assistant Credit Controller"/>
    <s v="['https://www.pracuj.pl/praca/assistant-credit-controller-warszawa-tasmowa-10,oferta,1002428942']"/>
    <s v="Młodszy specjalista (Junior)"/>
    <s v="[['https://www.pracuj.pl/praca/assistant-credit-controller-warszawa-tasmowa-10,oferta,1002428942'], 1, ['responsibilities-1', ['Analiza i ocena zdolności kredytowej kontrahentów. Kontrola przyznanych limitów kredytowych.', 'Przygotowanie i prowadzenie procesu akceptacji wniosków kredytowych', 'Monitorowanie sald klientów w celu proaktywnego pozyskiwania ubezpieczenia i innych zabezpieczeń dla dostosowania limitów kredytowych do potrzeb sprzedażowych', 'Przygotowanie analiz, raportów i rekomendacji biznesowych z obszaru należności i ryzyka kredytowego.']], ['requirements-1', ['Doświadczenie na stanowisku w dziale kontroli należności, zarządzania ryzykiem, windykacji, księgowości', 'Wykształcenie ekonomiczne lub prawnicze,', 'Znajomość podstaw księgowości,', 'Znajomość MS Excel,', 'Umiejętność analitycznego i logicznego myślenia, przygotowywania rekomendacji i rozwiązań', 'Znajomość języka angielskiego pozwalająca na swobodną komunikację w międzynarodowym środowisku,', 'Znajomość systemu SAP (moduł finansowy) będzie dodatkowym atutem,', 'Samodzielność, skrupulatność, asertywność']], ['offered-1', ['Umowa o pracę', 'Kompleksowy program wdrożeniowy', 'Buddy', 'Katalog szkoleń wewnętrznych oraz platforma e-learningowa', 'Kultura feedbacku', 'Program przejść wewnętrznych', 'Skandynawska kultura pracy', 'Work-life Harmony']], ['additional-module-1', ['https://social.dsv.com/2QS']], ['additional-module-3', ['https://social.dsv.com/2QS']]]"/>
    <s v="Junior specialist (Junior)"/>
    <s v="Assistant Credit Controller"/>
    <s v="'Analysis and assessment of contractors' creditworthiness. Control of granted credit limits.', 'Preparing and conducting the credit application approval process', 'Monitoring customer balances in order to proactively obtain insurance and other collateral to adjust credit limits to sales needs', 'Preparing analyses, reports and business recommendations in the area of ​​receivables and credit risk.'"/>
    <s v="'Experience in a position in the receivables control, risk management, debt collection, accounting department', 'Economic or legal education,', 'Knowledge of basic accounting,', 'Knowledge of MS Excel,', 'Ability to think analytically and logically, prepare recommendations and solutions ', 'Knowledge of English allowing for free communication in an international environment,', 'Knowledge of the SAP system (finance module) will be an advantage,', 'Independence, meticulousness, assertiveness'"/>
    <s v="'Employment contract', 'Comprehensive implementation program', 'Buddy', 'Internal training catalog and e-learning platform', 'Feedback culture', 'Internal transition program', 'Scandinavian work culture', 'Work-life Harmony'"/>
    <m/>
    <m/>
    <m/>
    <s v="assistant credit controller"/>
    <x v="0"/>
    <n v="1"/>
    <s v=" c:business analyst  ji:0  Int:  c:financial analyst  ji:1  Int:credit  c:system analyst  ji:0  Int:  c:data scientist  ji:0  Int:  c:financial controller  ji:1  Int:controller  c:intern analyst  ji:0  Int:  c:security analyst  ji:0  Int:"/>
    <s v="cos:business analyst  cos:0.87 cos:financial analyst  cos:0.861 cos:system analyst  cos:0.935 cos:data scientist  cos:0.91 cos:financial controller  cos:0.926 cos:intern analyst  cos:0.973 cos:security analyst  cos:0.938"/>
    <n v="0.97299999999999998"/>
    <s v="intern analyst"/>
    <s v="controller assistant"/>
    <s v="analysis assessment contractor creditworthiness control granted credit limit preparing conducting application approval process monitoring customer balance order proactively obtain insurance collateral adjust sale need report business recommendation area receivables risk"/>
    <x v="0"/>
    <n v="5"/>
    <s v=" c:business analyst  ji:5  Int:customer monitoring sale process business  c:financial analyst  ji:4  Int:credit insurance risk control  c:system analyst  ji:0  Int:  c:data scientist  ji:3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redit approval risk control analysis limit report order contractor insurance granted application proactively assessment conducting creditworthiness collateral obtain balance preparing area adjust recommendation receivables need"/>
  </r>
  <r>
    <n v="814"/>
    <n v="815"/>
    <s v="Assistant Credit Controller"/>
    <s v="['https://www.pracuj.pl/praca/assistant-credit-controller-warszawa-tasmowa-10,oferta,1002497889']"/>
    <s v="Młodszy specjalista (Junior)"/>
    <s v="[['https://www.pracuj.pl/praca/assistant-credit-controller-warszawa-tasmowa-10,oferta,1002497889'], 1, ['responsibilities-1', ['Analiza i ocena zdolności kredytowej kontrahentów. Kontrola przyznanych limitów kredytowych.', 'Przygotowanie i prowadzenie procesu akceptacji wniosków kredytowych', 'Monitorowanie sald klientów w celu proaktywnego pozyskiwania ubezpieczenia i innych zabezpieczeń dla dostosowania limitów kredytowych do potrzeb sprzedażowych', 'Przygotowanie analiz, raportów i rekomendacji biznesowych z obszaru należności i ryzyka kredytowego.']], ['requirements-1', ['Doświadczenie na stanowisku w dziale kontroli należności, zarządzania ryzykiem, windykacji, księgowości', 'Wykształcenie ekonomiczne lub prawnicze,', 'Znajomość podstaw księgowości,', 'Znajomość MS Excel,', 'Umiejętność analitycznego i logicznego myślenia, przygotowywania rekomendacji i rozwiązań', 'Znajomość języka angielskiego pozwalająca na swobodną komunikację w międzynarodowym środowisku,', 'Znajomość systemu SAP (moduł finansowy) będzie dodatkowym atutem,', 'Samodzielność, skrupulatność, asertywność']], ['offered-1', ['Umowa o pracę', 'Kompleksowy program wdrożeniowy', 'Buddy', 'Katalog szkoleń wewnętrznych oraz platforma e-learningowa', 'Kultura feedbacku', 'Program przejść wewnętrznych', 'Skandynawska kultura pracy', 'Work-life Harmony']], ['additional-module-1', ['https://social.dsv.com/2QS']], ['additional-module-3', ['https://social.dsv.com/2QS']]]"/>
    <s v="Junior specialist (Junior)"/>
    <s v="Assistant Credit Controller"/>
    <s v="'Analysis and assessment of contractors' creditworthiness. Control of granted credit limits.', 'Preparing and conducting the credit application approval process', 'Monitoring customer balances in order to proactively obtain insurance and other collateral to adjust credit limits to sales needs', 'Preparing analyses, reports and business recommendations in the area of ​​receivables and credit risk.'"/>
    <s v="'Experience in a position in the receivables control, risk management, debt collection, accounting department', 'Economic or legal education,', 'Knowledge of basic accounting,', 'Knowledge of MS Excel,', 'Ability to think analytically and logically, prepare recommendations and solutions ', 'Knowledge of English allowing for free communication in an international environment,', 'Knowledge of the SAP system (finance module) will be an advantage,', 'Independence, meticulousness, assertiveness'"/>
    <s v="'Employment contract', 'Comprehensive implementation program', 'Buddy', 'Internal training catalog and e-learning platform', 'Feedback culture', 'Internal transition program', 'Scandinavian work culture', 'Work-life Harmony'"/>
    <m/>
    <m/>
    <m/>
    <s v="assistant credit controller"/>
    <x v="0"/>
    <n v="1"/>
    <s v=" c:business analyst  ji:0  Int:  c:financial analyst  ji:1  Int:credit  c:system analyst  ji:0  Int:  c:data scientist  ji:0  Int:  c:financial controller  ji:1  Int:controller  c:intern analyst  ji:0  Int:  c:security analyst  ji:0  Int:"/>
    <s v="cos:business analyst  cos:0.87 cos:financial analyst  cos:0.861 cos:system analyst  cos:0.935 cos:data scientist  cos:0.91 cos:financial controller  cos:0.926 cos:intern analyst  cos:0.973 cos:security analyst  cos:0.938"/>
    <n v="0.97299999999999998"/>
    <s v="intern analyst"/>
    <s v="controller assistant"/>
    <s v="analysis assessment contractor creditworthiness control granted credit limit preparing conducting application approval process monitoring customer balance order proactively obtain insurance collateral adjust sale need report business recommendation area receivables risk"/>
    <x v="0"/>
    <n v="5"/>
    <s v=" c:business analyst  ji:5  Int:customer monitoring sale process business  c:financial analyst  ji:4  Int:credit insurance risk control  c:system analyst  ji:0  Int:  c:data scientist  ji:3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redit approval risk control analysis limit report order contractor insurance granted application proactively assessment conducting creditworthiness collateral obtain balance preparing area adjust recommendation receivables need"/>
  </r>
  <r>
    <n v="815"/>
    <n v="816"/>
    <s v="Assistant Financial Controller"/>
    <s v="['https://www.pracuj.pl/praca/assistant-financial-controller-wroclaw-plac-orlat-lwowskich-1,oferta,1002414325']"/>
    <s v="Specjalista (Mid / Regular)"/>
    <s v="[['https://www.pracuj.pl/praca/assistant-financial-controller-wroclaw-plac-orlat-lwowskich-1,oferta,1002414325'], 1, ['responsibilities-1', ['Lead all operational finance processes for Pixelant studios, ensuring Sumo Group finance processes and policies are implemented and applied consistently.', 'Be the key finance contact for the Pixelant leadership team, providing support for strategic growth projects and ensuring financial risk management and compliance.', 'Be responsible for maintaining financial records and the general ledger for Pixelant, managing the month-end cycle to Group reporting deadlines, posting journals, reviewing output, and completing balance sheet reconciliations to ensure the accuracy of financial information.', 'Identify balance sheet risks and opportunities and report and escalate these where appropriate.', 'Be the key point of contact for Group and Commercial finance teams ensuring all financial data accurately reflects the trading performance of Pixelant.', 'Be responsible for all treasury processes, including short-term cash forecasting.', 'Oversee the accounts payable process, ensuring all supplier invoices are processed and paid on a timely basis. Prepare and/or authorise weekly payment runs.', 'Be responsible for all local tax filings including corporation tax and VAT, ensuring tax books and records are fully reconciled to Sumo finance systems.', 'Support all year-end tax filings alongside tax advisors, and provide information and analysis for year-end audits.', 'Be the key point of contact for business stakeholders for operational finance queries including for AP, AR, expenses, and treasury, ensuring finance processes and controls are robustly applied whilst maintaining high levels of service delivery to the business.', 'Drive positive change, identify and deliver operating efficiencies in the way we work through programme of continuous improvement using systems and automation.', 'Support the integration of new studios and locations into the Pixelant and Sumo Group finance operating structure.', 'Support the Senior Financial Controller and Group FC with ad-hoc information and analysis as required.']], ['requirements-1', ['A professional accountancy qualification, or for you to be qualified by experience.', 'Experience with Polish tax and statutory reporting and filing requirements.', 'Extensive experience working in a finance environment, ideally in an international group finance environment.', 'Experience leading and working in effective teams.', 'Strong presentation skills, both written and oral, and ability to flex style depending on the audience.', 'The ability to build relationships with key stakeholders and broader business stakeholders.', 'An enthusiastic, team-based ethos. Ability to break down silos and collaborate across multiple team members, teams, and parts of the Group.', 'The ability to prioritise in a dynamic business, be well organized, and able to work autonomously and to strict deadlines.', 'Show a willingness to learn and develop new skills.', 'Exceptional attention to detail.', 'A strong desire to implement change and best practices, with the confidence to question processes and recommend improvements.', 'Strong excel skills and the ability to analyse and manipulate data.']], ['offered-1', ['Possibility to work on one of 40+ titles (AA+ and AAA) that Sumo Group is developing', 'Developing games in a crunch-free environment with very experienced colleagues in an open and respectful culture', 'Competitive Salary', 'Flexible forms of employment', 'Fully transparent Annual Bonus Plan for everyone', '50% tax relief for creative work', 'Employee Referral Bonus', 'Lux Med Platinum healthcare family package (highest available &amp; fully covered)', 'Office working/partly remote/fully remote', 'Flexible working hours', 'Clear Career Paths', '5 paid Learning Days a year for self-development', 'Access to 4,000 Udemy Courses and GDC Vault', 'English group classes and/or 121 meetings with the teacher', 'Team-driven initiatives (PAG Plays, team-building events, charity engagement)', 'Development initiatives (Life Drawing, Game Jams)', 'Mental health support activities (Yoga Classes, Well-being webinars)', 'The best working tools of your choosing- a powerful workstation or a top gaming laptop', 'Relocation package', 'Home-office perks (ergonomic gaming chairs, adjustable desk)', 'and much more']], ['additional-module-3', [&quot;Great, let's talk about ourselves quickly. We're ambitious game enthusiasts who are well-prepared to both have fun and work hard. We aim high, but we do not lose ourselves in the pursuit of success and further achievements. We love to learn! And over the years in the industry, we have learned that the best games are created by qualified, rested, and valued game developers.&quot;, '', 'Importantly, our work culture has been built on the basis of specific, true (and respected by us) values. The most important of these is &quot;We never lie&quot;, so you can be sure that we have not overdone this announcement. We play by our own rules and we make games that we would like to play ourselves. We combine the game development world with the best software delivery practices to make it more predictable and reliable. All this helps us to bring fun back to game development! Will you help us?']], ['additional-module-4', ['We hope to bring together a diverse team of people with various backgrounds and experiences, who will bring broader ideas, new perspectives, and different solutions to our table. Whoever you are, feel welcome and encouraged to apply.']]]"/>
    <s v="Specialist (Mid/Regular)"/>
    <s v="Assistant Financial Controller"/>
    <s v="'Lead all operational finance processes for Pixelant studios, ensuring Sumo Group finance processes and policies are implemented and applied consistently.', 'Be the key finance contact for the Pixelant leadership team, providing support for strategic growth projects and ensuring financial risk management and compliance.', 'Be responsible for maintaining financial records and the general ledger for Pixelant, managing the month-end cycle to Group reporting deadlines, posting journals, reviewing output, and completing balance sheet reconciliations to ensure the accuracy of financial information.', 'Identify balance sheet risks and opportunities and report and escalate these where appropriate.', 'Be the key point of contact for Group and Commercial finance teams ensuring all financial data accurately reflects the trading performance of Pixelant.', 'Be responsible for all treasury processes, including short-term cash forecasting.', 'Oversee the accounts payable process, ensuring all supplier invoices are processed and paid on a timely basis. Prepare and/or authorise weekly payment runs.', 'Be responsible for all local tax filings including corporation tax and VAT, ensuring tax books and records are fully reconciled to Sumo finance systems.', 'Support all year-end tax filings alongside tax advisors, and provide information and analysis for year-end audits.', 'Be the key point of contact for business stakeholders for operational finance queries including for AP, AR, expenses, and treasury, ensuring finance processes and controls are robustly applied whilst maintaining high levels of service delivery to the business.', 'Drive positive change, identify and deliver operating efficiencies in the way we work through programme of continuous improvement using systems and automation.', 'Support the integration of new studios and locations into the Pixelant and Sumo Group finance operating structure.', 'Support the Senior Financial Controller and Group FC with ad-hoc information and analysis as required.'"/>
    <s v="'A professional accountancy qualification, or for you to be qualified by experience.', 'Experience with Polish tax and statutory reporting and filing requirements.', 'Extensive experience working in a finance environment, ideally in an international group finance environment.', 'Experience leading and working in effective teams.', 'Strong presentation skills, both written and oral, and ability to flex style depending on the audience.', 'The ability to build relationships with key stakeholders and broader business stakeholders.', 'An enthusiastic, team-based ethos. Ability to break down silos and collaborate across multiple team members, teams, and parts of the Group.', 'The ability to prioritise in a dynamic business, be well organized, and able to work autonomously and to strict deadlines.', 'Show a willingness to learn and develop new skills.', 'Exceptional attention to detail.', 'A strong desire to implement change and best practices, with the confidence to question processes and recommend improvements.', 'Strong excel skills and the ability to analyse and manipulate data.'"/>
    <s v="'Possibility to work on one of 40+ titles (AA+ and AAA) that Sumo Group is developing', 'Developing games in a crunch-free environment with very experienced colleagues in an open and respectful culture', 'Competitive Salary', 'Flexible forms of employment', 'Fully transparent Annual Bonus Plan for everyone', '50% tax relief for creative work', 'Employee Referral Bonus', 'Lux Med Platinum healthcare family package (highest available &amp; fully covered)', 'Office working/partly remote/fully remote', 'Flexible working hours', 'Clear Career Paths', '5 paid Learning Days a year for self-development', 'Access to 4,000 Udemy Courses and GDC Vault', 'English group classes and/or 121 meetings with the teacher', 'Team-driven initiatives (PAG Plays, team-building events, charity engagement)', 'Development initiatives (Life Drawing, Game Jams)', 'Mental health support activities (Yoga Classes, Well-being webinars)', 'The best working tools of your choosing- a powerful workstation or a top gaming laptop', 'Relocation package', 'Home-office perks (ergonomic gaming chairs, adjustable desk)', 'and much more'"/>
    <m/>
    <m/>
    <m/>
    <s v="assistant financial controller"/>
    <x v="1"/>
    <n v="2"/>
    <s v=" c:business analyst  ji:0  Int:  c:financial analyst  ji:1  Int:financial  c:system analyst  ji:0  Int:  c:data scientist  ji:0  Int:  c:financial controller  ji:2  Int:financial controller  c:intern analyst  ji:0  Int:  c:security analyst  ji:0  Int:"/>
    <s v="cos:business analyst  cos:0.864 cos:financial analyst  cos:0.857 cos:system analyst  cos:0.922 cos:data scientist  cos:0.905 cos:financial controller  cos:0.93 cos:intern analyst  cos:0.966 cos:security analyst  cos:0.925"/>
    <n v="0.96599999999999997"/>
    <s v="intern analyst"/>
    <s v="assistant"/>
    <s v="lead operational finance process pixelant studio ensuring sumo group policy implemented applied consistently key contact leadership team providing support strategic growth project financial risk management compliance responsible maintaining record general ledger managing month end cycle reporting deadline posting journal reviewing output completing balance sheet reconciliation ensure accuracy information identify opportunity report escalate appropriate point commercial data accurately reflects trading performance treasury including short term cash forecasting oversee account payable supplier invoice processed paid timely basis prepare authorise weekly payment run local tax filing corporation vat book fully reconciled system year alongside advisor provide analysis audit business stakeholder query ap ar expense control robustly whilst high level service delivery drive positive change deliver operating efficiency way work programme continuous improvement using automation integration new location structure senior controller fc ad hoc required"/>
    <x v="1"/>
    <n v="10"/>
    <s v=" c:business analyst  ji:7  Int:project management support automation service process business  c:financial analyst  ji:10  Int:finance risk control management support financial account reporting tax treasury  c:system analyst  ji:3  Int:system performance key  c:data scientist  ji:4  Int:data analysis report reporting  c:financial controller  ji:6  Int:finance ledger general financial controller audit  c:intern analyst  ji:0  Int:  c:security analyst  ji:0  Int:"/>
    <s v="cos:business analyst  cos:0 cos:financial analyst  cos:0 cos:system analyst  cos:0 cos:data scientist  cos:0 cos:financial controller  cos:0 cos:intern analyst  cos:0 cos:security analyst  cos:0"/>
    <n v="0"/>
    <s v="n"/>
    <s v="ar analysis implemented controller consistently team timely performance efficiency policy run paid provide programme process delivery term year ensure using required providing trading cycle service accurately structure business project stakeholder corporation sheet report reconciliation identify key escalate whilst integration output growth high location reflects local operating forecasting applied journal point prepare payment change posting leadership hoc opportunity senior end information studio group short managing balance record fc completing month drive fully processed lead robustly invoice deadline weekly basis including system ap supplier commercial operational ledger improvement general maintaining data automation level advisor accuracy query filing cash work strategic ensuring positive ad audit authorise alongside expense compliance new continuous responsible book pixelant way oversee sumo vat payable contact deliver appropriate reconciled reviewing"/>
  </r>
  <r>
    <n v="816"/>
    <n v="817"/>
    <s v="Associate - Analyst to Regulatory Analytics (SQL, R/Python)"/>
    <s v="['https://www.pracuj.pl/praca/associate-analyst-to-regulatory-analytics-sql-r-python-warszawa,oferta,1002402265']"/>
    <s v="Specjalista (Mid / Regular)"/>
    <s v="[['https://www.pracuj.pl/praca/associate-analyst-to-regulatory-analytics-sql-r-python-warszawa,oferta,1002402265'], 1, ['technologies-1', ['SQL', 'R', 'Python']], ['responsibilities-1', ['Working with large datasets and analysing the development of finance, credit and capital risk data.', 'Participating in &quot;deep dives&quot; of a given portfolio, product or business area to aid management decision making and/or respond to supervisory requests.', &quot;Participating in business events, such as a merger or acquisition, conduct impact assessments and help integrate into the bank's reporting setup.&quot;, 'Participating in Quantitative Impact Studies (QIS) to assess the impact of new regulation on the bank.', &quot;Developing and innovating new solutions to address stakeholder's needs.&quot;, 'Working on automation projects to improve the efficiency and accuracy of reported data']], ['requirements-1', ['An academic degree in engineering, finance, mathematics, physics, statistics, or similar.', 'Must have right to work or valid work permit in Finland/Poland.', 'Must be proficient in SQL.', 'Must have programming skills. (R (preferred) or Python).', 'Solid analytical skills and meticulous attention to detail.', 'Ability to work well within a team as well as with other teams across the bank.']], ['additional-module-1', ['Welcome to the Regulatory Analytics team. We add value to Nordea by analysing large datasets, bringing our perspective to business events and new regulations. We also also work on on automation projects.', '', &quot;As an Associate - Analyst you will play a valuable role in delivering on Nordea's committents and obligations towards our regulators.&quot;, '', 'The role is based in Warsaw.']], ['additional-module-2', ['Collaboration. Ownership. Passion. Courage. These are the values that guide us in being at our best - and that we imagine you share with us.', '', 'To succeed in this role, we believe that you:', '', '•\tMindset: Curious mindset and genuine interest working with large volume of data in multiple databases, and analytical mindset for analysis with technical mindset to resolve data issues or build solutions for the issues.', '•\tData Strategy and design: Demonstrate strategy with unstructured data related tasks, and logically design data to fit the requirements of stakeholders.', '•\tBig picture: Demonstrate ability to understand the big picture.', '•\tFlexibility &amp; Reliability: Can take on unstructured assignments, discerns what is important, develops appropriate action plans and demonstrates ownership.', '•\tDrive &amp; Motivation: Can successfully handle multiple tasks, persists in the face of adversity, and takes both initiative and accountability for improving his/her own performance.', '•\tJudgement: Displays good judgement, thinks ahead, anticipates questions and prioritises work tasks appropriately.',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s v="Specialist (Mid/Regular)"/>
    <s v="Associate - Analyst to Regulatory Analytics (SQL, R/Python)"/>
    <s v="'Working with large datasets and analysing the development of finance, credit and capital risk data.', 'Participating in &quot;deep dives&quot; of a given portfolio, product or business area to aid management decision making and/or respond to supervisory requests.', &quot;Participating in business events, such as a merger or acquisition, conduct impact assessments and help integrate into the bank's reporting setup.&quot;, 'Participating in Quantitative Impact Studies (QIS) to assess the impact of new regulation on the bank.', &quot;Developing and innovating new solutions to address stakeholder's needs.&quot;, 'Working on automation projects to improve the efficiency and accuracy of reported data'"/>
    <s v="'An academic degree in engineering, finance, mathematics, physics, statistics, or similar.', 'Must have right to work or valid work permit in Finland/Poland.', 'Must be proficient in SQL.', 'Must have programming skills. (R (preferred) or Python).', 'Solid analytical skills and meticulous attention to detail.', 'Ability to work well within a team as well as with other teams across the bank.'"/>
    <m/>
    <s v="'SQL', 'R', 'Python'"/>
    <m/>
    <m/>
    <s v="associate analyst regulatory analytics sql python"/>
    <x v="2"/>
    <n v="4"/>
    <s v=" c:business analyst  ji:0  Int:  c:financial analyst  ji:0  Int:  c:system analyst  ji:0  Int:  c:data scientist  ji:4  Int:analytics associate sql  c:financial controller  ji:0  Int:  c:intern analyst  ji:0  Int:  c:security analyst  ji:0  Int:"/>
    <s v="cos:business analyst  cos:0.892 cos:financial analyst  cos:0.871 cos:system analyst  cos:0.955 cos:data scientist  cos:0.946 cos:financial controller  cos:0.917 cos:intern analyst  cos:0.955 cos:security analyst  cos:0.95"/>
    <n v="0.95499999999999996"/>
    <s v="system analyst"/>
    <s v="analyst python regulatory"/>
    <s v="working large datasets analysing development finance credit capital risk data participating deep dive given portfolio product business area aid management decision making respond supervisory request event merger acquisition conduct impact assessment help integrate bank reporting setup quantitative study qi ass new regulation developing innovating solution address stakeholder need automation project improve efficiency accuracy reported"/>
    <x v="0"/>
    <n v="5"/>
    <s v=" c:business analyst  ji:5  Int:project product management automation business  c:financial analyst  ji:5  Int:credit finance risk management reporting  c:system analyst  ji:0  Int:  c:data scientist  ji:2  Int:data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finance risk large data decision working accuracy regulation reported given assessment aid impact dive acquisition area help integrate efficiency reporting need supervisory merger setup new development credit quantitative solution conduct participating ass developing innovating respond study datasets request portfolio bank event making address capital improve analysing qi deep"/>
  </r>
  <r>
    <n v="817"/>
    <n v="818"/>
    <s v="Associate, BAU Analyst Advanced Analytics"/>
    <s v="['https://www.pracuj.pl/praca/associate-bau-analyst-advanced-analytics-warszawa,oferta,1002414553']"/>
    <s v="Specjalista (Mid / Regular)"/>
    <s v="[['https://www.pracuj.pl/praca/associate-bau-analyst-advanced-analytics-warszawa,oferta,1002414553'], 1, ['responsibilities-1', ['Taking care of BAU (&quot;Business as Usual&quot;) processes across various projects in Dataiku platform by preparing input data as well as executing existing Python codes.', 'Adjusting/enhancing the existing Python codes to reflect changes in the business logic if needed.', 'Supporting deep-dive data analysis to investigate any (data) issues.', 'Performing analyses of both input and output datasets in Dataiku to access business impact.', 'Liaising with other offshore support teams/subject matter experts to resolve data or methodology related issues.', 'Conducting research and effectively communicating validation findings to the team as well as suggesting possible solutions.', 'Maintaining and updating business mappings &amp; logic.', 'Analysing data extracts from source systems and validating business requirements; working with Data Engineers to enhance the extracts.', 'Document all underlying business mapping methodologies, design, assumptions, and exceptions.']], ['requirements-1', ['2-3 years of experience in data analysis, data architecture, data transformations, building end-to-end inhouse data flows (pipes) from source to output, preferably in a bank environment.', &quot;Master's degree in Finance, Economics, Engineering, Data Science, Mathematics or similar&quot;, 'Good knowledge of Python and SQL (other languages advantageous)', 'Outstanding analytical and problem-solving skills', 'Excellent written and verbal communication skills in English', 'Ability to work in a fast-paced environment, open-minded and willing to learn new skills (both business and technical knowledge).', 'Good to have:', 'Previous experience in end-to-end data extraction, ETL, transformation, and MI building.', 'Prior exposure to Treasury/Risk/Finace in any of the areas: liquidity, interest rate, FTP, capital / RWA and asset / liability management, and ideally with some understanding on balance sheet and banking products.', 'Previous experience working in an agile environment.', &quot;Prior experience with Dataiku data platform or with Balance Sheet Management platforms (Moody's Analytics, RiskPro, QRM, Oracle, etc.).&quot;]],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If you feel you would be a great fit to a dynamic working environment and want to develop your skills in the Correspondent Banking world apply now!']]]"/>
    <s v="Specialist (Mid/Regular)"/>
    <s v="Associate, BAU Analyst Advanced Analytics"/>
    <s v="'Taking care of BAU (&quot;Business as Usual&quot;) processes across various projects in Dataiku platform by preparing input data as well as executing existing Python codes.', 'Adjusting/enhancing the existing Python codes to reflect changes in the business logic if needed.', 'Supporting deep-dive data analysis to investigate any (data) issues.', 'Performing analyses of both input and output datasets in Dataiku to access business impact.', 'Liaising with other offshore support teams/subject matter experts to resolve data or methodology related issues.', 'Conducting research and effectively communicating validation findings to the team as well as suggesting possible solutions.', 'Maintaining and updating business mappings &amp; logic.', 'Analysing data extracts from source systems and validating business requirements; working with Data Engineers to enhance the extracts.', 'Document all underlying business mapping methodologies, design, assumptions, and exceptions.'"/>
    <s v="'2-3 years of experience in data analysis, data architecture, data transformations, building end-to-end inhouse data flows (pipes) from source to output, preferably in a bank environment.', &quot;Master's degree in Finance, Economics, Engineering, Data Science, Mathematics or similar&quot;, 'Good knowledge of Python and SQL (other languages advantageous)', 'Outstanding analytical and problem-solving skills', 'Excellent written and verbal communication skills in English', 'Ability to work in a fast-paced environment, open-minded and willing to learn new skills (both business and technical knowledge).', 'Good to have:', 'Previous experience in end-to-end data extraction, ETL, transformation, and MI building.', 'Prior exposure to Treasury/Risk/Finace in any of the areas: liquidity, interest rate, FTP, capital / RWA and asset / liability management, and ideally with some understanding on balance sheet and banking products.', 'Previous experience working in an agile environment.', &quot;Prior experience with Dataiku data platform or with Balance Sheet Management platforms (Moody's Analytics, RiskPro, QRM, Oracle, etc.).&quot;"/>
    <s v="'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If you feel you would be a great fit to a dynamic working environment and want to develop your skills in the Correspondent Banking world apply now!'"/>
    <m/>
    <m/>
    <m/>
    <s v="associate bau analyst advanced analytics"/>
    <x v="2"/>
    <n v="3"/>
    <s v=" c:business analyst  ji:0  Int:  c:financial analyst  ji:0  Int:  c:system analyst  ji:0  Int:  c:data scientist  ji:3  Int:analytics associate  c:financial controller  ji:0  Int:  c:intern analyst  ji:0  Int:  c:security analyst  ji:0  Int:"/>
    <s v="cos:business analyst  cos:0.894 cos:financial analyst  cos:0.871 cos:system analyst  cos:0.937 cos:data scientist  cos:0.95 cos:financial controller  cos:0.919 cos:intern analyst  cos:0.966 cos:security analyst  cos:0.934"/>
    <n v="0.96599999999999997"/>
    <s v="intern analyst"/>
    <s v="analyst advanced bau"/>
    <s v="taking care bau business usual process across various project dataiku platform preparing input data well executing existing python code adjusting enhancing reflect change logic needed supporting deep dive analysis investigate issue performing output datasets access impact liaising offshore support team subject matter expert resolve methodology related conducting research effectively communicating validation finding suggesting possible solution maintaining updating mapping analysing extract source system validating requirement working engineer enhance document underlying design assumption exception"/>
    <x v="0"/>
    <n v="5"/>
    <s v=" c:business analyst  ji:5  Int:project expert support process business  c:financial analyst  ji:3  Int:support research offshore  c:system analyst  ji:1  Int:system  c:data scientist  ji:3  Int:data engine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matter usual analysis issue enhancing logic conducting team impact reflect bau exception care suggesting validating enhance underlying liaising platform well mapping document datasets extract finding system various python code related methodology possible analysing access investigate data maintaining requirement working research performing output effectively dive input taking needed assumption solution across communicating validation supporting existing updating offshore resolve adjusting design preparing executing change subject dataiku source deep"/>
  </r>
  <r>
    <n v="818"/>
    <n v="819"/>
    <s v="Associate Financial Analyst (IT Cost Controll)"/>
    <s v="['https://www.pracuj.pl/praca/associate-financial-analyst-it-cost-controll-katowice-sciegiennego-3,oferta,1002370848']"/>
    <s v="Młodszy specjalista (Junior)"/>
    <s v="[['https://www.pracuj.pl/praca/associate-financial-analyst-it-cost-controll-katowice-sciegiennego-3,oferta,1002370848'], 1, ['responsibilities-1', ['Job Description:', '', 'The Associate Financial Analyst will be supporting local IT Controller in Information Security department with project cost controlling, budget planning and administrative activities. Additionally, he/she will cooperate with local finance team as well as with company controlling.', '', 'The main responsibilities:', '• Daily contact with internal counterparties (sending inquiries)', '• Supporting of cost transparency and efficient/fair cost allocation to the Business', '• Ensuring maintenance of master data related to controlling', '• Supporting of the preparation of the consolidated Reports', '• Assisting in the improvement of internal controls', '• Assist with budget planning', '• Various ad-hoc tasks']], ['requirements-1', ['Qualifications:', '', 'Professional consulting or enterprise experience as either:', '• Junior finance controller/analyst', '• Reporting junior specialist, preferably with IT background', '• Team support specialist keen on financial reporting', '', 'Expected skillset:', '• Skilled in preparation of elaborate reports both in writing and as data tables', '• Advanced Excel skills', '• Good level of English', '', 'Personal profile:', '• Very good interpersonal relation skills.', '• Ability to work in a complex international environment.', '• Eager to learn and continuously develop personal and technical capabilities.', '', 'Education required:', '• Bachelors or Master’s degree (preferably Economics study)']], ['offered-1', ['Possibility of career development in the international organization', 'Positive work atmosphere', 'Attractive salary and bonuses package', 'My Benefit System and private medical care', 'Possibility to grow within the company']]]"/>
    <s v="Junior specialist (Junior)"/>
    <s v="Associate Financial Analyst (IT Cost Controll)"/>
    <s v="'Job Description:', '', 'The Associate Financial Analyst will be supporting local IT Controller in Information Security department with project cost controlling, budget planning and administrative activities. Additionally, he/she will cooperate with local finance team as well as with company controlling.', '', 'The main responsibilities:', '• Daily contact with internal counterparties (sending inquiries)', '• Supporting of cost transparency and efficient/fair cost allocation to the Business', '• Ensuring maintenance of master data related to controlling', '• Supporting of the preparation of the consolidated Reports', '• Assisting in the improvement of internal controls', '• Assist with budget planning', '• Various ad-hoc tasks'"/>
    <s v="'Qualifications:', '', 'Professional consulting or enterprise experience as either:', '• Junior finance controller/analyst', '• Reporting junior specialist, preferably with IT background', '• Team support specialist keen on financial reporting', '', 'Expected skillset:', '• Skilled in preparation of elaborate reports both in writing and as data tables', '• Advanced Excel skills', '• Good level of English', '', 'Personal profile:', '• Very good interpersonal relation skills.', '• Ability to work in a complex international environment.', '• Eager to learn and continuously develop personal and technical capabilities.', '', 'Education required:', '• Bachelors or Master’s degree (preferably Economics study)'"/>
    <s v="'Possibility of career development in the international organization', 'Positive work atmosphere', 'Attractive salary and bonuses package', 'My Benefit System and private medical care', 'Possibility to grow within the company'"/>
    <m/>
    <m/>
    <m/>
    <s v="associate financial analyst it cost controll"/>
    <x v="0"/>
    <n v="2"/>
    <s v=" c:business analyst  ji:0  Int:  c:financial analyst  ji:2  Int:financial cost  c:system analyst  ji:1  Int:it  c:data scientist  ji:2  Int:associate  c:financial controller  ji:1  Int:financial  c:intern analyst  ji:0  Int:  c:security analyst  ji:0  Int:"/>
    <s v="cos:business analyst  cos:0.919 cos:financial analyst  cos:0.906 cos:system analyst  cos:0.939 cos:data scientist  cos:0.954 cos:financial controller  cos:0.952 cos:intern analyst  cos:0.967 cos:security analyst  cos:0.94"/>
    <n v="0.96699999999999997"/>
    <s v="intern analyst"/>
    <s v="it analyst associate controll"/>
    <s v="job description associate financial analyst supporting local it controller information security department project cost controlling budget planning administrative activity additionally cooperate finance team well company main responsibility daily contact internal counterparties sending inquiry transparency efficient fair allocation business ensuring maintenance master data related preparation consolidated report assisting improvement control assist various ad hoc task"/>
    <x v="0"/>
    <n v="4"/>
    <s v=" c:business analyst  ji:4  Int:project planning business controlling  c:financial analyst  ji:4  Int:financial finance control cost  c:system analyst  ji:1  Int:it  c:data scientist  ji:3  Int:data report associate  c:financial controller  ji:4  Int:financial controller finance controlling  c:intern analyst  ji:0  Int:  c:security analyst  ji:1  Int:security"/>
    <s v="cos:business analyst  cos:0 cos:financial analyst  cos:0 cos:system analyst  cos:0 cos:data scientist  cos:0 cos:financial controller  cos:0 cos:intern analyst  cos:0 cos:security analyst  cos:0"/>
    <n v="0"/>
    <s v="n"/>
    <s v="counterparties analyst finance improvement maintenance allocation data report hoc inquiry controller activity security sending information description team ensuring company ad financial master responsibility department well efficient cooperate associate consolidated assisting control task local it budget job supporting administrative main fair assist transparency various daily contact internal additionally related preparation cost"/>
  </r>
  <r>
    <n v="819"/>
    <n v="820"/>
    <s v="Associate Financial Analyst"/>
    <s v="['https://www.pracuj.pl/praca/associate-financial-analyst-katowice-sciegiennego-3,oferta,1002445602']"/>
    <s v="Młodszy specjalista (Junior)"/>
    <s v="[['https://www.pracuj.pl/praca/associate-financial-analyst-katowice-sciegiennego-3,oferta,1002445602'], 1, ['responsibilities-1', ['Job Description:', '', 'The Associate Financial Analyst will be supporting local IT Controller in Information Security department with project cost controlling, budget planning and administrative activities. Additionally, he/she will cooperate with local finance team as well as with company controlling.', '', 'The main responsibilities:', '• Daily contact with internal counterparties (sending inquiries)', '• Supporting of cost transparency and efficient/fair cost allocation to the Business', '• Ensuring maintenance of master data related to controlling', '• Supporting of the preparation of the consolidated Reports', '• Assisting in the improvement of internal controls', '• Assist with budget planning', '• Various ad-hoc tasks']], ['requirements-1', ['Qualifications:', '', 'Professional consulting or enterprise experience as either:', '• Junior finance controller/analyst', '• Reporting junior specialist, preferably with IT background', '• Team support specialist keen on financial reporting', '', 'Expected skillset:', '• Skilled in preparation of elaborate reports both in writing and as data tables', '• Advanced Excel skills', '• Good level of English', '', 'Personal profile:', '• Very good interpersonal relation skills.', '• Ability to work in a complex international environment.', '• Eager to learn and continuously develop personal and technical capabilities.', '', 'Education required:', '• Bachelors or Master’s degree (preferably Economics study)']], ['offered-1', ['Possibility of career development in the international organization', 'Positive work atmosphere', 'Attractive salary and bonuses package', 'My Benefit System and private medical care', 'Possibility to grow within the company']]]"/>
    <s v="Junior specialist (Junior)"/>
    <s v="Associate Financial Analyst"/>
    <s v="'Job Description:', '', 'The Associate Financial Analyst will be supporting local IT Controller in Information Security department with project cost controlling, budget planning and administrative activities. Additionally, he/she will cooperate with local finance team as well as with company controlling.', '', 'The main responsibilities:', '• Daily contact with internal counterparties (sending inquiries)', '• Supporting of cost transparency and efficient/fair cost allocation to the Business', '• Ensuring maintenance of master data related to controlling', '• Supporting of the preparation of the consolidated Reports', '• Assisting in the improvement of internal controls', '• Assist with budget planning', '• Various ad-hoc tasks'"/>
    <s v="'Qualifications:', '', 'Professional consulting or enterprise experience as either:', '• Junior finance controller/analyst', '• Reporting junior specialist, preferably with IT background', '• Team support specialist keen on financial reporting', '', 'Expected skillset:', '• Skilled in preparation of elaborate reports both in writing and as data tables', '• Advanced Excel skills', '• Good level of English', '', 'Personal profile:', '• Very good interpersonal relation skills.', '• Ability to work in a complex international environment.', '• Eager to learn and continuously develop personal and technical capabilities.', '', 'Education required:', '• Bachelors or Master’s degree (preferably Economics study)'"/>
    <s v="'Possibility of career development in the international organization', 'Positive work atmosphere', 'Attractive salary and bonuses package', 'My Benefit System and private medical care', 'Possibility to grow within the company'"/>
    <m/>
    <m/>
    <m/>
    <s v="associate financial analyst"/>
    <x v="2"/>
    <n v="2"/>
    <s v=" c:business analyst  ji:0  Int:  c:financial analyst  ji:1  Int:financial  c:system analyst  ji:0  Int:  c:data scientist  ji:2  Int:associate  c:financial controller  ji:1  Int:financial  c:intern analyst  ji:0  Int:  c:security analyst  ji:0  Int:"/>
    <s v="cos:business analyst  cos:0.87 cos:financial analyst  cos:0.866 cos:system analyst  cos:0.917 cos:data scientist  cos:0.918 cos:financial controller  cos:0.927 cos:intern analyst  cos:0.968 cos:security analyst  cos:0.919"/>
    <n v="0.96799999999999997"/>
    <s v="intern analyst"/>
    <s v="financial analyst"/>
    <s v="job description associate financial analyst supporting local it controller information security department project cost controlling budget planning administrative activity additionally cooperate finance team well company main responsibility daily contact internal counterparties sending inquiry transparency efficient fair allocation business ensuring maintenance master data related preparation consolidated report assisting improvement control assist various ad hoc task"/>
    <x v="0"/>
    <n v="4"/>
    <s v=" c:business analyst  ji:4  Int:project planning business controlling  c:financial analyst  ji:4  Int:financial finance control cost  c:system analyst  ji:1  Int:it  c:data scientist  ji:3  Int:data report associate  c:financial controller  ji:4  Int:financial controller finance controlling  c:intern analyst  ji:0  Int:  c:security analyst  ji:1  Int:security"/>
    <s v="cos:business analyst  cos:0 cos:financial analyst  cos:0 cos:system analyst  cos:0 cos:data scientist  cos:0 cos:financial controller  cos:0 cos:intern analyst  cos:0 cos:security analyst  cos:0"/>
    <n v="0"/>
    <s v="n"/>
    <s v="counterparties analyst finance improvement maintenance allocation data report hoc inquiry controller activity security sending information description team ensuring company ad financial master responsibility department well efficient cooperate associate consolidated assisting control task local it budget job supporting administrative main fair assist transparency various daily contact internal additionally related preparation cost"/>
  </r>
  <r>
    <n v="820"/>
    <n v="821"/>
    <s v="Associate, Treasury Model Developer - Data Scientist"/>
    <s v="['https://www.pracuj.pl/praca/associate-treasury-model-developer-data-scientist-warszawa,oferta,1002451826']"/>
    <s v="Specjalista (Mid / Regular)"/>
    <s v="[['https://www.pracuj.pl/praca/associate-treasury-model-developer-data-scientist-warszawa,oferta,1002451826'], 1, ['technologies-1', ['SAS', 'R', 'Python', 'VBA', 'SQL']], ['responsibilities-1', ['Conduct data analysis using Python/R (statistical tool) and VBA pertaining to ALM balance sheet models', 'Drive definition of methodologies to calculate and forecast balance sheet positions and key Treasury, Risk and Balance Sheet Management metrics', 'Drive new models development and maintenance the existing ones using different tools: Python, R SQL and VBA', 'Co-lead Artificial Intelligence / Machine Learning transformation of Treasury', 'Design the relevant data extracts as inputs to models and solutions, considering the balance between accuracy and model performance', 'Document underlying methodologies, design, assumptions and operating models', 'Provide ongoing support to end-users', 'Participate communication with desks, policy owners and risk managers to understand user needs, resolve issues and promote usage of the products developed.', 'Provide input into the strategic direction of Treasury platforms']], ['requirements-1', ['3-5 years of relevant experience in data science or data modelling (SAS, R, Python, VBA) gathered in banking or other financial institutions (preferably in: Treasury, ALM, risk management, behavioural modelling)', 'Advanced knowledge of at least two of the following: Python (mandatory), R, SQL, VBA', 'Experience in using technical skills such as SQL and VBA in data extraction, investigation and computation.', 'Proven ability to comprehend business requirements and processes, and to identify inefficiency, risk, and to provide appropriate business solutions or alternatives.', 'Understanding and practical experience in some of the following:', 'Banking products', 'Interest Rate Risk - earnings (NII) and value (EVE, PV01)', 'Liquidity cashflow mismatch', 'LCR, NSFR and other regulatory metrics', 'Liquidity ratios such as LDR, deposit concentration etc', 'Liquidity stress testing', 'Funds Transfer Pricing (FTP)', 'Experience in working with IT and change management functions to implement analytical solutions would be an asset', 'Ability to independently and efficiently execute on assigned tasks', 'Excellent written and verbal communication in English.']],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additional-module-1', ['The primary objective of the role is to drive balance sheet optimization delivery through analytical solutions, ALM behavioral models and statistical data analysis (e.g.economic life and stability of Non-Maturing Deposits, early redemptions of term deposits, prepayments and pricing of embedded optionality) for Treasury dealers, policy owners and risk managers.']]]"/>
    <s v="Specialist (Mid/Regular)"/>
    <s v="Associate, Treasury Model Developer - Data Scientist"/>
    <s v="'Conduct data analysis using Python/R (statistical tool) and VBA pertaining to ALM balance sheet models', 'Drive definition of methodologies to calculate and forecast balance sheet positions and key Treasury, Risk and Balance Sheet Management metrics', 'Drive new models development and maintenance the existing ones using different tools: Python, R SQL and VBA', 'Co-lead Artificial Intelligence / Machine Learning transformation of Treasury', 'Design the relevant data extracts as inputs to models and solutions, considering the balance between accuracy and model performance', 'Document underlying methodologies, design, assumptions and operating models', 'Provide ongoing support to end-users', 'Participate communication with desks, policy owners and risk managers to understand user needs, resolve issues and promote usage of the products developed.', 'Provide input into the strategic direction of Treasury platforms'"/>
    <s v="'3-5 years of relevant experience in data science or data modelling (SAS, R, Python, VBA) gathered in banking or other financial institutions (preferably in: Treasury, ALM, risk management, behavioural modelling)', 'Advanced knowledge of at least two of the following: Python (mandatory), R, SQL, VBA', 'Experience in using technical skills such as SQL and VBA in data extraction, investigation and computation.', 'Proven ability to comprehend business requirements and processes, and to identify inefficiency, risk, and to provide appropriate business solutions or alternatives.', 'Understanding and practical experience in some of the following:', 'Banking products', 'Interest Rate Risk - earnings (NII) and value (EVE, PV01)', 'Liquidity cashflow mismatch', 'LCR, NSFR and other regulatory metrics', 'Liquidity ratios such as LDR, deposit concentration etc', 'Liquidity stress testing', 'Funds Transfer Pricing (FTP)', 'Experience in working with IT and change management functions to implement analytical solutions would be an asset', 'Ability to independently and efficiently execute on assigned tasks', 'Excellent written and verbal communication in English.'"/>
    <s v="'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s v="'SAS', 'R', 'Python', 'VBA', 'SQL'"/>
    <m/>
    <m/>
    <s v="associate treasury model developer data scientist"/>
    <x v="2"/>
    <n v="5"/>
    <s v=" c:business analyst  ji:0  Int:  c:financial analyst  ji:1  Int:treasury  c:system analyst  ji:0  Int:  c:data scientist  ji:5  Int:data scientist developer associate  c:financial controller  ji:0  Int:  c:intern analyst  ji:0  Int:  c:security analyst  ji:0  Int:"/>
    <s v="cos:business analyst  cos:0.9 cos:financial analyst  cos:0.878 cos:system analyst  cos:0.944 cos:data scientist  cos:0.953 cos:financial controller  cos:0.928 cos:intern analyst  cos:0.979 cos:security analyst  cos:0.945"/>
    <n v="0.97899999999999998"/>
    <s v="intern analyst"/>
    <s v="model treasury"/>
    <s v="conduct data analysis using python statistical tool vba pertaining alm balance sheet model drive definition methodology calculate forecast position key treasury risk management metric new development maintenance existing one different sql co lead artificial intelligence machine learning transformation design relevant extract input solution considering accuracy performance document underlying assumption operating provide ongoing support end user participate communication desk policy owner manager understand need resolve issue promote usage product developed strategic direction platform"/>
    <x v="0"/>
    <n v="5"/>
    <s v=" c:business analyst  ji:5  Int:product management support owner manager  c:financial analyst  ji:4  Int:support risk management treasury  c:system analyst  ji:3  Int:user performance key  c:data scientist  ji:4  Int:data analysis forecast sq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issue usage communication end different balance machine performance desk need underlying calculate drive platform development co policy metric learning provide promote lead definition document treasury extract forecast understand using python methodology conduct risk sheet data maintenance user key model direction tool accuracy vba strategic transformation ongoing relevant input statistical new position solution assumption one alm pertaining intelligence sql artificial operating existing resolve design participate developed considering"/>
  </r>
  <r>
    <n v="821"/>
    <n v="822"/>
    <s v="Asystent ds. Analityki"/>
    <s v="['https://www.pracuj.pl/praca/asystent-ds-analityki-robakowo-pow-poznanski-firmowa-12,oferta,1002407002']"/>
    <s v="Asystent"/>
    <s v="[['https://www.pracuj.pl/praca/asystent-ds-analityki-robakowo-pow-poznanski-firmowa-12,oferta,1002407002'], 1, ['responsibilities-1', ['przygotowywanie raportów i analiz na potrzeby Zarządu i Dyrektora Handlowego', 'przygotowywanie prognoz sprzedaży', 'kalkulacja rentowności kontraktów i projektów', 'przygotowywanie analiz rynku i konkurencji', 'współpraca z innymi działami w organizacji']], ['requirements-1', ['zaawansowana znajomość arkusza Excel', 'mile widziana znajomość języka programowania Python', 'doświadczenie w sporządzaniu raportów i analiz oraz znajomość systemu klasy ERP', 'myślenie analityczne i przyczynowo-skutkowe', 'samodzielność, rzetelności, terminowości', 'proaktywność i umiejętność organizacji warsztatu pracy.']], ['offered-1', ['ciekawą pracę w nowoczesnej, międzynarodowej i szybko rozwijającej się firmie', 'zatrudnienie na podstawie umowy o pracę', 'wszystkie niezbędne narzędzia do wykonywania pracy', 'wsparcie w codziennych zadaniach w okresie wdrożenia', 'prywatną opiekę medyczną', 'przyjazną atmosferę pracy', 'spotkania integracyjne', 'upominki z okazji urodzenia dziecka']]]"/>
    <s v="Assistant"/>
    <s v="Analytics Assistant"/>
    <s v="'preparing reports and analyzes for the needs of the Management Board and Commercial Director', 'preparing sales forecasts', 'calculating the profitability of contracts and projects', 'preparing market and competition analysis', 'cooperation with other departments in the organization'"/>
    <s v="'advanced knowledge of Excel', 'knowledge of the Python programming language is welcome', 'experience in preparing reports and analyzes and knowledge of the ERP system', 'analytical and cause-and-effect thinking', 'independence, reliability, punctuality', 'proactivity and the ability to organize a workshop.'"/>
    <s v="'interesting work in a modern, international and fast-growing company', 'employment under an employment contract', 'all necessary tools to perform work', 'support in everyday tasks during the implementation period', 'private medical care', 'friendly working atmosphere', 'integration meetings', 'birthday gifts'"/>
    <m/>
    <m/>
    <m/>
    <s v="analytics assistant"/>
    <x v="2"/>
    <n v="2"/>
    <s v=" c:business analyst  ji:0  Int:  c:financial analyst  ji:0  Int:  c:system analyst  ji:0  Int:  c:data scientist  ji:2  Int:analytics  c:financial controller  ji:0  Int:  c:intern analyst  ji:0  Int:  c:security analyst  ji:0  Int:"/>
    <s v="cos:business analyst  cos:0.855 cos:financial analyst  cos:0.826 cos:system analyst  cos:0.931 cos:data scientist  cos:0.915 cos:financial controller  cos:0.886 cos:intern analyst  cos:0.971 cos:security analyst  cos:0.93"/>
    <n v="0.97099999999999997"/>
    <s v="intern analyst"/>
    <s v="assistant"/>
    <s v="preparing report analyzes need management board commercial director sale forecast calculating profitability contract project market competition analysis cooperation department organization"/>
    <x v="0"/>
    <n v="5"/>
    <s v=" c:business analyst  ji:5  Int:project contract market management sale  c:financial analyst  ji:1  Int:management  c:system analyst  ji:0  Int: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report competition analysis profitability board cooperation director need forecast analyzes preparing organization department commercial calculating"/>
  </r>
  <r>
    <n v="822"/>
    <n v="823"/>
    <s v="Asystent ds. Operacji Finansowych - Zespół Intercompany"/>
    <s v="['https://www.pracuj.pl/praca/asystent-ds-operacji-finansowych-zespol-intercompany-warszawa-tasmowa-10,oferta,1002428926']"/>
    <s v="Asystent"/>
    <s v="[['https://www.pracuj.pl/praca/asystent-ds-operacji-finansowych-zespol-intercompany-warszawa-tasmowa-10,oferta,1002428926'], 1, ['responsibilities-1', ['Weryfikacja miesięcznych sprawozdań finansowych.', 'Przygotowywanie raportów finansowych.', 'Dokonywanie miesięcznych płatności.', 'Kontrola fakturowania przez klientów.', 'Bieżący kontakt z międzynarodowymi klientami wewnętrznymi', 'Wsparcie projektów wewnętrznych oraz zewnętrznych.', 'Praca w programie SAP']], ['requirements-1', ['Bardzo dobrze znasz język angielski', 'Dobrze znasz program Excel', 'Posiadasz wykształcenie wyższe lub jesteś w trakcie studiów (finanse, rachunkowość, ekonomia)', 'Lubisz pracować w zespole, jesteś dokładny oraz odpowiedzialny', 'Jesteś osobą kreatywną, szukasz rozwoju i często wychodzisz z inicjatywą']], ['offered-1', ['Umowa o pracę', 'Kompleksowy program wdrożeniowy', 'Buddy', 'Katalog szkoleń wewnętrznych oraz platforma e-learningowa', 'Kultura feedbacku', 'Program przejść wewnętrznych', 'Skandynawska kultura pracy', 'Work-life Harmony']], ['additional-module-1', ['https://social.dsv.com/2QS']]]"/>
    <s v="Assistant"/>
    <s v="Financial Operations Assistant - Intercompany Team"/>
    <s v="'Verification of monthly financial statements', 'Preparation of financial reports.', 'Making monthly payments.', 'Control of invoicing by customers.', 'Ongoing contact with international internal clients', 'Support for internal and external projects.', 'Work in SAP'"/>
    <s v="'You know English very well', 'You know Excel well', 'You have a university degree or are studying (finance, accounting, economics)', 'You like working in a team, you are thorough and responsible', 'You are a creative person, you are looking for development and you often take the initiative'"/>
    <s v="'Employment contract', 'Comprehensive implementation program', 'Buddy', 'Internal training catalog and e-learning platform', 'Feedback culture', 'Internal transition program', 'Scandinavian work culture', 'Work-life Harmony'"/>
    <m/>
    <m/>
    <m/>
    <s v="financial operation assistant intercompany team"/>
    <x v="0"/>
    <n v="2"/>
    <s v=" c:business analyst  ji:1  Int:operation  c:financial analyst  ji:2  Int:financial  c:system analyst  ji:0  Int:  c:data scientist  ji:0  Int:  c:financial controller  ji:2  Int:financial  c:intern analyst  ji:0  Int:  c:security analyst  ji:0  Int:"/>
    <s v="cos:business analyst  cos:0.88 cos:financial analyst  cos:0.86 cos:system analyst  cos:0.94 cos:data scientist  cos:0.924 cos:financial controller  cos:0.913 cos:intern analyst  cos:0.974 cos:security analyst  cos:0.941"/>
    <n v="0.97399999999999998"/>
    <s v="intern analyst"/>
    <s v="intercompany team operation assistant"/>
    <s v="verification monthly financial statement preparation report making payment control invoicing customer ongoing contact international internal client support external project work sap"/>
    <x v="0"/>
    <n v="4"/>
    <s v=" c:business analyst  ji:4  Int:project support client customer  c:financial analyst  ji:3  Int:support financial control  c:system analyst  ji:1  Int:sap  c:data scientist  ji:1  Int: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ntrol sap report verification monthly work payment statement external making ongoing invoicing financial contact internal preparation international"/>
  </r>
  <r>
    <n v="823"/>
    <n v="824"/>
    <s v="Asystent Działu Sprzedaży / Analityk Sprzedaży"/>
    <s v="['https://www.pracuj.pl/praca/asystent-dzialu-sprzedazy-analityk-sprzedazy-warszawa,oferta,1002443954']"/>
    <s v="Asystent"/>
    <s v="[['https://www.pracuj.pl/praca/asystent-dzialu-sprzedazy-analityk-sprzedazy-warszawa,oferta,1002443954'], 1, ['responsibilities-1', ['wykonywanie raportów w Excelu oraz przygotowywanie prezencji wyników sprzedaży w Powe Point;', 'współpraca z działami Marketingu, Logistyki, Kontrolingu i Księgowości;', 'pomoc w przygotowaniu ofert sprzedażowych;', 'aktywne wsparcie działu handlowego we wszystkich jego działaniach,\xa0 koordynacja obiegu dokumentów i informacji;']], ['requirements-1', ['bardzo dobra znajomość Excel (zaawansowane formuły, tabele przestawne, wykresy - warunek konieczny);', 'dobra znajomość Power Point;', 'dobra znajomość języka angielskiego;', 'wykształcenie wyższe: preferowane kierunki : ekonomia, finanse, nauki ścisłe;', 'Mile widziane doświadczenie w firmie sprzedającej produkty techniczne oraz doświadczenie na podobnym stanowisku.', 'zaangażowanie i samodzielność;']], ['offered-1', ['Ciekawą pracę w firmie o bardzo stabilnej pozycji rynkowej,', 'Dobrą atmosferę i sympatyczny, profesjonalny zespół', 'Bogaty pakiet socjalny: prywatna opieka medyczna, karta sportowa multisport, bezpłatne obiady, nauka języków.']]]"/>
    <s v="Assistant"/>
    <s v="Sales Department Assistant / Sales Analyst"/>
    <s v="'making reports in Excel and preparing presentations of sales results in Powe Point;', 'cooperation with the Marketing, Logistics, Controlling and Accounting departments;', 'assisting in the preparation of sales offers;', 'active support of the sales department in all its activities,\ xa0 coordination of document and information circulation;'"/>
    <s v="'very good knowledge of Excel (advanced formulas, pivot tables, charts - a prerequisite);', 'good knowledge of Power Point;', 'good knowledge of English;', 'higher education: preferred majors: economics, finance, exact sciences; ', 'Experience in a company selling technical products and experience in a similar position is welcome.', 'Commitment and independence;'"/>
    <s v="'Interesting work in a company with a very stable market position', 'Good atmosphere and friendly, professional team', 'Extensive social package: private medical care, multisport card, free lunches, language learning.'"/>
    <m/>
    <m/>
    <m/>
    <s v="sale  assistant analyst"/>
    <x v="4"/>
    <n v="2"/>
    <s v=" c:business analyst  ji:2  Int:sale  c:financial analyst  ji:0  Int:  c:system analyst  ji:0  Int:  c:data scientist  ji:0  Int:  c:financial controller  ji:0  Int:  c:intern analyst  ji:0  Int:  c:security analyst  ji:0  Int:"/>
    <s v="cos:business analyst  cos:0.833 cos:financial analyst  cos:0.829 cos:system analyst  cos:0.924 cos:data scientist  cos:0.897 cos:financial controller  cos:0.882 cos:intern analyst  cos:0.966 cos:security analyst  cos:0.927"/>
    <n v="0.96599999999999997"/>
    <s v="intern analyst"/>
    <s v=" analyst assistant"/>
    <s v="making report excel preparing presentation sale result powe point cooperation marketing logistics controlling accounting department assisting preparation offer active support activity xa0 coordination document information circulation"/>
    <x v="0"/>
    <n v="3"/>
    <s v=" c:business analyst  ji:3  Int:support sale controlling  c:financial analyst  ji:3  Int:support excel accounting  c:system analyst  ji:0  Int:  c:data scientist  ji:1  Int:report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logistics assisting report marketing accounting presentation powe coordination activity xa0 document cooperation information excel offer point circulation active preparing making preparation department result"/>
  </r>
  <r>
    <n v="824"/>
    <n v="825"/>
    <s v="Audytor Wewnętrzny"/>
    <s v="['https://www.pracuj.pl/praca/audytor-wewnetrzny-warszawa-terespolska-15a,oferta,1002448449']"/>
    <s v="Specjalista (Mid / Regular)"/>
    <s v="[['https://www.pracuj.pl/praca/audytor-wewnetrzny-warszawa-terespolska-15a,oferta,1002448449'], 1, ['responsibilities-1', ['zadania określone w Ustawie z dnia 27 sierpnia 2009 roku o finansach publicznych (Dz.U. 2022.1634 t.j.),', 'zadania wynikające z Rozporządzenia Ministra Finansów z dnia 4 września 2015 roku w sprawie audytu wewnętrznego oraz informacji o pracy i wynikach tego audytu (Dz.U.2018.506 t.j.),', 'przeprowadzanie okresowego audyt wewnętrzny w zakresie bezpieczeństwa informacji wynikającego z Rozporządzenia Rady Ministrów z dnia 12 kwietnia 2012 roku w sprawie Krajowych Ram Interoperacyjności, minimalnych wymagań dla rejestrów publicznych i wymiany informacji w postaci elektronicznej oraz minimalnych wymagań dla systemów teleinformatycznych (Dz.U.2017.2247 t.j.),', 'wykonywanie innych czynności zleconych przez organy uprawnione.']], ['requirements-1', ['obywatelstwo państwa członkowskiego Unii Europejskiej lub innego państwa, którego obywatelom, na podstawie umów międzynarodowych lub przepisów prawa wspólnotowego, przysługuje prawo podjęcia zatrudnienia na terytorium Rzeczypospolitej Polskiej,', 'posiadanie pełnej zdolności do czynności prawnych oraz korzystanie z pełni praw publicznych,', 'niekaralność za umyślne przestępstwa lub umyśle przestępstwo skarbowe,', 'wykształcenie wyższe,', 'posiadanie następujących kwalifikacji do przeprowadzania audytu wewnętrznego:', 'a). jeden z certyfikatów: Cetryfied Internal Auditor (CIA), Cetryfied Government Auditing Professional (CGAP), Cetryfied Information System Auditor (CISA), Association of Chartered Cetryfied Accountants (ACCA), Certified Fraud Examiner (CFE), Certification in Control Self Assessment (CCSA), Certified Financial Services Auditor (CFSA) lub Chartered Financial Analyst (CFA), lub', 'b). złożony, w latach 2003-2006, z wynikiem pozytywnym egzamin na audytora wewnętrznego przed Komisją Egzaminacyjną powołaną przez Ministra Finansów, lub', 'c). uprawnienia biegłego rewidenta, lub', 'd). dwuletnia praktyka w zakresie audytu wewnętrznego i legitymowanie się dyplomem ukończenia studiów podyplomowych w zakresie audytu wewnętrznego, wydanym przez jednostkę organizacyjną, która w dniu wydania dyplomu była uprawniona, zgodnie z odrębnymi ustawami, do nadawania stopnia naukowego doktora nauk ekonomicznych lub prawnych,', 'nieposzlakowana opinia,', 'brak toczących się przeciwko kandydatowi postępowań o przestępstwo ścigane z oskarżenia publicznego lub przestępstwo skarbowe,', 'brak formalnych przeszkód do uzyskania poświadczenia bezpieczeństwa, o którym mowa w ustawie o ochronie informacji niejawnych z dnia 5 sierpnia 2010 roku.', 'Poparte stosowną dokumentacją:', 'doświadczenie zawodowe w pracy w sądownictwie powszechnym, prokuraturze lub administracji publicznej,', 'znajomość standardów audytu wewnętrznego oraz kontroli finansowej, a także oszacowania ryzyka, finansów publicznych, administracji publicznej, gospodarowania mieniem Skarbu Państwa,', 'uprawnienia do zajmowania stanowiska głównego księgowego zgodnie z obowiązującymi przepisami,', 'znajomość przepisów z zakresu ustroju i organizacji sądownictwa powszechnego,', 'znajomość ustawy z dnia 27 sierpnia 2009 roku o finansach publicznych (Dz.U. 2022.1634 t.j.) wraz z aktami wykonawczymi,', 'znajomość ustawy z dnia 11 września 2019 roku Prawo zamówień publicznych (Dz.U.2022.1710 t.j.),', 'znajomość przepisów z zakresu rachunkowości i sprawozdawczości budżetowej,', 'dobra znajomość edytora tekstów i arkusza kalkulacyjnego,', 'znajomość systemu SAP,', 'odporność na stres rzetelność i komunikatywność,', 'odpowiedzialność za podejmowane decyzje,', 'zdolność analitycznego myślenia,', 'samodzielność, operatywność, dobra organizacja pracy, kreatywność, pomysłowość i wykazywanie własnej inicjatywy,', 'umiejętność planowania i organizowania pracy własnej,', 'wysoki poziom kultury osobistej i wiedzy ogólnej, odporność na stres, komunikatywność oraz umiejętność pracy w zespole,', 'poświadczenie bezpieczeństwa uprawniające do dostępu do informacji niejawnych lub oświadczenie kandydata o wyrażeniu zgody na przeprowadzenie postępowania sprawdzającego zgodnie z ustawą o ochronie informacji niejawnych.']], ['offered-1', ['stabilną pracę w jednostce administracji państwowej z wieloletnią tradycją, otwarte i przyjazne środowisko pracy, zatrudnianie na podstawie umowy o pracę,', 'dodatek za wieloletnią pracę w wysokości od 5% do 20% wynagrodzenia zasadniczego w zależności od udokumentowanego stażu pracy,', 'trzynaste wynagrodzenie,', 'skuteczne szkolenia wdrożeniowe i stanowiskowe oraz szerokie możliwości dalszego rozwoju kompetencji zawodowych (m.in. refundacja kosztów nauki na studiach, studniach podyplomowych, kursach zawodowych, kursach językowych),', 'pakiet socjalny: dofinansowanie wypoczynku pracownika, pożyczki pracownicze na preferencyjnych warunkach;', 'możliwość wykupienia ubezpieczenia zdrowotnego i polisy na życie w preferencyjnej cenie.']], ['additional-module-1', ['Po przeprowadzeniu naboru w drodze konkursu kandydatowi wybranemu do zatrudnienia na stanowisku, na które przeprowadzany był konkurs, zostanie złożona propozycja nawiązania stosunku pracy na podstawie umowy o pracę na czas określony. W trakcie trwania tej umowy pracownik, zatrudniony w charakterze stażysty, zostanie skierowany do odbycia zajęć stażu urzędniczego. Staż urzędniczy obejmuje zajęcia teoretyczne, uwzględniające w szczególności organizację i funkcjonowanie sądów, oraz zajęcia praktyczne, umożliwiające nabycie umiejętności zastosowania wiedzy teoretycznej w praktycznym działaniu. Osoba odbywająca staż poznaje strukturę sądu, funkcjonowanie podstawowych komórek organizacyjnych oraz podległych jednostek organizacyjnych, jak również tryb załatwiania spraw. Staż urzędniczy kończy się komisyjnym egzaminem. Przed podpisaniem umowy o pracę na czas określony wymagane będzie złożenie poświadczenia bezpieczeństwa lub oświadczenia woli o wyrażeniu zgody na przeprowadzenie postępowania sprawdzającego zgodnie z ustawą o ochronie informacji niejawnych.', 'Zgodnie z treścią art. 3a ust. 1 ustawy z dnia 18 grudnia 1998 roku o pracownikach sądów i prokuratury (Dz.U.2018.577 t.j.) istnieje możliwość zwolnienia przez dyrektora sądu z obowiązku odbywania stażu urzędniczego lub jego części osobę wybraną w drodze konkursu.']], ['additional-module-2', ['•\tkwestionariusz osobowy dla osoby ubiegającej się o zatrudnienie*', '•\tpodanie o przyjęcie do pracy na dane stanowisko', '•\tkopia dokumentów potwierdzających wymagane wykształcenie i posiadane kwalifikacje,', '•\tkopie świadectw z poprzednich zakładów pracy,', '•\tpoświadczenie bezpieczeństwa uprawniające do dostępu do informacji niejawnych lub oświadczenie kandydata o wyrażeniu zgody na przeprowadzenie postępowania sprawdzającego zgodnie z ustawą o ochronie informacji niejawnych*', '•\tdokument lub oświadczenie kandydata potwierdzające znajomość obsługi komputera*', '•\toświadczenie kandydata o posiadaniu pełnej zdolności do czynności prawnych*', '•\toświadczenie kandydata o korzystaniu z pełni praw cywilnych i publicznych*', '•\toświadczenie o niekaralności kandydata za przestępstwo lub przestępstwo skarbowe*', '•\toświadczenie, że nie jest prowadzone przeciw kandydatowi postępowanie o przestępstwo ścigane z oskarżenia publicznego lub przestępstwo skarbowe*', '•\toświadczenie dotyczące przetwarzania danych osobowych*', '* wzór kwestionariusza osobowego dla osoby ubiegającej się o zatrudnienie, wzory oświadczeń - dostępne są na stronie internetowej sądu www.srpragapolnoc.pl w zakładce: oferty pracy.', '', 'Dokumenty dodatkowe:', 'Do zgłoszenia kandydat może dołączyć dokumenty potwierdzające dodatkowe kwalifikacje i osiągnięcia, w tym także urzędowo poświadczone odpisy lub kopie studiów podyplomowych oraz kopię poświadczenia bezpieczeństwa. Przedstawienie wskazanych dokumentów jest dodatkowo punktowane. Dołączenie jest dobrowolne.']], ['additional-module-3', ['Termin i miejsce składania zgłoszeń o przystąpieniu do konkursu:', 'Zgłoszenia składane bezpośrednio przyjmowane są do dnia 31 marca 2023 roku w Oddziale Kadr Sądu, ul. Terespolska 15a, p. 724, VII piętro, 03-813 Warszawa.', 'Dokumenty składane osobiście przyjmowane są w Oddziale Kadr Sądu wyłącznie w zamkniętych kopertach opatrzonych oznaczeniem konkursu: K-111-8/23, a pracownicy przyjmujący dokumenty aplikacyjne kandydatów nie sprawdzają w chwili składania aplikacji ich kompletności.', '', 'Zgłoszenia przesyłane za pośrednictwem operatora pocztowego należy kierować na adres: Oddział Kadr Sądu Rejonowego dla Warszawy Pragi-Północ w Warszawie, ul. Terespolska 15a, 03-813 Warszawa w kopertach opatrzonych oznaczeniem konkursu: K-111-8/23. Zgłoszenia te przyjmowane są do dnia 31 marca 2023 roku. Decyduje data nadania przesyłki w placówce pocztowej operatora.', '', 'Zgłoszenia przesyłane drogą teleinformatyczną NIE są honorowane.', 'Nadesłanych aplikacji nie zwracamy.', '', 'Zasady organizacji konkursu:', 'Kandydaci poddani będą trzyetapowemu konkursowi:', '', 'I etap – selekcja wstępna zgłoszeń kandydatów pod kątem spełnienia wymogów formalnych przystąpienia do konkursu', '', 'II etap – praktyczny sprawdzian umiejętności w formie pisemnego testu z zakresu znajomości przepisów ustawy o finansach publicznych, zamówieniach publicznych rachunkowości budżetowej, problematyki z zakresu zarządzania mieniem Skarbu Państwa,', '', 'III etap – rozmowa kwalifikacyjna.', '', 'Selekcja wstępna zgłoszeń kandydatów pod kątem spełnienia wymagań formalnych dokonana zostanie na podstawie dokumentów wymienionych w części „wymagane dokumenty i oświadczenia”. W związku z tym podkreślamy, że kompletne oferty to takie, które zawierają wszystkie wymagane dokumenty i własnoręcznie podpisane oświadczenia.', '', 'Termin i miejsce przeprowadzenia konkursu:', 'Lista osób zakwalifikowanych do II etapu zostanie ogłoszona na stronie internetowej i tablicy informacyjnej w dniu 5 kwietnia 2023 roku.', '', 'Termin przeprowadzenia II i III etapu konkursu: 13 kwietnia 2023 roku o g. 10:00', 'w siedzibie Sądu Rejonowego dla Warszawy Pragi-Północ w Warszawie, ul. Terespolska 15a, 03-813 Warszawa, sala 711.', '', 'Zasady postępowania z danymi osobowymi:', 'Informujemy, iż oferty złożone po terminie, niekompletne lub nieopatrzone stosownymi podpisami, a także kandydatów, którzy nie stawią się do któregokolwiek z etapów postępowania konkursowego lub zostaną z dalszych etapów postępowania wykluczeni, nie będą rozpatrywane. W ciągu trzech dni od ukazania się na stronie internetowej i tablicy informacyjnej Sądu komunikatu o rozstrzygnięciu konkursu, w Oddziale Kadr - VII piętro pokój nr 724 będzie można odebrać aplikacje odrzucone. Nieodebrane dokumenty oraz dokumenty kandydatów, którzy nie przyjmą propozycji pracy, w zakreślonym terminie zostaną komisyjnie zniszczone.', 'Ponadto informujemy, iż dokumenty kandydatów wciągniętych na listę rezerwową konkursu przechowywane będę przez okres 12 miesięcy od dnia zakończenia postępowania konkursowego lub do dnia ogłoszenia następnego konkursu, a po upływie wskazanych terminów zostaną komisyjnie zniszczone.', '', 'Pozostałe informacje:', 'Kandydaci ubiegający się o zatrudnienie będą proszeni o okazanie dokumentu potwierdzającego tożsamość przed rozpoczęciem II i III etapu postępowania konkursowego.', 'Informujemy, iż decyzję o dopuszczeniu do udziału w II lub III etapie postępowania konkursowego kandydatów ubiegających się o zatrudnienie, którzy stawią się do II lub III etapu ze spóźnieniem, każdorazowo podejmuje przewodniczący komisji rekrutacyjnej.', 'Do udziału w naborze serdecznie zapraszamy osoby niepełnosprawne. Wskaźnik zatrudnienia niepełnosprawnych w tutejszej jednostce w grudniu 2022 roku nie osiągnął poziomu 6 procent.']]]"/>
    <s v="Specialist (Mid/Regular)"/>
    <s v="The internal auditor"/>
    <s v="'tasks specified in the Act of August 27, 2009 on public finance (Journal of Laws 2022.1634, i.e.),', 'tasks resulting from the Regulation of the Minister of Finance of September 4, 2015 on internal audit and information on the work and results of this audit (Journal of Laws 2018.506, i.e.),', 'conducting a periodic internal audit in the field of information security resulting from the Regulation of the Council of Ministers of April 12, 2012 on the National Interoperability Framework, minimum requirements for public registers and exchange of information in electronic form and minimum requirements for ICT systems (Journal of Laws 2017.2247, i.e.),', 'performing other activities ordered by authorized bodies.'"/>
    <s v="'citizenship of a Member State of the European Union or of another country whose citizens, on the basis of international agreements or provisions of Community law, are entitled to take up employment in the territory of the Republic of Poland,', 'having full legal capacity and enjoying full public rights,', ' no criminal record for intentional crimes or an intentional fiscal crime,', 'higher education,', 'having the following qualifications to conduct an internal audit:', 'a). one of the following certificates: Certified Internal Auditor (CIA), Certified Government Auditing Professional (CGAP), Certified Information System Auditor (CISA), Association of Chartered Certified Accountants (ACCA), Certified Fraud Examiner (CFE), Certification in Control Self Assessment (CCSA ), Certified Financial Services Auditor (CFSA) or Chartered Financial Analyst (CFA), or', 'b). passed, in the years 2003-2006, with a positive result, an examination for an internal auditor before the Examination Board appointed by the Minister of Finance, or', 'c). certified auditor's qualifications, or', 'd). two-year practice in the field of internal audit and a diploma of completion of postgraduate studies in the field of internal audit, issued by an organizational unit which, on the date of issuing the diploma, was entitled, in accordance with separate acts, to confer the academic degree of doctor of economics or law,', 'immaculate opinion,', 'no pending proceedings against the candidate for a crime prosecuted by public indictment or a fiscal crime,', 'no formal obstacles to obtaining a security clearance referred to in the Act on the Protection of Classified Information of August 5, 2010.', 'Supported by relevant documentation:', 'professional experience in common judiciary, prosecutor's office or public administration,', 'knowledge of internal audit and financial control standards, as well as risk assessment, public finance, public administration, management of State Treasury property,', 'authorization to hold the position of chief accountant in accordance with the applicable regulations,', 'knowledge of the regulations in the field of the system and organization of the common judiciary,', 'knowledge of the Act of August 27, 2009 on public finance (Journal of Laws 2022.1634, i.e.) together with implementing acts,', 'knowledge of the Act of September 11, 2019 Public Procurement Law (Journal of Laws 2022.1710, i.e.),', 'knowledge of regulations in the field of accounting and budget reporting,', 'good knowledge of text editor and spreadsheet,', 'knowledge of the SAP system,', 'resistance to stress, reliability and communicativeness,', 'responsibility for decisions,', 'analytical thinking,', 'independence, efficiency, good organization of work, creativity, ingenuity and showing own initiative,', 'the ability to plan and organize one's own work,', 'high level of personal culture and general knowledge, resistance to stress, communicativeness and the ability to work in a team,', 'security clearance authorizing access to classified information or a statement of the candidate's consent to conduct vetting proceedings in accordance with the Act on the Protection of Classified Information.'"/>
    <s v="'stable work in a state administration unit with a long tradition, open and friendly working environment, employment on the basis of an employment contract,', 'an allowance for long-term work in the amount of 5% to 20% of the basic salary, depending on the documented length of service,', 'thirteenth salary', 'effective on-the-job training and job training as well as wide opportunities for further development of professional competences (e.g. reimbursement of study costs at university, post-graduate studies, vocational courses, language courses),', 'social package: co-financing of employee's rest, employee loans on preferential terms;', 'possibility to purchase health insurance and life insurance at a preferential price.'"/>
    <m/>
    <m/>
    <m/>
    <s v="internal auditor"/>
    <x v="3"/>
    <n v="0"/>
    <s v=" c:business analyst  ji:0  Int:  c:financial analyst  ji:0  Int:  c:system analyst  ji:0  Int:  c:data scientist  ji:0  Int:  c:financial controller  ji:0  Int:  c:intern analyst  ji:0  Int:  c:security analyst  ji:0  Int:"/>
    <s v="cos:business analyst  cos:0.859 cos:financial analyst  cos:0.864 cos:system analyst  cos:0.922 cos:data scientist  cos:0.907 cos:financial controller  cos:0.934 cos:intern analyst  cos:0.956 cos:security analyst  cos:0.929"/>
    <n v="0.95599999999999996"/>
    <s v="intern analyst"/>
    <s v="n"/>
    <s v="task specified act august 27 2009 public finance journal law 2022 1634 resulting regulation minister september 2015 internal audit information work result 2018 506 conducting periodic field security council april 12 2012 national interoperability framework minimum requirement register exchange electronic form ict system 2017 2247 performing activity ordered authorized body"/>
    <x v="1"/>
    <n v="2"/>
    <s v=" c:business analyst  ji:0  Int:  c:financial analyst  ji:2  Int:national finance  c:system analyst  ji:1  Int:system  c:data scientist  ji:0  Int:  c:financial controller  ji:2  Int:finance audit  c:intern analyst  ji:0  Int:  c:security analyst  ji:1  Int:security"/>
    <s v="cos:business analyst  cos:0 cos:financial analyst  cos:0 cos:system analyst  cos:0 cos:data scientist  cos:0 cos:financial controller  cos:0 cos:intern analyst  cos:0 cos:security analyst  cos:0"/>
    <n v="0"/>
    <s v="n"/>
    <s v="public electronic 12 requirement 2012 regulation activity law security framework information september work 2018 2015 conducting 2017 performing authorized field specified audit minister register 27 form result 2009 august task resulting ordered act 2022 1634 journal body ict exchange council 2247 system 506 internal periodic minimum interoperability april"/>
  </r>
  <r>
    <n v="825"/>
    <n v="826"/>
    <s v="Automation Tester"/>
    <s v="['https://www.pracuj.pl/praca/automation-tester-katowice,oferta,1002500100']"/>
    <s v="Specjalista (Mid / Regular)"/>
    <s v="[['https://www.pracuj.pl/praca/automation-tester-katowice,oferta,1002500100'], 1, ['responsibilities-1', ['Współpraca i konsultacja rozwiązań technicznych z projektantami i programistami, testerami', 'Projektowanie nowych i utrzymanie testów automatycznych oraz rozwijanie systemu zautomatyzowanych testów', 'Tworzenie i dokumentowanie przypadków testowych oraz scenariuszy testów', 'Samodzielne prowadzenie testów manualnych: integracyjnych, funkcjonalnych (w oparciu o wymagania i procesy biznesowe), akceptacyjnych']], ['requirements-1', ['3+ lat doświadczenia w IT', 'Umiejętność automatyzacji testów', 'Praktyczna znajomość SQL', 'Znajomość jednego z języków programowania C, C++, Java SE, C# w stopniu co najmniej podstawowym', 'Angielski min. B2']], ['offered-1', ['Długofalową współpracę z dużym Klientem z sektora bankowego', 'Standardowe benefity – preferencyjne stawki pakietów LuxMed i Multisport', 'Decydując się na współpracę via Hays, otrzymujesz również możliwość pracy w przyszłości dla wielu innych wiodących klientów Hays']]]"/>
    <s v="Specialist (Mid/Regular)"/>
    <s v="Automation Tester"/>
    <s v="'Cooperation and consultation of technical solutions with designers and programmers, testers', 'Designing new and maintaining automated tests and developing an automated test system', 'Creating and documenting test cases and test scenarios', 'Independently conducting manual tests: integration, functional (incl. based on requirements and business processes), acceptance"/>
    <s v="'3+ years of experience in IT', 'Ability to automate tests', 'Practical knowledge of SQL', 'At least basic knowledge of one of the programming languages ​​C, C++, Java SE, C#', 'English min. B2'"/>
    <s v="'Long-term cooperation with a large client from the banking sector', 'Standard benefits - preferential rates of LuxMed and Multisport packages', 'By deciding to cooperate via Hays, you also get the opportunity to work for many other leading Hays clients in the future'"/>
    <m/>
    <m/>
    <m/>
    <s v="automation tester"/>
    <x v="4"/>
    <n v="2"/>
    <s v=" c:business analyst  ji:2  Int:automation  c:financial analyst  ji:0  Int:  c:system analyst  ji:1  Int:tester  c:data scientist  ji:0  Int:  c:financial controller  ji:0  Int:  c:intern analyst  ji:0  Int:  c:security analyst  ji:0  Int:"/>
    <s v="cos:business analyst  cos:0.889 cos:financial analyst  cos:0.872 cos:system analyst  cos:0.96 cos:data scientist  cos:0.931 cos:financial controller  cos:0.914 cos:intern analyst  cos:0.959 cos:security analyst  cos:0.951"/>
    <n v="0.96"/>
    <s v="system analyst"/>
    <s v="tester"/>
    <s v="cooperation consultation technical solution designer programmer tester designing new maintaining automated test developing system creating documenting case scenario independently conducting manual integration functional incl based requirement business process acceptance"/>
    <x v="0"/>
    <n v="2"/>
    <s v=" c:business analyst  ji:2  Int:business process  c:financial analyst  ji:0  Int:  c:system analyst  ji:2  Int:system tester  c:data scientist  ji:0  Int:  c:financial controller  ji:0  Int:  c:intern analyst  ji:0  Int:  c:security analyst  ji:1  Int:designer"/>
    <s v="cos:business analyst  cos:0 cos:financial analyst  cos:0 cos:system analyst  cos:0 cos:data scientist  cos:0 cos:financial controller  cos:0 cos:intern analyst  cos:0 cos:security analyst  cos:0"/>
    <n v="0"/>
    <s v="n"/>
    <s v="solution scenario maintaining functional requirement developing manual documenting case automated based tester creating consultation cooperation integration designer conducting incl test system programmer acceptance designing independently technical new"/>
  </r>
  <r>
    <n v="826"/>
    <n v="827"/>
    <s v="Azure Cloud Developer - full remote"/>
    <s v="['https://www.pracuj.pl/praca/azure-cloud-developer-full-remote-szczecin-jacka-malczewskiego-26,oferta,1002385155']"/>
    <s v="Specjalista (Mid / Regular)"/>
    <s v="[['https://www.pracuj.pl/praca/azure-cloud-developer-full-remote-szczecin-jacka-malczewskiego-26,oferta,1002385155'], 1, ['technologies-1', ['Azure']], ['responsibilities-1', ['You are going to work very closely to our functional and operational teams and support their daily work by analyzing and implementing change requests for our backend systems.', 'Work in .NET Core 3.1 and .NET 5.', 'Visual Studio 2019 and VS Code.', 'Azure Cloud platform.', 'Docker containers, docker swarm and Kubernetes.', 'Majority of tools from the Azure DevOps portal, including Git, Boards, Artifacts, Release pipelines.', 'Angular and typescript (new development).', 'Angular JS (support cases).', 'Powershell scripting.', 'Azure Identity Platform.']], ['requirements-1', ['understand and exercise some form of a layered architecture (separation of concerns). We ourselves use Onion Architecture, but any other similar form will also be acceptable;', 'have proven experience in developing modern API solutions;', 'Are Experience with Azure DevOps and agile software development methods;', 'Have experience with YAML deployment pipelines;', 'Have experience with ARM templates;', 'Have experience with any modern frontend framework to build enterprise web applications.']], ['offered-1', ['full-time position, with a permanent contract after 3 months;', 'possibility to learn (courses offered) and improve English in our international environment;', 'a hybrid work model, combining remote work opportunities with work in an office in the City Center;', 'Scandinavian culture – we are informal (we don’t use titles: Sir, Mr, Mrs, Miss…) and care about equality, independence, open dialog and work-life balance social benefits (private medical health care, insurance, sport card, discount card etc.);', 'possibility to attend an international conferences (Los Angeles, Berlin, Copenhagen etc.). All costs covered by our company;', 'trainings, conferences, books, own budget for self-development;', 'discounts for cinema/theater tickets.']], ['additional-module-2', ['Demant is a world-leading hearing healthcare group that offers solutions and services to help people with hearing loss connect and communicate with the world around them. For more than a century, the Demant Group has played a vital part in developing innovative technologies and know-how to help improve people’s hearing and health. In every aspect, from hearing devices, hearing implants and diagnostic equipment to hearing care all over the world, Demant is active and engaged. A growing business in intelligent audio solutions for gaming and office communication is also a significant part of the Group.', 'The Demant Group operates in a global market with companies in more than 30 countries, employs more than 20,000 staff and generates annual revenue of DKK 18 billion. Our products are sold in more than 130 countries where we create life-changing differences through hearing health.']]]"/>
    <s v="Specialist (Mid/Regular)"/>
    <s v="Azure Cloud Developer - full remote"/>
    <s v="'You are going to work very closely to our functional and operational teams and support their daily work by analyzing and implementing change requests for our backend systems.', 'Work in .NET Core 3.1 and .NET 5.', 'Visual Studio 2019 and VS Code.', 'Azure Cloud platform.', 'Docker containers, docker swarm and Kubernetes.', 'Majority of tools from the Azure DevOps portal, including Git, Boards, Artifacts, Release pipelines.', 'Angular and typescript (new development).', 'Angular JS (support cases).', 'Powershell scripting.', 'Azure Identity Platform.'"/>
    <s v="'understand and exercise some form of a layered architecture (separation of concerns). We ourselves use Onion Architecture, but any other similar form will also be acceptable;', 'have proven experience in developing modern API solutions;', 'Are Experience with Azure DevOps and agile software development methods;', 'Have experience with YAML deployment pipelines;', 'Have experience with ARM templates;', 'Have experience with any modern frontend framework to build enterprise web applications.'"/>
    <s v="'full-time position, with a permanent contract after 3 months;', 'possibility to learn (courses offered) and improve English in our international environment;', 'a hybrid work model, combining remote work opportunities with work in an office in the City Center;', 'Scandinavian culture – we are informal (we don’t use titles: Sir, Mr, Mrs, Miss…) and care about equality, independence, open dialog and work-life balance social benefits (private medical health care, insurance, sport card, discount card etc.);', 'possibility to attend an international conferences (Los Angeles, Berlin, Copenhagen etc.). All costs covered by our company;', 'trainings, conferences, books, own budget for self-development;', 'discounts for cinema/theater tickets.'"/>
    <s v="'Azure'"/>
    <m/>
    <m/>
    <s v="azure cloud developer full remote"/>
    <x v="2"/>
    <n v="2"/>
    <s v=" c:business analyst  ji:0  Int:  c:financial analyst  ji:0  Int:  c:system analyst  ji:0  Int:  c:data scientist  ji:2  Int:developer cloud  c:financial controller  ji:0  Int:  c:intern analyst  ji:0  Int:  c:security analyst  ji:0  Int:"/>
    <s v="cos:business analyst  cos:0.866 cos:financial analyst  cos:0.85 cos:system analyst  cos:0.96 cos:data scientist  cos:0.923 cos:financial controller  cos:0.88 cos:intern analyst  cos:0.93 cos:security analyst  cos:0.944"/>
    <n v="0.96"/>
    <s v="system analyst"/>
    <s v="full remote azure"/>
    <s v="going work closely functional operational team support daily analyzing implementing change request backend system net core visual studio 2019 v code azure cloud platform docker container swarm kubernetes majority tool devops portal including git board artifact release pipeline angular typescript new development j case powershell scripting identity"/>
    <x v="0"/>
    <n v="1"/>
    <s v=" c:business analyst  ji:1  Int:support  c:financial analyst  ji:1  Int:support  c:system analyst  ji:1  Int:system  c:data scientist  ji:1  Int:cloud  c:financial controller  ji:0  Int:  c:intern analyst  ji:0  Int:  c:security analyst  ji:0  Int:"/>
    <s v="cos:business analyst  cos:0 cos:financial analyst  cos:0 cos:system analyst  cos:0 cos:data scientist  cos:0 cos:financial controller  cos:0 cos:intern analyst  cos:0 cos:security analyst  cos:0"/>
    <n v="0"/>
    <s v="n"/>
    <s v="visual powershell pipeline functional going net closely azure case tool artifact docker angular board work typescript analyzing team studio git cloud scripting 2019 v new platform development majority swarm backend core identity j container devops request portal kubernetes system including daily change code implementing release operational"/>
  </r>
  <r>
    <n v="827"/>
    <n v="828"/>
    <s v="Azure Cloud Developer"/>
    <s v="['https://www.pracuj.pl/praca/azure-cloud-developer-szczecin,oferta,1002458021']"/>
    <s v="Specjalista (Mid / Regular)"/>
    <s v="[['https://www.pracuj.pl/praca/azure-cloud-developer-szczecin,oferta,1002458021'], 1, ['technologies-1', ['.NET Core', 'Docker', 'Kubernetes', 'Azure DevOps', 'Git', 'PowerShell']], ['responsibilities-1', ['You are going to work very closely to our functional and operational teams and support their daily work by analyzing and implementing change requests for our backend systems.', 'Work in .NET Core 3.1 and .NET 5.', 'Visual Studio 2019 and VS Code.', 'Azure Cloud platform.', 'Docker containers, docker swarm and Kubernetes.', 'Majority of tools from the Azure DevOps portal, including Git, Boards, Artifacts, Release pipelines.', 'Angular and typescript (new development).', 'Angular JS (support cases).', 'Powershell scripting.', 'Azure Identity Platform.']], ['requirements-1', ['understand and exercise some form of a layered architecture (separation of concerns). We ourselves use Onion Architecture, but any other similar form will also be acceptable;', 'have proven experience in developing modern API solutions;', 'Are Experience with Azure DevOps and agile software development methods;', 'Have experience with YAML deployment pipelines;', 'Have experience with ARM templates;', 'Have experience with any modern frontend framework to build enterprise web applications.']], ['work-organization-1', []], ['offered-1', ['full-time position, with a permanent contract after 3 months;', 'possibility to learn (courses offered) and improve English in our international environment;', 'a hybrid work model, combining remote work opportunities with work in an office in the City Center;', 'Scandinavian culture – we are informal (we don’t use titles: Sir, Mr, Mrs, Miss…) and care about equality, independence, open dialog and work-life balance social benefits (private medical health care, insurance, sport card, discount card etc.);', 'possibility to attend an international conferences (Los Angeles, Berlin, Copenhagen etc.). All costs covered by our company;', 'trainings, conferences, books, own budget for self-development;', 'discounts for cinema/theater tickets.']], ['additional-module-1', ['You will be a part of a dynamic development team of 7 developers. The team is responsible for delivering a series of enterprise-level APIs to support our sales and production systems. Assigned as a main developer for our backend APIs, which is a powerful eco-system of different products. We can give you a responsibility of being a main driver for our backend products portfolio, which is mainly hosted in the Azure Cloud.', '', 'You are a team player with a “can do” attitude who is able to drive a loosely formulated user story to a well-defined technical task.', 'The product we develop is an essential part of company’s business flow, which puts a high demand on the quality and stability of the solution. Therefor it is absolutely required that you are keen on delivering a well-tested and properly organized code.']]]"/>
    <s v="Specialist (Mid/Regular)"/>
    <s v="Azure Cloud Developer"/>
    <s v="'You are going to work very closely to our functional and operational teams and support their daily work by analyzing and implementing change requests for our backend systems.', 'Work in .NET Core 3.1 and .NET 5.', 'Visual Studio 2019 and VS Code.', 'Azure Cloud platform.', 'Docker containers, docker swarm and Kubernetes.', 'Majority of tools from the Azure DevOps portal, including Git, Boards, Artifacts, Release pipelines.', 'Angular and typescript (new development).', 'Angular JS (support cases).', 'Powershell scripting.', 'Azure Identity Platform.'"/>
    <s v="'understand and exercise some form of a layered architecture (separation of concerns). We ourselves use Onion Architecture, but any other similar form will also be acceptable;', 'have proven experience in developing modern API solutions;', 'Are Experience with Azure DevOps and agile software development methods;', 'Have experience with YAML deployment pipelines;', 'Have experience with ARM templates;', 'Have experience with any modern frontend framework to build enterprise web applications.'"/>
    <s v="'full-time position, with a permanent contract after 3 months;', 'possibility to learn (courses offered) and improve English in our international environment;', 'a hybrid work model, combining remote work opportunities with work in an office in the City Center;', 'Scandinavian culture – we are informal (we don’t use titles: Sir, Mr, Mrs, Miss…) and care about equality, independence, open dialog and work-life balance social benefits (private medical health care, insurance, sport card, discount card etc.);', 'possibility to attend an international conferences (Los Angeles, Berlin, Copenhagen etc.). All costs covered by our company;', 'trainings, conferences, books, own budget for self-development;', 'discounts for cinema/theater tickets.'"/>
    <s v="'.NET Core', 'Docker', 'Kubernetes', 'Azure DevOps', 'Git', 'PowerShell'"/>
    <m/>
    <m/>
    <s v="azure cloud developer"/>
    <x v="2"/>
    <n v="2"/>
    <s v=" c:business analyst  ji:0  Int:  c:financial analyst  ji:0  Int:  c:system analyst  ji:0  Int:  c:data scientist  ji:2  Int:developer cloud  c:financial controller  ji:0  Int:  c:intern analyst  ji:0  Int:  c:security analyst  ji:0  Int:"/>
    <s v="cos:business analyst  cos:0.863 cos:financial analyst  cos:0.848 cos:system analyst  cos:0.955 cos:data scientist  cos:0.926 cos:financial controller  cos:0.88 cos:intern analyst  cos:0.936 cos:security analyst  cos:0.946"/>
    <n v="0.95499999999999996"/>
    <s v="system analyst"/>
    <s v="azure"/>
    <s v="going work closely functional operational team support daily analyzing implementing change request backend system net core visual studio 2019 v code azure cloud platform docker container swarm kubernetes majority tool devops portal including git board artifact release pipeline angular typescript new development j case powershell scripting identity"/>
    <x v="0"/>
    <n v="1"/>
    <s v=" c:business analyst  ji:1  Int:support  c:financial analyst  ji:1  Int:support  c:system analyst  ji:1  Int:system  c:data scientist  ji:1  Int:cloud  c:financial controller  ji:0  Int:  c:intern analyst  ji:0  Int:  c:security analyst  ji:0  Int:"/>
    <s v="cos:business analyst  cos:0 cos:financial analyst  cos:0 cos:system analyst  cos:0 cos:data scientist  cos:0 cos:financial controller  cos:0 cos:intern analyst  cos:0 cos:security analyst  cos:0"/>
    <n v="0"/>
    <s v="n"/>
    <s v="visual powershell pipeline functional going net closely azure case tool artifact docker angular board work typescript analyzing team studio git cloud scripting 2019 v new platform development majority swarm backend core identity j container devops request portal kubernetes system including daily change code implementing release operational"/>
  </r>
  <r>
    <n v="828"/>
    <n v="829"/>
    <s v="Azure Cloud Engineer"/>
    <s v="['https://www.pracuj.pl/praca/azure-cloud-engineer-poznan,oferta,1002434589']"/>
    <s v="Specjalista (Mid / Regular)"/>
    <s v="[['https://www.pracuj.pl/praca/azure-cloud-engineer-poznan,oferta,1002434589'], 1, ['technologies-1', ['Microsoft Azure', 'Windows Server', 'Azure DevOps', 'Docker', 'Kubernetes', 'Git']], ['responsibilities-1', ['Projektowanie, konfiguracje oraz usprawnianie rozwiązań opartych na Microsoft Azure', 'Wsparcie w wyborze i opracowaniu sposobów stosowania usług chmurowych', 'Współpraca z zespołem developerskim w celu stosowania usług Microsoft Azure zgodnie z najlepszymi praktykami i największą efektywnością']], ['requirements-1', ['Min. 3 letnie doświadczenie w administrowaniu i utrzymaniu środowiskami opartymi o Microsoft Azure (certyfikaty potwierdzające wiedzę będą dodatkowym plusem)', 'Doświadczenie w administrowaniu serwerami Windows', 'Znajomość usług z zakresu Microsoft Azure', 'Doświadczenie w pracy z Infrastructure as a code (IaaC)', 'Umiejętność tworzenia i zarządzania procesami CI/CD', 'Praktyczna znajomość Azure DevOps', 'Doświadczenie z Docker/Kubernetes', 'Podstawowa wiedza z zakresu usług sieciowych (e.g. vpn, azure dns, load balancer, firewall, monitoring)', 'Umiejętność korzystania z systemu kontroli wersji GIT', 'Znajomość języka angielskiego na poziomie pozwalającym na czytanie dokumentacji technicznej']], ['work-organization-1', []], ['training-space-1', ['budżet rozwojowy', 'szkolenia wewnątrzfirmowe', 'szkolenia zewnętrzne']], ['offered-1', ['Pracę w elastycznych godzinach (core hour to 10-15)', 'Wsparcie w rozwoju – finansowanie szkoleń i certyfikatów branżowych', 'Ubezpieczenie na życie w AVIVA w pełni finansowane przez firmę', 'Abonament medyczny w Medicover (w trzech wariantach)', 'Karta Medicover Sport (w dwóch wariantach, częściowa dopłata)']]]"/>
    <s v="Specialist (Mid/Regular)"/>
    <s v="Azure Cloud Engineer"/>
    <s v="'Design, configuration and improvement of solutions based on Microsoft Azure', 'Support in the selection and development of ways to use cloud services', 'Cooperation with the development team to use Microsoft Azure services in accordance with the best practices and the highest efficiency'"/>
    <s v="'Min. 3 years of experience in administering and maintaining environments based on Microsoft Azure (certificates confirming knowledge will be an additional plus)', 'Experience in administering Windows servers', 'Knowledge of Microsoft Azure services', 'Experience in working with Infrastructure as a code (IaaC )', 'Ability to create and manage CI/CD processes', 'Practical knowledge of Azure DevOps', 'Experience with Docker/Kubernetes', 'Basic knowledge of network services (e.g. vpn, azure dns, load balancer, firewall, monitoring) ', 'Ability to use the GIT version control system', 'Knowledge of English at a level that allows you to read technical documentation'"/>
    <s v="'Work in flexible hours (core hour is 10-15)', 'Support in development - financing training and industry certifications', 'Life insurance in AVIVA fully financed by the company', 'Medical subscription in Medicover (in three variants) ', 'Medicover Sport card (in two variants, partial surcharge)'"/>
    <s v="'Microsoft Azure', 'Windows Server', 'Azure DevOps', 'Docker', 'Kubernetes', 'Git'"/>
    <s v="'development budget', 'in-company training', 'external training'"/>
    <m/>
    <s v="azure cloud engineer"/>
    <x v="2"/>
    <n v="2"/>
    <s v=" c:business analyst  ji:0  Int:  c:financial analyst  ji:0  Int:  c:system analyst  ji:0  Int:  c:data scientist  ji:2  Int:engineer cloud  c:financial controller  ji:0  Int:  c:intern analyst  ji:0  Int:  c:security analyst  ji:0  Int:"/>
    <s v="cos:business analyst  cos:0.864 cos:financial analyst  cos:0.847 cos:system analyst  cos:0.955 cos:data scientist  cos:0.929 cos:financial controller  cos:0.889 cos:intern analyst  cos:0.955 cos:security analyst  cos:0.951"/>
    <n v="0.95499999999999996"/>
    <s v="system analyst"/>
    <s v="azure"/>
    <s v="design configuration improvement solution based microsoft azure support selection development way use cloud service cooperation team accordance best practice highest efficiency"/>
    <x v="0"/>
    <n v="2"/>
    <s v=" c:business analyst  ji:2  Int:support service  c:financial analyst  ji:1  Int:support  c:system analyst  ji:0  Int:  c:data scientist  ji:1  Int:cloud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improvement use practice azure highest based selection cooperation way microsoft team design accordance cloud efficiency configuration best"/>
  </r>
  <r>
    <n v="829"/>
    <n v="830"/>
    <s v="Azure Data Engineer - Architekt"/>
    <s v="['https://www.pracuj.pl/praca/azure-data-engineer-architekt-warszawa,oferta,1002394065']"/>
    <s v="Specjalista (Mid / Regular)"/>
    <s v="[['https://www.pracuj.pl/praca/azure-data-engineer-architekt-warszawa,oferta,1002394065'], 1, ['technologies-1', ['Python', 'SQL', 'Scala', 'Azure Cosmos DB']], ['responsibilities-1', ['Udział w projektowaniu i implementacji złożonych systemów informatycznych', 'Na początek pełen wyzwań projekt w obszarze migracji danych do chmury Azure']], ['requirements-1', ['3-5 lat doświadczenia jako specjalista w obszarze przetwarzania danych w chmurze', 'Doświadczenie w Azure:', 'Data Lake Storage Gen2, Data Factory, Synapse Analytics, Databricks', 'Stream Analytics, Cosmos DB, Event Hubs, Logic Apps', 'Posługiwanie się narzędziami CI/CD z Azure DevOps', 'Znajomość języków programowania Python, Scala, SQL', 'Angielski na poziomie minimum B2', 'Microsoft Certified: Azure Data Fundamentals', 'Microsoft Certified: Azure Data Engineer Associate', 'Microsoft Certified: Azure Cosmos DB Developer Specialty', 'Microsoft Certified: Azure Solutions Architect Expert (dla roli Architekt)']], ['offered-1', ['Bardzo ciekawe, pełne wyzwań technologicznych projekty dla globalnych organizacji', 'Rynkowe wynagrodzenie i rynkowe benefity pracownicze']]]"/>
    <s v="Specialist (Mid/Regular)"/>
    <s v="Azure Data Engineer - Architekt"/>
    <s v="'Participation in the design and implementation of complex IT systems', 'At the beginning a challenging project in the area of ​​data migration to the Azure cloud'"/>
    <s v="'3-5 years of experience as a specialist in the field of cloud computing', 'Experience in Azure:', 'Data Lake Storage Gen2, Data Factory, Synapse Analytics, Databricks', 'Stream Analytics, Cosmos DB, Event Hubs, Logic Apps ', 'Using CI/CD tools with Azure DevOps', 'Knowledge of Python, Scala, SQL programming languages', 'English at least B2 level', 'Microsoft Certified: Azure Data Fundamentals', 'Microsoft Certified: Azure Data Engineer Associate ', 'Microsoft Certified: Azure Cosmos DB Developer Specialty', 'Microsoft Certified: Azure Solutions Architect Expert (for Architect role)'"/>
    <s v="'Very interesting, technologically challenging projects for global organizations', 'Market salary and market employee benefits'"/>
    <s v="'Python', 'SQL', 'Scala', 'Azure Cosmos DB'"/>
    <m/>
    <m/>
    <s v="azure data engineer architekt"/>
    <x v="2"/>
    <n v="2"/>
    <s v=" c:business analyst  ji:0  Int:  c:financial analyst  ji:0  Int:  c:system analyst  ji:0  Int:  c:data scientist  ji:2  Int:data engineer  c:financial controller  ji:0  Int:  c:intern analyst  ji:0  Int:  c:security analyst  ji:0  Int:"/>
    <s v="cos:business analyst  cos:0.871 cos:financial analyst  cos:0.856 cos:system analyst  cos:0.956 cos:data scientist  cos:0.928 cos:financial controller  cos:0.886 cos:intern analyst  cos:0.927 cos:security analyst  cos:0.948"/>
    <n v="0.95599999999999996"/>
    <s v="system analyst"/>
    <s v="architekt azure"/>
    <s v="participation design implementation complex it system beginning challenging project area data migration azure cloud"/>
    <x v="4"/>
    <n v="2"/>
    <s v=" c:business analyst  ji:1  Int:project  c:financial analyst  ji:0  Int:  c:system analyst  ji:2  Int:it system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project complex design participation migration data area azure cloud beginning implementation challenging"/>
  </r>
  <r>
    <n v="830"/>
    <n v="831"/>
    <s v="Azure Data Engineer"/>
    <s v="['https://www.pracuj.pl/praca/azure-data-engineer-warszawa-zlota-59,oferta,1002410141']"/>
    <s v="Starszy specjalista (Senior), Ekspert"/>
    <s v="[['https://www.pracuj.pl/praca/azure-data-engineer-warszawa-zlota-59,oferta,1002410141'], 1, ['technologies-1', ['Microsoft Azure', 'PySpark', 'Python', 'Tableau', 'Microsoft Power BI']], ['responsibilities-1', ['Creating the basis of fundamental data engineering abilities in a cloud setting', 'Doing analytical and creative work in a problem-solving environment', 'Experience in documenting using Agile methodologies and business analysis processes', 'Working independently, proactive with ideas and proposals, and able to speak Dutch', 'Learning, using and explaining and understanding new technologies', 'Working with the business on storyboarding and eliciting requirements']], ['requirements-1', ['6+ years of hands-on experience in data engineering', 'Knowledge of Python/PySpark and relevant hands-on experience', 'Knowledge of Data Analysis, ETL and data warehousing concepts', 'Familiarity with Azure services and Azure Databricks integration with other services', 'Understanding of possible functional and technological validation tests to be used as part of data quality', 'Hands-on knowledge of ADF activities and DataFlows', 'Experience with Agile and Scrum methodologies', 'Fluent English', 'Experience with reporting tools like Tableau, PowerBI', 'Functional knowledge of the Retail domain', 'Certification on DP-203']], ['additional-module-1', ['Develop the next-generation technologies that change how billions of users buy at retail!']], ['additional-module-2', ['We would like to meet you. If you are interested please apply and attach your CV in English or Polish, including a statement that you agree to our processing and storing of your personal data. You can always also apply by sending us an email at [email\xa0protected]']]]"/>
    <s v="Senior Specialist (Senior), Expert"/>
    <s v="Azure Data Engineer"/>
    <s v="'Creating the basis of fundamental data engineering abilities in a cloud setting', 'Doing analytical and creative work in a problem-solving environment', 'Experience in documenting using Agile methodologies and business analysis processes', 'Working independently, proactive with ideas and proposals, and able to speak Dutch', 'Learning, using and explaining and understanding new technologies', 'Working with the business on storyboarding and eliciting requirements'"/>
    <s v="'6+ years of hands-on experience in data engineering', 'Knowledge of Python/PySpark and relevant hands-on experience', 'Knowledge of Data Analysis, ETL and data warehousing concepts', 'Familiarity with Azure services and Azure Databricks integration with other services', 'Understanding of possible functional and technological validation tests to be used as part of data quality', 'Hands-on knowledge of ADF activities and DataFlows', 'Experience with Agile and Scrum methodologies', 'Fluent English', 'Experience with reporting tools like Tableau, PowerBI', 'Functional knowledge of the Retail domain', 'Certification on DP-203'"/>
    <m/>
    <s v="'Microsoft Azure', 'PySpark', 'Python', 'Tableau', 'Microsoft Power BI'"/>
    <m/>
    <m/>
    <s v="azure data engineer"/>
    <x v="2"/>
    <n v="2"/>
    <s v=" c:business analyst  ji:0  Int:  c:financial analyst  ji:0  Int:  c:system analyst  ji:0  Int:  c:data scientist  ji:2  Int:data engineer  c:financial controller  ji:0  Int:  c:intern analyst  ji:0  Int:  c:security analyst  ji:0  Int:"/>
    <s v="cos:business analyst  cos:0.876 cos:financial analyst  cos:0.864 cos:system analyst  cos:0.96 cos:data scientist  cos:0.934 cos:financial controller  cos:0.903 cos:intern analyst  cos:0.958 cos:security analyst  cos:0.958"/>
    <n v="0.96"/>
    <s v="system analyst"/>
    <s v="azure"/>
    <s v="creating basis fundamental data engineering ability cloud setting analytical creative work problem solving environment experience documenting using agile methodology business analysis process working independently proactive idea proposal able speak dutch learning explaining understanding new technology storyboarding eliciting requirement"/>
    <x v="2"/>
    <n v="4"/>
    <s v=" c:business analyst  ji:2  Int:business process  c:financial analyst  ji:0  Int:  c:system analyst  ji:0  Int:  c:data scientist  ji:4  Int:data analysis analytical cloud  c:financial controller  ji:0  Int:  c:intern analyst  ji:0  Int:  c:security analyst  ji:0  Int:"/>
    <s v="cos:business analyst  cos:0 cos:financial analyst  cos:0 cos:system analyst  cos:0 cos:data scientist  cos:0 cos:financial controller  cos:0 cos:intern analyst  cos:0 cos:security analyst  cos:0"/>
    <n v="0"/>
    <s v="n"/>
    <s v="requirement working environment creating dutch work understanding independently storyboarding able new ability proposal explaining learning eliciting fundamental setting agile process idea proactive experience problem engineering business speak creative using basis technology solving methodology documenting"/>
  </r>
  <r>
    <n v="831"/>
    <n v="832"/>
    <s v=" Azure Platform AI Engineer"/>
    <s v="['https://www.pracuj.pl/praca/azure-platform-ai-engineer-wroclaw,oferta,1002391732']"/>
    <s v="Specjalista (Mid / Regular)"/>
    <s v="[['https://www.pracuj.pl/praca/azure-platform-ai-engineer-wroclaw,oferta,1002391732'], 1, ['technologies-1', ['Azure AI', 'Azure DevOps', 'Azure IaaS', 'ARM', 'Python']], ['responsibilities-1', ['Designing new solutions enabling the processing of data.', 'Infrastructure automation using CI/CD principles and Infrastructure as Code.', 'Integrating various tools and technologies in the DevOps toolchain, to accelerate Data Science teams’ use cases from development to real-world applications.']], ['requirements-1', ['7+ years overall experience with proven Azure experience of at least 3 years.', 'Knowledge and experience on Azure AI, specifically Azure cognitive services required.', 'Basic knowledge of Machine Learning model lifecycle, needed to deal with use cases involving custom models.', 'Proven knowledge of Azure Security and Networking concepts like RBAC, Azure private to Azure public connections, Firewalls, etc.', 'Hand on experience with Python.', 'Experience with coaching and leading a team of junior associates.', 'Sound knowledge of CI/CD using Azure DevOps.', 'Experience with managing internal and external stakeholders, and Working with cross-domain teams.', 'Very good communication, and presentation skills.', 'Focus on improving processes and provide ideas for automating mundane tasks.']],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Competitive salary.', 'Support of experience team members, and assistance/advisory regarding your further development (Yes, even with 7+ years of experience)', 'Trainings that wu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action package to Wroclaw* - IT Hub of Poland ( Ask us about that!)']]]"/>
    <s v="Specialist (Mid/Regular)"/>
    <s v="Azure Platform AI Engineer"/>
    <s v="'Designing new solutions enabling the processing of data.', 'Infrastructure automation using CI/CD principles and Infrastructure as Code.', 'Integrating various tools and technologies in the DevOps toolchain, to accelerate Data Science teams’ use cases from development to real-world applications.'"/>
    <s v="'7+ years overall experience with proven Azure experience of at least 3 years.', 'Knowledge and experience on Azure AI, specifically Azure cognitive services required.', 'Basic knowledge of Machine Learning model lifecycle, needed to deal with use cases involving custom models.', 'Proven knowledge of Azure Security and Networking concepts like RBAC, Azure private to Azure public connections, Firewalls, etc.', 'Hand on experience with Python.', 'Experience with coaching and leading a team of junior associates.', 'Sound knowledge of CI/CD using Azure DevOps.', 'Experience with managing internal and external stakeholders, and Working with cross-domain teams.', 'Very good communication, and presentation skills.', 'Focus on improving processes and provide ideas for automating mundane tasks.'"/>
    <s v="'Competitive salary.', 'Support of experience team members, and assistance/advisory regarding your further development (Yes, even with 7+ years of experience)', 'Trainings that wu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action package to Wroclaw* - IT Hub of Poland ( Ask us about that!)'"/>
    <s v="'Azure AI', 'Azure DevOps', 'Azure IaaS', 'ARM', 'Python'"/>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azure platform ai engineer"/>
    <x v="2"/>
    <n v="2"/>
    <s v=" c:business analyst  ji:0  Int:  c:financial analyst  ji:0  Int:  c:system analyst  ji:0  Int:  c:data scientist  ji:2  Int:engineer ai  c:financial controller  ji:0  Int:  c:intern analyst  ji:0  Int:  c:security analyst  ji:0  Int:"/>
    <s v="cos:business analyst  cos:0.875 cos:financial analyst  cos:0.852 cos:system analyst  cos:0.958 cos:data scientist  cos:0.933 cos:financial controller  cos:0.886 cos:intern analyst  cos:0.946 cos:security analyst  cos:0.95"/>
    <n v="0.95799999999999996"/>
    <s v="system analyst"/>
    <s v="platform azure"/>
    <s v="designing new solution enabling processing data infrastructure automation using ci cd principle code integrating various tool technology devops toolchain accelerate science team use case development real world application"/>
    <x v="0"/>
    <n v="2"/>
    <s v=" c:business analyst  ji:2  Int:automation real  c:financial analyst  ji:0  Int:  c:system analyst  ji:0  Int: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evelopment solution accelerate data use science world case ci tool toolchain application enabling devops integrating cd team using technology processing various code designing principle infrastructure new"/>
  </r>
  <r>
    <n v="832"/>
    <n v="833"/>
    <s v="Back Office Analyst, Records"/>
    <s v="['https://www.pracuj.pl/praca/back-office-analyst-records-krakow-puszkarska-7m,oferta,1002390299']"/>
    <s v="Młodszy specjalista (Junior)"/>
    <s v="[['https://www.pracuj.pl/praca/back-office-analyst-records-krakow-puszkarska-7m,oferta,1002390299'], 1, ['responsibilities-1', ['Require up-to-date information with Herbalife’s Marketing Plan, rules, policies, and each countries regulations to provide support for Records Team.', 'Maintain an accurate and easy to find follow up and/or filing/tracking system of all inquiries/cases.', 'Use fact-finding and analytical skills to identify and report possible Ethical violations.', 'Be responsible for creating and maintaining accurate and complete records (research, communication, etc.) across all business systems.', 'Serve as a liaison between Distributors &amp; Preferred Members, internal departments, and Management.', 'Delivery of the highest levels of service in all interactions with Members &amp; Customers and across all channels of communication.', 'Ensure all inquiries are handled with in the SLA´s that have been established.', 'Provide services in case of need for all countries that Records Team supports.', 'Accept Testing, Sign Off, Training &amp; Implementation.']], ['requirements-1', ['1 year of experience in similar positions.', 'Experience in customer service area.', &quot;High school diploma or University's degree in progress.&quot;, 'Open to a new challenges and wiligness to develop in an international environment.', 'Good knowledge of Microsoft Excel and Outlook.', 'Ability to work within corporate systems.', 'Oracle (or the other ERP system) knowledge will be as an asset.', 'Strong analytical and research capabilities.', 'Very good command of the English language.', 'Additional European language will be as an asset.', 'Strong logical, analytical, and problem-solving skills.', 'Excellent interpersonal skills.']], ['offered-1', ['Hybrid model (office/home),', 'Very good plan of an onboarding and training processes,', 'Personal development opportunitie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food, drinks and game corner,', 'Company laptop,', 'No dress code,', 'Chance to share your ideas and continuously improve our processes,', 'Opportunity to build up your expertise through coaching, soft skills and training sessions.']], ['additional-module-1', ['The Records Representative will utilize knowledge of the Herbalife Marketing Plan and Rules of Conduct, employ analytical and research techniques to determine the adequate changes to the memberships. Perform verification of personal information documents that might require direct contact with Distributor and Preferred Members. Excels in customer service skills and be able to handle complex and/or sensitive cases.']]]"/>
    <s v="Junior specialist (Junior)"/>
    <s v="Back Office Analyst, Records"/>
    <s v="'Require up-to-date information with Herbalife’s Marketing Plan, rules, policies, and each countries regulations to provide support for Records Team.', 'Maintain an accurate and easy to find follow up and/or filing/tracking system of all inquiries/cases.', 'Use fact-finding and analytical skills to identify and report possible Ethical violations.', 'Be responsible for creating and maintaining accurate and complete records (research, communication, etc.) across all business systems.', 'Serve as a liaison between Distributors &amp; Preferred Members, internal departments, and Management.', 'Delivery of the highest levels of service in all interactions with Members &amp; Customers and across all channels of communication.', 'Ensure all inquiries are handled with in the SLA´s that have been established.', 'Provide services in case of need for all countries that Records Team supports.', 'Accept Testing, Sign Off, Training &amp; Implementation.'"/>
    <s v="'1 year of experience in similar positions.', 'Experience in customer service area.', &quot;High school diploma or University's degree in progress.&quot;, 'Open to a new challenges and wiligness to develop in an international environment.', 'Good knowledge of Microsoft Excel and Outlook.', 'Ability to work within corporate systems.', 'Oracle (or the other ERP system) knowledge will be as an asset.', 'Strong analytical and research capabilities.', 'Very good command of the English language.', 'Additional European language will be as an asset.', 'Strong logical, analytical, and problem-solving skills.', 'Excellent interpersonal skills.'"/>
    <s v="'Hybrid model (office/home),', 'Very good plan of an onboarding and training processes,', 'Personal development opportunitie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food, drinks and game corner,', 'Company laptop,', 'No dress code,', 'Chance to share your ideas and continuously improve our processes,', 'Opportunity to build up your expertise through coaching, soft skills and training sessions.'"/>
    <m/>
    <m/>
    <m/>
    <s v="back office analyst record"/>
    <x v="3"/>
    <n v="0"/>
    <s v=" c:business analyst  ji:0  Int:  c:financial analyst  ji:0  Int:  c:system analyst  ji:0  Int:  c:data scientist  ji:0  Int:  c:financial controller  ji:0  Int:  c:intern analyst  ji:0  Int:  c:security analyst  ji:0  Int:"/>
    <s v="cos:business analyst  cos:0.844 cos:financial analyst  cos:0.835 cos:system analyst  cos:0.93 cos:data scientist  cos:0.9 cos:financial controller  cos:0.897 cos:intern analyst  cos:0.949 cos:security analyst  cos:0.925"/>
    <n v="0.94899999999999995"/>
    <s v="intern analyst"/>
    <s v="n"/>
    <s v="require date information herbalife marketing plan rule policy country regulation provide support record team maintain accurate easy find follow filing tracking system inquiry case use fact finding analytical skill identify report possible ethical violation responsible creating maintaining complete research communication etc across business serve liaison distributor preferred member internal department management delivery highest level service interaction customer channel ensure handled sla established need accept testing sign training implementation"/>
    <x v="0"/>
    <n v="5"/>
    <s v=" c:business analyst  ji:5  Int:management support customer service business  c:financial analyst  ji:3  Int:support research management  c:system analyst  ji:1  Int:system  c:data scientist  ji:2  Int: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fact handled ethical maintain inquiry tracking communication regulation creating established analytical implementation information team record easy rule preferred need accurate policy violation serve highest provide find interaction delivery plan ensure accept finding system require possible etc maintaining marketing skill report identify distributor level case liaison country filing research complete department sla across herbalife use responsible testing follow channel member sign training date internal"/>
  </r>
  <r>
    <n v="833"/>
    <n v="834"/>
    <s v="BACoE Finance Analyst"/>
    <s v="['https://www.pracuj.pl/praca/bacoe-finance-analyst-krakow-wielicka-28,oferta,1002442063']"/>
    <s v="Specjalista (Mid / Regular)"/>
    <s v="[['https://www.pracuj.pl/praca/bacoe-finance-analyst-krakow-wielicka-28,oferta,1002442063'], 1, ['responsibilities-1', ['Participation in the preparation process of budgets, forecasts, business plans', 'Providing ad-hoc analytics/reporting/consultations to support business decisions', 'Supporting different projects including standardization and improvements', 'Performing variance analysis and commentary', 'Preparation and analysis of monthly financial reports', 'Preparation of reports for the needs of various stakeholders', 'Participation in the month-end closing']], ['requirements-1', ['1+ years of experience in financial reporting, accountancy, audit, or similar related finance function', 'At least Bachelor’s degree in Finance and/or Accounting and/or Mathematics', 'Very good written and spoken English', 'Basic understanding of IFRS or local GAAP', 'Upper-intermediate MS Excel skills', 'Familiarity with HFM, Hyperion, MS Office, SAP, other financial systems, and databases will be an asset', 'Great numerical and analytical ability', 'Ability to work both individually and as part of a team', 'Attention to details']], ['offered-1', ['Private medical healthcare at LUXMED (including dentalcare) for you and your family', 'Medicover sports card (Fit&amp;More package)', 'Life insurance financed by the employer', '30-minute lunch break included in the 8-hour working day', 'Work in a highly professional and stimulating atmosphere', 'Training &amp; Buddy programme that will allow you to quickly adapt to your new role', 'Wellbeing programme for employees', 'Co-financing of monthly tickets for the public transport in Krakow', 'Comfortable working environment in the office and the possibility of home office', 'Language courses, accounting courses, access to LinkedIn Learning and the possibility of co-financing studies and certification', 'Employee referral programme']], ['additional-module-1', ['You no longer need to relocate to get the benefits of working in Kraków.', 'But you can stick to your routine if you want to.', 'Join Kingfisher and work remotely.']]]"/>
    <s v="Specialist (Mid/Regular)"/>
    <s v="BACoE Finance Analyst"/>
    <s v="'Participation in the preparation process of budgets, forecasts, business plans', 'Providing ad-hoc analytics/reporting/consultations to support business decisions', 'Supporting different projects including standardization and improvements', 'Performing variance analysis and commentary', 'Preparation and analysis of monthly financial reports', 'Preparation of reports for the needs of various stakeholders', 'Participation in the month-end closing'"/>
    <s v="'1+ years of experience in financial reporting, accountancy, audit, or similar related finance function', 'At least Bachelor’s degree in Finance and/or Accounting and/or Mathematics', 'Very good written and spoken English', 'Basic understanding of IFRS or local GAAP', 'Upper-intermediate MS Excel skills', 'Familiarity with HFM, Hyperion, MS Office, SAP, other financial systems, and databases will be an asset', 'Great numerical and analytical ability', 'Ability to work both individually and as part of a team', 'Attention to details'"/>
    <s v="'Private medical healthcare at LUXMED (including dentalcare) for you and your family', 'Medicover sports card (Fit&amp;More package)', 'Life insurance financed by the employer', '30-minute lunch break included in the 8-hour working day', 'Work in a highly professional and stimulating atmosphere', 'Training &amp; Buddy programme that will allow you to quickly adapt to your new role', 'Wellbeing programme for employees', 'Co-financing of monthly tickets for the public transport in Krakow', 'Comfortable working environment in the office and the possibility of home office', 'Language courses, accounting courses, access to LinkedIn Learning and the possibility of co-financing studies and certification', 'Employee referral programme'"/>
    <m/>
    <m/>
    <m/>
    <s v="bacoe finance analyst"/>
    <x v="0"/>
    <n v="1"/>
    <s v=" c:business analyst  ji:0  Int:  c:financial analyst  ji:1  Int:finance  c:system analyst  ji:0  Int:  c:data scientist  ji:0  Int:  c:financial controller  ji:1  Int:finance  c:intern analyst  ji:0  Int:  c:security analyst  ji:0  Int:"/>
    <s v="cos:business analyst  cos:0.865 cos:financial analyst  cos:0.882 cos:system analyst  cos:0.931 cos:data scientist  cos:0.924 cos:financial controller  cos:0.918 cos:intern analyst  cos:0.964 cos:security analyst  cos:0.941"/>
    <n v="0.96399999999999997"/>
    <s v="intern analyst"/>
    <s v="bacoe analyst"/>
    <s v="participation preparation process budget forecast business plan providing ad hoc analytics reporting consultation support decision supporting different project including standardization improvement performing variance analysis commentary monthly financial report need various stakeholder month end closing"/>
    <x v="2"/>
    <n v="5"/>
    <s v=" c:business analyst  ji:4  Int:project support business process  c:financial analyst  ji:3  Int:support financial reporting  c:system analyst  ji:0  Int:  c:data scientist  ji:5  Int:forecast report analysis reporting analytic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takeholder improvement support variance hoc decision monthly end consultation performing different participation closing ad financial need month standardization budget commentary process supporting plan providing including various preparation business"/>
  </r>
  <r>
    <n v="834"/>
    <n v="835"/>
    <s v="Banking Operations Specialist"/>
    <s v="['https://www.pracuj.pl/praca/banking-operations-specialist-krakow-puszkarska-7l,oferta,1002462356']"/>
    <s v="Specjalista (Mid / Regular)"/>
    <s v="[['https://www.pracuj.pl/praca/banking-operations-specialist-krakow-puszkarska-7l,oferta,1002462356'], 1, ['responsibilities-1', ['Building external relationships with depositaries and agents', 'Answering inquiries from Client Services teams and providing continuous support on Corporate Actions Services', 'Developing product or market-specific knowledge', 'Resolving complex issues and ability to expand knowledge beyond the strict boundaries of the team', 'Managing the collection of information and the notification of events', 'Taking care of all the aspects surrounding a corporate event', 'Ability to cope with change and to strive for constant improvement and innovation in the team', 'Have a critical view to challenge processes']], ['requirements-1', ['You have at least 1 year of experience in corporate environment', 'You are risk-aware, risk-minded and capable to quickly escalate any issue to your management', 'Your English is very good', 'You are stress-resistant and able to produce accurate work with excellent quality', 'You put clients at first', 'You are analytical minded, with the ability to solve problems, and enjoy managing complexity', 'You are a team player', 'You are a quick learner, who is open minded and ready to integrate changes in markets and procedures']], ['offered-1', ['Private medical care', 'Life insurance', 'Flexible working hours', 'Hybrid working model (4 days a month in the office)', 'Christmas gifts', 'Employee referral program', 'Annual bonus', 'Benefit platform with an attractive dedicated budget', 'We offer an excellent opportunity to practice and develop your talents in a highly professional and motivated team, interacting with many stakeholders across the whole organization.']], ['additional-module-1', ['Once shares and bonds are traded, the securities and cash need to be exchanged. That’s where Euroclear Bank comes in to ‘settle’ the trades.', '', 'Every day, Euroclear processes around 200.000 transactions. At the very heart of our organization, the Operations Division is responsible for delivering premier settlement and related services to our clients. Starting your career in our Operations Department will give you a unique grounding in how the global financial system works.']], ['additional-module-2', ['Find your own optimal balance within our hybrid working model, where you can connect at the office and also benefit from remote working (only 4 days a month in the office required).', '', 'This key role does imply being involved with our team Watch Duty, hence work outside of business hours is sometimes required as launches in production are generally carried out after 5 pm, some days until 8:30 pm.']], ['additional-module-3', ['Embark on your new adventure at Euroclear, and work at the heart of the global capital markets. We connect over 2,000 financial institutions across the globe. As an open and resilient infrastructure, we contribute to the stability of the financial markets. We help clients cut through complexity, lower costs, and mitigate risks of financial transactions. At Euroclear, we have the a clear ambition to use our key role to facilitate and accelerate a sustainable global financial system. Join us and work closely with inspiring, supportive and engaged colleagues from more than 80 different countries. Develop your talents while interacting with people at all levels across the organisation. We are growing, and so will you!']]]"/>
    <s v="Specialist (Mid/Regular)"/>
    <s v="Banking Operations Specialist"/>
    <s v="'Building external relationships with depositaries and agents', 'Answering inquiries from Client Services teams and providing continuous support on Corporate Actions Services', 'Developing product or market-specific knowledge', 'Resolving complex issues and ability to expand knowledge beyond the strict boundaries of the team', 'Managing the collection of information and the notification of events', 'Taking care of all the aspects surrounding a corporate event', 'Ability to cope with change and to strive for constant improvement and innovation in the team', 'Have a critical view to challenge processes'"/>
    <s v="'You have at least 1 year of experience in corporate environment', 'You are risk-aware, risk-minded and capable to quickly escalate any issue to your management', 'Your English is very good', 'You are stress-resistant and able to produce accurate work with excellent quality', 'You put clients at first', 'You are analytical minded, with the ability to solve problems, and enjoy managing complexity', 'You are a team player', 'You are a quick learner, who is open minded and ready to integrate changes in markets and procedures'"/>
    <s v="'Private medical care', 'Life insurance', 'Flexible working hours', 'Hybrid working model (4 days a month in the office)', 'Christmas gifts', 'Employee referral program', 'Annual bonus', 'Benefit platform with an attractive dedicated budget', 'We offer an excellent opportunity to practice and develop your talents in a highly professional and motivated team, interacting with many stakeholders across the whole organization.'"/>
    <m/>
    <m/>
    <m/>
    <s v="banking operation specialist"/>
    <x v="0"/>
    <n v="2"/>
    <s v=" c:business analyst  ji:1  Int:operation  c:financial analyst  ji:2  Int:banking  c:system analyst  ji:0  Int:  c:data scientist  ji:0  Int:  c:financial controller  ji:0  Int:  c:intern analyst  ji:0  Int:  c:security analyst  ji:0  Int:"/>
    <s v="cos:business analyst  cos:0.91 cos:financial analyst  cos:0.904 cos:system analyst  cos:0.932 cos:data scientist  cos:0.931 cos:financial controller  cos:0.939 cos:intern analyst  cos:0.959 cos:security analyst  cos:0.932"/>
    <n v="0.95899999999999996"/>
    <s v="intern analyst"/>
    <s v="operation specialist"/>
    <s v="building external relationship depositary agent answering inquiry client service team providing continuous support corporate action developing product market specific knowledge resolving complex issue ability expand beyond strict boundary managing collection information notification event taking care aspect surrounding cope change strive constant improvement innovation critical view challenge process"/>
    <x v="0"/>
    <n v="7"/>
    <s v=" c:business analyst  ji:7  Int:market product support client corporate service process  c:financial analyst  ji:1  Int:support  c:system analyst  ji:0  Int:  c:data scientist  ji:1  Int: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complex improvement resolving issue inquiry agent aspect critical knowledge information team notification depositary managing view boundary care strict collection taking beyond building ability cope developing continuous constant answering challenge external providing expand relationship event surrounding strive change action innovation specific"/>
  </r>
  <r>
    <n v="835"/>
    <n v="836"/>
    <s v="Banking Operations Specialist"/>
    <s v="['https://www.pracuj.pl/praca/banking-operations-specialist-wroclaw,oferta,1002414506']"/>
    <s v="Specjalista (Mid / Regular)"/>
    <s v="[['https://www.pracuj.pl/praca/banking-operations-specialist-wroclaw,oferta,1002414506'], 1, ['responsibilities-1', ['Reviewing, checking and processing flagged SWIFT and SEPA messages on the Sanction Filter Platform.', 'Managing the flagged messages and payments that require further investigation and monitoring those investigations as a part of the global Business Delivery Center.', 'Monitoring: covers functionality in the context of false message detection (message with missing fields or specific risk rating), run exception processes and log hit handling activities.', 'Responsible for managing and organizing a daily business according to high standards and internal and external regulations.', 'Working closely with banks and internal units (Compliance, relationship managers, affected specialist units).', 'An opportunity to join a team located globally.', 'The chance to work in financial environment and opportunity to gain wide experience in banking area.']], ['requirements-1', ['1 year of proven experience in financial institution.', 'Outstanding written and verbal communication skills with proficiency in English.', 'Detailed knowledge of SWIFT messages, payment processing will be an asset.', 'Shift work (3 shifts) at weekend.', 'Hardworking and results oriented individual with outstanding interpersonal capabilities. Ability to manage work well under pressure.',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Centralized process of Group Sanctions Handling for Credit Suisse. Sanctions service supporting handling analysis globally. We are a department which values Diversity and Inclusion (D&amp;I) and is committed to realizing the firm’s D&amp;I ambition which is an integral part of our global cultural values.']]]"/>
    <s v="Specialist (Mid/Regular)"/>
    <s v="Banking Operations Specialist"/>
    <s v="'Reviewing, checking and processing flagged SWIFT and SEPA messages on the Sanction Filter Platform.', 'Managing the flagged messages and payments that require further investigation and monitoring those investigations as a part of the global Business Delivery Center.', 'Monitoring: covers functionality in the context of false message detection (message with missing fields or specific risk rating), run exception processes and log hit handling activities.', 'Responsible for managing and organizing a daily business according to high standards and internal and external regulations.', 'Working closely with banks and internal units (Compliance, relationship managers, affected specialist units).', 'An opportunity to join a team located globally.', 'The chance to work in financial environment and opportunity to gain wide experience in banking area.'"/>
    <s v="'1 year of proven experience in financial institution.', 'Outstanding written and verbal communication skills with proficiency in English.', 'Detailed knowledge of SWIFT messages, payment processing will be an asset.', 'Shift work (3 shifts) at weekend.', 'Hardworking and results oriented individual with outstanding interpersonal capabilities. Ability to manage work well under pressure.',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banking operation specialist"/>
    <x v="0"/>
    <n v="2"/>
    <s v=" c:business analyst  ji:1  Int:operation  c:financial analyst  ji:2  Int:banking  c:system analyst  ji:0  Int:  c:data scientist  ji:0  Int:  c:financial controller  ji:0  Int:  c:intern analyst  ji:0  Int:  c:security analyst  ji:0  Int:"/>
    <s v="cos:business analyst  cos:0.91 cos:financial analyst  cos:0.904 cos:system analyst  cos:0.932 cos:data scientist  cos:0.931 cos:financial controller  cos:0.939 cos:intern analyst  cos:0.959 cos:security analyst  cos:0.932"/>
    <n v="0.95899999999999996"/>
    <s v="intern analyst"/>
    <s v="operation specialist"/>
    <s v="reviewing checking processing flagged swift sepa message sanction filter platform managing payment require investigation monitoring part global business delivery center cover functionality context false detection missing field specific risk rating run exception process log hit handling activity responsible organizing daily according high standard internal external regulation working closely bank unit compliance relationship manager affected specialist opportunity join team located globally chance work financial environment gain wide experience banking area"/>
    <x v="0"/>
    <n v="5"/>
    <s v=" c:business analyst  ji:5  Int:monitoring process manager center business  c:financial analyst  ji:3  Int:banking risk financial  c:system analyst  ji:1  Int:center  c:data scientist  ji:0  Int: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join closely opportunity regulation message flagged environment detection swift team part field managing processing exception unit log platform specialist run affected hit delivery global banking external handling relationship globally require daily located specific risk sanction cover functionality working context organizing activity missing rating filter work sepa investigation high chance area financial according checking compliance false responsible experience bank payment wide internal standard reviewing gain"/>
  </r>
  <r>
    <n v="836"/>
    <n v="837"/>
    <s v="Benefits Analyst"/>
    <s v="['https://www.pracuj.pl/praca/benefits-analyst-warszawa,oferta,1002387101']"/>
    <s v="Specjalista (Mid / Regular)"/>
    <s v="[['https://www.pracuj.pl/praca/benefits-analyst-warszawa,oferta,1002387101'], 1, ['responsibilities-1', ['Benefits market analysis and implementing new or changing existing benefit programs to improve competitiveness', 'Building consistency in Benefits policies, plans and programs in multiple countries, with reference to our reward strategy and local legislation', 'Supporting the full Boxer lifecycle; assisting with onboarding, day-to-day support, and offboarding\u200b', 'Maintenance, creation and audit of our international policies including the employee handbooks and audit against our current programs annually\u200b', 'Leave of Absence (LOA) ownership and support\u200b', 'Payroll/ Finance Liaison (e.g. 3PE process, invoices, tracking)\u200b', 'Following up on changes in legislation &amp; taxation that impact benefits practices', 'Primary benefits point of contact, managing the daily benefits policy and operational support for employees &amp; managers and additional company partners', 'Responsibility for managing benefits and wellness inquiries and troubleshooting enrollment and eligibility issues. Supporting employee benefit and wellness inquiries and escalating to the relevant stakeholder when necessary', 'Auditing and other operational support for EMEA/APAC benefits programs including Pensions, Medical/Dental programs, Leave Programs and other local perks and benefits', 'Ownership over Benefits Service Desk actionable tasks']], ['requirements-1', ['Bachelor’s degree in HR, Finance, Business or equivalent work experience', '2+ years experience in benefits', 'Understanding of Reward foundations (broad base pay management, incentives and equity practices, benefit practices)', 'Strong analytical experience (2-5 years’ experience in Excel) and detail orientation while not losing track of big picture, data cleanliness/integrity (be a data ninja!)', 'Good knowledge and experience with Workday', 'Excellent written, verbal, and interpersonal communication skills', 'Ability to effectively interact with Stakeholders at all levels and build partnerships', 'Experience working independently, having organizational and time management best practises, as well as having a team player mindset']], ['offered-1', ['Financial benefits: equity and ESPP;', 'Fully remote/hybrid work (or onsite if you prefer to work in the office);', 'Private healthcare (LuxMed);', 'Phone &amp; gym reimbursement;', 'Mental Health benefits: ModernHealth, HeadSpace, VirginPulse.']], ['additional-module-1', ['We are seeking an experienced Benefits Analyst to be a part of our Total Rewards team. This is a key role reporting to the EMEA/APAC Benefits Manager and will work closely with Payroll, People Partners, HR Operations, and the Total Rewards team. Box is at an exciting stage of evolution, come be a part of our story!']]]"/>
    <s v="Specialist (Mid/Regular)"/>
    <s v="Benefits Analyst"/>
    <s v="'Benefits market analysis and implementing new or changing existing benefit programs to improve competitiveness', 'Building consistency in Benefits policies, plans and programs in multiple countries, with reference to our reward strategy and local legislation', 'Supporting the full Boxer lifecycle; assisting with onboarding, day-to-day support, and offboarding\u200b', 'Maintenance, creation and audit of our international policies including the employee handbooks and audit against our current programs annually\u200b', 'Leave of Absence (LOA) ownership and support\u200b', 'Payroll/ Finance Liaison (e.g. 3PE process, invoices, tracking)\u200b', 'Following up on changes in legislation &amp; taxation that impact benefits practices', 'Primary benefits point of contact, managing the daily benefits policy and operational support for employees &amp; managers and additional company partners', 'Responsibility for managing benefits and wellness inquiries and troubleshooting enrollment and eligibility issues. Supporting employee benefit and wellness inquiries and escalating to the relevant stakeholder when necessary', 'Auditing and other operational support for EMEA/APAC benefits programs including Pensions, Medical/Dental programs, Leave Programs and other local perks and benefits', 'Ownership over Benefits Service Desk actionable tasks'"/>
    <s v="'Bachelor’s degree in HR, Finance, Business or equivalent work experience', '2+ years experience in benefits', 'Understanding of Reward foundations (broad base pay management, incentives and equity practices, benefit practices)', 'Strong analytical experience (2-5 years’ experience in Excel) and detail orientation while not losing track of big picture, data cleanliness/integrity (be a data ninja!)', 'Good knowledge and experience with Workday', 'Excellent written, verbal, and interpersonal communication skills', 'Ability to effectively interact with Stakeholders at all levels and build partnerships', 'Experience working independently, having organizational and time management best practises, as well as having a team player mindset'"/>
    <s v="'Financial benefits: equity and ESPP;', 'Fully remote/hybrid work (or onsite if you prefer to work in the office);', 'Private healthcare (LuxMed);', 'Phone &amp; gym reimbursement;', 'Mental Health benefits: ModernHealth, HeadSpace, VirginPulse.'"/>
    <m/>
    <m/>
    <m/>
    <s v="benefit analyst"/>
    <x v="3"/>
    <n v="0"/>
    <s v=" c:business analyst  ji:0  Int:  c:financial analyst  ji:0  Int:  c:system analyst  ji:0  Int:  c:data scientist  ji:0  Int:  c:financial controller  ji:0  Int:  c:intern analyst  ji:0  Int:  c:security analyst  ji:0  Int:"/>
    <s v="cos:business analyst  cos:0.875 cos:financial analyst  cos:0.878 cos:system analyst  cos:0.94 cos:data scientist  cos:0.922 cos:financial controller  cos:0.924 cos:intern analyst  cos:0.969 cos:security analyst  cos:0.946"/>
    <n v="0.96899999999999997"/>
    <s v="intern analyst"/>
    <s v="n"/>
    <s v="benefit market analysis implementing new changing existing program improve competitiveness building consistency policy plan multiple country reference reward strategy local legislation supporting full boxer lifecycle assisting onboarding day support offboarding u200b maintenance creation audit international including employee handbook current annually leave absence loa ownership payroll finance liaison 3pe process invoice tracking following change taxation impact practice primary point contact managing daily operational manager additional company partner responsibility wellness inquiry troubleshooting enrollment eligibility issue escalating relevant stakeholder necessary auditing emea apac pension medical dental perk service desk actionable task"/>
    <x v="0"/>
    <n v="5"/>
    <s v=" c:business analyst  ji:5  Int:market support service process manager  c:financial analyst  ji:2  Int:support finance  c:system analyst  ji:0  Int:  c:data scientist  ji:2  Int:analysis program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enrollment finance analysis auditing issue inquiry tracking benefit payroll consistency additional impact managing company wellness onboarding desk changing building assisting policy u200b 3pe handbook necessary leave partner perk creation offboarding invoice legislation plan including loa absence boxer improve daily current ownership international reference actionable implementing troubleshooting operational stakeholder medical maintenance practice competitiveness multiple liaison country day eligibility dental emea reward relevant audit responsibility new task annually local taxation pension supporting existing program employee following lifecycle point escalating primary change contact full strategy apac"/>
  </r>
  <r>
    <n v="837"/>
    <n v="838"/>
    <s v="Benefits Analyst"/>
    <s v="['https://www.pracuj.pl/praca/benefits-analyst-warszawa,oferta,1002479918']"/>
    <s v="Specjalista (Mid / Regular)"/>
    <s v="[['https://www.pracuj.pl/praca/benefits-analyst-warszawa,oferta,1002479918'], 1, ['responsibilities-1', ['Benefits market analysis and implementing new or changing existing benefit programs to improve competitiveness', 'Building consistency in Benefits policies, plans and programs in multiple countries, with reference to our reward strategy and local legislation', 'Supporting the full Boxer lifecycle; assisting with onboarding, day-to-day support, and offboarding\u200b', 'Maintenance, creation and audit of our international policies including the employee handbooks and audit against our current programs annually\u200b', 'Leave of Absence (LOA) ownership and support\u200b', 'Payroll/ Finance Liaison (e.g. 3PE process, invoices, tracking)\u200b', 'Following up on changes in legislation &amp; taxation that impact benefits practices', 'Primary benefits point of contact, managing the daily benefits policy and operational support for employees &amp; managers and additional company partners', 'Responsibility for managing benefits and wellness inquiries and troubleshooting enrollment and eligibility issues. Supporting employee benefit and wellness inquiries and escalating to the relevant stakeholder when necessary', 'Auditing and other operational support for EMEA/APAC benefits programs including Pensions, Medical/Dental programs, Leave Programs and other local perks and benefits', 'Ownership over Benefits Service Desk actionable tasks']], ['requirements-1', ['Bachelor’s degree in HR, Finance, Business or equivalent work experience', '2+ years experience in benefits', 'Understanding of Reward foundations (broad base pay management, incentives and equity practices, benefit practices)', 'Strong analytical experience (2-5 years’ experience in Excel) and detail orientation while not losing track of big picture, data cleanliness/integrity (be a data ninja!)', 'Good knowledge and experience with Workday', 'Excellent written, verbal, and interpersonal communication skills', 'Ability to effectively interact with Stakeholders at all levels and build partnerships', 'Experience working independently, having organizational and time management best practises, as well as having a team player mindset']], ['offered-1', ['Financial benefits: equity and ESPP;', 'Fully remote/hybrid work (or onsite if you prefer to work in the office);', 'Private healthcare (LuxMed);', 'Phone &amp; gym reimbursement;', 'Mental Health benefits: ModernHealth, HeadSpace, VirginPulse.']], ['additional-module-1', ['We are seeking an experienced Benefits Analyst to be a part of our Total Rewards team. This is a key role reporting to the EMEA/APAC Benefits Manager and will work closely with Payroll, People Partners, HR Operations, and the Total Rewards team. Box is at an exciting stage of evolution, come be a part of our story!']]]"/>
    <s v="Specialist (Mid/Regular)"/>
    <s v="Benefits Analyst"/>
    <s v="'Benefits market analysis and implementing new or changing existing benefit programs to improve competitiveness', 'Building consistency in Benefits policies, plans and programs in multiple countries, with reference to our reward strategy and local legislation', 'Supporting the full Boxer lifecycle; assisting with onboarding, day-to-day support, and offboarding\u200b', 'Maintenance, creation and audit of our international policies including the employee handbooks and audit against our current programs annually\u200b', 'Leave of Absence (LOA) ownership and support\u200b', 'Payroll/ Finance Liaison (e.g. 3PE process, invoices, tracking)\u200b', 'Following up on changes in legislation &amp; taxation that impact benefits practices', 'Primary benefits point of contact, managing the daily benefits policy and operational support for employees &amp; managers and additional company partners', 'Responsibility for managing benefits and wellness inquiries and troubleshooting enrollment and eligibility issues. Supporting employee benefit and wellness inquiries and escalating to the relevant stakeholder when necessary', 'Auditing and other operational support for EMEA/APAC benefits programs including Pensions, Medical/Dental programs, Leave Programs and other local perks and benefits', 'Ownership over Benefits Service Desk actionable tasks'"/>
    <s v="'Bachelor’s degree in HR, Finance, Business or equivalent work experience', '2+ years experience in benefits', 'Understanding of Reward foundations (broad base pay management, incentives and equity practices, benefit practices)', 'Strong analytical experience (2-5 years’ experience in Excel) and detail orientation while not losing track of big picture, data cleanliness/integrity (be a data ninja!)', 'Good knowledge and experience with Workday', 'Excellent written, verbal, and interpersonal communication skills', 'Ability to effectively interact with Stakeholders at all levels and build partnerships', 'Experience working independently, having organizational and time management best practises, as well as having a team player mindset'"/>
    <s v="'Financial benefits: equity and ESPP;', 'Fully remote/hybrid work (or onsite if you prefer to work in the office);', 'Private healthcare (LuxMed);', 'Phone &amp; gym reimbursement;', 'Mental Health benefits: ModernHealth, HeadSpace, VirginPulse.'"/>
    <m/>
    <m/>
    <m/>
    <s v="benefit analyst"/>
    <x v="3"/>
    <n v="0"/>
    <s v=" c:business analyst  ji:0  Int:  c:financial analyst  ji:0  Int:  c:system analyst  ji:0  Int:  c:data scientist  ji:0  Int:  c:financial controller  ji:0  Int:  c:intern analyst  ji:0  Int:  c:security analyst  ji:0  Int:"/>
    <s v="cos:business analyst  cos:0.875 cos:financial analyst  cos:0.878 cos:system analyst  cos:0.94 cos:data scientist  cos:0.922 cos:financial controller  cos:0.924 cos:intern analyst  cos:0.969 cos:security analyst  cos:0.946"/>
    <n v="0.96899999999999997"/>
    <s v="intern analyst"/>
    <s v="n"/>
    <s v="benefit market analysis implementing new changing existing program improve competitiveness building consistency policy plan multiple country reference reward strategy local legislation supporting full boxer lifecycle assisting onboarding day support offboarding u200b maintenance creation audit international including employee handbook current annually leave absence loa ownership payroll finance liaison 3pe process invoice tracking following change taxation impact practice primary point contact managing daily operational manager additional company partner responsibility wellness inquiry troubleshooting enrollment eligibility issue escalating relevant stakeholder necessary auditing emea apac pension medical dental perk service desk actionable task"/>
    <x v="0"/>
    <n v="5"/>
    <s v=" c:business analyst  ji:5  Int:market support service process manager  c:financial analyst  ji:2  Int:support finance  c:system analyst  ji:0  Int:  c:data scientist  ji:2  Int:analysis program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enrollment finance analysis auditing issue inquiry tracking benefit payroll consistency additional impact managing company wellness onboarding desk changing building assisting policy u200b 3pe handbook necessary leave partner perk creation offboarding invoice legislation plan including loa absence boxer improve daily current ownership international reference actionable implementing troubleshooting operational stakeholder medical maintenance practice competitiveness multiple liaison country day eligibility dental emea reward relevant audit responsibility new task annually local taxation pension supporting existing program employee following lifecycle point escalating primary change contact full strategy apac"/>
  </r>
  <r>
    <n v="838"/>
    <n v="839"/>
    <s v="BI Analyst - Power BI Champion CEE"/>
    <s v="['https://www.pracuj.pl/praca/bi-analyst-power-bi-champion-cee-warszawa,oferta,1002497698']"/>
    <s v="Specjalista (Mid / Regular)"/>
    <s v="[['https://www.pracuj.pl/praca/bi-analyst-power-bi-champion-cee-warszawa,oferta,1002497698'], 1, ['technologies-1', ['Power BI', 'Power Query']], ['responsibilities-1', ['Support harmonized reporting infrastructure in CEE:', 'Develop, maintain and enhance tools and dashboards for the business (Power BI &amp; Excel)', 'Standardize the tools with recognition for UX/UI best practices', 'Work closely with the business to create solutions supporting data-driven processes and decisions valuable insights', 'Active networking and cross-functional cooperation to support the adaptation of analytics, tools and systems around:', 'Involve in trainings promoting BI solutions and its advantage for the business', 'Finding synergies between CEE markets']], ['requirements-1', ['Passionate about data, analytics and technology with thorough understanding of business processes &amp; BI applications; willing to develop own BI skillset', 'Strong technical skills (Power BI, Power Query)', 'A minimum of 2+ years of experience in a business orientated Finance or Commercial support function', 'Fluency in English and Polish, both written and spoken', 'Excellent knowledge of MS Excel, good knowledge of Power BI, Power Automation, Power Query', 'Skilled in Power BI Data Modelling', 'Very strong analytical skills: data cleaning, integration, exploration and visualization skills, statistical knowledge; dashboard and report automation and management skills', 'Problem-solving approach and critical thinking with high attention to details and openness to experiment with new approaches and tools', 'Strong communication, presentation and influencing skills, strong networking and teamwork skills']], ['offered-1', ['An opportunity to be part of a global market leader', 'A dynamic and inspiring working environment', 'Many opportunities to work on challenging projects and assignments', 'Possibilities for further personal as well as professional development', 'Many employee benefits']]]"/>
    <s v="Specialist (Mid/Regular)"/>
    <s v="BI Analyst - Power BI Champion CEE"/>
    <s v="'Support harmonized reporting infrastructure in CEE:', 'Develop, maintain and enhance tools and dashboards for the business (Power BI &amp; Excel)', 'Standardize the tools with recognition for UX/UI best practices', 'Work closely with the business to create solutions supporting data-driven processes and decisions valuable insights', 'Active networking and cross-functional cooperation to support the adaptation of analytics, tools and systems around:', 'Involve in trainings promoting BI solutions and its advantage for the business', 'Finding synergies between CEE markets'"/>
    <s v="'Passionate about data, analytics and technology with thorough understanding of business processes &amp; BI applications; willing to develop own BI skillset', 'Strong technical skills (Power BI, Power Query)', 'A minimum of 2+ years of experience in a business orientated Finance or Commercial support function', 'Fluency in English and Polish, both written and spoken', 'Excellent knowledge of MS Excel, good knowledge of Power BI, Power Automation, Power Query', 'Skilled in Power BI Data Modelling', 'Very strong analytical skills: data cleaning, integration, exploration and visualization skills, statistical knowledge; dashboard and report automation and management skills', 'Problem-solving approach and critical thinking with high attention to details and openness to experiment with new approaches and tools', 'Strong communication, presentation and influencing skills, strong networking and teamwork skills'"/>
    <s v="'An opportunity to be part of a global market leader', 'A dynamic and inspiring working environment', 'Many opportunities to work on challenging projects and assignments', 'Possibilities for further personal as well as professional development', 'Many employee benefits'"/>
    <s v="'Power BI', 'Power Query'"/>
    <m/>
    <m/>
    <s v="bi analyst power champion cee"/>
    <x v="2"/>
    <n v="2"/>
    <s v=" c:business analyst  ji:0  Int:  c:financial analyst  ji:0  Int:  c:system analyst  ji:0  Int:  c:data scientist  ji:2  Int:bi  c:financial controller  ji:0  Int:  c:intern analyst  ji:0  Int:  c:security analyst  ji:0  Int:"/>
    <s v="cos:business analyst  cos:0.841 cos:financial analyst  cos:0.833 cos:system analyst  cos:0.925 cos:data scientist  cos:0.915 cos:financial controller  cos:0.875 cos:intern analyst  cos:0.956 cos:security analyst  cos:0.935"/>
    <n v="0.95599999999999996"/>
    <s v="intern analyst"/>
    <s v="analyst cee power champion"/>
    <s v="support harmonized reporting infrastructure cee develop maintain enhance tool dashboard business power bi excel standardize recognition ux ui best practice work closely create solution supporting data driven process decision valuable insight active networking cross functional cooperation adaptation analytics system around involve training promoting advantage finding synergy market"/>
    <x v="0"/>
    <n v="5"/>
    <s v=" c:business analyst  ji:5  Int:support business market process  c:financial analyst  ji:4  Int:support reporting excel  c:system analyst  ji:1  Int:system  c:data scientist  ji:4  Int:data reporting analytics bi  c:financial controller  ji:0  Int:  c:intern analyst  ji:0  Int:  c:security analyst  ji:0  Int:"/>
    <s v="cos:business analyst  cos:0 cos:financial analyst  cos:0 cos:system analyst  cos:0 cos:data scientist  cos:0 cos:financial controller  cos:0 cos:intern analyst  cos:0 cos:security analyst  cos:0"/>
    <n v="0"/>
    <s v="n"/>
    <s v="bi insight maintain advantage data practice functional closely create valuable decision tool cross work cee power active around harmonized standardize recognition reporting enhance driven infrastructure dashboard solution adaptation networking develop supporting excel cooperation promoting synergy training system finding ux involve analytics best ui"/>
  </r>
  <r>
    <n v="839"/>
    <n v="840"/>
    <s v="BI Analyst - Power BI Champion"/>
    <s v="['https://www.pracuj.pl/praca/bi-analyst-power-bi-champion-warszawa,oferta,1002407747']"/>
    <s v="Specjalista (Mid / Regular)"/>
    <s v="[['https://www.pracuj.pl/praca/bi-analyst-power-bi-champion-warszawa,oferta,1002407747'], 1, ['responsibilities-1', ['Support harmonized reporting infrastructure in CEE:', 'Develop, maintain and enhance tools and dashboards for the business (Power BI &amp; Excel)', 'Standardize the tools with recognition for UX/UI best practices', 'Work closely with the business to create solutions supporting data-driven processes and decisions valuable insights', 'Active networking and cross-functional cooperation to support the adaptation of analytics, tools and systems around:', 'Involve in trainings promoting BI solutions and its advantage for the business', 'Finding synergies between CEE markets']], ['requirements-1', ['Passionate about data, analytics and technology with thorough understanding of business processes &amp; BI applications; willing to develop own BI skillset', 'Strong technical skills (Power BI, Power Query)', 'A minimum of 2+ years of experience in a business orientated Finance or Commercial support function', 'Fluency in English and Polish, both written and spoken', 'Excellent knowledge of MS Excel, good knowledge of Power BI, Power Automation, Power Query', 'Skilled in Power BI Data Modelling', 'Very strong analytical skills: data cleaning, integration, exploration and visualization skills, statistical knowledge; dashboard and report automation and management skills', 'Problem-solving approach and critical thinking with high attention to details and openness to experiment with new approaches and tools', 'Strong communication, presentation and influencing skills, strong networking and teamwork skills']], ['offered-1', ['An opportunity to be part of a global market leader.', 'A dynamic and inspiring working environment.', 'Many opportunities to work on challenging projects and assignments.', 'Possibilities for further personal as well as professional development.', 'Many employee benefits.']], ['additional-module-1', [&quot;Johnson &amp; Johnson New Planned Consumer Health Company, based in Skillman, N.J., is one of the world's largest consumer health and personal care products company. Our consumer companies produce many of the world's most trusted brands, among them JOHNSON'S® Baby, BAND-AID®, NEUTROGENA®, TYLENOL®, MOTRIN®, and LISTERINE®. Each one of our consumer businesses embraces innovative science to create products that anticipate consumer needs and create experiences that help them live healthy, vibrant lives.&quot;]], ['additional-module-2', ['BI Analyst, Power BI Champion, CEE will be responsible for delivering business intelligence applications in J&amp;J Consumer CEE. Selected candidate will join Business Intelligence CEE Team and will drive development and implementation of analytics, dashboards &amp; capabilities. You will deliver tools focused on financial, market and customer data; support the process of standardizing &amp; enhancing best in class analytical processes and provide support for multi-functional teams on CEE markets, staying in close relation with the regional structures.']]]"/>
    <s v="Specialist (Mid/Regular)"/>
    <s v="BI Analyst - Power BI Champion"/>
    <s v="'Support harmonized reporting infrastructure in CEE:', 'Develop, maintain and enhance tools and dashboards for the business (Power BI &amp; Excel)', 'Standardize the tools with recognition for UX/UI best practices', 'Work closely with the business to create solutions supporting data-driven processes and decisions valuable insights', 'Active networking and cross-functional cooperation to support the adaptation of analytics, tools and systems around:', 'Involve in trainings promoting BI solutions and its advantage for the business', 'Finding synergies between CEE markets'"/>
    <s v="'Passionate about data, analytics and technology with thorough understanding of business processes &amp; BI applications; willing to develop own BI skillset', 'Strong technical skills (Power BI, Power Query)', 'A minimum of 2+ years of experience in a business orientated Finance or Commercial support function', 'Fluency in English and Polish, both written and spoken', 'Excellent knowledge of MS Excel, good knowledge of Power BI, Power Automation, Power Query', 'Skilled in Power BI Data Modelling', 'Very strong analytical skills: data cleaning, integration, exploration and visualization skills, statistical knowledge; dashboard and report automation and management skills', 'Problem-solving approach and critical thinking with high attention to details and openness to experiment with new approaches and tools', 'Strong communication, presentation and influencing skills, strong networking and teamwork skills'"/>
    <s v="'An opportunity to be part of a global market leader.', 'A dynamic and inspiring working environment.', 'Many opportunities to work on challenging projects and assignments.', 'Possibilities for further personal as well as professional development.', 'Many employee benefits.'"/>
    <m/>
    <m/>
    <m/>
    <s v="bi analyst power champion"/>
    <x v="2"/>
    <n v="2"/>
    <s v=" c:business analyst  ji:0  Int:  c:financial analyst  ji:0  Int:  c:system analyst  ji:0  Int:  c:data scientist  ji:2  Int:bi  c:financial controller  ji:0  Int:  c:intern analyst  ji:0  Int:  c:security analyst  ji:0  Int:"/>
    <s v="cos:business analyst  cos:0.827 cos:financial analyst  cos:0.821 cos:system analyst  cos:0.918 cos:data scientist  cos:0.903 cos:financial controller  cos:0.866 cos:intern analyst  cos:0.957 cos:security analyst  cos:0.928"/>
    <n v="0.95699999999999996"/>
    <s v="intern analyst"/>
    <s v="champion analyst power"/>
    <s v="support harmonized reporting infrastructure cee develop maintain enhance tool dashboard business power bi excel standardize recognition ux ui best practice work closely create solution supporting data driven process decision valuable insight active networking cross functional cooperation adaptation analytics system around involve training promoting advantage finding synergy market"/>
    <x v="0"/>
    <n v="5"/>
    <s v=" c:business analyst  ji:5  Int:support business market process  c:financial analyst  ji:4  Int:support reporting excel  c:system analyst  ji:1  Int:system  c:data scientist  ji:4  Int:data reporting analytics bi  c:financial controller  ji:0  Int:  c:intern analyst  ji:0  Int:  c:security analyst  ji:0  Int:"/>
    <s v="cos:business analyst  cos:0 cos:financial analyst  cos:0 cos:system analyst  cos:0 cos:data scientist  cos:0 cos:financial controller  cos:0 cos:intern analyst  cos:0 cos:security analyst  cos:0"/>
    <n v="0"/>
    <s v="n"/>
    <s v="bi insight maintain advantage data practice functional closely create valuable decision tool cross work cee power active around harmonized standardize recognition reporting enhance driven infrastructure dashboard solution adaptation networking develop supporting excel cooperation promoting synergy training system finding ux involve analytics best ui"/>
  </r>
  <r>
    <n v="840"/>
    <n v="841"/>
    <s v="BI Analyst"/>
    <s v="['https://www.pracuj.pl/praca/bi-analyst-warszawa-aleja-jana-pawla-ii-22,oferta,1002369640']"/>
    <s v="Specjalista (Mid / Regular)"/>
    <s v="[['https://www.pracuj.pl/praca/bi-analyst-warszawa-aleja-jana-pawla-ii-22,oferta,1002369640'], 1, ['responsibilities-1', ['Construct and maintain BI tools and dashboards with a focus on automation, scalability and action oriented intelligence, both on an ongoing and ad-hoc basis,', 'Managing your own projects and interact with the end users during the project, including scoping and implementation,', 'Connecting multiple data sources in Power BI to implement working reports,', 'Construct and maintain BI tools and dashboards with a focus on automation, scalability and action oriented intelligence, both on an ongoing and ad-hoc basis,', 'Provide ongoing analysis of related data trends and behaviours as well as new technologies and innovative initiatives.']], ['requirements-1', ['Experience with Power BI. Being able to write DAX formulas is an advantage,', 'Knowledge of other BI Tools like Tableau is a plus,', 'Healthy understanding of good UI/UX and being able to visualize data in professional-looking, user-friendly and clear reports and dashboards', 'Experience with SQL,', 'Knowledge of English enabling free communication in the business environment.']], ['offered-1', ['Remote work for the Savills team in the Netherlands', 'Being part of Innovation team in Savills', 'Stable employment in the organization with an established position on the market', 'Wide range of initiative for employees (i.e. Savills Summer Office, Savills4Others)', 'Attractive benefits package (i.e. MyBenefit, private medical care)', 'Trainings &amp; career development opportunities', 'Possibility to travel to Savills offices abroad 2-4 times a year']]]"/>
    <s v="Specialist (Mid/Regular)"/>
    <s v="BI Analyst"/>
    <s v="'Construct and maintain BI tools and dashboards with a focus on automation, scalability and action oriented intelligence, both on an ongoing and ad-hoc basis,', 'Managing your own projects and interact with the end users during the project, including scoping and implementation,', 'Connecting multiple data sources in Power BI to implement working reports,', 'Construct and maintain BI tools and dashboards with a focus on automation, scalability and action oriented intelligence, both on an ongoing and ad-hoc basis,', 'Provide ongoing analysis of related data trends and behaviours as well as new technologies and innovative initiatives.'"/>
    <s v="'Experience with Power BI. Being able to write DAX formulas is an advantage,', 'Knowledge of other BI Tools like Tableau is a plus,', 'Healthy understanding of good UI/UX and being able to visualize data in professional-looking, user-friendly and clear reports and dashboards', 'Experience with SQL,', 'Knowledge of English enabling free communication in the business environment.'"/>
    <s v="'Remote work for the Savills team in the Netherlands', 'Being part of Innovation team in Savills', 'Stable employment in the organization with an established position on the market', 'Wide range of initiative for employees (i.e. Savills Summer Office, Savills4Others)', 'Attractive benefits package (i.e. MyBenefit, private medical care)', 'Trainings &amp; career development opportunities', 'Possibility to travel to Savills offices abroad 2-4 times a year'"/>
    <m/>
    <m/>
    <m/>
    <s v="bi analyst"/>
    <x v="2"/>
    <n v="2"/>
    <s v=" c:business analyst  ji:0  Int:  c:financial analyst  ji:0  Int:  c:system analyst  ji:0  Int:  c:data scientist  ji:2  Int:bi  c:financial controller  ji:0  Int:  c:intern analyst  ji:0  Int:  c:security analyst  ji:0  Int:"/>
    <s v="cos:business analyst  cos:0.798 cos:financial analyst  cos:0.801 cos:system analyst  cos:0.909 cos:data scientist  cos:0.885 cos:financial controller  cos:0.858 cos:intern analyst  cos:0.958 cos:security analyst  cos:0.921"/>
    <n v="0.95799999999999996"/>
    <s v="intern analyst"/>
    <s v="analyst"/>
    <s v="construct maintain bi tool dashboard focus automation scalability action oriented intelligence ongoing ad hoc basis managing project interact end user including scoping implementation connecting multiple data source power implement working report provide analysis related trend behaviour well new technology innovative initiative"/>
    <x v="2"/>
    <n v="4"/>
    <s v=" c:business analyst  ji:2  Int:project automation  c:financial analyst  ji:0  Int:  c:system analyst  ji:1  Int:user  c:data scientist  ji:4  Int:data analysis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project maintain user automation hoc multiple tool scalability working end oriented implementation initiative power focus managing ad ongoing interact scoping connecting dashboard new well implement trend construct intelligence provide basis technology including behaviour innovative action related source"/>
  </r>
  <r>
    <n v="841"/>
    <n v="842"/>
    <s v="BI Consultant/Developer"/>
    <s v="['https://www.pracuj.pl/praca/bi-consultant-developer-krakow-armii-krajowej-25,oferta,1002460883']"/>
    <s v="Specjalista (Mid / Regular)"/>
    <s v="[['https://www.pracuj.pl/praca/bi-consultant-developer-krakow-armii-krajowej-25,oferta,1002460883'], 1, ['technologies-1', ['Power BI', 'SQL', 'SQL Server', 'Azure']], ['responsibilities-1', ['Projektowanie, rozwijanie, testowanie, utrzymanie i wsparcie aplikacji analitycznych wykorzystujących technologie firmy Microsoft.', 'Tworzenie oraz rozwój systemów BI w technologii Microsoft (Azure / SQL Server / Power BI).', 'Przygotowywanie raportów w oparciu o zbudowane modele analityczne.', 'Tworzenie dokumentacji projektowej.', 'Budowanie oraz utrzymywanie długotrwałych relacji z klientami.']], ['requirements-1', ['Posiadanie praktycznej wiedzy na temat baz danych oraz programowania SQL.', 'Minimum 2-letnie doświadczenie w tworzeniu kodu SQL/BI przy użyciu technologii Microsoft lub odpowiednich aplikacji SQL Server.', 'Komercyjne doświadczenie z Microsoft Power BI.', 'Dobra znajomość języka angielskiego umożliwiająca swobodną komunikację.', 'Wysoki poziom motywacji pozwalający wytrwale dążyć do wyznaczonych celów.', 'Zaangażowanie w codzienne obowiązki.']], ['work-organization-1', []], ['training-space-1', ['budżet rozwojowy', 'szkolenia wewnątrzfirmowe', 'szkolenia zewnętrzne', 'wsparcie merytoryczne od liderów technologicznych', 'wymiana wiedzy technicznej w firmie']], ['offered-1', ['Pracę w firmie o ugruntowanej pozycji na rynku z pasjonatami Business Intelligence', 'Dynamicznie zmieniające się środowisko pracy, które wspiera kreatywność i samodzielność', 'Realną możliwość rozwoju zawodowego', 'Różnorodność w projektach', 'Benefity pracownicze: prywatna opieka medyczna, karta Multisport, dodatek parkingowy dla pracowników, indywidualny budżet szkoleniowy, platforma językowa eTutor', 'Stabilne zatrudnienie - forma do uzgodnienia', 'Możliwość pracy zdalnej']]]"/>
    <s v="Specialist (Mid/Regular)"/>
    <s v="BI Consultant/Developer"/>
    <s v="'Designing, developing, testing, maintaining and supporting analytical applications using Microsoft technologies.', 'Creating and developing BI systems in Microsoft technology (Azure / SQL Server / Power BI).', 'Preparing reports based on built analytical models. ', 'Creating project documentation.', 'Building and maintaining long-term relationships with clients.'"/>
    <s v="'Have working knowledge of databases and SQL programming.', 'Minimum 2 years of experience in developing SQL/BI code using Microsoft technologies or appropriate SQL Server applications.', 'Commercial experience with Microsoft Power BI.', 'Good knowledge of the English language enabling easy communication.', 'High level of motivation allowing persistent pursuit of set goals.', 'Commitment to everyday duties.'"/>
    <s v="'Work in a company with an established position on the market with Business Intelligence enthusiasts', 'Dynamically changing work environment that supports creativity and independence', 'Real opportunity for professional development', 'Diversity in projects', 'Employee benefits: private medical care, Multisport card, parking allowance for employees, individual training budget, eTutor language platform', 'Stable employment - form to be agreed', 'Remote work possible'"/>
    <s v="'Power BI', 'SQL', 'SQL Server', 'Azure'"/>
    <s v="'development budget', 'in-company training', 'external training', 'substantive support from technological leaders', 'exchange of technical knowledge in the company'"/>
    <m/>
    <s v="bi consultant developer"/>
    <x v="2"/>
    <n v="3"/>
    <s v=" c:business analyst  ji:1  Int:consultant  c:financial analyst  ji:0  Int:  c:system analyst  ji:0  Int:  c:data scientist  ji:3  Int:developer bi  c:financial controller  ji:0  Int:  c:intern analyst  ji:1  Int:consultant  c:security analyst  ji:0  Int:"/>
    <s v="cos:business analyst  cos:0.831 cos:financial analyst  cos:0.829 cos:system analyst  cos:0.927 cos:data scientist  cos:0.909 cos:financial controller  cos:0.879 cos:intern analyst  cos:0.968 cos:security analyst  cos:0.938"/>
    <n v="0.96799999999999997"/>
    <s v="intern analyst"/>
    <s v="consultant"/>
    <s v="designing developing testing maintaining supporting analytical application using microsoft technology creating bi system azure sql server power preparing report based built model project documentation building long term relationship client"/>
    <x v="2"/>
    <n v="4"/>
    <s v=" c:business analyst  ji:2  Int:project client  c:financial analyst  ji:0  Int:  c:system analyst  ji:1  Int:system  c:data scientist  ji:4  Int:bi report analytical sq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ocumentation maintaining server azure developing model application testing supporting based creating term microsoft using power client technology system preparing long relationship designing building built"/>
  </r>
  <r>
    <n v="842"/>
    <n v="843"/>
    <s v="BI Consultant - Developer"/>
    <s v="['https://www.pracuj.pl/praca/bi-consultant-developer-warszawa-grzybowska-87,oferta,1002494153']"/>
    <s v="Specjalista (Mid / Regular)"/>
    <s v="[['https://www.pracuj.pl/praca/bi-consultant-developer-warszawa-grzybowska-87,oferta,1002494153'], 1, ['technologies-1', ['Microsoft Azure', 'SQL Server', 'ETL', 'DAX', 'SQL', 'Microsoft Power BI', 'Azure SQL', 'Azure Data Lake', 'Azure Data Factory', 'Azure Synapse', 'SSIS', 'SSRS', 'SSAS']], ['responsibilities-1', ['Delivering modern and innovative projects using latest Data &amp; AI Cloud solutions based mostly on Microsoft Azure stack', 'Optimizing existing solutions, infrastructure and customer data architecture in the field of data', 'Taking part in implementing a high-volume data platform, business analysis', 'Looking for the best ways to improve and optimize the quality of work with our clients', 'Taking part in translating business requirements into technological solutions', 'Developing your technological knowledge, but also in the field of soft skills']], ['requirements-1', ['The ideal candidate should have experience in the field of Microsoft Business Intelligence, have analytical and problem-solving skills, working with database systems (such as SQL Server, Azure SQL, Azure Synapse, Databricks or Snowflake) and being familiar with Microsoft Azure BI (e.g. Power BI, DAX, AAS, SSAS, SSRS, SSIS, Azure Data Factory, Azure SQL, Azure Synapse) and Databricks or Snowflake technologies.', '', 'We are looking for candidates who are able to understand business requirements and translate them into technical implementation, have a strong sense of ownership and good organizational skills.']], ['work-organization-1', []], ['training-space-1', ['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
    <s v="Specialist (Mid/Regular)"/>
    <s v="BI Consultant - Developer"/>
    <s v="'Delivering modern and innovative projects using latest Data &amp; AI Cloud solutions based mostly on Microsoft Azure stack', 'Optimizing existing solutions, infrastructure and customer data architecture in the field of data', 'Taking part in implementing a high-volume data platform, business analysis', 'Looking for the best ways to improve and optimize the quality of work with our clients', 'Taking part in translating business requirements into technological solutions', 'Developing your technological knowledge, but also in the field of soft skills'"/>
    <s v="'The ideal candidate should have experience in the field of Microsoft Business Intelligence, have analytical and problem-solving skills, working with database systems (such as SQL Server, Azure SQL, Azure Synapse, Databricks or Snowflake) and being familiar with Microsoft Azure BI (e.g. Power BI, DAX, AAS, SSAS, SSRS, SSIS, Azure Data Factory, Azure SQL, Azure Synapse) and Databricks or Snowflake technologies.', '', 'We are looking for candidates who are able to understand business requirements and translate them into technical implementation, have a strong sense of ownership and good organizational skills.'"/>
    <m/>
    <s v="'Microsoft Azure', 'SQL Server', 'ETL', 'DAX', 'SQL', 'Microsoft Power BI', 'Azure SQL', 'Azure Data Lake', 'Azure Data Factory', 'Azure Synapse', 'SSIS', 'SSRS', 'SSAS'"/>
    <s v="'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
    <m/>
    <s v="bi consultant developer"/>
    <x v="2"/>
    <n v="3"/>
    <s v=" c:business analyst  ji:1  Int:consultant  c:financial analyst  ji:0  Int:  c:system analyst  ji:0  Int:  c:data scientist  ji:3  Int:developer bi  c:financial controller  ji:0  Int:  c:intern analyst  ji:1  Int:consultant  c:security analyst  ji:0  Int:"/>
    <s v="cos:business analyst  cos:0.831 cos:financial analyst  cos:0.829 cos:system analyst  cos:0.927 cos:data scientist  cos:0.909 cos:financial controller  cos:0.879 cos:intern analyst  cos:0.968 cos:security analyst  cos:0.938"/>
    <n v="0.96799999999999997"/>
    <s v="intern analyst"/>
    <s v="consultant"/>
    <s v="delivering modern innovative project using latest data ai cloud solution based mostly microsoft azure stack optimizing existing infrastructure customer architecture field taking part implementing high volume platform business analysis looking best way improve optimize quality work client translating requirement technological developing knowledge also soft skill"/>
    <x v="0"/>
    <n v="4"/>
    <s v=" c:business analyst  ji:4  Int:project client business customer  c:financial analyst  ji:0  Int:  c:system analyst  ji:0  Int:  c:data scientist  ji:4  Int:data analysis cloud ai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skill modern requirement azure knowledge delivering stack work technological translating field part optimize mostly high cloud volume taking infrastructure platform latest solution ai developing based existing quality way microsoft optimizing using looking soft innovative improve architecture implementing best also"/>
  </r>
  <r>
    <n v="843"/>
    <n v="844"/>
    <s v="BI Data Analyst"/>
    <s v="['https://www.pracuj.pl/praca/bi-data-analyst-lodz-wersalska-6,oferta,1002463417']"/>
    <s v="Specjalista (Mid / Regular)"/>
    <s v="[['https://www.pracuj.pl/praca/bi-data-analyst-lodz-wersalska-6,oferta,1002463417'], 1, ['technologies-1', ['SQL']], ['responsibilities-1', ['Support teams’ efforts in delivery and maintenance of scalable capabilities and reporting solutions required for continuous reports improvement', 'Design and implement suitable management reports and publish them based on Business Intelligence tools.', 'Automation of repetitive activities', 'Implement and manage technology and analytics tool stack leveraged by the function', 'Develop, establish, execute and own reporting and data assessment methodologies', 'Alternative Tasks: Design and implement suitable management reports and publish them based on Business Intelligence tools.', 'Administration of user’s access rights process', 'Improving reporting processes by implementation of new solutions and technologies', 'Communication with the customers and stakeholders to improve dedicated to them tools and features']], ['requirements-1', ['High knowledge of SQL/Data Analysis', 'Good knowledge of Business Intelligence Tools (Qlik would be an asset)', 'Experience in Controlling / Financial Industry', 'Basic knowledge of Database and/or Hadoop-based Big Data platform', 'Access management']], ['offered-1', ['Friendly and multicultural environment', '26 days of holiday from the very beginning']], ['additional-module-1', ['Data Intelligence opens the data for the enterprise:', '', 'We are a customer-centric team that focuses on bringing value to the organization through technical and business service delivery.', 'We help and enable Commerzbank to maximize the value of all the data available by creating and interfaces and services to the data. Together we strive toward the data-driven enterprise.', 'Interface to data can be a BI platform, direct access, or customer application tailored to a specific business need (e.g., report or dashboard).']]]"/>
    <s v="Specialist (Mid/Regular)"/>
    <s v="BI Data Analyst"/>
    <s v="'Support teams’ efforts in delivery and maintenance of scalable capabilities and reporting solutions required for continuous reports improvement', 'Design and implement suitable management reports and publish them based on Business Intelligence tools.', 'Automation of repetitive activities', 'Implement and manage technology and analytics tool stack leveraged by the function', 'Develop, establish, execute and own reporting and data assessment methodologies', 'Alternative Tasks: Design and implement suitable management reports and publish them based on Business Intelligence tools.', 'Administration of user’s access rights process', 'Improving reporting processes by implementation of new solutions and technologies', 'Communication with the customers and stakeholders to improve dedicated to them tools and features'"/>
    <s v="'High knowledge of SQL/Data Analysis', 'Good knowledge of Business Intelligence Tools (Qlik would be an asset)', 'Experience in Controlling / Financial Industry', 'Basic knowledge of Database and/or Hadoop-based Big Data platform', 'Access management'"/>
    <s v="'Friendly and multicultural environment', '26 days of holiday from the very beginning'"/>
    <s v="'SQL'"/>
    <m/>
    <m/>
    <s v="bi data analyst"/>
    <x v="2"/>
    <n v="3"/>
    <s v=" c:business analyst  ji:0  Int:  c:financial analyst  ji:0  Int:  c:system analyst  ji:0  Int:  c:data scientist  ji:3  Int:data bi  c:financial controller  ji:0  Int:  c:intern analyst  ji:0  Int:  c:security analyst  ji:0  Int:"/>
    <s v="cos:business analyst  cos:0.864 cos:financial analyst  cos:0.858 cos:system analyst  cos:0.943 cos:data scientist  cos:0.935 cos:financial controller  cos:0.912 cos:intern analyst  cos:0.973 cos:security analyst  cos:0.947"/>
    <n v="0.97299999999999998"/>
    <s v="intern analyst"/>
    <s v="analyst"/>
    <s v="support team effort delivery maintenance scalable capability reporting solution required continuous report improvement design implement suitable management publish based business intelligence tool automation repetitive activity manage technology analytics stack leveraged function develop establish execute data assessment methodology alternative task administration user access right process improving implementation new communication customer stakeholder improve dedicated feature"/>
    <x v="0"/>
    <n v="7"/>
    <s v=" c:business analyst  ji:7  Int:management support automation customer process business  c:financial analyst  ji:4  Int:support reporting management  c:system analyst  ji:1  Int:user  c:data scientist  ji:4  Int:data report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leveraged improvement administration user maintenance report capability data function tool communication activity stack implementation assessment effort team execute reporting publish new solution task dedicated intelligence develop methodology continuous suitable right based feature delivery manage design establish required technology alternative improving improve repetitive scalable analytics implement access"/>
  </r>
  <r>
    <n v="844"/>
    <n v="845"/>
    <s v="BI Developer"/>
    <s v="['https://www.pracuj.pl/praca/bi-developer-krakow,oferta,1002416539']"/>
    <s v="Specjalista (Mid / Regular)"/>
    <s v="[['https://www.pracuj.pl/praca/bi-developer-krakow,oferta,1002416539'], 1, ['technologies-1', ['Microsoft Azure', 'Microsoft SQL Server', 'Microsoft SSIS', 'SQL', 'T-SQL']], ['responsibilities-1', ['The Corporate IT Team is split into towers and this team is part of Global Applications.', 'The BI team comprises of people based in Europe and India, providing global BI reporting solutions and data feeds to global applications.', 'The BI team is currently in middle of multiyear programme, replacing legacy solutions with best practice BI architecture using Microsoft tools', 'Key Accountabilities/Responsibilities:', 'Responsible for the analysis, design and build of complex business intelligence (BI) reporting solutions.', 'Able to lead and mentor less experienced BI professionals.', 'Liaises with business stakeholders and IT management, establishing requirements and ensuring alignment with BI architecture.', 'Partner with IT BI Architect to formulate and propagate programing standards and guidelines']], ['requirements-1', ['Experience in a multi-national company (ideally manufacturing).', 'Very good knowledge of Microsoft BI toolset, including SSAS, SSRS and Power BI', 'Good knowledge of the Microsoft SQL Server and SSIS', 'Ability to design solutions to complex business problems.', 'Working experience with Microsoft Azure will be an advantage']], ['offered-1', ['A hybrid model of work,', 'Private health care,', 'Lunch card,', 'Holiday allowance,', 'Parking space for employees,', 'flexible working hours.']]]"/>
    <s v="Specialist (Mid/Regular)"/>
    <s v="BI Developer"/>
    <s v="'The Corporate IT Team is split into towers and this team is part of Global Applications.', 'The BI team comprises of people based in Europe and India, providing global BI reporting solutions and data feeds to global applications.', 'The BI team is currently in middle of multiyear programme, replacing legacy solutions with best practice BI architecture using Microsoft tools', 'Key Accountabilities/Responsibilities:', 'Responsible for the analysis, design and build of complex business intelligence (BI) reporting solutions.', 'Able to lead and mentor less experienced BI professionals.', 'Liaises with business stakeholders and IT management, establishing requirements and ensuring alignment with BI architecture.', 'Partner with IT BI Architect to formulate and propagate programing standards and guidelines'"/>
    <s v="'Experience in a multi-national company (ideally manufacturing).', 'Very good knowledge of Microsoft BI toolset, including SSAS, SSRS and Power BI', 'Good knowledge of the Microsoft SQL Server and SSIS', 'Ability to design solutions to complex business problems.', 'Working experience with Microsoft Azure will be an advantage'"/>
    <s v="'A hybrid model of work,', 'Private health care,', 'Lunch card,', 'Holiday allowance,', 'Parking space for employees,', 'flexible working hours.'"/>
    <s v="'Microsoft Azure', 'Microsoft SQL Server', 'Microsoft SSIS', 'SQL', 'T-SQL'"/>
    <m/>
    <m/>
    <s v="bi developer"/>
    <x v="2"/>
    <n v="3"/>
    <s v=" c:business analyst  ji:0  Int:  c:financial analyst  ji:0  Int:  c:system analyst  ji:0  Int:  c:data scientist  ji:3  Int:developer bi  c:financial controller  ji:0  Int:  c:intern analyst  ji:0  Int:  c:security analyst  ji:0  Int:"/>
    <s v="cos:business analyst  cos:0.799 cos:financial analyst  cos:0.803 cos:system analyst  cos:0.914 cos:data scientist  cos:0.886 cos:financial controller  cos:0.854 cos:intern analyst  cos:0.955 cos:security analyst  cos:0.925"/>
    <n v="0.95499999999999996"/>
    <s v="intern analyst"/>
    <m/>
    <s v="corporate it team split tower part global application bi comprises people based europe india providing reporting solution data feed currently middle multiyear programme replacing legacy best practice architecture using microsoft tool key accountability responsibility responsible analysis design build complex business intelligence able lead mentor le experienced professional liaises stakeholder management establishing requirement ensuring alignment partner architect formulate propagate programing standard guideline"/>
    <x v="0"/>
    <n v="4"/>
    <s v=" c:business analyst  ji:4  Int:corporate business management  c:financial analyst  ji:2  Int:reporting management  c:system analyst  ji:2  Int:it key  c:data scientist  ji:4  Int:data analysis reporting bi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feed complex bi data analysis practice guideline requirement le key tower europe tool liaises mentor currently team part ensuring experienced split comprises india alignment standard responsibility reporting establishing accountability propagate able solution middle intelligence people it programme partner application responsible lead based architect build legacy global microsoft formulate design professional using providing replacing multiyear programing architecture best"/>
  </r>
  <r>
    <n v="845"/>
    <n v="846"/>
    <s v="BI Developer"/>
    <s v="['https://www.pracuj.pl/praca/bi-developer-szczecin-plac-brama-portowa-1,oferta,1002389611']"/>
    <s v="Specjalista (Mid / Regular)"/>
    <s v="[['https://www.pracuj.pl/praca/bi-developer-szczecin-plac-brama-portowa-1,oferta,1002389611'], 1, ['technologies-1', ['MS SQL Server', 'Power BI', 'ETL', 'OLAP Cubes']], ['responsibilities-1', ['Tworzenie procesow ETL i OLAP cubes oraz ich regularne dostosowywanie', 'Odpowiedzialność za rozbudowę i utrzymanie istniejącej hurtowni danych', 'Dbanie o utrzymanie rozwiązań BI', 'Praca nad tworzeniem analiz ad hoc pozyskiwanych z naszych systemów operacyjnych', 'Nawiązywanie strategicznych relacji z menadżerami operacyjnymi']], ['requirements-1', ['Dyplom ukończenia studiów wyższych w dziedzinie informatyki lub pokrewne wykształcenie zawodowe', 'Bardzo dobra znajomość MS SQL Server, wiedza na temat Power BI', '2-3 letnie doświadczenie w pracy w obszarze IT', 'Dobra znajomość języka niemieckiego (wymóg konieczny) lub angielskiego (mile widziana)', 'Myślenie i działanie zorientowane na klienta, doskonałe umiejętności komunikacyjne zarówno w stosunku do kontrahenta jak i w zespole', 'Wysoki poziom motywacji, elastyczność i samodzielność w działaniu', 'Ponadprzeciętna umiejętność analitycznego myślenia, szybkiego wyciągania wniosków i rozwiązywania problemów']], ['work-organization-1', []], ['offered-1', ['Nowoczesne miejsce pracy, możliwość pracy zdalnej', 'Korzystanie z aktualnych narzędzi i nowoczesnego oprogramowania', 'Kurs doszkalający języka niemieckiego - w razie potrzeby', 'Bliską i nieskomplikowaną współpracę z działem IT', 'Płaską strukturę organizacyjną, szybko podejmowane decyzje', 'Możliwość aktywnej optymalizacji procesów firmy', 'Umowa o pracę', 'Atrakcyjne wynagrodzenie', 'Bogaty system benefitów, w tym aplikację lunchingową']]]"/>
    <s v="Specialist (Mid/Regular)"/>
    <s v="BI Developer"/>
    <s v="'Creating ETL and OLAP cubes processes and adjusting them on a regular basis', 'Responsibility for expanding and maintaining the existing data warehouse', 'Taking care of the maintenance of BI solutions', 'Working on creating ad hoc analyzes obtained from our operating systems', 'Establishing strategic relationships with operational managers"/>
    <s v="'Higher education diploma in IT or related professional education', 'Very good knowledge of MS SQL Server, knowledge of Power BI', '2-3 years of work experience in the IT area', 'Good knowledge of German (required) ) or English (preferred)', 'Customer-oriented thinking and acting, excellent communication skills both with the contractor and in the team', 'High level of motivation, flexibility and independence in action', 'Above-average ability to think analytically, quickly draw requests and problem solving'"/>
    <s v="'Modern workplace, possibility of remote work', 'Use of up-to-date tools and modern software', 'German language training course - if necessary', 'Close and uncomplicated cooperation with the IT department', 'Flat organizational structure, quick decisions' , 'Possibility of active optimization of the company's processes', 'Employment contract', 'Attractive remuneration', 'A rich system of benefits, including a lunch application'"/>
    <s v="'MS SQL Server', 'Power BI', 'ETL', 'OLAP Cubes'"/>
    <m/>
    <m/>
    <s v="bi developer"/>
    <x v="2"/>
    <n v="3"/>
    <s v=" c:business analyst  ji:0  Int:  c:financial analyst  ji:0  Int:  c:system analyst  ji:0  Int:  c:data scientist  ji:3  Int:developer bi  c:financial controller  ji:0  Int:  c:intern analyst  ji:0  Int:  c:security analyst  ji:0  Int:"/>
    <s v="cos:business analyst  cos:0.799 cos:financial analyst  cos:0.803 cos:system analyst  cos:0.914 cos:data scientist  cos:0.886 cos:financial controller  cos:0.854 cos:intern analyst  cos:0.955 cos:security analyst  cos:0.925"/>
    <n v="0.95499999999999996"/>
    <s v="intern analyst"/>
    <m/>
    <s v="creating etl olap cube process adjusting regular basis responsibility expanding maintaining existing data warehouse taking care maintenance bi solution working ad hoc analyzes obtained operating system establishing strategic relationship operational manager"/>
    <x v="2"/>
    <n v="3"/>
    <s v=" c:business analyst  ji:2  Int:manager process  c:financial analyst  ji:0  Int:  c:system analyst  ji:1  Int:system  c:data scientist  ji:3  Int:data bi et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maintaining maintenance obtained hoc operating working process existing creating warehouse olap strategic adjusting basis system analyzes expanding relationship ad regular care cube responsibility manager taking establishing operational"/>
  </r>
  <r>
    <n v="846"/>
    <n v="847"/>
    <s v="BI Developer"/>
    <s v="['https://www.pracuj.pl/praca/bi-developer-szczecin-plac-brama-portowa-1,oferta,1002459893']"/>
    <s v="Specjalista (Mid / Regular)"/>
    <s v="[['https://www.pracuj.pl/praca/bi-developer-szczecin-plac-brama-portowa-1,oferta,1002459893'], 1, ['technologies-1', ['MS SQL Server', 'Power BI', 'ETL', 'OLAP Cubes', 'DAX', 'PowerQuerry']], ['responsibilities-1', ['Tworzenie procesow ETL i OLAP cubes oraz ich regularne dostosowywanie', 'Odpowiedzialność za rozbudowę i utrzymanie istniejącej hurtowni danych', 'Dbanie o utrzymanie rozwiązań BI', 'Praca nad tworzeniem analiz ad hoc pozyskiwanych z naszych systemów operacyjnych', 'Nawiązywanie strategicznych relacji z menadżerami operacyjnymi']], ['requirements-1', ['Dyplom ukończenia studiów wyższych w dziedzinie informatyki lub pokrewne wykształcenie zawodowe', 'Bardzo dobra znajomość MS SQL Server, wiedza na temat Power BI', '2-3 letnie doświadczenie w pracy w obszarze IT', 'Dobra znajomość języka niemieckiego (wymóg konieczny) lub angielskiego (mile widziana)', 'Myślenie i działanie zorientowane na klienta, doskonałe umiejętności komunikacyjne zarówno w stosunku do kontrahenta jak i w zespole', 'Wysoki poziom motywacji, elastyczność i samodzielność w działaniu', 'Ponadprzeciętna umiejętność analitycznego myślenia, szybkiego wyciągania wniosków i rozwiązywania problemów']], ['work-organization-1', []], ['offered-1', ['Nowoczesne miejsce pracy, możliwość pracy zdalnej', 'Korzystanie z aktualnych narzędzi i nowoczesnego oprogramowania', 'Kurs doszkalający języka niemieckiego - w razie potrzeby', 'Bliską i nieskomplikowaną współpracę z działem IT', 'Płaską strukturę organizacyjną, szybko podejmowane decyzje', 'Możliwość aktywnej optymalizacji procesów firmy', 'Umowa o pracę', 'Atrakcyjne wynagrodzenie', 'Bogaty system benefitów, w tym aplikację lunchingową']]]"/>
    <s v="Specialist (Mid/Regular)"/>
    <s v="BI Developer"/>
    <s v="'Creating ETL and OLAP cubes processes and adjusting them on a regular basis', 'Responsibility for expanding and maintaining the existing data warehouse', 'Taking care of the maintenance of BI solutions', 'Working on creating ad hoc analyzes obtained from our operating systems', 'Establishing strategic relationships with operational managers"/>
    <s v="'Higher education diploma in IT or related professional education', 'Very good knowledge of MS SQL Server, knowledge of Power BI', '2-3 years of work experience in the IT area', 'Good knowledge of German (required) ) or English (preferred)', 'Customer-oriented thinking and acting, excellent communication skills both with the contractor and in the team', 'High level of motivation, flexibility and independence in action', 'Above-average ability to think analytically, quickly draw requests and problem solving'"/>
    <s v="'Modern workplace, possibility of remote work', 'Use of up-to-date tools and modern software', 'German language training course - if necessary', 'Close and uncomplicated cooperation with the IT department', 'Flat organizational structure, quick decisions' , 'Possibility of active optimization of the company's processes', 'Employment contract', 'Attractive remuneration', 'A rich system of benefits, including a lunch application'"/>
    <s v="'MS SQL Server', 'Power BI', 'ETL', 'OLAP Cubes', 'DAX', 'PowerQuerry'"/>
    <m/>
    <m/>
    <s v="bi developer"/>
    <x v="2"/>
    <n v="3"/>
    <s v=" c:business analyst  ji:0  Int:  c:financial analyst  ji:0  Int:  c:system analyst  ji:0  Int:  c:data scientist  ji:3  Int:developer bi  c:financial controller  ji:0  Int:  c:intern analyst  ji:0  Int:  c:security analyst  ji:0  Int:"/>
    <s v="cos:business analyst  cos:0.799 cos:financial analyst  cos:0.803 cos:system analyst  cos:0.914 cos:data scientist  cos:0.886 cos:financial controller  cos:0.854 cos:intern analyst  cos:0.955 cos:security analyst  cos:0.925"/>
    <n v="0.95499999999999996"/>
    <s v="intern analyst"/>
    <m/>
    <s v="creating etl olap cube process adjusting regular basis responsibility expanding maintaining existing data warehouse taking care maintenance bi solution working ad hoc analyzes obtained operating system establishing strategic relationship operational manager"/>
    <x v="2"/>
    <n v="3"/>
    <s v=" c:business analyst  ji:2  Int:manager process  c:financial analyst  ji:0  Int:  c:system analyst  ji:1  Int:system  c:data scientist  ji:3  Int:data bi et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maintaining maintenance obtained hoc operating working process existing creating warehouse olap strategic adjusting basis system analyzes expanding relationship ad regular care cube responsibility manager taking establishing operational"/>
  </r>
  <r>
    <n v="847"/>
    <n v="848"/>
    <s v="BIG DATA Analyst"/>
    <s v="['https://www.pracuj.pl/praca/big-data-analyst-warszawa-geodezyjna-76,oferta,1002502018']"/>
    <s v="Specjalista (Mid / Regular)"/>
    <s v="[['https://www.pracuj.pl/praca/big-data-analyst-warszawa-geodezyjna-76,oferta,1002502018'], 1, ['technologies-1', ['SQL', 'Python', 'R']], ['responsibilities-1', ['Cooperation with business units to understand challenges they are facing and gather requirements', 'Proactively suggesting reporting automations and analysis supporting business decisions', 'Querying and manipulating data sets using SQL, R, Excel/Google Sheets and visualization tools', 'Integrating data from multiple data sources', 'Designing and developing new reports and reporting capability', 'Building dashboards using Data Studio/Quicksight', 'Everyday work with AWS Redshift, Jenkins and Data Studio']], ['requirements-1', ['You have at least 3 years of experience in data analysis/ engineering / science', 'You know how to manipulate, transform and analyze large volumes of data and deliver clear results and insights', 'You have practical knowledge of SQL and know how to effectively query large data sets', 'You have practical knowledge of R/ Python', 'You have have high attention to detail', 'You want to contribute to the business by using your data skillset', 'You know how to formulate clear insights based on complex analysis', 'You are a team player', 'You are self-organized and able to work independently', 'You can communicate effectively in English', 'Previous experience in retail/ e-commerce', 'Some experience in methods used by data science', 'Familiarity with AWS Redshift', 'Familiarity with Data Studio', 'Familiarity with Quicksight', 'Familiarity with Jenkins', 'Familiarity with Big Query']], ['offered-1', ['Opportunity to work and develop your talents in a fast-moving global environment', 'Opportunity to work with leading technologies', 'Development in dynamic e-commerce sector', 'Individual learning path after the trial period', 'Base salary complimented by monthly and quarterly bonus', 'Private medical care', 'Retirement plan paid by the company', 'Employee discount in Decathlon stores', 'Testing Decathlon products', 'Unique, sporty work culture']]]"/>
    <s v="Specialist (Mid/Regular)"/>
    <s v="BIG DATA Analyst"/>
    <s v="'Cooperation with business units to understand challenges they are facing and gather requirements', 'Proactively suggesting reporting automations and analysis supporting business decisions', 'Querying and manipulating data sets using SQL, R, Excel/Google Sheets and visualization tools', 'Integrating data from multiple data sources', 'Designing and developing new reports and reporting capability', 'Building dashboards using Data Studio/Quicksight', 'Everyday work with AWS Redshift, Jenkins and Data Studio'"/>
    <s v="'You have at least 3 years of experience in data analysis/ engineering / science', 'You know how to manipulate, transform and analyze large volumes of data and deliver clear results and insights', 'You have practical knowledge of SQL and know how to effectively query large data sets', 'You have practical knowledge of R/ Python', 'You have have high attention to detail', 'You want to contribute to the business by using your data skillset', 'You know how to formulate clear insights based on complex analysis', 'You are a team player', 'You are self-organized and able to work independently', 'You can communicate effectively in English', 'Previous experience in retail/ e-commerce', 'Some experience in methods used by data science', 'Familiarity with AWS Redshift', 'Familiarity with Data Studio', 'Familiarity with Quicksight', 'Familiarity with Jenkins', 'Familiarity with Big Query'"/>
    <s v="'Opportunity to work and develop your talents in a fast-moving global environment', 'Opportunity to work with leading technologies', 'Development in dynamic e-commerce sector', 'Individual learning path after the trial period', 'Base salary complimented by monthly and quarterly bonus', 'Private medical care', 'Retirement plan paid by the company', 'Employee discount in Decathlon stores', 'Testing Decathlon products', 'Unique, sporty work culture'"/>
    <s v="'SQL', 'Python', 'R'"/>
    <m/>
    <m/>
    <s v="big data analyst"/>
    <x v="2"/>
    <n v="1"/>
    <s v=" c:business analyst  ji:0  Int:  c:financial analyst  ji:0  Int:  c:system analyst  ji:0  Int:  c:data scientist  ji:1  Int:data  c:financial controller  ji:0  Int:  c:intern analyst  ji:0  Int:  c:security analyst  ji:0  Int:"/>
    <s v="cos:business analyst  cos:0.865 cos:financial analyst  cos:0.855 cos:system analyst  cos:0.943 cos:data scientist  cos:0.93 cos:financial controller  cos:0.907 cos:intern analyst  cos:0.966 cos:security analyst  cos:0.945"/>
    <n v="0.96599999999999997"/>
    <s v="intern analyst"/>
    <s v="analyst big"/>
    <s v="cooperation business unit understand challenge facing gather requirement proactively suggesting reporting automation analysis supporting decision querying manipulating data set using sql excel google sheet visualization tool integrating multiple source designing developing new report capability building dashboard studio quicksight everyday work aws redshift jenkins"/>
    <x v="2"/>
    <n v="5"/>
    <s v=" c:business analyst  ji:2  Int:automation business  c:financial analyst  ji:2  Int:reporting excel  c:system analyst  ji:0  Int:  c:data scientist  ji:5  Int:data analysis report sq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heet gather automation requirement capability decision tool multiple work aws jenkins studio redshift unit quicksight designing suggesting building new dashboard google developing supporting proactively cooperation manipulating excel integrating challenge understand visualization using set everyday querying source business facing"/>
  </r>
  <r>
    <n v="848"/>
    <n v="849"/>
    <s v="Big Data Engineer"/>
    <s v="['https://www.pracuj.pl/praca/big-data-engineer-krakow,oferta,1002400385']"/>
    <s v="Specjalista (Mid / Regular)"/>
    <s v="[['https://www.pracuj.pl/praca/big-data-engineer-krakow,oferta,1002400385'], 1, ['technologies-1', ['Python', 'SQL', 'PySpark', 'Azure', 'Angielski', 'AWS', 'Znajomość rynków finansowych']], ['responsibilities-1', ['Wdrażanie nowych rozwiązań i pipelinów danych, używając przede wszystkim PySpark', 'Wdrażanie najlepszych praktyk - CI/CD', 'Współpraca z interesariuszami, przedstawianiem proponowanych rozwiązań i braniem odpowiedzialności za rezultaty', 'Zbieranie wymagań od różnych interesariuszy', 'Rozumienie problemów biznesowych i proponowaniem rozwiązań technicznych', 'Zwiększanie produktywność, stosując automatyzację tam, gdzie jest to możliwe.']], ['requirements-1', ['Doświadczenie w pracy z Python, SQL i PySpark', 'Doświadczenie w projektach Big Data', 'Znajomość środowisk chmurowych', 'Umiejętność pracy w metodyce Scrum', 'Umiejętności prezentacyjne', 'Umiejętności komunikacyjne', 'Proaktywność, proponowanie nowych rozwiązań', 'AWS', 'Znajomość rynków finansowych']], ['work-organization-1', []], ['development-practices-1', ['Continuous Deployment', 'Continuous Integration']], ['training-space-1', ['budżet rozwojowy', 'przestrzeń do eksperymentowania', 'szkolenia wewnątrzfirmowe', 'szkolenia zewnętrzne', 'wsparcie merytoryczne od liderów technologicznych', 'wymiana wiedzy technicznej w firmie']], ['offered-1', ['Przyjazna start-upowa atmosfera, daleka od korporacyjnego drylu, nie mamy twardych struktur i hierarchii, z nami możesz się rozwijać i mieć aktywny wpływ na swoją karierę;', 'Dużą samodzielność działania i pracę z klientami z całego świata;', 'Elastyczne formy współpracy: umowa o pracę lub kontrakt B2B;', 'Dostęp do nowych technologii i możliwość udziału w innowacyjnych projektach;', 'Praca w modelu hybrydowym, w którym zawsze będzie czekać na Ciebie miejsce w naszym krakowskim biurze:)', 'Chill room;', 'Masz psa, kota, węża i czasami chciałbyś zabrać swojego pupila do biura, zapraszamy, ale sam zadbaj o to, by koledzy go nie przekarmili ;)', 'Imprezy i wyjazdy integracyjne;', 'Opiekę medyczną i kartę sportową;', 'Dodatkowe benefity (prezenty świąteczne, dostęp do kursów językowych i in.).']]]"/>
    <s v="Specialist (Mid/Regular)"/>
    <s v="Big Data Engineer"/>
    <s v="'Implementing new solutions and data pipelines, primarily using PySpark', 'Implementing best practices - CI/CD', 'Working with stakeholders, presenting proposed solutions and taking responsibility for results', 'Collecting requirements from various stakeholders', 'Understanding problems and proposing technical solutions', 'Increasing productivity by applying automation where possible.'"/>
    <s v="'Experience in working with Python, SQL and PySpark', 'Experience in Big Data projects', 'Knowledge of cloud environments', 'Scrum methodology', 'Presentation skills', 'Communication skills', 'Proactivity, proposing new solutions ', 'AWS', 'Knowledge of financial markets'"/>
    <s v="'Friendly start-up atmosphere, far from corporate drill, we don't have hard structures and hierarchies, with us you can develop and have an active impact on your career;', 'Large independence in acting and working with clients from all over the world;', 'Flexible forms of cooperation: employment contract or B2B contract;', 'Access to new technologies and the opportunity to participate in innovative projects;', 'Work in a hybrid model, where there will always be a place for you in our office in Krakow :)', 'Chill room;', 'You have a dog, cat, snake and sometimes you would like to take your pet to the office, we invite you, but make sure that your colleagues do not overfeed him ;)', 'Events and integration trips;', 'Medical care and card sports;', 'Additional benefits (Christmas gifts, access to language courses, etc.).'"/>
    <s v="'Python', 'SQL', 'PySpark', 'Azure', 'English', 'AWS', 'Knowledge of financial markets'"/>
    <s v="'development budget', 'space for experimentation', 'in-company training', 'external training', 'substantive support from technological leaders', 'exchange of technical knowledge in the company'"/>
    <m/>
    <s v="big data engineer"/>
    <x v="2"/>
    <n v="2"/>
    <s v=" c:business analyst  ji:0  Int:  c:financial analyst  ji:0  Int:  c:system analyst  ji:0  Int:  c:data scientist  ji:2  Int:data engineer  c:financial controller  ji:0  Int:  c:intern analyst  ji:0  Int:  c:security analyst  ji:0  Int:"/>
    <s v="cos:business analyst  cos:0.846 cos:financial analyst  cos:0.829 cos:system analyst  cos:0.935 cos:data scientist  cos:0.912 cos:financial controller  cos:0.884 cos:intern analyst  cos:0.966 cos:security analyst  cos:0.939"/>
    <n v="0.96599999999999997"/>
    <s v="intern analyst"/>
    <s v="big"/>
    <s v="implementing new solution data pipeline primarily using pyspark best practice ci cd working stakeholder presenting proposed taking responsibility result collecting requirement various understanding problem proposing technical increasing productivity applying automation possible"/>
    <x v="0"/>
    <n v="1"/>
    <s v=" c:business analyst  ji:1  Int:automation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olution possible data pipeline practice requirement ci working primarily applying problem understanding pyspark cd proposed increasing using proposing various productivity presenting responsibility taking collecting result implementing best technical new"/>
  </r>
  <r>
    <n v="849"/>
    <n v="850"/>
    <s v="Big Data Engineer"/>
    <s v="['https://www.pracuj.pl/praca/big-data-engineer-warszawa-zlota-59,oferta,1002396461']"/>
    <s v="Specjalista (Mid / Regular), Starszy specjalista (Senior)"/>
    <s v="[['https://www.pracuj.pl/praca/big-data-engineer-warszawa-zlota-59,oferta,1002396461'], 1, ['technologies-1', ['Elasticsearch', 'Java', 'Kafka', 'Linux', 'Scala', 'Spark', 'SQL', 'Cassandra']], ['responsibilities-1', ['Building pipelines for processing big amounts of medical data', 'Participating in system design, development and maintenance', 'Working closely with the data analysts to identify and provide the required data', 'Contributing to the definition and adoption of technical standards', 'Creating comprehensive automated unit and integration tests']], ['requirements-1', ['3+ years of experience with Big Data Stream processing (Scala, Apache Spark)', 'Knowledge of SQL and transactional databases', 'Scala and Spark experience is a must-have', 'Experience with one or more of Apache Spark, Apache Kafka, Apache Flink, HDFS', 'Knowledge of the NoSQL database such as Hive, HBase, Cassandra, ElasticSearch or others', 'Bachelor’s Degree in Computer Science or another related field', 'Familiarity with Agile methodologies']],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enior Specialist (Senior)"/>
    <s v="Big Data Engineer"/>
    <s v="'Building pipelines for processing big amounts of medical data', 'Participating in system design, development and maintenance', 'Working closely with the data analysts to identify and provide the required data', 'Contributing to the definition and adoption of technical standards', 'Creating comprehensive automated unit and integration tests'"/>
    <s v="'3+ years of experience with Big Data Stream processing (Scala, Apache Spark)', 'Knowledge of SQL and transactional databases', 'Scala and Spark experience is a must-have', 'Experience with one or more of Apache Spark, Apache Kafka, Apache Flink, HDFS', 'Knowledge of the NoSQL database such as Hive, HBase, Cassandra, ElasticSearch or others', 'Bachelor’s Degree in Computer Science or another related field', 'Familiarity with Agile methodologies'"/>
    <m/>
    <s v="'Elasticsearch', 'Java', 'Kafka', 'Linux', 'Scala', 'Spark', 'SQL', 'Cassandra'"/>
    <m/>
    <m/>
    <s v="big data engineer"/>
    <x v="2"/>
    <n v="2"/>
    <s v=" c:business analyst  ji:0  Int:  c:financial analyst  ji:0  Int:  c:system analyst  ji:0  Int:  c:data scientist  ji:2  Int:data engineer  c:financial controller  ji:0  Int:  c:intern analyst  ji:0  Int:  c:security analyst  ji:0  Int:"/>
    <s v="cos:business analyst  cos:0.846 cos:financial analyst  cos:0.829 cos:system analyst  cos:0.935 cos:data scientist  cos:0.912 cos:financial controller  cos:0.884 cos:intern analyst  cos:0.966 cos:security analyst  cos:0.939"/>
    <n v="0.96599999999999997"/>
    <s v="intern analyst"/>
    <s v="big"/>
    <s v="building pipeline processing big amount medical data participating system design development maintenance working closely analyst identify provide required contributing definition adoption technical standard creating comprehensive automated unit integration test"/>
    <x v="4"/>
    <n v="1"/>
    <s v=" c:business analyst  ji:0  Int:  c:financial analyst  ji:0  Int:  c:system analyst  ji:1  Int:system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medical development analyst pipeline data maintenance participating identify closely provide automated working definition creating integration adoption design required test comprehensive processing big unit standard amount building technical contributing"/>
  </r>
  <r>
    <n v="850"/>
    <n v="851"/>
    <s v="Big Data Engineer"/>
    <s v="['https://www.pracuj.pl/praca/big-data-engineer-wroclaw,oferta,1002399751']"/>
    <s v="Starszy specjalista (Senior)"/>
    <s v="[['https://www.pracuj.pl/praca/big-data-engineer-wroclaw,oferta,1002399751'], 1, ['technologies-1', ['Scala', 'Java', 'Azure', 'Agile', 'AWS']], ['responsibilities-1', ['Shape the portfolio of business problems to solve by building detailed knowledge of internal data sources', 'Model data landscape, obtain data extracts and define secure data exchange approaches', 'Acquire, ingest, and process data from multiple sources and systems into Cloud Data Lake', &quot;Operate in the fast-paced, iterative environment while remaining compliant with bank's Information Sec policies/standards&quot;, 'Collaborate with others to map data fields to hypotheses and curate, wrangle, and prepare data for use in their advanced analytical models', 'Help architect the strategic advanced analytics technology landscape', 'Build reusable code and data assets', 'Codify best practices, methodology and share knowledge with other engineers in the bank']], ['requirements-1', ['Experience in software development, including a clear understanding of data structures, algorithms, software design and core programming concepts', 'Experience in Distributed Processing using Databricks (preferred) or Apache Spark', 'Meaningful experience with at least one of the following technologies: Scala or Java', 'Ability to debug using tools like Ganglia UI, expertise in Optimizing Spark Jobs', 'Experience and interest in Cloud platforms such as Azure (preferred) or AWS', 'The ability to work across structured, semi-structured, and unstructured data, extracting information and identifying linkages across disparate data sets', 'Expert in creating data structures optimized for storage and various query patterns for e.g. Parquet and Delta Lake', 'Meaningful experience in at least one database technology such as:', 'Traditional RDBMS (MS SQL Server, Oracle, PostgreSQL)', 'NoSQL (MongoDB, Cassandra, Neo4J, CosmosDB, Gremlin)', 'Understanding of Information Security principles to ensure compliant handling and management of data', 'Experience in traditional data warehousing / ETL tools (Azure Data factory, Informatica)', 'Ability to clearly communicate complex solutions', 'Proficient at working with large and complex code bases (Github, Gitflow, Fork/Pull Model) and development tools like IntelliJ', 'Working experience in Agile methodologies (SCRUM, XP, Kanban)', 'Comfortable multi-tasking, managing multiple stakeholders and working as part of agile team', 'Excellent communication skills including experience speaking to technical and business audiences and working globally', 'Strong problem solving and analytical skills', 'Keen to learn and share new concepts', 'English: B2 Upper Intermediate', 'Relevant certifications']], ['offered-1', ['Premium medical insurance with dental care. We look after those who work for us by offering the best private medical care options, including dental, to our employees.', 'Flexible working hours. Your schedule is your choice.', 'Remote work options. Expertise doesn’t exist only in offices. Change the world from the comfort of your own home office.', 'Cutting-edge workspaces and tools. Offices based around the latest design philosophies and equipped with top-notch facilities provide you with everything you need to succeed.', 'The Employee Assistance Program. Counseling on a variety of topics – from bereavement to managing life changes – is available for our employees and their families.', 'Elite learning and development options. Learn what you want, where you want, how you want.', 'Vibrant professional communities. Connect with fellow experts in your field to advance your knowledge and share expertise.']], ['additional-module-1', ['Luxoft is a company with wide-ranging opportunities and projects that cover the globe. As such, if you want to apply your expertise to a new project, or if you want to develop your career in a new location or in a new position with new responsibilities, our Internal Mobility practice is ready to help you achieve your goals.', '', 'If you join our team from outside Poland, we offer a whole suite of support options to make relocation smooth both for you and your family. We take care of the paperwork, assign you your very own Relocation Specialist, and provide you the option to join our Buddy Program, in which a member of our team who has experienced the relocation process will help guide you through the adaptation process. Due, Poland Business Harbour, as IT Specialist you can easily relocate you and your family to Poland.']], ['additional-module-2', ['Luxoft, as an international company that benefits from members of far-flung communities collaborating in common purpose, understands the core importance of diversity and inclusion. As such, we have a robust and active Diversity and Inclusion practice.', '', 'This practice unites a plethora of efforts such as trainings, numerous internal communities each dedicated to a facet of diversity and inclusion, webinars on key topics, corporate policies on how we embrace diversity, and more.', 'By focusing on welcoming members of all communities to the table and ensuring everyone is heard, we empower our employees and enable our continual growth.']]]"/>
    <s v="Senior Specialist (Senior)"/>
    <s v="Big Data Engineer"/>
    <s v="'Shape the portfolio of business problems to solve by building detailed knowledge of internal data sources', 'Model data landscape, obtain data extracts and define secure data exchange approaches', 'Acquire, ingest, and process data from multiple sources and systems into Cloud Data Lake', &quot;Operate in the fast-paced, iterative environment while remaining compliant with bank's Information Sec policies/standards&quot;, 'Collaborate with others to map data fields to hypotheses and curate, wrangle, and prepare data for use in their advanced analytical models', 'Help architect the strategic advanced analytics technology landscape', 'Build reusable code and data assets', 'Codify best practices, methodology and share knowledge with other engineers in the bank'"/>
    <s v="'Experience in software development, including a clear understanding of data structures, algorithms, software design and core programming concepts', 'Experience in Distributed Processing using Databricks (preferred) or Apache Spark', 'Meaningful experience with at least one of the following technologies: Scala or Java', 'Ability to debug using tools like Ganglia UI, expertise in Optimizing Spark Jobs', 'Experience and interest in Cloud platforms such as Azure (preferred) or AWS', 'The ability to work across structured, semi-structured, and unstructured data, extracting information and identifying linkages across disparate data sets', 'Expert in creating data structures optimized for storage and various query patterns for e.g. Parquet and Delta Lake', 'Meaningful experience in at least one database technology such as:', 'Traditional RDBMS (MS SQL Server, Oracle, PostgreSQL)', 'NoSQL (MongoDB, Cassandra, Neo4J, CosmosDB, Gremlin)', 'Understanding of Information Security principles to ensure compliant handling and management of data', 'Experience in traditional data warehousing / ETL tools (Azure Data factory, Informatica)', 'Ability to clearly communicate complex solutions', 'Proficient at working with large and complex code bases (Github, Gitflow, Fork/Pull Model) and development tools like IntelliJ', 'Working experience in Agile methodologies (SCRUM, XP, Kanban)', 'Comfortable multi-tasking, managing multiple stakeholders and working as part of agile team', 'Excellent communication skills including experience speaking to technical and business audiences and working globally', 'Strong problem solving and analytical skills', 'Keen to learn and share new concepts', 'English: B2 Upper Intermediate', 'Relevant certifications'"/>
    <s v="'Premium medical insurance with dental care. We look after those who work for us by offering the best private medical care options, including dental, to our employees.', 'Flexible working hours. Your schedule is your choice.', 'Remote work options. Expertise doesn’t exist only in offices. Change the world from the comfort of your own home office.', 'Cutting-edge workspaces and tools. Offices based around the latest design philosophies and equipped with top-notch facilities provide you with everything you need to succeed.', 'The Employee Assistance Program. Counseling on a variety of topics – from bereavement to managing life changes – is available for our employees and their families.', 'Elite learning and development options. Learn what you want, where you want, how you want.', 'Vibrant professional communities. Connect with fellow experts in your field to advance your knowledge and share expertise.'"/>
    <s v="'Scala', 'Java', 'Azure', 'Agile', 'AWS'"/>
    <m/>
    <m/>
    <s v="big data engineer"/>
    <x v="2"/>
    <n v="2"/>
    <s v=" c:business analyst  ji:0  Int:  c:financial analyst  ji:0  Int:  c:system analyst  ji:0  Int:  c:data scientist  ji:2  Int:data engineer  c:financial controller  ji:0  Int:  c:intern analyst  ji:0  Int:  c:security analyst  ji:0  Int:"/>
    <s v="cos:business analyst  cos:0.846 cos:financial analyst  cos:0.829 cos:system analyst  cos:0.935 cos:data scientist  cos:0.912 cos:financial controller  cos:0.884 cos:intern analyst  cos:0.966 cos:security analyst  cos:0.939"/>
    <n v="0.96599999999999997"/>
    <s v="intern analyst"/>
    <s v="big"/>
    <s v="shape portfolio business problem solve building detailed knowledge internal data source model landscape obtain extract define secure exchange approach acquire ingest process multiple system cloud lake operate fast paced iterative environment remaining compliant bank information sec policy standard collaborate others map field hypothesis curate wrangle prepare use advanced analytical help architect strategic analytics technology build reusable code asset codify best practice methodology share engineer"/>
    <x v="2"/>
    <n v="5"/>
    <s v=" c:business analyst  ji:2  Int:business process  c:financial analyst  ji:1  Int:asset  c:system analyst  ji:1  Int:system  c:data scientist  ji:5  Int:engineer data cloud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dify hypothesis solve curate environment information iterative field share others building map policy fast architect process build asset portfolio acquire extract shape technology system approach ingest code paced methodology business best advanced practice source model multiple knowledge detailed secure define compliant strategic obtain help lake sec remaining collaborate operate use reusable problem bank prepare landscape exchange internal wrangle standard"/>
  </r>
  <r>
    <n v="851"/>
    <n v="852"/>
    <s v="Big Data Specialist"/>
    <s v="['https://www.pracuj.pl/praca/big-data-specialist-wroclaw-legnicka-57w,oferta,1002437702']"/>
    <s v="Specjalista (Mid / Regular), Starszy specjalista (Senior)"/>
    <s v="[['https://www.pracuj.pl/praca/big-data-specialist-wroclaw-legnicka-57w,oferta,1002437702'], 1, ['technologies-1', ['SQL', 'T-SQL', 'Power BI', 'ETL', 'DAX', 'Azure SQL', 'BPMN', 'Tableau', 'R', 'Machine learning', 'Python', 'Amazon Web Services']], ['responsibilities-1', ['zaprojektowanie i wdrożenie nowego portalu raportowego informacji zarządczej w oparciu o Power BI,', 'analiza zgłaszanych wymagań biznesowych,', 'tworzenie zapytań i procedur w SQL na potrzeby procesu raportowania,', 'projektowanie, implementowanie i rozwój raportów oraz wizualizacja danych w Power BI,', 'optymalizacja istniejących raportów i dashboardów w celu poprawy ich funkcjonalności i wydajności,', 'utrzymanie portalu raportowego oraz dokumentacji technicznej dla tworzonych raportów,', 'przeprowadzanie wewnętrznych szkoleń z zakresu modelowania i wizualizacji danych w Power BI.']], ['requirements-1', ['min. 3-letnie doświadczenie w pracy na podobnym stanowisku,', 'wykształcenie wyższe (informatyka, metody ilościowe w ekonomii i systemy informacyjne lub pokrewne),', 'bardzo dobra znajomość Power BI,', 'bardzo dobra znajomość relacyjnych baz danych MS SQL 2019,', 'bardzo dobra znajomość języka zapytań T-SQL,', 'bardzo dobra znajomość SQL Server Analysis Services (Tabular),', 'znajomość mechanizmów hurtowni danych, procesów ETL oraz języka DAX,', 'bardzo dobra znajomość języka angielskiego,', 'wysokie zdolności komunikacyjne,', 'zdolność szybkiego diagnozowania i rozwiązywania problemów,', 'rzetelność i odpowiedzialność,', 'umiejętność pracy w zespole.', 'znajomość Tableau']], ['work-organization-1', []], ['training-space-1', ['branżowe platformy e-learningowe', 'budżet rozwojowy', 'czas na rozwój Twoich pomysłów', 'konferencje w Polsce', 'konferencje zagraniczne', 'mentoring', 'przestrzeń do eksperymentowania', 'szkolenia wewnątrzfirmowe', 'szkolenia zewnętrzne', 'treningi umiejętności miękkich', 'wsparcie merytoryczne od liderów technologicznych', 'wspieramy wydarzenia dla IT', 'wymiana wiedzy technicznej w firmie']], ['offered-1', ['umowa o pracę na pełny etat bądź kontrakt B2B,', 'hybrydowy system pracy,', 'bogaty pakiet socjalny, zawierający między innymi: ubezpieczenie grupowe; prywatną opiekę medyczną, kartę Multisport oraz niestandardowe imprezy integracyjne,', 'przyjazna i nieformalna atmosfera w profesjonalnym zespole,', 'szkolenia branżowe i możliwość rozwoju zawodowego,', 'nauka j. angielskiego online,', 'duża swoboda w ramach organizacji czasu pracy,', 'zniżki pracownicze na zakup produkowanego sprzętu.']]]"/>
    <s v="Specialist (Mid/Regular), Senior Specialist (Senior)"/>
    <s v="Big Data Specialist"/>
    <s v="'design and implementation of a new management information reporting portal based on Power BI,', 'analysis of reported business requirements,', 'creation of queries and procedures in SQL for the needs of the reporting process,', 'design, implementation and development of reports and data visualization in Power BI,', 'optimization of existing reports and dashboards to improve their functionality and efficiency,', 'maintenance of the reporting portal and technical documentation for the created reports,', 'conducting internal training in the field of data modeling and visualization in Power BI.'"/>
    <s v="'min. 3 years of work experience in a similar position,', 'higher education (IT, quantitative methods in economics and information systems or related),', 'very good knowledge of Power BI,', 'very good knowledge of MS SQL 2019 relational databases ,', 'very good knowledge of the T-SQL query language,', 'very good knowledge of SQL Server Analysis Services (Tabular),', 'knowledge of data warehouse mechanisms, ETL processes and DAX language,', 'very good knowledge of English, ', 'high communication skills,', 'the ability to quickly diagnose and solve problems,', 'reliability and responsibility,', 'team work skills.', 'knowledge of Tableau'"/>
    <s v="'full-time employment contract or B2B contract,', 'hybrid work system,', 'rich social package, including: group insurance; private medical care, Multisport card and custom integration events,', 'friendly and informal atmosphere in a professional team,', 'industry training and professional development opportunities,', 'learning English online,', 'great freedom in organizing your time work,', 'employee discounts for the purchase of manufactured equipment.'"/>
    <s v="'SQL', 'T-SQL', 'Power BI', 'ETL', 'DAX', 'Azure SQL', 'BPMN', 'Tableau', 'R', 'Machine learning', 'Python', 'Amazon Web Services'"/>
    <s v="'industry e-learning platforms', 'development budget', 'time to develop your ideas', 'conferences in Poland', 'conferences abroad', 'mentoring', 'space for experimentation', 'in-company training', 'external training ', 'soft skills training', 'substantive support from technological leaders', 'we support events for IT', 'exchange of technical knowledge in the company'"/>
    <m/>
    <s v="big data specialist"/>
    <x v="2"/>
    <n v="1"/>
    <s v=" c:business analyst  ji:0  Int:  c:financial analyst  ji:0  Int:  c:system analyst  ji:0  Int:  c:data scientist  ji:1  Int:data  c:financial controller  ji:0  Int:  c:intern analyst  ji:0  Int:  c:security analyst  ji:0  Int:"/>
    <s v="cos:business analyst  cos:0.87 cos:financial analyst  cos:0.856 cos:system analyst  cos:0.941 cos:data scientist  cos:0.928 cos:financial controller  cos:0.904 cos:intern analyst  cos:0.968 cos:security analyst  cos:0.942"/>
    <n v="0.96799999999999997"/>
    <s v="intern analyst"/>
    <s v="specialist big"/>
    <s v="design implementation new management information reporting portal based power bi analysis reported business requirement creation query procedure sql need process development report data visualization optimization existing dashboard improve functionality efficiency maintenance technical documentation created conducting internal training field modeling"/>
    <x v="2"/>
    <n v="6"/>
    <s v=" c:business analyst  ji:3  Int:business management process  c:financial analyst  ji:2  Int:reporting management  c:system analyst  ji:0  Int:  c:data scientist  ji:6  Int:bi data analysis report sq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aintenance requirement created functionality query reported implementation information conducting management power field procedure modeling efficiency optimization need technical new development dashboard documentation process based existing creation portal design visualization training improve internal business"/>
  </r>
  <r>
    <n v="852"/>
    <n v="853"/>
    <s v="Billing Analyst"/>
    <s v="['https://www.pracuj.pl/praca/billing-analyst-warszawa-aleje-jerozolimskie-81,oferta,1002422803']"/>
    <s v="Starszy specjalista (Senior), Ekspert"/>
    <s v="[['https://www.pracuj.pl/praca/billing-analyst-warszawa-aleje-jerozolimskie-81,oferta,1002422803'], 1, ['responsibilities-1', ['Odpowiedzialność za konfigurację i prawidłowość procesu rozliczeniowego', 'Projektowanie funkcjonalności systemu rozliczeniowego, w tym optymalizacja i uszczelnianie procesu', 'Przygotowanie i analiza danych w systemie w celu poprawnego wystawienia faktur', 'Analiza bieżących i przyszłych umów w zakresie rozliczeń', 'Zarządzanie danymi rozliczeniowymi w systemie ERP', 'Ścisła współpraca ze wszystkimi działami w organizacji, a w szczególności IT, Finance, Sales']], ['requirements-1', ['Min. 2-3 lata doświadczenia na stanowisku analitycznym', 'Bardzo dobra znajomość pakietu Office w szczególności MS Excel', 'Bardzo dobra znajomość języka angielskiego (poziom B2)', 'Wykształcenie wyższe w kierunkach finansowych lub pokrewnych', 'Biegłość poruszania się na dużych bazach danych', 'Doświadczenie we wdrażaniu i testowaniu systemów finansowych', 'Znajomość SQL', 'Znajomość PowerBI', 'Doświadczenie w pracy w dynamicznych MSP lub start-upach']], ['offered-1', ['Możliwość rozwoju w kierunku Billing Managera', 'Pracę w małym zespole, pełnym profesjonalistów - w tym zarządzanie i organizacja pracy Billing Specialisty', 'Elastyczną formę zatrudnienia (B2B, UoP, Zlecenie)', 'Możliwość pracy zdalnej 2-3 razy w tygodniu', 'Benefity pozapłacowe: prywatną opiekę medyczną, pakiet sportowy, zajęcia z j. angielskiego', 'Najważniejsze i najcenniejsze, co możemy Ci zaproponować, to nasi LUDZIE. Konkretni, odważni, różnorodni. Jesteśmy zespołem stworzonym z wielu ekspertów, którzy mają przekonanie, że razem możemy zbudować jedną z najlepszych firm z branży logistycznej']], ['additional-module-1', ['Obecnie do zespołu Omnipack poszukujemy Billing Analyst, którego obowiązkiem będzie m.in. analiza procedur rozliczeniowych i identyfikacja możliwości optymalizacji procesów. Jeżeli przykładasz wagę do detalu i lubisz pracować na dużych bazach danych, dołącz do nas!']]]"/>
    <s v="Senior Specialist (Senior), Expert"/>
    <s v="Billing Analyst"/>
    <s v="'Responsibility for the configuration and correctness of the settlement process', 'Designing the functionality of the settlement system, including optimization and sealing of the process', 'Preparation and analysis of data in the system in order to issue invoices correctly', 'Analysis of current and future settlement agreements', ' Billing data management in the ERP system', 'Close cooperation with all departments in the organization, in particular IT, Finance, Sales'"/>
    <s v="'Min. 2-3 years of experience in an analytical position', 'Very good knowledge of the Office package, in particular MS Excel', 'Very good command of English (B2 level)', 'Higher education in financial or related fields', 'Proficiency in large-scale databases', 'Experience in implementing and testing financial systems', 'Knowledge of SQL', 'Knowledge of PowerBI', 'Experience in working in dynamic MSP or start-ups'"/>
    <s v="'Possibility of development towards Billing Manager', 'Work in a small team, full of professionals - including management and work organization of Billing Specialists', 'Flexible form of employment (B2B, UoP, Contract)', 'Opportunity to work remotely 2-3 times a week week', 'Non-wage benefits: private medical care, sports package, English classes', 'The most important and valuable thing we can offer you are our PEOPLE. Specific, bold, diverse. We are a team of many experts who believe that together we can build one of the best companies in the logistics industry."/>
    <m/>
    <m/>
    <m/>
    <s v="billing analyst"/>
    <x v="0"/>
    <n v="2"/>
    <s v=" c:business analyst  ji:0  Int:  c:financial analyst  ji:2  Int:billing  c:system analyst  ji:0  Int:  c:data scientist  ji:0  Int:  c:financial controller  ji:0  Int:  c:intern analyst  ji:0  Int:  c:security analyst  ji:0  Int:"/>
    <s v="cos:business analyst  cos:0.873 cos:financial analyst  cos:0.867 cos:system analyst  cos:0.946 cos:data scientist  cos:0.919 cos:financial controller  cos:0.919 cos:intern analyst  cos:0.972 cos:security analyst  cos:0.947"/>
    <n v="0.97199999999999998"/>
    <s v="intern analyst"/>
    <s v="analyst"/>
    <s v="responsibility configuration correctness settlement process designing functionality system including optimization sealing preparation analysis data order issue invoice correctly current future agreement billing management erp close cooperation department organization particular it finance sale"/>
    <x v="1"/>
    <n v="4"/>
    <s v=" c:business analyst  ji:3  Int:sale process management  c:financial analyst  ji:4  Int:billing finance management settlement  c:system analyst  ji:2  Int:it system  c:data scientist  ji:2  Int:data analysis  c:financial controller  ji:1  Int:finance  c:intern analyst  ji:0  Int:  c:security analyst  ji:0  Int:"/>
    <s v="cos:business analyst  cos:0 cos:financial analyst  cos:0 cos:system analyst  cos:0 cos:data scientist  cos:0 cos:financial controller  cos:0 cos:intern analyst  cos:0 cos:security analyst  cos:0"/>
    <n v="0"/>
    <s v="n"/>
    <s v="data analysis issue erp order particular sale functionality correctness agreement organization configuration responsibility optimization designing sealing future department it process invoice cooperation close system including current preparation correctly"/>
  </r>
  <r>
    <n v="853"/>
    <n v="854"/>
    <s v="Billing Analyst with German "/>
    <s v="['https://www.pracuj.pl/praca/billing-analyst-with-german-warszawa-aleje-jerozolimskie-142b,oferta,1002416873']"/>
    <s v="Specjalista (Mid / Regular)"/>
    <s v="[['https://www.pracuj.pl/praca/billing-analyst-with-german-warszawa-aleje-jerozolimskie-142b,oferta,1002416873'], 1, ['responsibilities-1', ['perform self-dependently operational billing activities for Amadeus products and services', 'closely work together with other colleagues in a team on the support and execution of billing processes', 'be a business partner for our internal departments, our management and customers, providing support and advise for all billing related topics', 'collaborate with other units in Amadeus and provide input on the evolution of billing related processes', 'work on local and international projects']], ['requirements-1', ['Bachelor’s Degree in Accounting/Finance and/or Business Administration', &quot;Minimum 2 years' work experience in a similar position&quot;, 'Proficiency with Billing Processes &amp; SAP SD Module', 'Knowledge of accounting concepts is a must', 'Excellent oral, written and presentation skills in English &amp; German', 'Responsive and adaptable to changing work priorities to meet required deadlines', 'Highly self-motivated']], ['offered-1', ['An international, diverse and inclusive culture full of development opportunities with the access to Global Learning HUB', 'Highly collaborative environment built on bottom up initiatives and employees’ ownership', 'Hybrid model of working: mixed between working from home and from the office', 'Competitive salary, eligibility to a performance-based bonus scheme, an attractive possibility to invest in Amadeus shares and Employee Capital Plan', 'Private healthcare package with ENEL-MED (incl. dental and vision) and reimbursement for glasses', 'A flexible benefit platform to suit your needs', 'Shopping vouchers for Easter and Christmas']], ['additional-module-1', ['Currently we are looking for candidates with financial background to join our Billing team. As a Billing Analyst, you’ll prepare, execute and monitor automated and manual billing processes for Amadeus markets, to apply new requirements, identify problems, analyze and solve them. You’ll be the responsible connection between the local customers and business partners, as well of other business units and the central team for billing activities.']]]"/>
    <s v="Specialist (Mid/Regular)"/>
    <s v="Billing Analyst with German"/>
    <s v="'perform self-dependently operational billing activities for Amadeus products and services', 'closely work together with other colleagues in a team on the support and execution of billing processes', 'be a business partner for our internal departments, our management and customers, providing support and advise for all billing related topics', 'collaborate with other units in Amadeus and provide input on the evolution of billing related processes', 'work on local and international projects'"/>
    <s v="'Bachelor’s Degree in Accounting/Finance and/or Business Administration', &quot;Minimum 2 years' work experience in a similar position&quot;, 'Proficiency with Billing Processes &amp; SAP SD Module', 'Knowledge of accounting concepts is a must', 'Excellent oral, written and presentation skills in English &amp; German', 'Responsive and adaptable to changing work priorities to meet required deadlines', 'Highly self-motivated'"/>
    <s v="'An international, diverse and inclusive culture full of development opportunities with the access to Global Learning HUB', 'Highly collaborative environment built on bottom up initiatives and employees’ ownership', 'Hybrid model of working: mixed between working from home and from the office', 'Competitive salary, eligibility to a performance-based bonus scheme, an attractive possibility to invest in Amadeus shares and Employee Capital Plan', 'Private healthcare package with ENEL-MED (incl. dental and vision) and reimbursement for glasses', 'A flexible benefit platform to suit your needs', 'Shopping vouchers for Easter and Christmas'"/>
    <m/>
    <m/>
    <m/>
    <s v="billing analyst"/>
    <x v="0"/>
    <n v="2"/>
    <s v=" c:business analyst  ji:0  Int:  c:financial analyst  ji:2  Int:billing  c:system analyst  ji:0  Int:  c:data scientist  ji:0  Int:  c:financial controller  ji:0  Int:  c:intern analyst  ji:0  Int:  c:security analyst  ji:0  Int:"/>
    <s v="cos:business analyst  cos:0.873 cos:financial analyst  cos:0.867 cos:system analyst  cos:0.946 cos:data scientist  cos:0.919 cos:financial controller  cos:0.919 cos:intern analyst  cos:0.972 cos:security analyst  cos:0.947"/>
    <n v="0.97199999999999998"/>
    <s v="intern analyst"/>
    <s v="analyst"/>
    <s v="perform self dependently operational billing activity amadeus product service closely work together colleague team support execution process business partner internal department management customer providing advise related topic collaborate unit provide input evolution local international project"/>
    <x v="0"/>
    <n v="8"/>
    <s v=" c:business analyst  ji:8  Int:project product management support customer service process business  c:financial analyst  ji:3  Int:support billing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dvise together execution closely activity work team perform collaborate dependently evolution unit self input department colleague provide local partner topic amadeus billing providing internal related international operational"/>
  </r>
  <r>
    <n v="854"/>
    <n v="855"/>
    <s v="BI Reporting CoE Analyst"/>
    <s v="['https://www.pracuj.pl/praca/bi-reporting-coe-analyst-krakow-aleja-jana-pawla-ii-43a,oferta,1002414762']"/>
    <s v="Specjalista (Mid / Regular)"/>
    <s v="[['https://www.pracuj.pl/praca/bi-reporting-coe-analyst-krakow-aleja-jana-pawla-ii-43a,oferta,1002414762'], 1, ['responsibilities-1', ['Designs, create/visualize and validate dashboards and reports that have a broad reach within the organization and are part of Central Reporting landscape or similar', 'Ensure timely availability, quality &amp; maintenance of the reports', 'Provide self-service functionality with slicing &amp; dicing (incl. training) as well as adjustments to report when needed. Provides regular updates to finance and business users on new functionalities and products.', 'Translate business needs from OpCos in clear unambiguous functional requirements. Proactively proposes solutions to meet business requirements while constantly increasing level of harmonization and standardization. Cooperate closely with D&amp;T (or SHARP-X) on the technical design and respective developments/data modeling.', 'Be a guardian of standardization and harmonization of data for managerial reporting landscape', 'Identifies issues and use the agreed escalation route in a timely manner if an issue should arise', 'Proposes reporting solutions by demonstrating comprehensive understanding of the interdependency of data flows and data inputs/outputs', 'Performs ad-hoc request as per requirements', 'Supports D&amp;T, SharpX and other global projects implementation', 'Continuously seek for improvements and share best practices among OpCos and BPM Transactional Teams', 'Track usage of developed reporting landscape and effectively follow up with D&amp;T,OpCos and BPM Transactional Teams to increase end user experience', 'Develops and maintain successful working relationships/partnership with OpCos, D&amp;T and other key stakeholders', 'Assures activities are compliant with Global standards and procedures as well as with MR Governance']], ['requirements-1', [&quot;Bachelors or Master's degree in Economics/Mathematics/Statictics/IT areas&quot;, 'Minimum of 3-4 years of relevant working experience in the area of Reporting or Business Analysis', 'Attentional to details and quality', 'Advanced Excel skills', 'Knowledge of Microsoft Data Analysis Expressions (DAX)and/or SAP Analytics Cloud/Business Objects will be a clear plus', 'Strong analytical, problem solving and synthesis skills; intellectual curiosity and industry knowledge', 'Willingness to learn new data visualization techniques, methods and tools', 'Good collaborative skills allowing to effectively manage the relationship with the key stakeholders, both internal and external', 'Strong customer service and communication skills', 'Experience in working with Business Intelligence applications']], ['offered-1', ['Private Medical Healthcare', 'Performance bonus', 'Sodexo card', 'Life insurance', 'Referral program', 'Development opportunities', 'Local and global job opportunities within HEINEKEN', 'ACCA Approved Employer', 'Work from home flexibility (also after COVID)']]]"/>
    <s v="Specialist (Mid/Regular)"/>
    <s v="BI Reporting CoE Analyst"/>
    <s v="'Designs, create/visualize and validate dashboards and reports that have a broad reach within the organization and are part of Central Reporting landscape or similar', 'Ensure timely availability, quality &amp; maintenance of the reports', 'Provide self-service functionality with slicing &amp; dicing (incl. training) as well as adjustments to report when needed. Provides regular updates to finance and business users on new functionalities and products.', 'Translate business needs from OpCos in clear unambiguous functional requirements. Proactively proposes solutions to meet business requirements while constantly increasing level of harmonization and standardization. Cooperate closely with D&amp;T (or SHARP-X) on the technical design and respective developments/data modeling.', 'Be a guardian of standardization and harmonization of data for managerial reporting landscape', 'Identifies issues and use the agreed escalation route in a timely manner if an issue should arise', 'Proposes reporting solutions by demonstrating comprehensive understanding of the interdependency of data flows and data inputs/outputs', 'Performs ad-hoc request as per requirements', 'Supports D&amp;T, SharpX and other global projects implementation', 'Continuously seek for improvements and share best practices among OpCos and BPM Transactional Teams', 'Track usage of developed reporting landscape and effectively follow up with D&amp;T,OpCos and BPM Transactional Teams to increase end user experience', 'Develops and maintain successful working relationships/partnership with OpCos, D&amp;T and other key stakeholders', 'Assures activities are compliant with Global standards and procedures as well as with MR Governance'"/>
    <s v="&quot;Bachelors or Master's degree in Economics/Mathematics/Statictics/IT areas&quot;, 'Minimum of 3-4 years of relevant working experience in the area of Reporting or Business Analysis', 'Attentional to details and quality', 'Advanced Excel skills', 'Knowledge of Microsoft Data Analysis Expressions (DAX)and/or SAP Analytics Cloud/Business Objects will be a clear plus', 'Strong analytical, problem solving and synthesis skills; intellectual curiosity and industry knowledge', 'Willingness to learn new data visualization techniques, methods and tools', 'Good collaborative skills allowing to effectively manage the relationship with the key stakeholders, both internal and external', 'Strong customer service and communication skills', 'Experience in working with Business Intelligence applications'"/>
    <s v="'Private Medical Healthcare', 'Performance bonus', 'Sodexo card', 'Life insurance', 'Referral program', 'Development opportunities', 'Local and global job opportunities within HEINEKEN', 'ACCA Approved Employer', 'Work from home flexibility (also after COVID)'"/>
    <m/>
    <m/>
    <m/>
    <s v="bi reporting coe analyst"/>
    <x v="2"/>
    <n v="3"/>
    <s v=" c:business analyst  ji:0  Int:  c:financial analyst  ji:1  Int:reporting  c:system analyst  ji:0  Int:  c:data scientist  ji:3  Int:reporting bi  c:financial controller  ji:0  Int:  c:intern analyst  ji:0  Int:  c:security analyst  ji:0  Int:"/>
    <s v="cos:business analyst  cos:0.843 cos:financial analyst  cos:0.841 cos:system analyst  cos:0.929 cos:data scientist  cos:0.919 cos:financial controller  cos:0.892 cos:intern analyst  cos:0.971 cos:security analyst  cos:0.94"/>
    <n v="0.97099999999999997"/>
    <s v="intern analyst"/>
    <s v="analyst coe"/>
    <s v="design create visualize validate dashboard report broad reach within organization part central reporting landscape similar ensure timely availability quality maintenance provide self service functionality slicing dicing incl training well adjustment needed provides regular update finance business user new product translate need opcos clear unambiguous functional requirement proactively proposes solution meet constantly increasing level harmonization standardization cooperate closely sharp technical respective development data modeling guardian managerial identifies issue use agreed escalation route manner arise demonstrating comprehensive understanding interdependency flow input output performs ad hoc request per support sharpx global project implementation continuously seek improvement share best practice among bpm transactional team track usage developed effectively follow increase end experience develops maintain successful working relationship partnership key stakeholder assures activity compliant standard procedure mr governance"/>
    <x v="0"/>
    <n v="5"/>
    <s v=" c:business analyst  ji:5  Int:project product support service business  c:financial analyst  ji:3  Int:support reporting finance  c:system analyst  ji:2  Int:user key  c:data scientist  ji:3  Int:data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flow track maintain issue clear closely hoc create usage sharpx end guardian implementation understanding incl escalation team part partnership successful proposes share procedure regular managerial bpm organization timely self standard need update central development well provide constantly demonstrating arise global availability dicing ensure sharp visualize relationship opcos governance broad continuously manner best stakeholder improvement develops user maintenance report data similar functional requirement practice key seek identifies level transactional working respective functionality interdependency activity reach compliant among output adjustment effectively mr ad modeling input reporting assures needed technical dashboard new solution cooperate use standardization provides within unambiguous harmonization slicing proactively quality follow experience request per increasing agreed design performs landscape meet training comprehensive validate increase route developed translate"/>
  </r>
  <r>
    <n v="855"/>
    <n v="856"/>
    <s v="Black Sea Agriculture, Grains and Oilseeds Analyst"/>
    <s v="['https://www.pracuj.pl/praca/black-sea-agriculture-grains-and-oilseeds-analyst-gdynia-slaska-23-25,oferta,1002486427']"/>
    <s v="Specjalista (Mid / Regular), Młodszy specjalista (Junior)"/>
    <s v="[['https://www.pracuj.pl/praca/black-sea-agriculture-grains-and-oilseeds-analyst-gdynia-slaska-23-25,oferta,1002486427'], 1, ['responsibilities-1', ['Uphold and grow relationships with a comprehensive base of industry contacts', 'Produce daily Ukraine grains, oilseeds, meals, and vegoils price assessments and commentaries for several products, in alignment with methodology &amp; IOSCO principles', 'Support daily agricultural price assessments for other European and Black Sea region markets from time-to-time', 'Maintain current price assessments as high-qualified and market-relevant tools', 'Focusing on new customers’ interests and requirements to enhance the current market coverage in Europe', 'Support the existing industry community and constantly develop it', 'Participate in main industry events to present research and insights, able to answer market questions and explain our team’s priorities/content']], ['requirements-1', ['Minimum 3 years’ working experience in agriculture, preferably with expertise in Ukrainian and the Black Sea G&amp;O markets', 'Understanding of market functioning principals', 'Fluent in Ukrainian, Russian, and English', 'Strong English writing skills', 'Robust analytical and communication skills, critical thinking mind', 'Exemplary attention to detail abilities', 'Price assessment experience is a plus']], ['offered-1', ['Development: e-learning platform, a range of workshops and international projects', 'Information: access to real-time economic data', 'Diversity: colleagues from 40 countries [working in Gdynia]', 'Charity: 2 additional days off for charity activities', 'Perks: hybrid mode of work (2 days of remote work per week), wellness allowance, private medical healthcare, employee assistance program, referral program (up to 10 000 PLN bonus per person)', 'Office: chillout room with video games, massage chairs, and ping-pong table', 'Activities: sports teams, hobby clubs and social events to join']]]"/>
    <s v="Specialist (Mid/Regular), Junior Specialist (Junior)"/>
    <s v="Black Sea Agriculture, Grains and Oilseeds Analyst"/>
    <s v="'Uphold and grow relationships with a comprehensive base of industry contacts', 'Produce daily Ukraine grains, oilseeds, meals, and vegoils price assessments and commentaries for several products, in alignment with methodology &amp; IOSCO principles', 'Support daily agricultural price assessments for other European and Black Sea region markets from time-to-time', 'Maintain current price assessments as high-qualified and market-relevant tools', 'Focusing on new customers’ interests and requirements to enhance the current market coverage in Europe', 'Support the existing industry community and constantly develop it', 'Participate in main industry events to present research and insights, able to answer market questions and explain our team’s priorities/content'"/>
    <s v="'Minimum 3 years’ working experience in agriculture, preferably with expertise in Ukrainian and the Black Sea G&amp;O markets', 'Understanding of market functioning principals', 'Fluent in Ukrainian, Russian, and English', 'Strong English writing skills', 'Robust analytical and communication skills, critical thinking mind', 'Exemplary attention to detail abilities', 'Price assessment experience is a plus'"/>
    <s v="'Development: e-learning platform, a range of workshops and international projects', 'Information: access to real-time economic data', 'Diversity: colleagues from 40 countries working in Gdynia', 'Charity: 2 additional days off for charity activities', 'Perks: hybrid mode of work (2 days of remote work per week), wellness allowance, private medical healthcare, employee assistance program, referral program (up to 10 000 PLN bonus per person)', 'Office: chillout room with video games, massage chairs, and ping-pong table', 'Activities: sports teams, hobby clubs and social events to join'"/>
    <m/>
    <m/>
    <m/>
    <s v="black sea agriculture grain oilseed analyst"/>
    <x v="3"/>
    <n v="0"/>
    <s v=" c:business analyst  ji:0  Int:  c:financial analyst  ji:0  Int:  c:system analyst  ji:0  Int:  c:data scientist  ji:0  Int:  c:financial controller  ji:0  Int:  c:intern analyst  ji:0  Int:  c:security analyst  ji:0  Int:"/>
    <s v="cos:business analyst  cos:0.885 cos:financial analyst  cos:0.895 cos:system analyst  cos:0.907 cos:data scientist  cos:0.917 cos:financial controller  cos:0.906 cos:intern analyst  cos:0.904 cos:security analyst  cos:0.91"/>
    <n v="0.91700000000000004"/>
    <s v="data scientist"/>
    <s v="n"/>
    <s v="uphold grow relationship comprehensive base industry contact produce daily ukraine grain oilseed meal vegoils price assessment commentary several product alignment methodology iosco principle support agricultural european black sea region market time maintain current high qualified relevant tool focusing new customer interest requirement enhance coverage europe existing community constantly develop it participate main event present research insight able answer question explain team priority content"/>
    <x v="0"/>
    <n v="4"/>
    <s v=" c:business analyst  ji:4  Int:support customer market product  c:financial analyst  ji:2  Int:support research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nsight maintain requirement grow europe several tool price community research oilseed assessment sea team high explain relevant alignment priority content question principle european focusing enhance able new coverage present black ukraine participate answer develop agricultural it commentary constantly base existing vegoils produce iosco main meal comprehensive event relationship industry qualified daily contact time current uphold grain region methodology interest"/>
  </r>
  <r>
    <n v="856"/>
    <n v="857"/>
    <s v="Business Analyst – Alternative Assets Strategist"/>
    <s v="['https://www.pracuj.pl/praca/business-analyst-alternative-assets-strategist-warszawa-zlota-59,oferta,1002414034']"/>
    <s v="Specjalista (Mid / Regular), Starszy specjalista (Senior)"/>
    <s v="[['https://www.pracuj.pl/praca/business-analyst-alternative-assets-strategist-warszawa-zlota-59,oferta,1002414034'], 1, ['technologies-1', ['SQL']], ['responsibilities-1', ['Designing solutions around the Private Capital’s Front Invest Alternatives platform', 'Writing business requirement documents', 'Designing test cases', 'Liaising with the operations and the IT teams throughout the implementation phase', 'Assisting with integration and user testing', 'Writing appropriate documents for handover to support teams']], ['requirements-1', ['Minimum 3 years of experience as a Business Analyst in financial services (Private Capital, Transfer Agency, Fund Accounting, etc.)', 'Excellent knowledge of process analysis and ability to synthesize', 'Customer centric mind-set', 'Knowledge of the Private Capital', 'Experience with SQL Server, MS Office and Query tools', 'Excellent communication skills', 'Fluent English', 'Knowledge of eFront platform']], ['work-organization-1', []], ['additional-module-1', ['Work with the leading technology solution for alternative investment management!', '', 'Warsaw-based opportunity with possibility to work partly remote']], ['additional-module-2',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enior Specialist (Senior)"/>
    <s v="Business Analyst – Alternative Assets Strategist"/>
    <s v="'Designing solutions around the Private Capital’s Front Invest Alternatives platform', 'Writing business requirement documents', 'Designing test cases', 'Liaising with the operations and the IT teams throughout the implementation phase', 'Assisting with integration and user testing', 'Writing appropriate documents for handover to support teams'"/>
    <s v="'Minimum 3 years of experience as a Business Analyst in financial services (Private Capital, Transfer Agency, Fund Accounting, etc.)', 'Excellent knowledge of process analysis and ability to synthesize', 'Customer centric mind-set', 'Knowledge of the Private Capital', 'Experience with SQL Server, MS Office and Query tools', 'Excellent communication skills', 'Fluent English', 'Knowledge of eFront platform'"/>
    <m/>
    <s v="'SQL'"/>
    <m/>
    <m/>
    <s v="business analyst alternative asset strategist"/>
    <x v="4"/>
    <n v="2"/>
    <s v=" c:business analyst  ji:2  Int:business  c:financial analyst  ji:1  Int:asset  c:system analyst  ji:0  Int:  c:data scientist  ji:0  Int:  c:financial controller  ji:0  Int:  c:intern analyst  ji:0  Int:  c:security analyst  ji:0  Int:"/>
    <s v="cos:business analyst  cos:0.906 cos:financial analyst  cos:0.9 cos:system analyst  cos:0.94 cos:data scientist  cos:0.947 cos:financial controller  cos:0.935 cos:intern analyst  cos:0.957 cos:security analyst  cos:0.946"/>
    <n v="0.95699999999999996"/>
    <s v="intern analyst"/>
    <s v="analyst strategist alternative asset"/>
    <s v="designing solution around private capital front invest alternative platform writing business requirement document test case liaising operation it team throughout implementation phase assisting integration user testing appropriate handover support"/>
    <x v="0"/>
    <n v="3"/>
    <s v=" c:business analyst  ji:3  Int:support operation business  c:financial analyst  ji:1  Int:support  c:system analyst  ji:2  Int:it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solution invest assisting user front requirement writing it case handover testing throughout document implementation private integration phase team test alternative around capital appropriate designing liaising"/>
  </r>
  <r>
    <n v="857"/>
    <n v="858"/>
    <s v="Business Analyst (BA) within Global KYC | RCR | Remediation – Process &amp; Capabilities"/>
    <s v="['https://www.pracuj.pl/praca/business-analyst-ba-within-global-kyc-rcr-remediation-process-capabilities-warszawa-aleja-jana-pawla-ii-22,oferta,1002381396']"/>
    <s v="Specjalista (Mid / Regular)"/>
    <s v="[['https://www.pracuj.pl/praca/business-analyst-ba-within-global-kyc-rcr-remediation-process-capabilities-warszawa-aleja-jana-pawla-ii-22,oferta,1002381396'], 1, ['responsibilities-1', ['Develop processes, standards, guidance documentation and visual presentation materials for KYC (Anti-Money Laundering) Remediation,', 'Identification and analysis of business issues in KYC (Anti-Money Laundering) Remediation,', 'Defining solutions for identified issues.']], ['requirements-1', ['You have at least 3 years of work experience as a Business Analyst and experience in working together with IT/Solution-driven teams,', 'You have experience in development and implementation of Business Processes, as well as writing user stories and business requirements and experience in developing and implementing business controls,', 'You have an experience in writing workplace Instructions and guidance documents as well as provision of trainings,', 'You have proven track record in facilitating decision-making and driving complex design issues to a positive conclusion,', 'You have strong visual design and presentation skills, coupled with the ability to tailor communications for a specific audience,', 'You show openness to change and altering behaviours in order to work effectively when faced with new information, a changing situation and/or environment,', 'You can establish plans to determine tasks, priorities, and timelines and identifying the resources needed to achieve goals,', 'You have an ability to identify problems, analysing key information and making connections, in order to find appropriate solutions,', 'You are fluent in written and spoken English.', 'Relevant Business Analysis certification, such as IIBA', 'Relevant AML certification, such as ACAMS', 'Knowledge of and experience in KYC, or specifically, Transaction Monitoring Remediations projects and/or workstreams', 'A proven track record of successful complex deliveries in the area of Financial Crime, Transaction Monitoring, and/or Compliance', 'Experience working in reputable financial services organizations', 'Proficiency in process design using process modelling software, such as ARIS', 'Knowledge of Data Visualization software, such as Microsoft Power BI', 'Knowledge of domestic - and international payment flows like SWIFT and SEPA', 'Experience working in an Agile environment']], ['additional-module-2', [&quot;As part of ING's Global KYC organisation, the Remediation pillar leads remediations of transaction monitoring, CDD and screening, in order to protect ING from integrity risk.&quot;, '', 'The Remediation Pillar has central teams in The Netherlands and Poland, as well as Hub teams in Poland, Slovakia and The Philippines. Our teams cover Break Assessment, Lookbacks, Data Control and Process &amp; Capabilities.', '', 'Within Remediation, the Process &amp; Capabilities team is responsible for driving strategy, sustainable process- and requirements design, and providing clear governance and controls.', '', 'As an overlay team, we are also responsible for team management activities, such as performance, learning and team engagement.', '', 'The Process &amp; Capabilities team works closely together with the other teams in the Remediation pillar, as well as the various IT development teams within our Delivery Tribe in order to realise both Change and Run projects in an Agile environment.']]]"/>
    <s v="Specialist (Mid/Regular)"/>
    <s v="Business Analyst (BA) within Global KYC | RCR | Remediation – Process &amp; Capabilities"/>
    <s v="'Develop processes, standards, guidance documentation and visual presentation materials for KYC (Anti-Money Laundering) Remediation,', 'Identification and analysis of business issues in KYC (Anti-Money Laundering) Remediation,', 'Defining solutions for identified issues.'"/>
    <s v="'You have at least 3 years of work experience as a Business Analyst and experience in working together with IT/Solution-driven teams,', 'You have experience in development and implementation of Business Processes, as well as writing user stories and business requirements and experience in developing and implementing business controls,', 'You have an experience in writing workplace Instructions and guidance documents as well as provision of trainings,', 'You have proven track record in facilitating decision-making and driving complex design issues to a positive conclusion,', 'You have strong visual design and presentation skills, coupled with the ability to tailor communications for a specific audience,', 'You show openness to change and altering behaviours in order to work effectively when faced with new information, a changing situation and/or environment,', 'You can establish plans to determine tasks, priorities, and timelines and identifying the resources needed to achieve goals,', 'You have an ability to identify problems, analysing key information and making connections, in order to find appropriate solutions,', 'You are fluent in written and spoken English.', 'Relevant Business Analysis certification, such as IIBA', 'Relevant AML certification, such as ACAMS', 'Knowledge of and experience in KYC, or specifically, Transaction Monitoring Remediations projects and/or workstreams', 'A proven track record of successful complex deliveries in the area of Financial Crime, Transaction Monitoring, and/or Compliance', 'Experience working in reputable financial services organizations', 'Proficiency in process design using process modelling software, such as ARIS', 'Knowledge of Data Visualization software, such as Microsoft Power BI', 'Knowledge of domestic - and international payment flows like SWIFT and SEPA', 'Experience working in an Agile environment'"/>
    <m/>
    <m/>
    <m/>
    <m/>
    <s v="business analyst ba within  kyc rcr remediation process capability"/>
    <x v="4"/>
    <n v="4"/>
    <s v=" c:business analyst  ji:4  Int:business remediation process  c:financial analyst  ji:0  Int:  c:system analyst  ji:0  Int:  c:data scientist  ji:0  Int:  c:financial controller  ji:0  Int:  c:intern analyst  ji:0  Int:  c:security analyst  ji:1  Int:kyc"/>
    <s v="cos:business analyst  cos:0.947 cos:financial analyst  cos:0.919 cos:system analyst  cos:0.935 cos:data scientist  cos:0.956 cos:financial controller  cos:0.947 cos:intern analyst  cos:0.93 cos:security analyst  cos:0.924"/>
    <n v="0.95599999999999996"/>
    <s v="data scientist"/>
    <s v="ba  analyst kyc capability within rcr"/>
    <s v="develop process standard guidance documentation visual presentation material kyc anti money laundering remediation identification analysis business issue defining solution identified"/>
    <x v="0"/>
    <n v="3"/>
    <s v=" c:business analyst  ji:3  Int:business remediation process  c:financial analyst  ji:0  Int:  c:system analyst  ji:0  Int:  c:data scientist  ji:1  Int:analysis  c:financial controller  ji:0  Int:  c:intern analyst  ji:0  Int:  c:security analyst  ji:2  Int:kyc anti"/>
    <s v="cos:business analyst  cos:0 cos:financial analyst  cos:0 cos:system analyst  cos:0 cos:data scientist  cos:0 cos:financial controller  cos:0 cos:intern analyst  cos:0 cos:security analyst  cos:0"/>
    <n v="0"/>
    <s v="n"/>
    <s v="documentation visual solution material analysis issue develop presentation anti money kyc identified identification laundering guidance defining standard"/>
  </r>
  <r>
    <n v="858"/>
    <n v="859"/>
    <s v="Business Analyst BPM"/>
    <s v="['https://www.pracuj.pl/praca/business-analyst-bpm-krakow-aleja-jana-pawla-ii-43a,oferta,1002402630']"/>
    <s v="Starszy specjalista (Senior)"/>
    <s v="[['https://www.pracuj.pl/praca/business-analyst-bpm-krakow-aleja-jana-pawla-ii-43a,oferta,1002402630'], 1, ['responsibilities-1', ['DBB Business Analyst - BPM', '', 'Digital Backbone Programme is a major initiative within HEINEKEN on the way to implementing the Processes and Tooling across Functions and Operating Companies (OpCo).', 'The DBB Business Analyst-BPM will be part of the HGSS Digital Backbone Delivery Team ensuring deployment of the program on the HGSS end in close collaboration with the Central CORE Team and OpCos Transition Teams.', '', 'Responsibilities:', '* Ensure the implementation of the CORE Solution on BPM end', &quot;* Assists in performing ‘AS IS' analysis during Solution Identification (SOL-ID) phase&quot;, '* Collects required information for the Change Impact analysis and facilitates impact analysis execution and resolution', '* Assists in successfully closing of gaps between &quot;as is&quot; and &quot;to be&quot; situation', '* Provides expert knowledge of the subject area and the project methodology', '* Writes and reviews level 5 Standard Operation Procedures (SOPs)', '* Develops User Acceptance Test (UAT) scenarios and test scripts', '* Prepares test data for UAT performance. Executes first round of tests before handing over to end users for UAT', '* Coordinates testing cycle (authorizations, UAT, end-to-end tests, regression testing)', '* Reports back on defects detected during the testing and coordinates defect resolution', '* Develops and coordinates communication materials related to New Ways of Working', '* Identifies training needs and conducts trainings for end users', '* Provides inputs for Toll Gate decks (milestones).', '* Logs risks and issues that appear during configuration, training or other activities and follows through on resolution of those issues', '* Performs analysis during Ramp-up phase and proposes corrective actions', '* Validates SLAs/KPIs/PPIs', '* Identifies improvement opportunities and integrate best practices for future resolution', '* Captures lessons learned and best practices from each implementation and integrates them into future impact resolution/improvement roadmaps', '* Develops core end to end HEINEKEN process knowledge in the subject area', '* Ensures adequate hand over to Business as Usual (BAU) after Stabilization phase']], ['requirements-1', [&quot;Bachelor or Master's degree in e.g. Management Information Systems/Management Accounting&quot;, 'Understanding of business control and management accounting &amp; reporting in the context of Heineken environment', 'Good command of Cost Accounting methodology', 'Experience in Manufacturing and Commercial Accounting is preferred', 'CIL Reporting and consolidation', 'Mastering data analytics',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enior Specialist (Senior)"/>
    <s v="Business Analyst BPM"/>
    <s v="'DBB Business Analyst - BPM', '', 'Digital Backbone Programme is a major initiative within HEINEKEN on the way to implementing the Processes and Tooling across Functions and Operating Companies (OpCo).', 'The DBB Business Analyst-BPM will be part of the HGSS Digital Backbone Delivery Team ensuring deployment of the program on the HGSS end in close collaboration with the Central CORE Team and OpCos Transition Teams.', '', 'Responsibilities:', '* Ensure the implementation of the CORE Solution on BPM end', &quot;* Assists in performing ‘AS IS' analysis during Solution Identification (SOL-ID) phase&quot;, '* Collects required information for the Change Impact analysis and facilitates impact analysis execution and resolution', '* Assists in successfully closing of gaps between &quot;as is&quot; and &quot;to be&quot; situation', '* Provides expert knowledge of the subject area and the project methodology', '* Writes and reviews level 5 Standard Operation Procedures (SOPs)', '* Develops User Acceptance Test (UAT) scenarios and test scripts', '* Prepares test data for UAT performance. Executes first round of tests before handing over to end users for UAT', '* Coordinates testing cycle (authorizations, UAT, end-to-end tests, regression testing)', '* Reports back on defects detected during the testing and coordinates defect resolution', '* Develops and coordinates communication materials related to New Ways of Working', '* Identifies training needs and conducts trainings for end users', '* Provides inputs for Toll Gate decks (milestones).', '* Logs risks and issues that appear during configuration, training or other activities and follows through on resolution of those issues', '* Performs analysis during Ramp-up phase and proposes corrective actions', '* Validates SLAs/KPIs/PPIs', '* Identifies improvement opportunities and integrate best practices for future resolution', '* Captures lessons learned and best practices from each implementation and integrates them into future impact resolution/improvement roadmaps', '* Develops core end to end HEINEKEN process knowledge in the subject area', '* Ensures adequate hand over to Business as Usual (BAU) after Stabilization phase'"/>
    <s v="&quot;Bachelor or Master's degree in e.g. Management Information Systems/Management Accounting&quot;, 'Understanding of business control and management accounting &amp; reporting in the context of Heineken environment', 'Good command of Cost Accounting methodology', 'Experience in Manufacturing and Commercial Accounting is preferred', 'CIL Reporting and consolidation', 'Mastering data analytics',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bpm"/>
    <x v="4"/>
    <n v="2"/>
    <s v=" c:business analyst  ji:2  Int:business  c:financial analyst  ji:0  Int:  c:system analyst  ji:0  Int:  c:data scientist  ji:0  Int:  c:financial controller  ji:0  Int:  c:intern analyst  ji:0  Int:  c:security analyst  ji:0  Int:"/>
    <s v="cos:business analyst  cos:0.886 cos:financial analyst  cos:0.882 cos:system analyst  cos:0.937 cos:data scientist  cos:0.94 cos:financial controller  cos:0.927 cos:intern analyst  cos:0.968 cos:security analyst  cos:0.942"/>
    <n v="0.96799999999999997"/>
    <s v="intern analyst"/>
    <s v="analyst bpm"/>
    <s v="dbb business analyst bpm digital backbone programme major initiative within heineken way implementing process tooling across function operating company opco part hg delivery team ensuring deployment program end close collaboration central core opcos transition responsibility ensure implementation solution assist performing analysis identification sol id phase collect required information change impact facilitates execution resolution successfully closing gap situation provides expert knowledge subject area project methodology writes review level standard operation procedure sop develops user acceptance test uat scenario script prepares data performance executes first round handing coordinate testing cycle authorization regression report back defect detected communication material related new working identifies training need conduct input toll gate deck milestone log risk issue appear configuration activity follows performs ramp proposes corrective action validates slas kpis ppis improvement opportunity integrate best practice future capture lesson learned integrates roadmaps ensures adequate hand usual bau stabilization"/>
    <x v="0"/>
    <n v="5"/>
    <s v=" c:business analyst  ji:5  Int:project expert process operation business  c:financial analyst  ji:1  Int:risk  c:system analyst  ji:2  Int:performance user  c:data scientist  ji:4  Int:data analysis 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usual execution analysis dbb first implementation team gate closing procedure validates bpm integrate performance need hand deployment regression material core programme handing digital delivery follows ensure required opcos cycle action related methodology kpis implementing best analyst major scenario sop report function identifies learned working knowledge defect tooling successfully initiative roadmaps identification responsibility corrective writes operating collect testing coordinate uat backbone adequate test milestone change situation gap subject sol standard ensures ppis round issue toll opportunity communication review end ramp information phase impact part company proposes bau acceptance hg configuration stabilization future log central back resolution executes assist slas collaboration detected conduct heineken integrates facilitates improvement risk develops lesson user data practice deck level activity performing ensuring area script input new capture solution across opco provides within program authorization way transition appear performs close training id prepares"/>
  </r>
  <r>
    <n v="859"/>
    <n v="860"/>
    <s v="Business Analyst – Cross Banking Solution Engineer"/>
    <s v="['https://www.pracuj.pl/praca/business-analyst-cross-banking-solution-engineer-warszawa-zlota-59,oferta,1002405924']"/>
    <s v="Specjalista (Mid / Regular), Starszy specjalista (Senior)"/>
    <s v="[['https://www.pracuj.pl/praca/business-analyst-cross-banking-solution-engineer-warszawa-zlota-59,oferta,1002405924'], 1, ['technologies-1', []], ['responsibilities-1', ['Translating business demands into IT requirements', 'Working as an Analyst on several projects', 'Coordinating the collection of requirements, transferring them to the supplier, planning test scenarios, receiving releases from external suppliers, coordinating tests, and preparing the implementation', 'Planning and participating in application development projects', 'Supporting technical application maintainers in the implementation of technical improvements to ensure the required level of application availability', 'Handling application capacity, resource utilization and performing in the context of business plans', 'Managing licenses, security certificates, and contracts necessary for the application to operate']], ['requirements-1', ['3+ years of experience in a Business Analyst', 'Past experience in a bank’s back office area (Factoring knowledge)', 'Knowledge of ITIL processes', 'Knowledge of the software development process', 'Experience in the work of an analyst in complex IT projects', 'Troubleshooting technical issues', 'Ability to work independently and take responsibility for assigned tasks']], ['work-organization-1', []], ['additional-module-1', ['Join a Dynamic Team and assist with the delivery of key strategic Corporate Banking projects within the Factoring area!', '', 'Warsaw-based opportunity with the possibility to work in a hybrid model!']], ['additional-module-2',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enior Specialist (Senior)"/>
    <s v="Business Analyst – Cross Banking Solution Engineer"/>
    <s v="'Translating business demands into IT requirements', 'Working as an Analyst on several projects', 'Coordinating the collection of requirements, transferring them to the supplier, planning test scenarios, receiving releases from external suppliers, coordinating tests, and preparing the implementation', 'Planning and participating in application development projects', 'Supporting technical application maintainers in the implementation of technical improvements to ensure the required level of application availability', 'Handling application capacity, resource utilization and performing in the context of business plans', 'Managing licenses, security certificates, and contracts necessary for the application to operate'"/>
    <s v="'3+ years of experience in a Business Analyst', 'Past experience in a bank’s back office area (Factoring knowledge)', 'Knowledge of ITIL processes', 'Knowledge of the software development process', 'Experience in the work of an analyst in complex IT projects', 'Troubleshooting technical issues', 'Ability to work independently and take responsibility for assigned tasks'"/>
    <m/>
    <m/>
    <m/>
    <m/>
    <s v="business analyst cross banking solution engineer"/>
    <x v="4"/>
    <n v="2"/>
    <s v=" c:business analyst  ji:2  Int:business  c:financial analyst  ji:1  Int:banking  c:system analyst  ji:0  Int:  c:data scientist  ji:1  Int:engineer  c:financial controller  ji:0  Int:  c:intern analyst  ji:0  Int:  c:security analyst  ji:0  Int:"/>
    <s v="cos:business analyst  cos:0.896 cos:financial analyst  cos:0.879 cos:system analyst  cos:0.952 cos:data scientist  cos:0.943 cos:financial controller  cos:0.922 cos:intern analyst  cos:0.974 cos:security analyst  cos:0.954"/>
    <n v="0.97399999999999998"/>
    <s v="intern analyst"/>
    <s v="engineer banking analyst solution cross"/>
    <s v="translating business demand it requirement working analyst several project coordinating collection transferring supplier planning test scenario receiving release external preparing implementation participating application development supporting technical maintainer improvement ensure required level availability handling capacity resource utilization performing context plan managing license security certificate contract necessary operate"/>
    <x v="0"/>
    <n v="4"/>
    <s v=" c:business analyst  ji:4  Int:project contract planning business  c:financial analyst  ji:0  Int:  c:system analyst  ji:1  Int:it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analyst maintainer improvement scenario requirement level several working context security performing implementation translating managing operate certificate collection technical development transferring capacity participating necessary it application supporting utilization receiving availability plan ensure license coordinating test external preparing required handling supplier demand resource release"/>
  </r>
  <r>
    <n v="860"/>
    <n v="861"/>
    <s v="Business Analyst - Customer Experience"/>
    <s v="['https://www.pracuj.pl/praca/business-analyst-customer-experience-krakow-aleja-jana-pawla-ii-43a,oferta,1002468091']"/>
    <s v="Specjalista (Mid / Regular)"/>
    <s v="[['https://www.pracuj.pl/praca/business-analyst-customer-experience-krakow-aleja-jana-pawla-ii-43a,oferta,1002468091'], 1, ['technologies-1', ['UX/UI']], ['responsibilities-1', ['Working with the Product Owner to understand, elicit, analyze, document and communicating program and platform/application requirements', 'Ensuring consistency of the overall solution', 'Supporting the Product Owner in facilitating the gathering, definition, and prioritization of requirements with key stakeholders', 'Supporting Product Owner in defining and owning the value definition of User Stories', &quot;Supporting the Product Owner to translate client's business needs into product backlogs, user stories, detailed business requirements documents and use cases&quot;, 'Completing the user stories with Acceptance Criteria', 'Supporting the Product Owner to breakdown, decomposing and describing business needs into Stories', &quot;Working ahead of team to elicit requirements for the next Sprint's Stories&quot;, 'Providing discipline, rigor, and technical skills to the requirements definition and', 'validation process', 'Supporting the Product Owner to engage stakeholders to ensure the Product Team is receiving necessary inputs;']], ['requirements-1', [&quot;2-3 years' experience working with front-end projects (web and/or mobile)&quot;, 'Minimum 1 year working as Business Analyst in front-end projects and/or UX/UI', 'Good understanding of what drives excellent user experience &amp; technologies that enable it', 'Experience with complex programs and projects in an international environment', 'Excellent communication, facilitation, presentation, and analyzing skills', 'Experience of working in a deadline driven environment with rapid release cycles', 'Experience with working in an Agile environment will be considered as a plus', 'Good understanding of integration technologies (APIs, Dell Boomi, Solace, etc.)', 'Fluent English writing and speaking skills', 'Agile mindset you can easily work in changing conditions and collaborate with various people, cultures and stakeholder levels.']], ['offered-1', ['Private Medical Healthcare', 'Performance bonus', 'Sodexo card', 'Life insurance', 'Referral program', 'Development opportunities', 'Local and global job opportunities within HEINEKEN', 'ACCA Approved Employer', 'Work from home flexibility (also after COVID)']]]"/>
    <s v="Specialist (Mid/Regular)"/>
    <s v="Business Analyst - Customer Experience"/>
    <s v="'Working with the Product Owner to understand, elicit, analyze, document and communicating program and platform/application requirements', 'Ensuring consistency of the overall solution', 'Supporting the Product Owner in facilitating the gathering, definition, and prioritization of requirements with key stakeholders', 'Supporting Product Owner in defining and owning the value definition of User Stories', &quot;Supporting the Product Owner to translate client's business needs into product backlogs, user stories, detailed business requirements documents and use cases&quot;, 'Completing the user stories with Acceptance Criteria', 'Supporting the Product Owner to breakdown, decomposing and describing business needs into Stories', &quot;Working ahead of team to elicit requirements for the next Sprint's Stories&quot;, 'Providing discipline, rigor, and technical skills to the requirements definition and', 'validation process', 'Supporting the Product Owner to engage stakeholders to ensure the Product Team is receiving necessary inputs;'"/>
    <s v="&quot;2-3 years' experience working with front-end projects (web and/or mobile)&quot;, 'Minimum 1 year working as Business Analyst in front-end projects and/or UX/UI', 'Good understanding of what drives excellent user experience &amp; technologies that enable it', 'Experience with complex programs and projects in an international environment', 'Excellent communication, facilitation, presentation, and analyzing skills', 'Experience of working in a deadline driven environment with rapid release cycles', 'Experience with working in an Agile environment will be considered as a plus', 'Good understanding of integration technologies (APIs, Dell Boomi, Solace, etc.)', 'Fluent English writing and speaking skills', 'Agile mindset you can easily work in changing conditions and collaborate with various people, cultures and stakeholder levels.'"/>
    <s v="'Private Medical Healthcare', 'Performance bonus', 'Sodexo card', 'Life insurance', 'Referral program', 'Development opportunities', 'Local and global job opportunities within HEINEKEN', 'ACCA Approved Employer', 'Work from home flexibility (also after COVID)'"/>
    <s v="'UX/UI'"/>
    <m/>
    <m/>
    <s v="business analyst customer experience"/>
    <x v="4"/>
    <n v="3"/>
    <s v=" c:business analyst  ji:3  Int:business customer  c:financial analyst  ji:0  Int:  c:system analyst  ji:0  Int:  c:data scientist  ji:0  Int:  c:financial controller  ji:0  Int:  c:intern analyst  ji:0  Int:  c:security analyst  ji:0  Int:"/>
    <s v="cos:business analyst  cos:0.892 cos:financial analyst  cos:0.872 cos:system analyst  cos:0.943 cos:data scientist  cos:0.937 cos:financial controller  cos:0.925 cos:intern analyst  cos:0.975 cos:security analyst  cos:0.941"/>
    <n v="0.97499999999999998"/>
    <s v="intern analyst"/>
    <s v="analyst experience"/>
    <s v="working product owner understand elicit analyze document communicating program platform application requirement ensuring consistency overall solution supporting facilitating gathering definition prioritization key stakeholder defining owning value user story translate client business need backlog detailed use case completing acceptance criterion breakdown decomposing describing ahead team next sprint providing discipline rigor technical skill validation process engage ensure receiving necessary input"/>
    <x v="0"/>
    <n v="5"/>
    <s v=" c:business analyst  ji:5  Int:product client process owner business  c:financial analyst  ji:0  Int:  c:system analyst  ji:2  Int:user key  c:data scientist  ji:1  Int:program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riterion elicit describing user breakdown skill requirement key case working detailed backlog consistency value team ensuring gathering sprint facilitating acceptance input need completing engage technical platform solution communicating prioritization use necessary decomposing application validation supporting program definition overall document analyze owning receiving story understand ahead ensure providing discipline rigor next defining translate"/>
  </r>
  <r>
    <n v="861"/>
    <n v="862"/>
    <s v="Business Analyst Developer"/>
    <s v="['https://www.pracuj.pl/praca/business-analyst-developer-bielawa-jana-iii-sobieskiego-19a,oferta,1002496636']"/>
    <s v="Specjalista (Mid / Regular), Młodszy specjalista (Junior)"/>
    <s v="[['https://www.pracuj.pl/praca/business-analyst-developer-bielawa-jana-iii-sobieskiego-19a,oferta,1002496636'], 1, ['technologies-1', ['Tableau', 'SAP', 'SQL']], ['responsibilities-1', ['Develop, maintain and distribute reports &amp; dashboards to key business leaders.', 'Utilize business tools: Tableau, Alteryx, SAP BW reporting to ensure accuracy and timely reports to all relevant departments (Sales, Supply Chain, Finance)', 'Ensure the quality and robustness of the data', 'Support the business leaders with ad-hoc analysis', 'Support planning by identifying, maintaining, and evaluating information and recommending actions.', 'Participate in regional projects as needed.']], ['requirements-1', ['Minimum three years experience in the development and implementation of reporting in various fields (Sales or Supply Chain or Finance)', 'Exceptional numerical and analytical skills with strong modelling experience, and attention to detail', 'Fluent in English', 'Ability to work in cross functional teams', 'Knowledge in business reporting tools: Tableau, SAP BW', 'Knowledge in developing ETL flows using Alteryx with sources such as SAP BW, SQL or external flat files']], ['offered-1', ['Creative and challenging work in an international environment in a company very well recognized on the market.', 'Professional trainings and continues development.', 'Attractive salary and benefits package.']]]"/>
    <s v="Specialist (Mid/Regular), Junior Specialist (Junior)"/>
    <s v="Business Analyst Developer"/>
    <s v="'Develop, maintain and distribute reports &amp; dashboards to key business leaders.', 'Utilize business tools: Tableau, Alteryx, SAP BW reporting to ensure accuracy and timely reports to all relevant departments (Sales, Supply Chain, Finance)', 'Ensure the quality and robustness of the data', 'Support the business leaders with ad-hoc analysis', 'Support planning by identifying, maintaining, and evaluating information and recommending actions.', 'Participate in regional projects as needed.'"/>
    <s v="'Minimum three years experience in the development and implementation of reporting in various fields (Sales or Supply Chain or Finance)', 'Exceptional numerical and analytical skills with strong modelling experience, and attention to detail', 'Fluent in English', 'Ability to work in cross functional teams', 'Knowledge in business reporting tools: Tableau, SAP BW', 'Knowledge in developing ETL flows using Alteryx with sources such as SAP BW, SQL or external flat files'"/>
    <s v="'Creative and challenging work in an international environment in a company very well recognized on the market.', 'Professional trainings and continues development.', 'Attractive salary and benefits package.'"/>
    <s v="'Tableau', 'SAP', 'SQL'"/>
    <m/>
    <m/>
    <s v="business analyst developer"/>
    <x v="4"/>
    <n v="2"/>
    <s v=" c:business analyst  ji:2  Int:business  c:financial analyst  ji:0  Int:  c:system analyst  ji:0  Int:  c:data scientist  ji:1  Int:developer  c:financial controller  ji:0  Int:  c:intern analyst  ji:0  Int:  c:security analyst  ji:0  Int:"/>
    <s v="cos:business analyst  cos:0.878 cos:financial analyst  cos:0.865 cos:system analyst  cos:0.947 cos:data scientist  cos:0.935 cos:financial controller  cos:0.911 cos:intern analyst  cos:0.974 cos:security analyst  cos:0.948"/>
    <n v="0.97399999999999998"/>
    <s v="intern analyst"/>
    <s v="developer analyst"/>
    <s v="develop maintain distribute report dashboard key business leader utilize tool tableau alteryx sap bw reporting ensure accuracy timely relevant department sale supply chain finance quality robustness data support ad hoc analysis planning identifying maintaining evaluating information recommending action participate regional project needed"/>
    <x v="0"/>
    <n v="6"/>
    <s v=" c:business analyst  ji:6  Int:project support sale planning supply business  c:financial analyst  ji:3  Int:support reporting finance  c:system analyst  ji:2  Int:sap key  c:data scientist  ji:4  Int:data 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bw evaluating maintain data report tableau analysis identifying maintaining key hoc recommending tool distribute accuracy information utilize ad chain relevant timely reporting department leader needed dashboard alteryx sap regional develop quality ensure action participate robustness"/>
  </r>
  <r>
    <n v="862"/>
    <n v="863"/>
    <s v="Business Analyst for Analytics"/>
    <s v="['https://www.pracuj.pl/praca/business-analyst-for-analytics-krakow-pawia-7,oferta,1002372874']"/>
    <s v="Specjalista (Mid / Regular)"/>
    <s v="[['https://www.pracuj.pl/praca/business-analyst-for-analytics-krakow-pawia-7,oferta,1002372874'], 1, ['responsibilities-1', ['Work with business to collect, elicit and document the reporting and analytical requirements.', 'Maintain the requirements backlog in relevant tool.', 'Create high level design of report look &amp; feel (wireframe).', 'Work closely with technical team to ensure that they have a clear understanding of requirements, data sources and data flows.', 'Design Data Models to be used for self-service BI.', 'Support PM / SM within project delivery.', 'Support development team during development process.', 'Perform testing for data models and reports.', 'Actively work on building test scenario of data models and reports for UAT.', 'Participate in UAT, supporting business users and resolving discrepancies in data.', 'Participate actively to product documentation.', 'Be a support for support team in resolving complex issues.', 'Maintain regular contact with business stakeholders to anticipate future needs for analytics.']], ['requirements-1', ['Strong ownership and leadership demonstrated with a success track over previous assignments.', &quot;At least Bachelor's Degree in information systems or finance, economics, accounting or similar.&quot;, 'High sense of responsibility and commitment.', 'Systematic approach and business-oriented mindset combined with good articulation skills.', 'Understanding of data modelling concepts, working experience with Tabular Models, Power BI.', 'Working experience with designing meaningful reports.', 'A problem solving attitude and ability to effectively work and organize work without supervision.', 'High degree of intercultural awareness.', 'Self-driven personality.', 'Quality Improvement (Lean, Six-Sigma, Kaizen) experience will be beneficial.', 'Excellent written and verbal communication skills: present and report activities clearly and effectively. Fluent English is a must.']]]"/>
    <s v="Specialist (Mid/Regular)"/>
    <s v="Business Analyst for Analytics"/>
    <s v="'Work with business to collect, elicit and document the reporting and analytical requirements.', 'Maintain the requirements backlog in relevant tool.', 'Create high level design of report look &amp; feel (wireframe).', 'Work closely with technical team to ensure that they have a clear understanding of requirements, data sources and data flows.', 'Design Data Models to be used for self-service BI.', 'Support PM / SM within project delivery.', 'Support development team during development process.', 'Perform testing for data models and reports.', 'Actively work on building test scenario of data models and reports for UAT.', 'Participate in UAT, supporting business users and resolving discrepancies in data.', 'Participate actively to product documentation.', 'Be a support for support team in resolving complex issues.', 'Maintain regular contact with business stakeholders to anticipate future needs for analytics.'"/>
    <s v="'Strong ownership and leadership demonstrated with a success track over previous assignments.', &quot;At least Bachelor's Degree in information systems or finance, economics, accounting or similar.&quot;, 'High sense of responsibility and commitment.', 'Systematic approach and business-oriented mindset combined with good articulation skills.', 'Understanding of data modelling concepts, working experience with Tabular Models, Power BI.', 'Working experience with designing meaningful reports.', 'A problem solving attitude and ability to effectively work and organize work without supervision.', 'High degree of intercultural awareness.', 'Self-driven personality.', 'Quality Improvement (Lean, Six-Sigma, Kaizen) experience will be beneficial.', 'Excellent written and verbal communication skills: present and report activities clearly and effectively. Fluent English is a must.'"/>
    <m/>
    <m/>
    <m/>
    <m/>
    <s v="business analyst analytics"/>
    <x v="4"/>
    <n v="2"/>
    <s v=" c:business analyst  ji:2  Int:business  c:financial analyst  ji:0  Int:  c:system analyst  ji:0  Int:  c:data scientist  ji:1  Int:analytics  c:financial controller  ji:0  Int:  c:intern analyst  ji:0  Int:  c:security analyst  ji:0  Int:"/>
    <s v="cos:business analyst  cos:0.883 cos:financial analyst  cos:0.869 cos:system analyst  cos:0.947 cos:data scientist  cos:0.943 cos:financial controller  cos:0.914 cos:intern analyst  cos:0.963 cos:security analyst  cos:0.949"/>
    <n v="0.96299999999999997"/>
    <s v="intern analyst"/>
    <s v="analyst analytics"/>
    <s v="work business collect elicit document reporting analytical requirement maintain backlog relevant tool create high level design report look feel wireframe closely technical team ensure clear understanding data source flow model used self service bi support pm sm within project delivery development process perform testing actively building test scenario uat participate supporting user resolving discrepancy product documentation complex issue regular contact stakeholder anticipate future need analytics"/>
    <x v="0"/>
    <n v="6"/>
    <s v=" c:business analyst  ji:6  Int:project product support service process business  c:financial analyst  ji:2  Int:support reporting  c:system analyst  ji:1  Int:user  c:data scientist  ji:6  Int:bi data report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elicit flow bi anticipate maintain look issue resolving clear closely create backlog analytical understanding team perform regular self future need building development documentation pm document delivery ensure analytics feel stakeholder scenario user data report requirement sm level model tool wireframe work high relevant used reporting technical actively within collect testing supporting discrepancy uat design test contact participate source"/>
  </r>
  <r>
    <n v="863"/>
    <n v="864"/>
    <s v="Business Analyst for Analytics"/>
    <s v="['https://www.pracuj.pl/praca/business-analyst-for-analytics-krakow-pawia-7,oferta,1002441047']"/>
    <s v="Specjalista (Mid / Regular)"/>
    <s v="[['https://www.pracuj.pl/praca/business-analyst-for-analytics-krakow-pawia-7,oferta,1002441047'], 1, ['responsibilities-1', ['Work with business to collect, elicit and document the reporting and analytical requirements.', 'Maintain the requirements backlog in relevant tool.', 'Create high level design of report look &amp; feel (wireframe).', 'Work closely with technical team to ensure that they have a clear understanding of requirements, data sources and data flows.', 'Design Data Models to be used for self-service BI.', 'Support PM / SM within project delivery.', 'Support development team during development process.', 'Perform testing for data models and reports.', 'Actively work on building test scenario of data models and reports for UAT.', 'Participate in UAT, supporting business users and resolving discrepancies in data.', 'Participate actively to product documentation.', 'Be a support for support team in resolving complex issues.', 'Maintain regular contact with business stakeholders to anticipate future needs for analytics.']], ['requirements-1', ['Strong ownership and leadership demonstrated with a success track over previous assignments.', &quot;At least Bachelor's Degree in information systems or finance, economics, accounting or similar.&quot;, 'High sense of responsibility and commitment.', 'Systematic approach and business-oriented mindset combined with good articulation skills.', 'Understanding of data modelling concepts, working experience with Tabular Models, Power BI.', 'Working experience with designing meaningful reports.', 'A problem solving attitude and ability to effectively work and organize work without supervision.', 'High degree of intercultural awareness.', 'Self-driven personality.', 'Quality Improvement (Lean, Six-Sigma, Kaizen) experience will be beneficial.', 'Excellent written and verbal communication skills: present and report activities clearly and effectively. Fluent English is a must.']]]"/>
    <s v="Specialist (Mid/Regular)"/>
    <s v="Business Analyst for Analytics"/>
    <s v="'Work with business to collect, elicit and document the reporting and analytical requirements.', 'Maintain the requirements backlog in relevant tool.', 'Create high level design of report look &amp; feel (wireframe).', 'Work closely with technical team to ensure that they have a clear understanding of requirements, data sources and data flows.', 'Design Data Models to be used for self-service BI.', 'Support PM / SM within project delivery.', 'Support development team during development process.', 'Perform testing for data models and reports.', 'Actively work on building test scenario of data models and reports for UAT.', 'Participate in UAT, supporting business users and resolving discrepancies in data.', 'Participate actively to product documentation.', 'Be a support for support team in resolving complex issues.', 'Maintain regular contact with business stakeholders to anticipate future needs for analytics.'"/>
    <s v="'Strong ownership and leadership demonstrated with a success track over previous assignments.', &quot;At least Bachelor's Degree in information systems or finance, economics, accounting or similar.&quot;, 'High sense of responsibility and commitment.', 'Systematic approach and business-oriented mindset combined with good articulation skills.', 'Understanding of data modelling concepts, working experience with Tabular Models, Power BI.', 'Working experience with designing meaningful reports.', 'A problem solving attitude and ability to effectively work and organize work without supervision.', 'High degree of intercultural awareness.', 'Self-driven personality.', 'Quality Improvement (Lean, Six-Sigma, Kaizen) experience will be beneficial.', 'Excellent written and verbal communication skills: present and report activities clearly and effectively. Fluent English is a must.'"/>
    <m/>
    <m/>
    <m/>
    <m/>
    <s v="business analyst analytics"/>
    <x v="4"/>
    <n v="2"/>
    <s v=" c:business analyst  ji:2  Int:business  c:financial analyst  ji:0  Int:  c:system analyst  ji:0  Int:  c:data scientist  ji:1  Int:analytics  c:financial controller  ji:0  Int:  c:intern analyst  ji:0  Int:  c:security analyst  ji:0  Int:"/>
    <s v="cos:business analyst  cos:0.883 cos:financial analyst  cos:0.869 cos:system analyst  cos:0.947 cos:data scientist  cos:0.943 cos:financial controller  cos:0.914 cos:intern analyst  cos:0.963 cos:security analyst  cos:0.949"/>
    <n v="0.96299999999999997"/>
    <s v="intern analyst"/>
    <s v="analyst analytics"/>
    <s v="work business collect elicit document reporting analytical requirement maintain backlog relevant tool create high level design report look feel wireframe closely technical team ensure clear understanding data source flow model used self service bi support pm sm within project delivery development process perform testing actively building test scenario uat participate supporting user resolving discrepancy product documentation complex issue regular contact stakeholder anticipate future need analytics"/>
    <x v="0"/>
    <n v="6"/>
    <s v=" c:business analyst  ji:6  Int:project product support service process business  c:financial analyst  ji:2  Int:support reporting  c:system analyst  ji:1  Int:user  c:data scientist  ji:6  Int:bi data report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elicit flow bi anticipate maintain look issue resolving clear closely create backlog analytical understanding team perform regular self future need building development documentation pm document delivery ensure analytics feel stakeholder scenario user data report requirement sm level model tool wireframe work high relevant used reporting technical actively within collect testing supporting discrepancy uat design test contact participate source"/>
  </r>
  <r>
    <n v="864"/>
    <n v="865"/>
    <s v="Business Analyst for BlackLine"/>
    <s v="['https://www.pracuj.pl/praca/business-analyst-for-blackline-krakow-aleja-jana-pawla-ii-43a,oferta,1002452687']"/>
    <s v="Specjalista (Mid / Regular)"/>
    <s v="[['https://www.pracuj.pl/praca/business-analyst-for-blackline-krakow-aleja-jana-pawla-ii-43a,oferta,1002452687'], 1, ['responsibilities-1', ['The Business Analyst role is primarily focused on the deployment of BlackLine BSAR solution as common a platform in the Operating Companies (OpCo).', 'The Business Analyst will be responsible for supporting the implementation of BlackLine BSAR in Operating Companies in scope of Digital Backbone Programme, as a Subject Matter Expert.', ' ', 'Your daily tasks will include:', ' * Ensure the implementation of BlackLine BSAR based on the HEINKEN Enterprise Process Model (HEPM)', ' * Assists in performing &quot;as is&quot; analysis during Solution Identification (SOL-ID) phase', ' * Provides expert knowledge in BSAR process', ' * Collects required information for the Change Impact analysis and facilitates impact analysis execution and resolution', ' * Assists in successfully closing of gaps between &quot;as is&quot; and &quot;to be&quot; situation', ' * Develops User Acceptance Test (UAT) scenarios and test scripts', ' * Prepares test data for UAT performance. Executes first round of tests before handing over to end users for UAT', ' * Coordinates testing cycle (authorizations, UAT, end to end tests, regression testing)', ' * Reports back on defects detected during the testing and coordinates defect resolution', ' * Identifies training needs, creating / updating training materials and conducts trainings for end users', ' * Provides inputs for Toll Gate decks (milestones)', ' * Logs risks and issues that appear during configuration, training or other activities and follows through on resolution of those issues', ' * Performs analysis during Ramp-up phase and proposes corrective actions', ' * Validates SLAs/KPIs/PPIs', ' * Develops and coordinates communication materials related to New Ways of Working', ' * Identifies improvement opportunities and integrate best practices for future resolution', ' * Captures lessons learned and best practices from each implementation and integrates them into future impact resolution/improvement roadmaps', ' * Maintains system until Business as Usual (BAU) support is established', ' * Ensures adequate hand over to Business as Usual (BAU) after Stabilization phase and collaborate with Global Key user(s).']], ['requirements-1', ['Has excellent understanding of end-to-end BSAR process', 'Has knowledge within SAP RtR Finance processes and data reconciliation', 'Is self-learner and has explorer mind-set', 'Is passionate about quality and details', 'Is proactive and solution oriented', 'Has strong analytical skills', 'Has strong and effective communication and presentation skills, strategic thinking, effective time management', 'Has change management and stakeholder management experience', 'Is able to communicate well with technical and non-technical stakeholders', 'Has English language skills on a fluent level.', 'Experience with implementation of BlackLine BSAR solution', 'OpCo experience, OpCo network, HEINEKEN experience',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pecialist (Mid/Regular)"/>
    <s v="Business Analyst for BlackLine"/>
    <s v="'The Business Analyst role is primarily focused on the deployment of BlackLine BSAR solution as common a platform in the Operating Companies (OpCo).', 'The Business Analyst will be responsible for supporting the implementation of BlackLine BSAR in Operating Companies in scope of Digital Backbone Programme, as a Subject Matter Expert.', ' ', 'Your daily tasks will include:', ' * Ensure the implementation of BlackLine BSAR based on the HEINKEN Enterprise Process Model (HEPM)', ' * Assists in performing &quot;as is&quot; analysis during Solution Identification (SOL-ID) phase', ' * Provides expert knowledge in BSAR process', ' * Collects required information for the Change Impact analysis and facilitates impact analysis execution and resolution', ' * Assists in successfully closing of gaps between &quot;as is&quot; and &quot;to be&quot; situation', ' * Develops User Acceptance Test (UAT) scenarios and test scripts', ' * Prepares test data for UAT performance. Executes first round of tests before handing over to end users for UAT', ' * Coordinates testing cycle (authorizations, UAT, end to end tests, regression testing)', ' * Reports back on defects detected during the testing and coordinates defect resolution', ' * Identifies training needs, creating / updating training materials and conducts trainings for end users', ' * Provides inputs for Toll Gate decks (milestones)', ' * Logs risks and issues that appear during configuration, training or other activities and follows through on resolution of those issues', ' * Performs analysis during Ramp-up phase and proposes corrective actions', ' * Validates SLAs/KPIs/PPIs', ' * Develops and coordinates communication materials related to New Ways of Working', ' * Identifies improvement opportunities and integrate best practices for future resolution', ' * Captures lessons learned and best practices from each implementation and integrates them into future impact resolution/improvement roadmaps', ' * Maintains system until Business as Usual (BAU) support is established', ' * Ensures adequate hand over to Business as Usual (BAU) after Stabilization phase and collaborate with Global Key user(s).'"/>
    <s v="'Has excellent understanding of end-to-end BSAR process', 'Has knowledge within SAP RtR Finance processes and data reconciliation', 'Is self-learner and has explorer mind-set', 'Is passionate about quality and details', 'Is proactive and solution oriented', 'Has strong analytical skills', 'Has strong and effective communication and presentation skills, strategic thinking, effective time management', 'Has change management and stakeholder management experience', 'Is able to communicate well with technical and non-technical stakeholders', 'Has English language skills on a fluent level.', 'Experience with implementation of BlackLine BSAR solution', 'OpCo experience, OpCo network, HEINEKEN experience',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blackline"/>
    <x v="4"/>
    <n v="2"/>
    <s v=" c:business analyst  ji:2  Int:business  c:financial analyst  ji:0  Int:  c:system analyst  ji:0  Int:  c:data scientist  ji:0  Int:  c:financial controller  ji:0  Int:  c:intern analyst  ji:0  Int:  c:security analyst  ji:0  Int:"/>
    <s v="cos:business analyst  cos:0.849 cos:financial analyst  cos:0.842 cos:system analyst  cos:0.934 cos:data scientist  cos:0.918 cos:financial controller  cos:0.893 cos:intern analyst  cos:0.969 cos:security analyst  cos:0.94"/>
    <n v="0.96899999999999997"/>
    <s v="intern analyst"/>
    <s v="analyst blackline"/>
    <s v="business analyst role primarily focused deployment blackline bsar solution common platform operating company opco responsible supporting implementation scope digital backbone programme subject matter expert daily task include ensure based heinken enterprise process model hepm assist performing analysis identification sol id phase provides knowledge collect required information change impact facilitates execution resolution successfully closing gap situation develops user acceptance test uat scenario script prepares data performance executes first round handing end coordinate testing cycle authorization regression report back defect detected identifies training need creating updating material conduct input toll gate deck milestone log risk issue appear configuration activity follows performs ramp proposes corrective action validates slas kpis ppis communication related new way working improvement opportunity integrate best practice future capture lesson learned integrates roadmaps maintains system usual bau support established ensures adequate hand stabilization collaborate global key"/>
    <x v="0"/>
    <n v="5"/>
    <s v=" c:business analyst  ji:5  Int:expert support business process  c:financial analyst  ji:2  Int:support risk  c:system analyst  ji:4  Int:user system performance key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usual execution analysis first creating implementation blackline gate closing validates integrate performance need hand deployment regression material programme handing digital follows ensure required cycle action related kpis best analyst scenario report key identifies learned working knowledge defect successfully roadmaps identification collaborate maintains common heinken corrective task operating testing supporting collect coordinate uat backbone adequate focused test milestone change situation gap subject sol ensures matter ppis round issue toll opportunity communication primarily end established ramp information phase bsar impact company proposes bau acceptance stabilization scope configuration future log platform back resolution hepm executes role global assist slas system daily detected conduct integrates facilitates improvement risk develops lesson user data practice deck model include activity performing enterprise script input new capture solution opco provides responsible based authorization way updating appear performs training id prepares"/>
  </r>
  <r>
    <n v="865"/>
    <n v="866"/>
    <s v="Business Analyst for Celonis (Process Mining)"/>
    <s v="['https://www.pracuj.pl/praca/business-analyst-for-celonis-process-mining-krakow-aleja-jana-pawla-ii-43a,oferta,1002476756']"/>
    <s v="Specjalista (Mid / Regular)"/>
    <s v="[['https://www.pracuj.pl/praca/business-analyst-for-celonis-process-mining-krakow-aleja-jana-pawla-ii-43a,oferta,1002476756'], 1, ['responsibilities-1', ['The Business Analyst for Celonis (Process Mining) is primarily focused on the deployment of the Process Mining capability in HNKs Operating Companies (OpCos). The Business Analyst Process Mining works closely with the Global Process Mining Expert(s) and OpCo stakeholders to enable the OpCo to realize business value with Process Mining.', 'Identifying training needs and providing the appropriate trainings for end users (leveraging on existing e learning materials)', 'Ensuring appropriate user (role) access setup in the system', 'Executing first round of tests before handing over to end users', '(Co-)facilitating multiple workshops on value framing, process discovery, process conformance and process improvement', 'Supporting the OpCo on finding, measuring and prioritizing value cases with process mining', 'Supporting the OpCo in shaping their demand for process mining, scaling up use-cases leveraging on existing applications and dashboards', 'Monitoring the activity and adoption of the product during the project, and actioning accordingly', 'Ensuring adequate hand over to Business as Usual (BAU)', 'First line support for all technical and functional queries during the deployment (collaborating with the rest of the product cycle/team)', 'Improving our deployment methodology and communication materials.']], ['requirements-1', ['At least 3-4 years of experience in Finance/Accounting in SSC/BPO environment', 'Minimum of 2-3 years of experience in Finance function (PtP and/or OtC)', &quot;Bachelor/Master's degree in Finance or other related studies&quot;, 'End to end understanding of finance processes', 'Ability to understand the end-to-end process strategy and the application to the tasks and responsibilities of this position and explain them to the relevant stakeholders', 'Proven experience with exposure to multiple tools and familiarity with an ERP system', 'Strong analytical skills', 'Strong and effective communication and presentation skills, strategic thinking, effective time management', 'Ability to communicate well with technical and non-technical stakeholders.',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pecialist (Mid/Regular)"/>
    <s v="Business Analyst for Celonis (Process Mining)"/>
    <s v="'The Business Analyst for Celonis (Process Mining) is primarily focused on the deployment of the Process Mining capability in HNKs Operating Companies (OpCos). The Business Analyst Process Mining works closely with the Global Process Mining Expert(s) and OpCo stakeholders to enable the OpCo to realize business value with Process Mining.', 'Identifying training needs and providing the appropriate trainings for end users (leveraging on existing e learning materials)', 'Ensuring appropriate user (role) access setup in the system', 'Executing first round of tests before handing over to end users', '(Co-)facilitating multiple workshops on value framing, process discovery, process conformance and process improvement', 'Supporting the OpCo on finding, measuring and prioritizing value cases with process mining', 'Supporting the OpCo in shaping their demand for process mining, scaling up use-cases leveraging on existing applications and dashboards', 'Monitoring the activity and adoption of the product during the project, and actioning accordingly', 'Ensuring adequate hand over to Business as Usual (BAU)', 'First line support for all technical and functional queries during the deployment (collaborating with the rest of the product cycle/team)', 'Improving our deployment methodology and communication materials.'"/>
    <s v="'At least 3-4 years of experience in Finance/Accounting in SSC/BPO environment', 'Minimum of 2-3 years of experience in Finance function (PtP and/or OtC)', &quot;Bachelor/Master's degree in Finance or other related studies&quot;, 'End to end understanding of finance processes', 'Ability to understand the end-to-end process strategy and the application to the tasks and responsibilities of this position and explain them to the relevant stakeholders', 'Proven experience with exposure to multiple tools and familiarity with an ERP system', 'Strong analytical skills', 'Strong and effective communication and presentation skills, strategic thinking, effective time management', 'Ability to communicate well with technical and non-technical stakeholders.', 'Knowledge of project management methodology (P3M, PMP, Prince, Agile or equivalent)', 'Proven contribution to process improvement/standardization project as a project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celonis process mining"/>
    <x v="4"/>
    <n v="3"/>
    <s v=" c:business analyst  ji:3  Int:business process  c:financial analyst  ji:0  Int:  c:system analyst  ji:0  Int:  c:data scientist  ji:0  Int:  c:financial controller  ji:0  Int:  c:intern analyst  ji:0  Int:  c:security analyst  ji:0  Int:"/>
    <s v="cos:business analyst  cos:0.902 cos:financial analyst  cos:0.899 cos:system analyst  cos:0.954 cos:data scientist  cos:0.948 cos:financial controller  cos:0.924 cos:intern analyst  cos:0.958 cos:security analyst  cos:0.958"/>
    <n v="0.95799999999999996"/>
    <s v="intern analyst"/>
    <s v="celonis analyst mining"/>
    <s v="business analyst celonis process mining primarily focused deployment capability hnks operating company opcos work closely global expert opco stakeholder enable realize value identifying training need providing appropriate end user leveraging existing learning material ensuring role access setup system executing first round test handing co facilitating multiple workshop framing discovery conformance improvement supporting finding measuring prioritizing case shaping demand scaling use application dashboard monitoring activity adoption product project actioning accordingly adequate hand usual bau line support technical functional query collaborating rest cycle team improving methodology communication"/>
    <x v="0"/>
    <n v="8"/>
    <s v=" c:business analyst  ji:8  Int:project expert product support monitoring process business  c:financial analyst  ji:1  Int:suppor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usual round identifying closely first scaling communication primarily end value team mining accordingly company bau facilitating conformance need setup hand deployment enable material co learning rest handing framing role global celonis line finding providing system opcos improving cycle demand methodology access stakeholder analyst improvement workshop user shaping functional capability realize case multiple measuring query activity prioritizing work adoption hnks ensuring discovery actioning technical dashboard leveraging use opco operating application supporting existing collaborating adequate focused test training executing appropriate"/>
  </r>
  <r>
    <n v="866"/>
    <n v="867"/>
    <s v=" Business Analyst for Custody Operations"/>
    <s v="['https://www.pracuj.pl/praca/business-analyst-for-custody-operations-warszawa,oferta,1002482904']"/>
    <s v="Ekspert"/>
    <s v="[['https://www.pracuj.pl/praca/business-analyst-for-custody-operations-warszawa,oferta,1002482904'], 1, ['responsibilities-1', ['Collecting requirements in both Waterfall and Agile\xa0methodologies', 'Working with technology operations and product colleagues to develop a robust, stable and scalable solution', 'Assist the Project Manager with the co-ordination of release planning, execution and postimplementation review', 'Ensure all solutions are appropriately documented and communicated to impacted parties', 'Participates in system testing, defect/bug detection and backlog management', 'Maintains awareness of product changes and system enhancements']], ['requirements-1', ['Fluent English', 'Knowledge of Agile and Waterfall methodology is a must', 'Relevant experience in project oriented environment', 'Good command of MS Office environment is required', 'SQL and ability to work with larger datasets', 'Understanding of SDLC', 'Previous experience within Asset Servicing or/and Custody is nice to have', 'JIRA/Confluence experience\xa0-\xa0nice to have']], ['offered-1', ['Professional development in an international role, which provides a regular exposure to auditing activities in numerous countries within EMEA region.', 'An enjoyable and challenging learning path, which leads to a deep understanding of Citi’s products and services as well as development of your personal skills.', 'At Citi Solutions Center we cooperate with other Citi entities from all over the world.\xa0 Working in our organization involves working on international projects, in a culturally diverse and dynamic environment as well as learning top quality organizational culture.', 'Competitive social benefits (medical care, multisport, life insurance, attractive pension plan, holiday allowance, flexible working schedule and other)']],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
    <s v="Expert"/>
    <s v="Business Analyst for Custody Operations"/>
    <s v="'Collecting requirements in both Waterfall and Agile\xa0methodologies', 'Working with technology operations and product colleagues to develop a robust, stable and scalable solution', 'Assist the Project Manager with the co-ordination of release planning, execution and postimplementation review', 'Ensure all solutions are appropriately documented and communicated to impacted parties', 'Participates in system testing, defect/bug detection and backlog management', 'Maintains awareness of product changes and system enhancements'"/>
    <s v="'Fluent English', 'Knowledge of Agile and Waterfall methodology is a must', 'Relevant experience in project oriented environment', 'Good command of MS Office environment is required', 'SQL and ability to work with larger datasets', 'Understanding of SDLC', 'Previous experience within Asset Servicing or/and Custody is nice to have', 'JIRA/Confluence experience\xa0-\xa0nice to have'"/>
    <s v="'Professional development in an international role, which provides a regular exposure to auditing activities in numerous countries within EMEA region.', 'An enjoyable and challenging learning path, which leads to a deep understanding of Citi’s products and services as well as development of your personal skills.', 'At Citi Solutions Center we cooperate with other Citi entities from all over the world.\xa0 Working in our organization involves working on international projects, in a culturally diverse and dynamic environment as well as learning top quality organizational culture.', 'Competitive social benefits (medical care, multisport, life insurance, attractive pension plan, holiday allowance, flexible working schedule and other)'"/>
    <m/>
    <m/>
    <m/>
    <s v="business analyst custody operation"/>
    <x v="4"/>
    <n v="3"/>
    <s v=" c:business analyst  ji:3  Int:operation business  c:financial analyst  ji:0  Int:  c:system analyst  ji:0  Int:  c:data scientist  ji:0  Int:  c:financial controller  ji:0  Int:  c:intern analyst  ji:0  Int:  c:security analyst  ji:0  Int:"/>
    <s v="cos:business analyst  cos:0.892 cos:financial analyst  cos:0.884 cos:system analyst  cos:0.945 cos:data scientist  cos:0.925 cos:financial controller  cos:0.928 cos:intern analyst  cos:0.974 cos:security analyst  cos:0.953"/>
    <n v="0.97399999999999998"/>
    <s v="intern analyst"/>
    <s v="analyst custody"/>
    <s v="collecting requirement waterfall agile xa0methodologies working technology operation product colleague develop robust stable scalable solution assist project manager co ordination release planning execution postimplementation review ensure appropriately documented communicated impacted party participates system testing defect bug detection backlog management maintains awareness change enhancement"/>
    <x v="0"/>
    <n v="6"/>
    <s v=" c:business analyst  ji:6  Int:project product management operation manager planning  c:financial analyst  ji:1  Int:manageme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execution requirement working robust review participates defect detection backlog appropriately postimplementation impacted colleague maintains solution communicated awareness co bug xa0methodologies develop agile testing documented waterfall assist ensure party technology system enhancement ordination change scalable collecting release stable"/>
  </r>
  <r>
    <n v="867"/>
    <n v="868"/>
    <s v="Business Analyst for Planon"/>
    <s v="['https://www.pracuj.pl/praca/business-analyst-for-planon-krakow-aleja-jana-pawla-ii-43a,oferta,1002368904']"/>
    <s v="Specjalista (Mid / Regular)"/>
    <s v="[['https://www.pracuj.pl/praca/business-analyst-for-planon-krakow-aleja-jana-pawla-ii-43a,oferta,1002368904'], 1, ['responsibilities-1', ['The purpose of the role is to integrate existing Planon processes with CORE and to lead OpCos into business as usual. Ensure OpCo key users are equipped with relevant knowledge and with support from Central team to effectively embed Planon outcomes into the new ways of working. The Business Analyst should possess IFRS16, Planon and SAP knowledge.', ' ', 'Key Responsibilities:', ' * Participate in deployment phase by reviewing the solution documentation, develop necessary processes or procedural changes', ' * Support GAP assessment process, UAT cycles definition and execution, cutover, and Go-live activities', ' * Ensure transparency around Planon/CORE integration and deployment: clear tracking and communication of progress, highlighting risks and issues', ' * Make sure that the new way of working is fully deployed, stabilized and functional, enabling the process designed and its outcomes', ' * Deliver practical, system trainings for OpCo counterparties', ' * First line of defense for guarding the standards, guiding the OpCo to compliance to them.', ' * Escalation to GPO in case of derogation request by OpCos']], ['requirements-1', ['At least 3-4 years of experience in Finance/Accounting in SSC/BPO environment', 'Minimum of 2-3 years of operational experience in RtR domains as Financial Accounting, Period End Closing, Tax and Treasury', &quot;Bachelor/Master's degree in Finance or other related studies (Accounting or Management Accounting or Management Information Systems)&quot;,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pecialist (Mid/Regular)"/>
    <s v="Business Analyst for Planon"/>
    <s v="'The purpose of the role is to integrate existing Planon processes with CORE and to lead OpCos into business as usual. Ensure OpCo key users are equipped with relevant knowledge and with support from Central team to effectively embed Planon outcomes into the new ways of working. The Business Analyst should possess IFRS16, Planon and SAP knowledge.', ' ', 'Key Responsibilities:', ' * Participate in deployment phase by reviewing the solution documentation, develop necessary processes or procedural changes', ' * Support GAP assessment process, UAT cycles definition and execution, cutover, and Go-live activities', ' * Ensure transparency around Planon/CORE integration and deployment: clear tracking and communication of progress, highlighting risks and issues', ' * Make sure that the new way of working is fully deployed, stabilized and functional, enabling the process designed and its outcomes', ' * Deliver practical, system trainings for OpCo counterparties', ' * First line of defense for guarding the standards, guiding the OpCo to compliance to them.', ' * Escalation to GPO in case of derogation request by OpCos'"/>
    <s v="'At least 3-4 years of experience in Finance/Accounting in SSC/BPO environment', 'Minimum of 2-3 years of operational experience in RtR domains as Financial Accounting, Period End Closing, Tax and Treasury', &quot;Bachelor/Master's degree in Finance or other related studies (Accounting or Management Accounting or Management Information Systems)&quot;,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planon"/>
    <x v="4"/>
    <n v="2"/>
    <s v=" c:business analyst  ji:2  Int:business  c:financial analyst  ji:0  Int:  c:system analyst  ji:0  Int:  c:data scientist  ji:0  Int:  c:financial controller  ji:0  Int:  c:intern analyst  ji:0  Int:  c:security analyst  ji:0  Int:"/>
    <s v="cos:business analyst  cos:0.854 cos:financial analyst  cos:0.85 cos:system analyst  cos:0.934 cos:data scientist  cos:0.92 cos:financial controller  cos:0.899 cos:intern analyst  cos:0.97 cos:security analyst  cos:0.941"/>
    <n v="0.97"/>
    <s v="intern analyst"/>
    <s v="analyst planon"/>
    <s v="purpose role integrate existing planon process core lead opcos business usual ensure opco key user equipped relevant knowledge support central team effectively embed outcome new way working analyst posse ifrs16 sap responsibility participate deployment phase reviewing solution documentation develop necessary procedural change gap assessment uat cycle definition execution cutover go live activity transparency around integration clear tracking communication progress highlighting risk issue make sure fully deployed stabilized functional enabling designed deliver practical system training counterparties first line defense guarding standard guiding compliance escalation gpo case derogation request"/>
    <x v="4"/>
    <n v="4"/>
    <s v=" c:business analyst  ji:3  Int:support business process  c:financial analyst  ji:2  Int:support risk  c:system analyst  ji:4  Int:user system sap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unterparties highlighting practical usual support execution issue clear first tracking communication enabling defense phase team escalation posse around integrate derogation central deployment documentation sure make fully planon necessary core lead process guarding definition role procedural ensure line transparency stabilized opcos gpo cycle purpose business analyst risk embed functional case working knowledge activity assessment integration effectively outcome relevant responsibility compliance new go solution guiding ifrs16 opco live develop cutover existing deployed progress uat way request equipped training change deliver gap participate standard reviewing designed"/>
  </r>
  <r>
    <n v="868"/>
    <n v="869"/>
    <s v="Business Analyst for Sales (PRISM)"/>
    <s v="['https://www.pracuj.pl/praca/business-analyst-for-sales-prism-krakow-aleja-jana-pawla-ii-43a,oferta,1002387439']"/>
    <s v="Specjalista (Mid / Regular)"/>
    <s v="[['https://www.pracuj.pl/praca/business-analyst-for-sales-prism-krakow-aleja-jana-pawla-ii-43a,oferta,1002387439'], 1, ['responsibilities-1', ['Ensuring the implementation of the Global Template solution of: PRISM program (PriceFX) alongside CORE &amp; Digital Backbone', 'Supporting the implementation of Global Solutions in Operating Companies in scope of the PRISM program', &quot;Performing ‘AS IS' analysis during Solution Identification (SOL-ID) phase and collecting required information for the Change Impact analysis; facilitating impact analysis execution and resolution&quot;, 'Assists Operating Companies in successfully closing of gaps between &quot;as is&quot; and &quot;to be&quot; situation', 'Developing User Acceptance Test (UAT) scenarios and test scripts', 'Preparing test data for UAT performance. Executing first round of tests (Functional Application Tests, E2E tests) before handing over to end users for UAT and coordinating testing cycles', 'Identifying training needs and conducting trainings for end users', 'Participating in the cutover to the new system', 'Ensuring adequate hand over to Business as Usual (BAU) after Stabilization phase']], ['requirements-1', ['The role is primarily focused on the Global deployment of: PRISM program (PriceFX) solution for price, discount &amp; promotion maintenance, accrual management, spend allocation and financial deal settlement.', '', 'You are a good match if you have:', &quot;* Bachelor or Master's degree in economics or business analytics&quot;, '* A can-do mentality when it comes to gaining experience in Sales, Customer Service and/or Finance', '* At least 3-4 years of work experience and minimum of 2-3 years of experience specific to the area of process expertise', '* Exposure to cross-functional and complex international environment', '* Experience in (large scale) business transformation, preferable concerning the introduction of technology and deploying to Operating Companies', '* Experience with data and data analyses, exposure to and knowledge of SAP-SD', '* Understanding and knowledge of Market to Order and basic understanding of Order to Cash Global Standards, Design Book, RACM, KPI/PPI framework', '* At least basic understanding of Master Data', '* Strong analytical and project management skills', '* Strong and effective communication and presentation skills, strategic thinking, effective time management', '* Ability to communicate well with technical and non-technical stakeholders', '', '', 'You are a perfect match if you also have:', '* Knowledge of Pricing &amp; Discounts Management and Sales Order Management', '* Understanding and knowledge of Heineken Market to Cash Global Standards, processes, pricing structures and procedures', '* Experience with data management and Heineken Operating Companies knowledge', '* Shared Services / Global Business Services (GBS) experience', '* Proven experience with exposure to multiple tools and methodologies and familiarity with an ERP system', '* Knowledge of project management methodology (P3M, PMP, Prince, Agile or equivalent)', '* Proven contribution to process improvement/standardization project as a project member, with specific examples', '*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pecialist (Mid/Regular)"/>
    <s v="Business Analyst for Sales (PRISM)"/>
    <s v="'Ensuring the implementation of the Global Template solution of: PRISM program (PriceFX) alongside CORE &amp; Digital Backbone', 'Supporting the implementation of Global Solutions in Operating Companies in scope of the PRISM program', &quot;Performing ‘AS IS' analysis during Solution Identification (SOL-ID) phase and collecting required information for the Change Impact analysis; facilitating impact analysis execution and resolution&quot;, 'Assists Operating Companies in successfully closing of gaps between &quot;as is&quot; and &quot;to be&quot; situation', 'Developing User Acceptance Test (UAT) scenarios and test scripts', 'Preparing test data for UAT performance. Executing first round of tests (Functional Application Tests, E2E tests) before handing over to end users for UAT and coordinating testing cycles', 'Identifying training needs and conducting trainings for end users', 'Participating in the cutover to the new system', 'Ensuring adequate hand over to Business as Usual (BAU) after Stabilization phase'"/>
    <s v="'The role is primarily focused on the Global deployment of: PRISM program (PriceFX) solution for price, discount &amp; promotion maintenance, accrual management, spend allocation and financial deal settlement.', '', 'You are a good match if you have:', &quot;* Bachelor or Master's degree in economics or business analytics&quot;, '* A can-do mentality when it comes to gaining experience in Sales, Customer Service and/or Finance', '* At least 3-4 years of work experience and minimum of 2-3 years of experience specific to the area of process expertise', '* Exposure to cross-functional and complex international environment', '* Experience in (large scale) business transformation, preferable concerning the introduction of technology and deploying to Operating Companies', '* Experience with data and data analyses, exposure to and knowledge of SAP-SD', '* Understanding and knowledge of Market to Order and basic understanding of Order to Cash Global Standards, Design Book, RACM, KPI/PPI framework', '* At least basic understanding of Master Data', '* Strong analytical and project management skills', '* Strong and effective communication and presentation skills, strategic thinking, effective time management', '* Ability to communicate well with technical and non-technical stakeholders', '', '', 'You are a perfect match if you also have:', '* Knowledge of Pricing &amp; Discounts Management and Sales Order Management', '* Understanding and knowledge of Heineken Market to Cash Global Standards, processes, pricing structures and procedures', '* Experience with data management and Heineken Operating Companies knowledge', '* Shared Services / Global Business Services (GBS) experience', '* Proven experience with exposure to multiple tools and methodologies and familiarity with an ERP system', '* Knowledge of project management methodology (P3M, PMP, Prince, Agile or equivalent)', '* Proven contribution to process improvement/standardization project as a project member, with specific examples', '*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sale prism"/>
    <x v="4"/>
    <n v="3"/>
    <s v=" c:business analyst  ji:3  Int:sale business  c:financial analyst  ji:0  Int:  c:system analyst  ji:0  Int:  c:data scientist  ji:0  Int:  c:financial controller  ji:0  Int:  c:intern analyst  ji:0  Int:  c:security analyst  ji:0  Int:"/>
    <s v="cos:business analyst  cos:0.855 cos:financial analyst  cos:0.856 cos:system analyst  cos:0.932 cos:data scientist  cos:0.919 cos:financial controller  cos:0.897 cos:intern analyst  cos:0.97 cos:security analyst  cos:0.943"/>
    <n v="0.97"/>
    <s v="intern analyst"/>
    <s v="analyst prism"/>
    <s v="ensuring implementation global template solution prism program pricefx alongside core digital backbone supporting operating company scope performing analysis identification sol id phase collecting required information change impact facilitating execution resolution assist successfully closing gap situation developing user acceptance test uat scenario script preparing data performance executing first round functional application e2e handing end coordinating testing cycle identifying training need conducting participating cutover new system adequate hand business usual bau stabilization"/>
    <x v="4"/>
    <n v="3"/>
    <s v=" c:business analyst  ji:1  Int:business  c:financial analyst  ji:0  Int:  c:system analyst  ji:3  Int:system performance user  c:data scientist  ji:3  Int:data 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round execution analysis usual identifying first e2e end implementation information phase conducting impact closing company bau facilitating acceptance scope stabilization need hand resolution core handing digital global assist required cycle business prism scenario data functional performing successfully ensuring script identification template alongside new solution participating developing pricefx cutover operating application supporting program testing uat backbone adequate test coordinating training preparing executing change situation gap id sol collecting"/>
  </r>
  <r>
    <n v="869"/>
    <n v="870"/>
    <s v="Business Analyst for Subscriptions Team"/>
    <s v="['https://www.pracuj.pl/praca/business-analyst-for-subscriptions-team-szczecin-poludniowa-27c,oferta,1002439917']"/>
    <s v="Specjalista (Mid / Regular)"/>
    <s v="[['https://www.pracuj.pl/praca/business-analyst-for-subscriptions-team-szczecin-poludniowa-27c,oferta,1002439917'], 1, ['responsibilities-1', ['An opportunity to work in the intersection of business and technology implementation and learn from a team of experienced project, product, and operations managers.', 'The responsibility for creating, rethinking, and improving business processes for our front- and back-end payment systems and recurring revenue solutions in close collabo-ration with colleagues on the team and across the organization.', 'A chance to influence important business decisions through your insights into the possibilities afforded by our technological solutions and your understanding of business goals and user needs.', 'Insight and knowledge about our subscription and recurring revenue performance and opportunities, through your responsibility for reporting on progress on OKRs and operational metrics, as well as setting up the processes for succeeding with this task.', 'The responsibility for analyzing, describing, documenting and implementing business decisions together with your colleagues across 3Shape’s talented functions: product, finance, sales, Customer Care, operations, and many others.']], ['requirements-1', ['2-3 years of experience from a similar role, where mapping and challenging business processes was key to your success', 'Or you might instead have 3-4 years of experience in an operational role, implementing and working with ERP, billing, and CRM systems and customer demands along the or-der-to-cash journey.', 'Experience with business intelligence tools like PowerBI is an advantage.', 'You are ambitious in your deliverables and curious to gain a better understanding of the engine room behind great Software-as-a-Service (SaaS) offerings.', 'You are a ‘finisher’ – you follow through on tasks given to you, and take responsibility for delivering high quality in a timely fashion.', 'You are resilient, and thrive with a fast-paced workday where priorities might change fast and the need for collaboration is high.', 'Fluency in English, verbal and written is a given. Additional major languages will be an advantage']], ['offered-1', ['An enthusiastic, international, and informal workplace in Szczecin', 'Working remotely with a team in Copenhagen and an opportunity to travel to Denmark 3-5 times a year', 'An inspiring international environment with diverse and highly skilled colleagues', 'Work in professional, friendly, and supportive environment', 'Private healthcare and basic dental treatment', 'Multisport card to keep you fit and well', 'Balance lunch for only 2 PLN in our new canteen with relax room', 'Fruit, vegetables, snacks, and hot beverages to keep you fueled', '40-minutes paid break included in the working time']], ['additional-module-1', ['We encourage all relevant applicants to apply. We are committed to celebrating human diversity, and we trust that the best way to reach outstanding business results, is by welcoming diverse people into our community.']]]"/>
    <s v="Specialist (Mid/Regular)"/>
    <s v="Business Analyst for Subscriptions Team"/>
    <s v="'An opportunity to work in the intersection of business and technology implementation and learn from a team of experienced project, product, and operations managers.', 'The responsibility for creating, rethinking, and improving business processes for our front- and back-end payment systems and recurring revenue solutions in close collabo-ration with colleagues on the team and across the organization.', 'A chance to influence important business decisions through your insights into the possibilities afforded by our technological solutions and your understanding of business goals and user needs.', 'Insight and knowledge about our subscription and recurring revenue performance and opportunities, through your responsibility for reporting on progress on OKRs and operational metrics, as well as setting up the processes for succeeding with this task.', 'The responsibility for analyzing, describing, documenting and implementing business decisions together with your colleagues across 3Shape’s talented functions: product, finance, sales, Customer Care, operations, and many others.'"/>
    <s v="'2-3 years of experience from a similar role, where mapping and challenging business processes was key to your success', 'Or you might instead have 3-4 years of experience in an operational role, implementing and working with ERP, billing, and CRM systems and customer demands along the or-der-to-cash journey.', 'Experience with business intelligence tools like PowerBI is an advantage.', 'You are ambitious in your deliverables and curious to gain a better understanding of the engine room behind great Software-as-a-Service (SaaS) offerings.', 'You are a ‘finisher’ – you follow through on tasks given to you, and take responsibility for delivering high quality in a timely fashion.', 'You are resilient, and thrive with a fast-paced workday where priorities might change fast and the need for collaboration is high.', 'Fluency in English, verbal and written is a given. Additional major languages will be an advantage'"/>
    <s v="'An enthusiastic, international, and informal workplace in Szczecin', 'Working remotely with a team in Copenhagen and an opportunity to travel to Denmark 3-5 times a year', 'An inspiring international environment with diverse and highly skilled colleagues', 'Work in professional, friendly, and supportive environment', 'Private healthcare and basic dental treatment', 'Multisport card to keep you fit and well', 'Balance lunch for only 2 PLN in our new canteen with relax room', 'Fruit, vegetables, snacks, and hot beverages to keep you fueled', '40-minutes paid break included in the working time'"/>
    <m/>
    <m/>
    <m/>
    <s v="business analyst subscription team"/>
    <x v="4"/>
    <n v="2"/>
    <s v=" c:business analyst  ji:2  Int:business  c:financial analyst  ji:0  Int:  c:system analyst  ji:0  Int:  c:data scientist  ji:0  Int:  c:financial controller  ji:0  Int:  c:intern analyst  ji:0  Int:  c:security analyst  ji:0  Int:"/>
    <s v="cos:business analyst  cos:0.859 cos:financial analyst  cos:0.844 cos:system analyst  cos:0.94 cos:data scientist  cos:0.924 cos:financial controller  cos:0.893 cos:intern analyst  cos:0.973 cos:security analyst  cos:0.939"/>
    <n v="0.97299999999999998"/>
    <s v="intern analyst"/>
    <s v="analyst subscription team"/>
    <s v="opportunity work intersection business technology implementation learn team experienced project product operation manager responsibility creating rethinking improving process front back end payment system recurring revenue solution close collabo ration colleague across organization chance influence important decision insight possibility afforded technological understanding goal user need knowledge subscription performance reporting progress okrs operational metric well setting succeeding task analyzing describing documenting implementing together 3shape talented function finance sale customer care many others"/>
    <x v="0"/>
    <n v="8"/>
    <s v=" c:business analyst  ji:8  Int:project product customer sale operation process manager business  c:financial analyst  ji:2  Int:reporting finance  c:system analyst  ji:3  Int:system performance user  c:data scientist  ji:1  Int:reporting  c:financial controller  ji:1  Int:finance  c:intern analyst  ji:0  Int:  c:security analyst  ji:1  Int:revenue"/>
    <s v="cos:business analyst  cos:0 cos:financial analyst  cos:0 cos:system analyst  cos:0 cos:data scientist  cos:0 cos:financial controller  cos:0 cos:intern analyst  cos:0 cos:security analyst  cos:0"/>
    <n v="0"/>
    <s v="n"/>
    <s v="describing finance together revenue decision opportunity influence creating end implementation understanding analyzing team 3shape others care talented organization performance need okrs well back metric setting goal important technology system improving ration recurring afforded implementing documenting many operational insight user function knowledge work technological experienced chance responsibility learn reporting colleague solution task across front possibility progress succeeding intersection payment close subscription collabo rethinking"/>
  </r>
  <r>
    <n v="870"/>
    <n v="871"/>
    <s v="Business Analyst"/>
    <s v="['https://www.pracuj.pl/praca/business-analyst-gdansk,oferta,1002394294']"/>
    <s v="Specjalista (Mid / Regular)"/>
    <s v="[['https://www.pracuj.pl/praca/business-analyst-gdansk,oferta,1002394294'], 1, ['responsibilities-1', ['Gathering and interpreting data from internal and external sources.', 'Taking care of data accuracy', 'Designing, developing, maintaining and documenting data-driven models, reports and dashboards in Power BI to support decision making.', 'Troubleshooting, investigating and improving existing BI solutions', 'Utilizing various analytical tools to identify trends and patterns in data.', 'Working with internal stakeholders to develop solutions to improve business performance.', 'Performing ad hoc analysis.', 'Identifying and escalating risks in the Business financial area.', 'Providing internal trainings in the use of Power BI.', 'Acquisition of Purchase Order numbers and liaison with Project Manager and Project Management Office regarding initial setup and management of project financial reporting.', 'Setup of project in the IFS system from financial perspective. and authorizing the recording of billable working hours.', 'Controlling working hours and preparing data for invoicing.']], ['requirements-1', [&quot;Bachelor's degree in Finance, Economics or other related field.&quot;, 'Min. 3 years of professional experience in business analytics.', 'Strong analytical and problem-solving skills.', 'Proficiency in MS Excel, Power BI and other analytical tools.', 'Knowledge and experience in designing and maintaining data reports and dashboards.', 'Knowledge of data bases, DAX programming language', 'Very good command of English in speaking and writing.', 'Very good interpersonal skills.', 'Ability to work independently and as part of a team.', 'Planning, prioritizing and organizing skills.', 'Attention to details.']], ['offered-1', ['Stable employment in a leading company in shipbuilding industry.', 'Taking part in ambitious and creative projects.', 'Possibility to grow and perform at your best in an empowering environment.', 'Friendly and open team of colleagues.', 'Work in a luxury office in Alchemia complex in Gdansk.', 'Life insurance, private medical care package.', 'Cafeteria benefits platform.', 'Holiday leave bonus.', 'Possibility to work 2 days a week from home.', 'Fun and integrating initiatives in and outside the office.']], ['additional-module-1', [&quot;The Business Analyst plays an integral role in supporting the organization's data-driven decision making and create data-driven solutions to improve business performance. This role combines areas of business analytics and financial control at the organization level.&quot;]]]"/>
    <s v="Specialist (Mid/Regular)"/>
    <s v="Business Analyst"/>
    <s v="'Gathering and interpreting data from internal and external sources.', 'Taking care of data accuracy', 'Designing, developing, maintaining and documenting data-driven models, reports and dashboards in Power BI to support decision making.', 'Troubleshooting, investigating and improving existing BI solutions', 'Utilizing various analytical tools to identify trends and patterns in data.', 'Working with internal stakeholders to develop solutions to improve business performance.', 'Performing ad hoc analysis.', 'Identifying and escalating risks in the Business financial area.', 'Providing internal trainings in the use of Power BI.', 'Acquisition of Purchase Order numbers and liaison with Project Manager and Project Management Office regarding initial setup and management of project financial reporting.', 'Setup of project in the IFS system from financial perspective. and authorizing the recording of billable working hours.', 'Controlling working hours and preparing data for invoicing.'"/>
    <s v="&quot;Bachelor's degree in Finance, Economics or other related field.&quot;, 'Min. 3 years of professional experience in business analytics.', 'Strong analytical and problem-solving skills.', 'Proficiency in MS Excel, Power BI and other analytical tools.', 'Knowledge and experience in designing and maintaining data reports and dashboards.', 'Knowledge of data bases, DAX programming language', 'Very good command of English in speaking and writing.', 'Very good interpersonal skills.', 'Ability to work independently and as part of a team.', 'Planning, prioritizing and organizing skills.', 'Attention to details.'"/>
    <s v="'Stable employment in a leading company in shipbuilding industry.', 'Taking part in ambitious and creative projects.', 'Possibility to grow and perform at your best in an empowering environment.', 'Friendly and open team of colleagues.', 'Work in a luxury office in Alchemia complex in Gdansk.', 'Life insurance, private medical care package.', 'Cafeteria benefits platform.', 'Holiday leave bonus.', 'Possibility to work 2 days a week from home.', 'Fun and integrating initiatives in and outside the office.'"/>
    <m/>
    <m/>
    <m/>
    <s v="business analyst"/>
    <x v="4"/>
    <n v="0"/>
    <m/>
    <m/>
    <n v="0"/>
    <s v="n"/>
    <m/>
    <s v="gathering interpreting data internal external source taking care accuracy designing developing maintaining documenting driven model report dashboard power bi support decision making troubleshooting investigating improving existing solution utilizing various analytical tool identify trend pattern working stakeholder develop improve business performance performing ad hoc analysis identifying escalating risk financial area providing training use acquisition purchase order number liaison project manager management office regarding initial setup reporting ifs system perspective authorizing recording billable hour controlling preparing invoicing"/>
    <x v="0"/>
    <n v="6"/>
    <s v=" c:business analyst  ji:6  Int:project management support manager business controlling  c:financial analyst  ji:5  Int:risk management support financial reporting  c:system analyst  ji:2  Int:system performance  c:data scientist  ji:6  Int:bi data analysis report reporting analytical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bi analysis identifying hoc decision utilizing analytical purchase perspective hour power gathering ifs office care performance setup investigating billable regarding external providing system making various improving initial improve documenting troubleshooting stakeholder risk data maintaining report identify order model tool accuracy working liaison performing acquisition area ad financial recording designing taking reporting driven authorizing dashboard solution use trend number develop developing existing pattern training preparing escalating internal invoicing source interpreting"/>
  </r>
  <r>
    <n v="871"/>
    <n v="872"/>
    <s v="Business Analyst"/>
    <s v="['https://www.pracuj.pl/praca/business-analyst-gdynia,oferta,1002415117']"/>
    <s v="Specjalista (Mid / Regular), Młodszy specjalista (Junior)"/>
    <s v="[['https://www.pracuj.pl/praca/business-analyst-gdynia,oferta,1002415117'], 1, ['responsibilities-1', ['Understand the Business Opportunities and Challenges, evaluate multiple data sources (POS data, Panel Data, external sources) and synthesize this data to draw detailed analysis and insights and provide the “story” to aid business objectives', 'Conduct logical analyses using the rich pool of data to provide clear verbal and written explanations or key conclusions based on the analyses conducted', 'Deliver bigger and complex projects under supervision of team leader/ manager within agreed timelines and as per agreed quality standards', 'Create, maintain and update of recurring (weekly, monthly, quarterly) reports for the businesses that one supports. Ensure quality &amp; timely delivery of all Reporting needs', 'Gain expertise in using the tools developed in-house']], ['requirements-1', ['Strong technical knowledge of Syndicated research (Point of Sale / Panel data). Expert in using one POS tool (Nielsen Nitro, Answers, IRI, etc.)', 'Continually asks him/herself, “Why do I (or we) do it this way?” and “Why are we seeing such performances?”', 'Strong attention to details', 'Problem solving skills', 'Team player and Independent at the same time', 'Have strong Communication skills and be a good Story- teller', 'Possess excellent Stakeholder management skills', 'Know how to translate complicated business question to simplified solution', 'Minimum years of related experience required: 2-5 years – analytics experience; experience with business consulting is desired.', 'Minimum Degree Requirements: Bachelors', 'Preferred Major Area of Study: Data &amp; Analytics / Market Research']], ['offered-1', ['Remote work model', 'Permanent contract of employment (after 6 months trial period)', 'Monthly bonuses based on performance', 'Benefits (you can choose from a variety of options: MultiSport card, private medical care in Luxmed, petrol vouchers, cinema tickets, vouchers to different shops, etc.)', 'Employee Support Program - mental and legal support program dedicated for WNS employees and members of their families', 'Empowering CSR initiatives - WNS supports charity events', 'Prospects for self-development in a dynamically expending company']], ['additional-module-1', ['WNS (Holdings) Limited (NYSE: WNS), is a leading Business Process Management (BPM) company. We combine our deep industry knowledge with technology and analytics expertise to co-create innovative, digital-led transformational solutions with clients across 10 industries. We enable businesses in Travel, Insurance, Banking and Financial Services, Manufacturing, Retail and Consumer Packaged Goods, Shipping and Logistics, Healthcare, and Utilities to re-imagine their digital future and transform their outcomes with operational excellence.', '', 'We deliver an entire spectrum of BPM services in finance and accounting, procurement, customer interaction services and human resources leveraging collaborative models that are tailored to address the unique business challenges of each client. We co-create and execute the future vision of 400+ clients with the help of our 44,000+ employees.']]]"/>
    <s v="Specialist (Mid/Regular), Junior Specialist (Junior)"/>
    <s v="Business Analyst"/>
    <s v="'Understand the Business Opportunities and Challenges, evaluate multiple data sources (POS data, Panel Data, external sources) and synthesize this data to draw detailed analysis and insights and provide the “story” to aid business objectives', 'Conduct logical analyses using the rich pool of data to provide clear verbal and written explanations or key conclusions based on the analyses conducted', 'Deliver bigger and complex projects under supervision of team leader/ manager within agreed timelines and as per agreed quality standards', 'Create, maintain and update of recurring (weekly, monthly, quarterly) reports for the businesses that one supports. Ensure quality &amp; timely delivery of all Reporting needs', 'Gain expertise in using the tools developed in-house'"/>
    <s v="'Strong technical knowledge of Syndicated research (Point of Sale / Panel data). Expert in using one POS tool (Nielsen Nitro, Answers, IRI, etc.)', 'Continually asks him/herself, “Why do I (or we) do it this way?” and “Why are we seeing such performances?”', 'Strong attention to details', 'Problem solving skills', 'Team player and Independent at the same time', 'Have strong Communication skills and be a good Story- teller', 'Possess excellent Stakeholder management skills', 'Know how to translate complicated business question to simplified solution', 'Minimum years of related experience required: 2-5 years – analytics experience; experience with business consulting is desired.', 'Minimum Degree Requirements: Bachelors', 'Preferred Major Area of Study: Data &amp; Analytics / Market Research'"/>
    <s v="'Remote work model', 'Permanent contract of employment (after 6 months trial period)', 'Monthly bonuses based on performance', 'Benefits (you can choose from a variety of options: MultiSport card, private medical care in Luxmed, petrol vouchers, cinema tickets, vouchers to different shops, etc.)', 'Employee Support Program - mental and legal support program dedicated for WNS employees and members of their families', 'Empowering CSR initiatives - WNS supports charity events', 'Prospects for self-development in a dynamically expending company'"/>
    <m/>
    <m/>
    <m/>
    <s v="business analyst"/>
    <x v="4"/>
    <n v="0"/>
    <m/>
    <m/>
    <n v="0"/>
    <s v="n"/>
    <m/>
    <s v="understand business opportunity challenge evaluate multiple data source po panel external synthesize draw detailed analysis insight provide story aid objective conduct logical using rich pool clear verbal written explanation key conclusion based conducted deliver bigger complex project supervision team leader manager within agreed timeline per quality standard create maintain update recurring weekly monthly quarterly report one support ensure timely delivery reporting need gain expertise tool developed house"/>
    <x v="0"/>
    <n v="4"/>
    <s v=" c:business analyst  ji:4  Int:manager support business project  c:financial analyst  ji:2  Int:support reporting  c:system analyst  ji:1  Int:key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omplex maintain analysis draw clear create opportunity explanation panel team po timely need update evaluate conclusion provide delivery house challenge story understand timeline using conducted weekly external ensure quarterly recurring conduct insight data report objective key supervision synthesize multiple tool detailed monthly written aid bigger pool reporting leader logical one within rich based expertise quality per agreed deliver verbal developed source standard gain"/>
  </r>
  <r>
    <n v="872"/>
    <n v="873"/>
    <s v="Business Analyst"/>
    <s v="['https://www.pracuj.pl/praca/business-analyst-gdynia,oferta,1002486907']"/>
    <s v="Specjalista (Mid / Regular), Młodszy specjalista (Junior)"/>
    <s v="[['https://www.pracuj.pl/praca/business-analyst-gdynia,oferta,1002486907'], 1, ['responsibilities-1', ['Understand the Business Opportunities and Challenges, evaluate multiple data sources (POS data, Panel Data, external sources) and synthesize this data to draw detailed analysis and insights and provide the “story” to aid business objectives', 'Conduct logical analyses using the rich pool of data to provide clear verbal and written explanations or key conclusions based on the analyses conducted', 'Deliver bigger and complex projects under supervision of team leader/ manager within agreed timelines and as per agreed quality standards', 'Create, maintain and update of recurring (weekly, monthly, quarterly) reports for the businesses that one supports. Ensure quality &amp; timely delivery of all Reporting needs', 'Gain expertise in using the tools developed in-house']], ['requirements-1', ['Strong technical knowledge of Syndicated research (Point of Sale / Panel data). Expert in using one POS tool (Nielsen Nitro, Answers, IRI, etc.)', 'Continually asks him/herself, “Why do I (or we) do it this way?” and “Why are we seeing such performances?”', 'Strong attention to details', 'Problem solving skills', 'Team player and Independent at the same time', 'Have strong Communication skills and be a good Story- teller', 'Possess excellent Stakeholder management skills', 'Know how to translate complicated business question to simplified solution', 'Minimum years of related experience required: 2-5 years – analytics experience; experience with business consulting is desired.', 'Minimum Degree Requirements: Bachelors', 'Preferred Major Area of Study: Data &amp; Analytics / Market Research']], ['offered-1', ['Remote work model', 'Permanent contract of employment (after 6 months trial period)', 'Monthly bonuses based on performance', 'Benefits (you can choose from a variety of options: MultiSport card, private medical care in Luxmed, petrol vouchers, cinema tickets, vouchers to different shops, etc.)', 'Employee Support Program - mental and legal support program dedicated for WNS employees and members of their families', 'Empowering CSR initiatives - WNS supports charity events', 'Prospects for self-development in a dynamically expending company']], ['additional-module-1', ['WNS (Holdings) Limited (NYSE: WNS), is a leading Business Process Management (BPM) company. We combine our deep industry knowledge with technology and analytics expertise to co-create innovative, digital-led transformational solutions with clients across 10 industries. We enable businesses in Travel, Insurance, Banking and Financial Services, Manufacturing, Retail and Consumer Packaged Goods, Shipping and Logistics, Healthcare, and Utilities to re-imagine their digital future and transform their outcomes with operational excellence.', '', 'We deliver an entire spectrum of BPM services in finance and accounting, procurement, customer interaction services and human resources leveraging collaborative models that are tailored to address the unique business challenges of each client. We co-create and execute the future vision of 400+ clients with the help of our 44,000+ employees.']]]"/>
    <s v="Specialist (Mid/Regular), Junior Specialist (Junior)"/>
    <s v="Business Analyst"/>
    <s v="'Understand the Business Opportunities and Challenges, evaluate multiple data sources (POS data, Panel Data, external sources) and synthesize this data to draw detailed analysis and insights and provide the “story” to aid business objectives', 'Conduct logical analyses using the rich pool of data to provide clear verbal and written explanations or key conclusions based on the analyses conducted', 'Deliver bigger and complex projects under supervision of team leader/ manager within agreed timelines and as per agreed quality standards', 'Create, maintain and update of recurring (weekly, monthly, quarterly) reports for the businesses that one supports. Ensure quality &amp; timely delivery of all Reporting needs', 'Gain expertise in using the tools developed in-house'"/>
    <s v="'Strong technical knowledge of Syndicated research (Point of Sale / Panel data). Expert in using one POS tool (Nielsen Nitro, Answers, IRI, etc.)', 'Continually asks him/herself, “Why do I (or we) do it this way?” and “Why are we seeing such performances?”', 'Strong attention to details', 'Problem solving skills', 'Team player and Independent at the same time', 'Have strong Communication skills and be a good Story- teller', 'Possess excellent Stakeholder management skills', 'Know how to translate complicated business question to simplified solution', 'Minimum years of related experience required: 2-5 years – analytics experience; experience with business consulting is desired.', 'Minimum Degree Requirements: Bachelors', 'Preferred Major Area of Study: Data &amp; Analytics / Market Research'"/>
    <s v="'Remote work model', 'Permanent contract of employment (after 6 months trial period)', 'Monthly bonuses based on performance', 'Benefits (you can choose from a variety of options: MultiSport card, private medical care in Luxmed, petrol vouchers, cinema tickets, vouchers to different shops, etc.)', 'Employee Support Program - mental and legal support program dedicated for WNS employees and members of their families', 'Empowering CSR initiatives - WNS supports charity events', 'Prospects for self-development in a dynamically expending company'"/>
    <m/>
    <m/>
    <m/>
    <s v="business analyst"/>
    <x v="4"/>
    <n v="0"/>
    <m/>
    <m/>
    <n v="0"/>
    <s v="n"/>
    <m/>
    <s v="understand business opportunity challenge evaluate multiple data source po panel external synthesize draw detailed analysis insight provide story aid objective conduct logical using rich pool clear verbal written explanation key conclusion based conducted deliver bigger complex project supervision team leader manager within agreed timeline per quality standard create maintain update recurring weekly monthly quarterly report one support ensure timely delivery reporting need gain expertise tool developed house"/>
    <x v="0"/>
    <n v="4"/>
    <s v=" c:business analyst  ji:4  Int:manager support business project  c:financial analyst  ji:2  Int:support reporting  c:system analyst  ji:1  Int:key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omplex maintain analysis draw clear create opportunity explanation panel team po timely need update evaluate conclusion provide delivery house challenge story understand timeline using conducted weekly external ensure quarterly recurring conduct insight data report objective key supervision synthesize multiple tool detailed monthly written aid bigger pool reporting leader logical one within rich based expertise quality per agreed deliver verbal developed source standard gain"/>
  </r>
  <r>
    <n v="873"/>
    <n v="874"/>
    <s v="Business Analyst GP"/>
    <s v="['https://www.pracuj.pl/praca/business-analyst-gp-krakow-kapelanka-42a,oferta,1002494275']"/>
    <s v="Specjalista (Mid / Regular)"/>
    <s v="[['https://www.pracuj.pl/praca/business-analyst-gp-krakow-kapelanka-42a,oferta,1002494275'], 1, ['responsibilities-1', ['Responsible for requirements life cycle management/solution design as well as change and implementation activities for high complexity and scale projects from initiation to closure', 'Establish relationships with key project stakeholders', 'Business Analyst role is heavily business focused, it is not an IT role', 'Adopt HSBC Business Transformation Framework within the project and ensure adherence to regulatory requirements', 'Work closely with key delivery stakeholders to ensure alignment with the wider change portfolio and the Group Strategy, Values and Behaviours']], ['requirements-1', ['5 years of experience with at least 3 years in business analysis role on complex projects across countries or regions', 'Understanding of banking/financial services industry and/or shared services organizations', 'Experience in business analysis, solution design, change &amp; implementation or consulting activities', 'Excellent written and verbal communications skills', 'Excellent analytical and problem solving skills', 'Ability to work independently and proactively', 'Experience with running meetings in English over video or teleconference', 'Knowledge of MS Office and business analysis tools', 'Business Analysis Certifications (CBAP/CCBA) are an advantage']],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additional-module-1', ['HSBC Service Delivery (Polska) Sp. z o.o. is a member of the HSBC Group, one of the largest banking and financial services organizations in the world. Together with wide range of branches all over the world HSBC provides a comprehensive range of financial services to around 100 million customers.', '', 'Global Transformation is a dedicated team that helps shape and implements strategic change for HSBC. Combining our change expertise and experience with our HSBC knowledge and network, we work hand in hand with our business and delivery partners across the world to implement the important changes needed to achieve HSBC’s aim: to be the world’s leading international bank.', '', 'We support initiatives which span multiple businesses, countries or regions, up to large scale multi-year transformation programmes to drive HSBC business strategy, ensure regulatory compliance, transform processes and support market competitive advantage.', '', 'To support these initiatives, we are looking for Business Analysis professionals. If you have some Banking / Financial Services and change delivery experience and wish to progress your career to the next level in a large global organisation, let us have a conversation.']]]"/>
    <s v="Specialist (Mid/Regular)"/>
    <s v="Business Analyst GP"/>
    <s v="'Responsible for requirements life cycle management/solution design as well as change and implementation activities for high complexity and scale projects from initiation to closure', 'Establish relationships with key project stakeholders', 'Business Analyst role is heavily business focused, it is not an IT role', 'Adopt HSBC Business Transformation Framework within the project and ensure adherence to regulatory requirements', 'Work closely with key delivery stakeholders to ensure alignment with the wider change portfolio and the Group Strategy, Values and Behaviours'"/>
    <s v="'5 years of experience with at least 3 years in business analysis role on complex projects across countries or regions', 'Understanding of banking/financial services industry and/or shared services organizations', 'Experience in business analysis, solution design, change &amp; implementation or consulting activities', 'Excellent written and verbal communications skills', 'Excellent analytical and problem solving skills', 'Ability to work independently and proactively', 'Experience with running meetings in English over video or teleconference', 'Knowledge of MS Office and business analysis tools', 'Business Analysis Certifications (CBAP/CCBA) are an advantage'"/>
    <s v="'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m/>
    <m/>
    <m/>
    <s v="business analyst gp"/>
    <x v="4"/>
    <n v="2"/>
    <s v=" c:business analyst  ji:2  Int:business  c:financial analyst  ji:0  Int:  c:system analyst  ji:0  Int:  c:data scientist  ji:0  Int:  c:financial controller  ji:0  Int:  c:intern analyst  ji:0  Int:  c:security analyst  ji:0  Int:"/>
    <s v="cos:business analyst  cos:0.875 cos:financial analyst  cos:0.866 cos:system analyst  cos:0.937 cos:data scientist  cos:0.932 cos:financial controller  cos:0.919 cos:intern analyst  cos:0.968 cos:security analyst  cos:0.935"/>
    <n v="0.96799999999999997"/>
    <s v="intern analyst"/>
    <s v="analyst gp"/>
    <s v="responsible requirement life cycle management solution design well change implementation activity high complexity scale project initiation closure establish relationship key stakeholder business analyst role heavily focused it adopt hsbc transformation framework within ensure adherence regulatory work closely delivery alignment wider portfolio group strategy value behaviour"/>
    <x v="0"/>
    <n v="3"/>
    <s v=" c:business analyst  ji:3  Int:project business management  c:financial analyst  ji:1  Int:management  c:system analyst  ji:2  Int:it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t requirement hsbc complexity key closely adherence activity implementation framework work heavily adopt group value transformation high alignment initiation life wider solution well within it responsible closure scale role delivery portfolio design ensure establish focused regulatory relationship behaviour change cycle strategy"/>
  </r>
  <r>
    <n v="874"/>
    <n v="875"/>
    <s v="Business Analyst in Controllership (Record to Report)"/>
    <s v="['https://www.pracuj.pl/praca/business-analyst-in-controllership-record-to-report-warszawa-postepu-14,oferta,1002373986']"/>
    <s v="Specjalista (Mid / Regular)"/>
    <s v="[['https://www.pracuj.pl/praca/business-analyst-in-controllership-record-to-report-warszawa-postepu-14,oferta,1002373986'], 1, ['responsibilities-1', ['Business As Usual &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 local stakeholders', 'Coordination of preparation of year-end audit files and statutory financial statements', 'Others', 'Deliver adequate financial input &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 ['requirements-1', ['Qualified finance professional or equivalent', 'At least 2 years R2R/GL/controlling experience', 'Capacity to solve problems, identify options and propose a reasoned solution', 'English language proficiency is a must, both verbal and written', 'Good PC skills including SAP &amp; Excel skills', 'High degree of accuracy with attention to detail', 'Experience in an accounting capacity within an international organization', 'Working in hybrid model - 3 days from office per week', 'Ability to work well in and across diverse global teams', 'Experience in working in a customer orientated organisation']], ['offered-1', ['To help you maintain your best self, here’s a sneak peek into some of the things this site provides for you: gym access, after-work events, lunch &amp; learns, bright and spacious environment, sustainable office working environment, networking events. Additionally, we`re happy to offer wide and various benefits package, including yearly bonus, multisport card, additional holidays, pension plan, private medical care, life insurance and a lot more...']], ['additional-module-1', ['Do you have passion for finance and global finance services? Would you like to apply your expertise to impact the field of Controllership in a company that follows the science and turns ideas into life changing medicines? Then AstraZeneca might be the one for you!', '', 'In our science and research driven business, it’s easy to see how our role contributes to AstraZeneca’s journey. We have a strong approach to recognition, celebrating our successes collectively across the business. And our generous benefits package showcases the business’s appreciation of our long-term commitment.', '', 'Welcome to Warsaw Site, one of over 400 sites here at AstraZeneca, providing a collaborative environment where everyone feels comfortable and able to be themselves is at the core of AstraZeneca’s priorities, it’s important to us that you bring your full self to work every day.', '', '', 'Business area', '', 'Global Finance Services (GFS) is at the heart of the AZ Finance function. We are accountable to the AZ Group for the design and delivery of high quality, simple to operate transactional finance processes which, combined with exceptional business analysis and insight, enable our customers to focus on AZ’s strategic priorities. Our remit covers record to report, procure to pay and order to cash, tax, planning and forecasting and management reporting.', '', 'What you’ll do', '', 'As a Business Analyst, you will play an essential role in supporting your Manager in the delivery of the team objectives. You will be expected to build and maintain a strong relationship with internal customers and Business Partners. You may be required to use your expertise to contribute to special projects across GFS.']], ['additional-module-2', ['At AstraZeneca when we see an opportunity for change, we seize it and make it happen, because any opportunity no matter how small, can be the start of something big. Delivering life-changing medicines is about being entrepreneurial - finding those moments and recognising their potential. Join us on our journey of building a new kind of organisation to reset expectations of what a bio-pharmaceutical company can be. This means we’re opening new ways to work, pioneering cutting edge methods and bringing unexpected teams together. Interested? Come and join our journey.']], ['additional-module-3', ['Are you already imagining yourself joining our team? Good, because we can’t wait to hear from you.', 'Are you ready to bring new ideas and fresh thinking to the table? Brilliant! We have one seat available and we hope it’s yours.', 'We value your time and ours, therefore you can expect no more than three stages of the recruitment process.']]]"/>
    <s v="Specialist (Mid/Regular)"/>
    <s v="Business Analyst in Controllership (Record to Report)"/>
    <s v="'Business As Usual &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 local stakeholders', 'Coordination of preparation of year-end audit files and statutory financial statements', 'Others', 'Deliver adequate financial input &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
    <s v="'Qualified finance professional or equivalent', 'At least 2 years R2R/GL/controlling experience', 'Capacity to solve problems, identify options and propose a reasoned solution', 'English language proficiency is a must, both verbal and written', 'Good PC skills including SAP &amp; Excel skills', 'High degree of accuracy with attention to detail', 'Experience in an accounting capacity within an international organization', 'Working in hybrid model - 3 days from office per week', 'Ability to work well in and across diverse global teams', 'Experience in working in a customer orientated organisation'"/>
    <s v="'To help you maintain your best self, here’s a sneak peek into some of the things this site provides for you: gym access, after-work events, lunch &amp; learns, bright and spacious environment, sustainable office working environment, networking events. Additionally, we`re happy to offer wide and various benefits package, including yearly bonus, multisport card, additional holidays, pension plan, private medical care, life insurance and a lot more...'"/>
    <m/>
    <m/>
    <m/>
    <s v="business analyst controllership record report"/>
    <x v="4"/>
    <n v="2"/>
    <s v=" c:business analyst  ji:2  Int:business  c:financial analyst  ji:0  Int:  c:system analyst  ji:0  Int:  c:data scientist  ji:1  Int:report  c:financial controller  ji:0  Int:  c:intern analyst  ji:0  Int:  c:security analyst  ji:0  Int:"/>
    <s v="cos:business analyst  cos:0.901 cos:financial analyst  cos:0.89 cos:system analyst  cos:0.949 cos:data scientist  cos:0.944 cos:financial controller  cos:0.944 cos:intern analyst  cos:0.964 cos:security analyst  cos:0.949"/>
    <n v="0.96399999999999997"/>
    <s v="intern analyst"/>
    <s v="record analyst controllership report"/>
    <s v="business usual month end closing accountable accounting activity including coordination stakeholder ensuring completeness deadline met support reconciliation tracking actual cost versus approved budget balance sheet governance preparation review report providing critical analysis variation fixed asset informed local tax gaap subledgers intercompany legders compliance reporting lead financial control process conduct testing data analytic document corresponding result external regulatory transfer pricing adjustment understanding minimal requirement stat indirect coordinate collection manage query internal auditor year audit file statutory statement others deliver adequate input individual team make effective decision acting subject matter expert working closely senior analytical strategic market implementation global finance project management cooperating back office transactional etc previous experience required within cross functional organization continuously developing relationship knowledge 3rd party service provider enhance communication case necessity provide relevant"/>
    <x v="0"/>
    <n v="11"/>
    <s v=" c:business analyst  ji:11  Int:project expert market management support transfer service process pricing business  c:financial analyst  ji:10  Int:finance control management support accounting financial reporting cost tax asset  c:system analyst  ji:0  Int:  c:data scientist  ji:5  Int:data analysis report reporting analytical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matter finance usual analysis informed fixed accounting closely decision tracking critical coordination senior individual communication review analytical implementation end file understanding variation intercompany team closing balance accountable office others organization acting enhance month back control make effective provide provider met lead minimal approved subledgers document stat year global asset 3rd deadline actual required external providing including relationship regulatory governance preparation conduct etc tax continuously stakeholder sheet data report reconciliation requirement functional completeness case transactional working auditor knowledge query cross activity versus adjustment strategic ensuring statement corresponding financial relevant audit collection input reporting compliance result within budget local developing analytic testing coordinate experience manage gaap adequate party previous necessity internal deliver indirect statutory subject cooperating cost legders"/>
  </r>
  <r>
    <n v="875"/>
    <n v="876"/>
    <s v="Business Analyst in Controllership (Record to Report)"/>
    <s v="['https://www.pracuj.pl/praca/business-analyst-in-controllership-record-to-report-warszawa-postepu-14,oferta,1002442270']"/>
    <s v="Specjalista (Mid / Regular)"/>
    <s v="[['https://www.pracuj.pl/praca/business-analyst-in-controllership-record-to-report-warszawa-postepu-14,oferta,1002442270'], 1, ['responsibilities-1', ['Business As Usual &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 local stakeholders', 'Coordination of preparation of year-end audit files and statutory financial statements', 'Others', 'Deliver adequate financial input &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 ['requirements-1', ['Qualified finance professional or equivalent', 'At least 2 years R2R/GL/controlling experience', 'Capacity to solve problems, identify options and propose a reasoned solution', 'English language proficiency is a must, both verbal and written', 'Good PC skills including SAP &amp; Excel skills', 'High degree of accuracy with attention to detail', 'Experience in an accounting capacity within an international organization', 'Working in hybrid model - 3 days from office per week', 'Ability to work well in and across diverse global teams', 'Experience in working in a customer orientated organisation']], ['offered-1', ['To help you maintain your best self, here’s a sneak peek into some of the things this site provides for you: gym access, after-work events, lunch &amp; learns, bright and spacious environment, sustainable office working environment, networking events. Additionally, we`re happy to offer wide and various benefits package, including yearly bonus, multisport card, additional holidays, pension plan, private medical care, life insurance and a lot more...']], ['additional-module-1', ['Do you have passion for finance and global finance services? Would you like to apply your expertise to impact the field of Controllership in a company that follows the science and turns ideas into life changing medicines? Then AstraZeneca might be the one for you!', '', 'In our science and research driven business, it’s easy to see how our role contributes to AstraZeneca’s journey. We have a strong approach to recognition, celebrating our successes collectively across the business. And our generous benefits package showcases the business’s appreciation of our long-term commitment.', '', 'Welcome to Warsaw Site, one of over 400 sites here at AstraZeneca, providing a collaborative environment where everyone feels comfortable and able to be themselves is at the core of AstraZeneca’s priorities, it’s important to us that you bring your full self to work every day.', '', '', 'Business area', '', 'Global Finance Services (GFS) is at the heart of the AZ Finance function. We are accountable to the AZ Group for the design and delivery of high quality, simple to operate transactional finance processes which, combined with exceptional business analysis and insight, enable our customers to focus on AZ’s strategic priorities. Our remit covers record to report, procure to pay and order to cash, tax, planning and forecasting and management reporting.', '', 'What you’ll do', '', 'As a Business Analyst, you will play an essential role in supporting your Manager in the delivery of the team objectives. You will be expected to build and maintain a strong relationship with internal customers and Business Partners. You may be required to use your expertise to contribute to special projects across GFS.']], ['additional-module-2', ['At AstraZeneca when we see an opportunity for change, we seize it and make it happen, because any opportunity no matter how small, can be the start of something big. Delivering life-changing medicines is about being entrepreneurial - finding those moments and recognising their potential. Join us on our journey of building a new kind of organisation to reset expectations of what a bio-pharmaceutical company can be. This means we’re opening new ways to work, pioneering cutting edge methods and bringing unexpected teams together. Interested? Come and join our journey.']], ['additional-module-3', ['Are you already imagining yourself joining our team? Good, because we can’t wait to hear from you.', 'Are you ready to bring new ideas and fresh thinking to the table? Brilliant! We have one seat available and we hope it’s yours.', 'We value your time and ours, therefore you can expect no more than three stages of the recruitment process.']]]"/>
    <s v="Specialist (Mid/Regular)"/>
    <s v="Business Analyst in Controllership (Record to Report)"/>
    <s v="'Business As Usual &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 local stakeholders', 'Coordination of preparation of year-end audit files and statutory financial statements', 'Others', 'Deliver adequate financial input &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
    <s v="'Qualified finance professional or equivalent', 'At least 2 years R2R/GL/controlling experience', 'Capacity to solve problems, identify options and propose a reasoned solution', 'English language proficiency is a must, both verbal and written', 'Good PC skills including SAP &amp; Excel skills', 'High degree of accuracy with attention to detail', 'Experience in an accounting capacity within an international organization', 'Working in hybrid model - 3 days from office per week', 'Ability to work well in and across diverse global teams', 'Experience in working in a customer orientated organisation'"/>
    <s v="'To help you maintain your best self, here’s a sneak peek into some of the things this site provides for you: gym access, after-work events, lunch &amp; learns, bright and spacious environment, sustainable office working environment, networking events. Additionally, we`re happy to offer wide and various benefits package, including yearly bonus, multisport card, additional holidays, pension plan, private medical care, life insurance and a lot more...'"/>
    <m/>
    <m/>
    <m/>
    <s v="business analyst controllership record report"/>
    <x v="4"/>
    <n v="2"/>
    <s v=" c:business analyst  ji:2  Int:business  c:financial analyst  ji:0  Int:  c:system analyst  ji:0  Int:  c:data scientist  ji:1  Int:report  c:financial controller  ji:0  Int:  c:intern analyst  ji:0  Int:  c:security analyst  ji:0  Int:"/>
    <s v="cos:business analyst  cos:0.901 cos:financial analyst  cos:0.89 cos:system analyst  cos:0.949 cos:data scientist  cos:0.944 cos:financial controller  cos:0.944 cos:intern analyst  cos:0.964 cos:security analyst  cos:0.949"/>
    <n v="0.96399999999999997"/>
    <s v="intern analyst"/>
    <s v="record analyst controllership report"/>
    <s v="business usual month end closing accountable accounting activity including coordination stakeholder ensuring completeness deadline met support reconciliation tracking actual cost versus approved budget balance sheet governance preparation review report providing critical analysis variation fixed asset informed local tax gaap subledgers intercompany legders compliance reporting lead financial control process conduct testing data analytic document corresponding result external regulatory transfer pricing adjustment understanding minimal requirement stat indirect coordinate collection manage query internal auditor year audit file statutory statement others deliver adequate input individual team make effective decision acting subject matter expert working closely senior analytical strategic market implementation global finance project management cooperating back office transactional etc previous experience required within cross functional organization continuously developing relationship knowledge 3rd party service provider enhance communication case necessity provide relevant"/>
    <x v="0"/>
    <n v="11"/>
    <s v=" c:business analyst  ji:11  Int:project expert market management support transfer service process pricing business  c:financial analyst  ji:10  Int:finance control management support accounting financial reporting cost tax asset  c:system analyst  ji:0  Int:  c:data scientist  ji:5  Int:data analysis report reporting analytical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matter finance usual analysis informed fixed accounting closely decision tracking critical coordination senior individual communication review analytical implementation end file understanding variation intercompany team closing balance accountable office others organization acting enhance month back control make effective provide provider met lead minimal approved subledgers document stat year global asset 3rd deadline actual required external providing including relationship regulatory governance preparation conduct etc tax continuously stakeholder sheet data report reconciliation requirement functional completeness case transactional working auditor knowledge query cross activity versus adjustment strategic ensuring statement corresponding financial relevant audit collection input reporting compliance result within budget local developing analytic testing coordinate experience manage gaap adequate party previous necessity internal deliver indirect statutory subject cooperating cost legders"/>
  </r>
  <r>
    <n v="876"/>
    <n v="877"/>
    <s v="Business Analyst in Controllership | RTR"/>
    <s v="['https://www.pracuj.pl/praca/business-analyst-in-controllership-rtr-warszawa,oferta,1002441439']"/>
    <s v="Specjalista (Mid / Regular)"/>
    <s v="[['https://www.pracuj.pl/praca/business-analyst-in-controllership-rtr-warszawa,oferta,1002441439'], 1, ['responsibilities-1', ['Business As Usual &amp;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amp; local stakeholders', 'Coordination of preparation of year-end audit files and statutory financial statements', 'Others', 'Deliver adequate financial input &amp;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 ['requirements-1', ['Qualified finance professional or equivalent', 'At least 2 years R2R/GL/controlling experience', 'Capacity to solve problems, identify options and propose a reasoned solution', 'English language proficiency is a must, both verbal and written', 'Good PC skills including SAP &amp;amp; Excel skills', 'High degree of accuracy with attention to detail', 'Experience in an accounting capacity within an international organization', 'Working in hybrid model - 3 days from office per week']], ['offered-1', ['sharing the costs of sports activities', 'private medical care', 'sharing the costs of foreign language classes', 'sharing the costs of professional training &amp;amp; courses', 'life insurance', 'remote work opportunities', 'flexible working time', 'fruits', 'integration events', 'corporate gym', 'retirement pension plan', 'corporate credit card', 'video games at work', 'meal passes', 'sharing the costs of tourist services', 'holiday funds', 'sharing the costs of holidays for kids', 'christmas gifts', 'employee referral program', 'opportunity to obtain permits and licenses', 'charity initiatives', 'extra leave', 'annual bonus', 'glasses reimbursement', 'business travel insurance', 'Work anniversary award']]]"/>
    <s v="Specialist (Mid/Regular)"/>
    <s v="Business Analyst in Controllership | RTR"/>
    <s v="'Business As Usual &amp;amp; Month end closing', 'Accountable for end-to-end accounting activities, including: Month end closing coordination with all stakeholders; Ensuring the completeness of activities and that all deadlines are met', 'Support reconciliations and tracking actual costs versus approved budget', 'Balance Sheet Governance - preparation and review of month end closing reports and providing critical analysis of variations', 'Fixed Assets Accounting (informed of the local review of tax and local GAAP subledgers)', 'Intercompany legders/ balances review', 'Compliance &amp;amp; reporting', 'Lead Financial control Process - conduct financial controls testing including data analytic and document corresponding results', 'Support the external reporting and regulatory processes: Tax Reporting (including Transfer Pricing adjustments understanding is a minimal requirement), Stat Reporting and Indirect Tax', 'Coordinate data collection and manage queries with internal auditors &amp;amp; local stakeholders', 'Coordination of preparation of year-end audit files and statutory financial statements', 'Others', 'Deliver adequate financial input &amp;amp; analysis to support individuals and teams to make effective business decisions', 'Acting as subject matter expert and working closely with senior stakeholders providing analytical and strategic support', 'Support market implementation of global finance projects', 'Stakeholder’s management', 'Cooperating with back office team on the transactional activities they process etc. Previous experience on balance sheet reconciliation is required within cross-functional organization', 'Continuously developing the relationship and knowledge of 3rd party service providers (enhance the communication and in case of necessity provide relevant support)'"/>
    <s v="'Qualified finance professional or equivalent', 'At least 2 years R2R/GL/controlling experience', 'Capacity to solve problems, identify options and propose a reasoned solution', 'English language proficiency is a must, both verbal and written', 'Good PC skills including SAP &amp;amp; Excel skills', 'High degree of accuracy with attention to detail', 'Experience in an accounting capacity within an international organization', 'Working in hybrid model - 3 days from office per week'"/>
    <s v="'sharing the costs of sports activities', 'private medical care', 'sharing the costs of foreign language classes', 'sharing the costs of professional training &amp;amp; courses', 'life insurance', 'remote work opportunities', 'flexible working time', 'fruits', 'integration events', 'corporate gym', 'retirement pension plan', 'corporate credit card', 'video games at work', 'meal passes', 'sharing the costs of tourist services', 'holiday funds', 'sharing the costs of holidays for kids', 'christmas gifts', 'employee referral program', 'opportunity to obtain permits and licenses', 'charity initiatives', 'extra leave', 'annual bonus', 'glasses reimbursement', 'business travel insurance', 'Work anniversary award'"/>
    <m/>
    <m/>
    <m/>
    <s v="business analyst controllership rtr"/>
    <x v="4"/>
    <n v="2"/>
    <s v=" c:business analyst  ji:2  Int:business  c:financial analyst  ji:0  Int:  c:system analyst  ji:0  Int:  c:data scientist  ji:0  Int:  c:financial controller  ji:0  Int:  c:intern analyst  ji:0  Int:  c:security analyst  ji:0  Int:"/>
    <s v="cos:business analyst  cos:0.919 cos:financial analyst  cos:0.901 cos:system analyst  cos:0.96 cos:data scientist  cos:0.954 cos:financial controller  cos:0.942 cos:intern analyst  cos:0.97 cos:security analyst  cos:0.956"/>
    <n v="0.97"/>
    <s v="intern analyst"/>
    <s v="rtr analyst controllership"/>
    <s v="business usual amp month end closing accountable accounting activity including coordination stakeholder ensuring completeness deadline met support reconciliation tracking actual cost versus approved budget balance sheet governance preparation review report providing critical analysis variation fixed asset informed local tax gaap subledgers intercompany legders compliance reporting lead financial control process conduct testing data analytic document corresponding result external regulatory transfer pricing adjustment understanding minimal requirement stat indirect coordinate collection manage query internal auditor year audit file statutory statement others deliver adequate input individual team make effective decision acting subject matter expert working closely senior analytical strategic market implementation global finance project management cooperating back office transactional etc previous experience required within cross functional organization continuously developing relationship knowledge 3rd party service provider enhance communication case necessity provide relevant"/>
    <x v="0"/>
    <n v="11"/>
    <s v=" c:business analyst  ji:11  Int:project expert market management support transfer service process pricing business  c:financial analyst  ji:10  Int:finance control management support accounting financial reporting cost tax asset  c:system analyst  ji:0  Int:  c:data scientist  ji:5  Int:data analysis report reporting analytical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matter finance usual analysis informed fixed accounting closely decision tracking critical coordination senior individual communication review analytical implementation end file understanding variation intercompany team closing balance accountable office others organization acting enhance month back control make effective provide provider met lead minimal approved amp subledgers document stat year global asset 3rd deadline actual required external providing including relationship regulatory governance preparation conduct etc tax continuously stakeholder sheet data report reconciliation requirement functional completeness case transactional working auditor knowledge query cross activity versus adjustment strategic ensuring statement corresponding financial relevant audit collection input reporting compliance result within budget local developing analytic testing coordinate experience manage gaap adequate party previous necessity internal deliver indirect statutory subject cooperating cost legders"/>
  </r>
  <r>
    <n v="877"/>
    <n v="878"/>
    <s v="Business Analyst - Indigo"/>
    <s v="['https://www.pracuj.pl/praca/business-analyst-indigo-katowice-chorzowska-148,oferta,1002474709']"/>
    <s v="Specjalista (Mid / Regular)"/>
    <s v="[['https://www.pracuj.pl/praca/business-analyst-indigo-katowice-chorzowska-148,oferta,1002474709'], 1, ['technologies-1', []], ['responsibilities-1', ['performing requirements analysis, documenting and communicating the results of your efforts', 'gathering critical information from meetings with various stakeholders and producing useful reports', 'serving as a liaison between stakeholders and developers', 'working closely with Product Owner to help maintain a product backlog according to business value or ROI', 'close cooperation with other teams to deliver distributed functionality', 'helping ensure that the team always has an adequate amount of prior prepared tasks to work on', 'researching and analyzing market, the users, and the roadmap for the product']], ['requirements-1', ['previous working experience as a Business Analyst for 3 years', 'MA in Computer Science, Engineering or similar relevant fields', 'in-depth knowledge of Agile process and principles', 'outstanding communication and presentation skills', 'excellent organizational and time management skills', 'sharp analytical and problem-solving skills', 'creative thinker with a vision', 'attention to details', 'familiar with microservices architecture and REST APIs', 'previous experience working in SCRUM team']], ['work-organization-1', []], ['training-space-1', ['conferences in Poland', 'development budget', 'external training', 'industry-specific e-learning platforms', 'intracompany training', 'support of IT events', 'technical knowledge exchange within the company']], ['offered-1', ['contract of Employement or B2B Contract', 'private healthcare Medicover and life insurance PZU', 'access to MyBenefit Platform offering benefits adapted to your preferences: Multisport Card, and many other options to choose from different categories like: shopping, travel, food', 'all necessary equipment such as laptop, additional monitor and other accessories', 'free English lessons', 'flexible working hours', 'company parties and social activities', 'friendly, motivated and talented multicultural team', 'trainings budget', 'work from office in Katowice or Hybrid']]]"/>
    <s v="Specialist (Mid/Regular)"/>
    <s v="Business Analyst - Indigo"/>
    <s v="'performing requirements analysis, documenting and communicating the results of your efforts', 'gathering critical information from meetings with various stakeholders and producing useful reports', 'serving as a liaison between stakeholders and developers', 'working closely with Product Owner to help maintain a product backlog according to business value or ROI', 'close cooperation with other teams to deliver distributed functionality', 'helping ensure that the team always has an adequate amount of prior prepared tasks to work on', 'researching and analyzing market, the users, and the roadmap for the product'"/>
    <s v="'previous working experience as a Business Analyst for 3 years', 'MA in Computer Science, Engineering or similar relevant fields', 'in-depth knowledge of Agile process and principles', 'outstanding communication and presentation skills', 'excellent organizational and time management skills', 'sharp analytical and problem-solving skills', 'creative thinker with a vision', 'attention to details', 'familiar with microservices architecture and REST APIs', 'previous experience working in SCRUM team'"/>
    <s v="'contract of Employement or B2B Contract', 'private healthcare Medicover and life insurance PZU', 'access to MyBenefit Platform offering benefits adapted to your preferences: Multisport Card, and many other options to choose from different categories like: shopping, travel, food', 'all necessary equipment such as laptop, additional monitor and other accessories', 'free English lessons', 'flexible working hours', 'company parties and social activities', 'friendly, motivated and talented multicultural team', 'trainings budget', 'work from office in Katowice or Hybrid'"/>
    <m/>
    <s v="'conferences in Poland', 'development budget', 'external training', 'industry-specific e-learning platforms', 'intracompany training', 'support of IT events', 'technical knowledge exchange within the company'"/>
    <m/>
    <s v="business analyst indigo"/>
    <x v="4"/>
    <n v="2"/>
    <s v=" c:business analyst  ji:2  Int:business  c:financial analyst  ji:0  Int:  c:system analyst  ji:0  Int:  c:data scientist  ji:0  Int:  c:financial controller  ji:0  Int:  c:intern analyst  ji:0  Int:  c:security analyst  ji:0  Int:"/>
    <s v="cos:business analyst  cos:0.862 cos:financial analyst  cos:0.862 cos:system analyst  cos:0.937 cos:data scientist  cos:0.929 cos:financial controller  cos:0.902 cos:intern analyst  cos:0.971 cos:security analyst  cos:0.947"/>
    <n v="0.97099999999999997"/>
    <s v="intern analyst"/>
    <s v="analyst indigo"/>
    <s v="performing requirement analysis documenting communicating result effort gathering critical information meeting various stakeholder producing useful report serving liaison developer working closely product owner help maintain backlog according business value roi close cooperation team deliver distributed functionality helping ensure always adequate amount prior prepared task work researching analyzing market user roadmap"/>
    <x v="0"/>
    <n v="4"/>
    <s v=" c:business analyst  ji:4  Int:market business product owner  c:financial analyst  ji:0  Int:  c:system analyst  ji:1  Int:user  c:data scientist  ji:3  Int:developer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erving maintain producing user analysis report always requirement closely critical working functionality liaison backlog performing information effort work analyzing value team gathering prepared help prior according amount helping roadmap result useful distributed communicating task meeting researching cooperation roi developer adequate ensure close various deliver documenting"/>
  </r>
  <r>
    <n v="878"/>
    <n v="879"/>
    <s v="Business Analyst in Global KYC Remediation Data Integrity and Control Framework Team"/>
    <s v="['https://www.pracuj.pl/praca/business-analyst-in-global-kyc-remediation-data-integrity-and-control-framework-warszawa-aleja-jana-pawla-ii-22,oferta,1002381346']"/>
    <s v="Specjalista (Mid / Regular)"/>
    <s v="[['https://www.pracuj.pl/praca/business-analyst-in-global-kyc-remediation-data-integrity-and-control-framework-warszawa-aleja-jana-pawla-ii-22,oferta,1002381346'], 1, ['responsibilities-1', ['Provide E2E Data Continuous Control Monitoring reports that support insight in existing residual risk per specific country/business line and register the gaps and issues as required,', 'Perform and report on existing automated &amp; continuous data checks and controls &amp; residual risk assessment,', 'Consult and lead on design of data controls where they are missing or are sub-standard effectiveness,', 'Advise and align with our Break Assessment and LBE teams on data completeness and corrections remediation approach,', 'Contribute to structural TM/CDD/Screening framework improvements by sharing lessons learned (and solutions) produced through findings of data completeness and correctness, preventive and detective controls, disseminating knowledge with stakeholders that leverage same data points.']], ['requirements-1', ['You have minimum of 2 years of working experience as a Business Analyst and minimum 2 years of working experience with Anti-Money Laundering and you are familiar with requirements arising from EU KYC / AML Regulations, e.g. 4th and 5th EU AMLD,', 'You have experience in change projects/initiatives related to Post Transaction Monitoring,', 'You have 2 years of working experience in analysing and reporting on the data controls or working on scenarios where data points are analysed across end-to-end lineage,', 'You have experience in the area(s) of multidisciplinary complex deliveries with a track record of fast learning in the area of KYC Compliance,', 'You have working experience with concepts of the inherent and residual risk, Risk Based Approach, and risk appetite,', 'You are fluent in English,', 'You can establish plans to determine tasks, priorities, and timelines and identifying the resources needed to achieve goals,', 'You show openness to change and altering behaviours in order to work effectively when faced with new information, a changing situation and/or environment,', 'You have an ability to identify problems, analysing key information and making connections, in order to find appropriate solutions.', &quot;Master's or Bachelor's degree&quot;, 'Experience and affinity with working together in IT and solution-build driven teams', 'Strong focus on understanding the regulatory and business requirements and supportive facts and data to build the target operating model design in line with INGs ambitions', 'Knowledge of domestic and international payment flows like SWIFT and SEPA']], ['additional-module-2', [&quot;As part of ING's Global KYC organisation, the Remediation pillar leads remediations of transaction monitoring, CDD and screening, in order to protect ING from integrity risk.&quot;, '', 'The Remediation Pillar has central teams in The Netherlands and Poland, as well as Hub teams in Poland, Slovakia and The Philippines. Our teams cover Break Assessment, Lookbacks, Data Control and Process &amp; Capabilities.']]]"/>
    <s v="Specialist (Mid/Regular)"/>
    <s v="Business Analyst in Global KYC Remediation Data Integrity and Control Framework Team"/>
    <s v="'Provide E2E Data Continuous Control Monitoring reports that support insight in existing residual risk per specific country/business line and register the gaps and issues as required,', 'Perform and report on existing automated &amp; continuous data checks and controls &amp; residual risk assessment,', 'Consult and lead on design of data controls where they are missing or are sub-standard effectiveness,', 'Advise and align with our Break Assessment and LBE teams on data completeness and corrections remediation approach,', 'Contribute to structural TM/CDD/Screening framework improvements by sharing lessons learned (and solutions) produced through findings of data completeness and correctness, preventive and detective controls, disseminating knowledge with stakeholders that leverage same data points.'"/>
    <s v="'You have minimum of 2 years of working experience as a Business Analyst and minimum 2 years of working experience with Anti-Money Laundering and you are familiar with requirements arising from EU KYC / AML Regulations, e.g. 4th and 5th EU AMLD,', 'You have experience in change projects/initiatives related to Post Transaction Monitoring,', 'You have 2 years of working experience in analysing and reporting on the data controls or working on scenarios where data points are analysed across end-to-end lineage,', 'You have experience in the area(s) of multidisciplinary complex deliveries with a track record of fast learning in the area of KYC Compliance,', 'You have working experience with concepts of the inherent and residual risk, Risk Based Approach, and risk appetite,', 'You are fluent in English,', 'You can establish plans to determine tasks, priorities, and timelines and identifying the resources needed to achieve goals,', 'You show openness to change and altering behaviours in order to work effectively when faced with new information, a changing situation and/or environment,', 'You have an ability to identify problems, analysing key information and making connections, in order to find appropriate solutions.', &quot;Master's or Bachelor's degree&quot;, 'Experience and affinity with working together in IT and solution-build driven teams', 'Strong focus on understanding the regulatory and business requirements and supportive facts and data to build the target operating model design in line with INGs ambitions', 'Knowledge of domestic and international payment flows like SWIFT and SEPA'"/>
    <m/>
    <m/>
    <m/>
    <m/>
    <s v="business analyst  kyc remediation data integrity control framework team"/>
    <x v="4"/>
    <n v="3"/>
    <s v=" c:business analyst  ji:3  Int:business remediation  c:financial analyst  ji:1  Int:control  c:system analyst  ji:0  Int:  c:data scientist  ji:1  Int:data  c:financial controller  ji:0  Int:  c:intern analyst  ji:0  Int:  c:security analyst  ji:1  Int:kyc"/>
    <s v="cos:business analyst  cos:0.927 cos:financial analyst  cos:0.895 cos:system analyst  cos:0.957 cos:data scientist  cos:0.957 cos:financial controller  cos:0.932 cos:intern analyst  cos:0.948 cos:security analyst  cos:0.953"/>
    <n v="0.95699999999999996"/>
    <s v="system analyst"/>
    <s v=" analyst control team kyc data framework integrity"/>
    <s v="provide e2e data continuous control monitoring report support insight existing residual risk per specific country business line register gap issue required perform automated check assessment consult lead design missing sub standard effectiveness advise align break lbe team completeness correction remediation approach contribute structural tm cdd screening framework improvement sharing lesson learned solution produced finding correctness preventive detective disseminating knowledge stakeholder leverage point"/>
    <x v="0"/>
    <n v="4"/>
    <s v=" c:business analyst  ji:4  Int:support business remediation monitoring  c:financial analyst  ji:3  Int:support risk control  c:system analyst  ji:0  Int: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dvise cdd insight risk improvement lesson lbe data report issue completeness structural e2e automated learned knowledge country correctness missing framework assessment team produced consult perform register standard effectiveness contribute check solution control align sub leverage continuous provide residual preventive lead tm existing sharing break per correction point design line required finding approach detective gap screening disseminating specific"/>
  </r>
  <r>
    <n v="879"/>
    <n v="880"/>
    <s v="Business Analyst – Institutional Clients"/>
    <s v="['https://www.pracuj.pl/praca/business-analyst-institutional-clients-warszawa-plac-konesera-12,oferta,1002383981']"/>
    <s v="Specjalista (Mid / Regular)"/>
    <s v="[['https://www.pracuj.pl/praca/business-analyst-institutional-clients-warszawa-plac-konesera-12,oferta,1002383981'], 1, ['technologies-1', ['Jira', 'Confluence']], ['responsibilities-1', ['designing and optimizing processes of products’ implementation within the area of Institutional Clients', 'gathering business requirements, facilitation of product workshops', 'preparing user stories with detailed acceptance criteria', 'creating documentation – ensuring complete description of particular products and features', 'active participation in determining MVPs and particular functionalities in cooperation with stakeholders and Product Owner', 'helping developers and testers to understand requirements by presenting user stories on refinements, daily support to share the knowledge of what is expected by stakeholders', 'supporting Product Owner in managing product backlog, scope decomposition', 'presenting increment to the stakeholders during reviews', 'SCRUM based cooperation with development team']], ['requirements-1', ['minimum 3 years experience working as Business Analyst (preferably with Financial Services Industry / Banking experience in IT area)', 'excellent command of English B2/C1 (German language is also highly welcome)', 'process design and optimization experience, knowledge and experience in using modelling tools (f.e. BPMN) would be an advantage', 'ability to deal with multiple tasks at the same time', 'self-motivation, discipline and independence', 'intellectual and analytical curiosity – initiative to dig into the why, what and how', 'commercial acumen - demonstrating a strong, creative analytical approach with attention to detail and the ability to articulate thoughts &amp; solutions in a logical manner', 'working experience in Agile/Scrum environment', 'experience with JIRA and Confluence would be an asset']], ['work-organization-1', []], ['training-space-1', ['conferences in Poland', 'development budget', 'external training', 'industry-specific e-learning platforms', 'intracompany training', 'space for experimenting', 'technical knowledge exchange within the company', 'time for development of your ideas']], ['offered-1', ['You’ll work in an international and diverse team at a leading banking group', 'You’ll benefit from flexible working arrangements and determine your own work-life balance', 'You’ll benefit from great development opportunities including English or German language classes', 'You’ll have on top attractive social benefits at your disposal such as private medical care, life insurance, Multikafeteria, Multisport, theater tickets, shops and restaurant vouchers…)']]]"/>
    <s v="Specialist (Mid/Regular)"/>
    <s v="Business Analyst – Institutional Clients"/>
    <s v="'designing and optimizing processes of products’ implementation within the area of Institutional Clients', 'gathering business requirements, facilitation of product workshops', 'preparing user stories with detailed acceptance criteria', 'creating documentation – ensuring complete description of particular products and features', 'active participation in determining MVPs and particular functionalities in cooperation with stakeholders and Product Owner', 'helping developers and testers to understand requirements by presenting user stories on refinements, daily support to share the knowledge of what is expected by stakeholders', 'supporting Product Owner in managing product backlog, scope decomposition', 'presenting increment to the stakeholders during reviews', 'SCRUM based cooperation with development team'"/>
    <s v="'minimum 3 years experience working as Business Analyst (preferably with Financial Services Industry / Banking experience in IT area)', 'excellent command of English B2/C1 (German language is also highly welcome)', 'process design and optimization experience, knowledge and experience in using modelling tools (f.e. BPMN) would be an advantage', 'ability to deal with multiple tasks at the same time', 'self-motivation, discipline and independence', 'intellectual and analytical curiosity – initiative to dig into the why, what and how', 'commercial acumen - demonstrating a strong, creative analytical approach with attention to detail and the ability to articulate thoughts &amp; solutions in a logical manner', 'working experience in Agile/Scrum environment', 'experience with JIRA and Confluence would be an asset'"/>
    <s v="'You’ll work in an international and diverse team at a leading banking group', 'You’ll benefit from flexible working arrangements and determine your own work-life balance', 'You’ll benefit from great development opportunities including English or German language classes', 'You’ll have on top attractive social benefits at your disposal such as private medical care, life insurance, Multikafeteria, Multisport, theater tickets, shops and restaurant vouchers…)'"/>
    <s v="'Jira', 'Confluence'"/>
    <s v="'conferences in Poland', 'development budget', 'external training', 'industry-specific e-learning platforms', 'intracompany training', 'space for experimenting', 'technical knowledge exchange within the company', 'time for development of your ideas'"/>
    <m/>
    <s v="business analyst institutional client"/>
    <x v="4"/>
    <n v="3"/>
    <s v=" c:business analyst  ji:3  Int:client business  c:financial analyst  ji:0  Int:  c:system analyst  ji:0  Int:  c:data scientist  ji:0  Int:  c:financial controller  ji:0  Int:  c:intern analyst  ji:0  Int:  c:security analyst  ji:0  Int:"/>
    <s v="cos:business analyst  cos:0.916 cos:financial analyst  cos:0.901 cos:system analyst  cos:0.948 cos:data scientist  cos:0.947 cos:financial controller  cos:0.941 cos:intern analyst  cos:0.97 cos:security analyst  cos:0.948"/>
    <n v="0.97"/>
    <s v="intern analyst"/>
    <s v="analyst institutional"/>
    <s v="designing optimizing process product implementation within area institutional client gathering business requirement facilitation workshop preparing user story detailed acceptance criterion creating documentation ensuring complete description particular feature active participation determining mvp functionality cooperation stakeholder owner helping developer tester understand presenting refinement daily support share knowledge expected supporting managing backlog scope decomposition increment review scrum based development team"/>
    <x v="0"/>
    <n v="6"/>
    <s v=" c:business analyst  ji:6  Int:product support client process owner business  c:financial analyst  ji:1  Int:support  c:system analyst  ji:2  Int:user tester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stakeholder workshop user requirement particular expected functionality knowledge detailed decomposition creating backlog review implementation scrum description team participation ensuring refinement active gathering complete area share managing acceptance presenting scope designing helping determining development documentation within supporting based facilitation feature tester cooperation increment developer story institutional optimizing understand preparing daily mvp"/>
  </r>
  <r>
    <n v="880"/>
    <n v="881"/>
    <s v="Business Analyst (Investment Reporting)"/>
    <s v="['https://www.pracuj.pl/praca/business-analyst-investment-reporting-warszawa,oferta,1002443323']"/>
    <s v="Specjalista (Mid / Regular)"/>
    <s v="[['https://www.pracuj.pl/praca/business-analyst-investment-reporting-warszawa,oferta,1002443323'], 1, ['responsibilities-1', ['Produce estimates, cost &amp; benefits analysis and business cases for new development proposals', 'Work with analysts to make improvements to current production processes', 'Cooperate with various teams to analyze root cause of issues and assist in efficient resolution of all production processes ( developers and business)', 'Administer all project documentation in an efficient and effective manner', 'Manage change requests', 'Create and manage testing of new solutions including writing test plans, preparing test data, coordinating testing and user/client acceptance', 'Work on technical analysis and new solution design', 'Work on successful onboarding of new clients']], ['requirements-1', ['At least 2+ years of experience as a Business Analyst', 'Knowledge of the financial industry – with focus on Securities sector (fund industry)', 'Fluency in English as working language', 'University in degree in Finance, Economics, Project Management or similar area', 'Experience in working in project-oriented environment', 'Knowledge of Project Management methodologies', 'Very good communication skills – both verbal and written,']], ['offered-1', ['Contract of employment for one year with possibility to extension', 'Work in a international environment', 'Extensive onboarding and induction programme', 'Trainings, co-financed language courses, professional certifications and post-graduate studies', 'Possibility to work from home part-time', 'Benefits package: Life Insurance, Employee Pension Plan, Sports Card, Lunch Card, Cafeteria Platform, Private medical package', 'Modern, eco-friendly office located near to Metro Daszyńskiego station']]]"/>
    <s v="Specialist (Mid/Regular)"/>
    <s v="Business Analyst (Investment Reporting)"/>
    <s v="'Produce estimates, cost &amp; benefits analysis and business cases for new development proposals', 'Work with analysts to make improvements to current production processes', 'Cooperate with various teams to analyze root cause of issues and assist in efficient resolution of all production processes ( developers and business)', 'Administer all project documentation in an efficient and effective manner', 'Manage change requests', 'Create and manage testing of new solutions including writing test plans, preparing test data, coordinating testing and user/client acceptance', 'Work on technical analysis and new solution design', 'Work on successful onboarding of new clients'"/>
    <s v="'At least 2+ years of experience as a Business Analyst', 'Knowledge of the financial industry – with focus on Securities sector (fund industry)', 'Fluency in English as working language', 'University in degree in Finance, Economics, Project Management or similar area', 'Experience in working in project-oriented environment', 'Knowledge of Project Management methodologies', 'Very good communication skills – both verbal and written,'"/>
    <s v="'Contract of employment for one year with possibility to extension', 'Work in a international environment', 'Extensive onboarding and induction programme', 'Trainings, co-financed language courses, professional certifications and post-graduate studies', 'Possibility to work from home part-time', 'Benefits package: Life Insurance, Employee Pension Plan, Sports Card, Lunch Card, Cafeteria Platform, Private medical package', 'Modern, eco-friendly office located near to Metro Daszyńskiego station'"/>
    <m/>
    <m/>
    <m/>
    <s v="business analyst investment reporting"/>
    <x v="4"/>
    <n v="2"/>
    <s v=" c:business analyst  ji:2  Int:business  c:financial analyst  ji:2  Int:reporting investment  c:system analyst  ji:0  Int:  c:data scientist  ji:1  Int:reporting  c:financial controller  ji:0  Int:  c:intern analyst  ji:0  Int:  c:security analyst  ji:0  Int:"/>
    <s v="cos:business analyst  cos:0.882 cos:financial analyst  cos:0.884 cos:system analyst  cos:0.935 cos:data scientist  cos:0.936 cos:financial controller  cos:0.932 cos:intern analyst  cos:0.965 cos:security analyst  cos:0.941"/>
    <n v="0.96499999999999997"/>
    <s v="intern analyst"/>
    <s v="investment analyst reporting"/>
    <s v="produce estimate cost benefit analysis business case new development proposal work analyst make improvement current production process cooperate various team analyze root cause issue assist efficient resolution developer administer project documentation effective manner manage change request create testing solution including writing test plan preparing data coordinating user client acceptance technical design successful onboarding"/>
    <x v="0"/>
    <n v="4"/>
    <s v=" c:business analyst  ji:4  Int:project client business process  c:financial analyst  ji:1  Int:cost  c:system analyst  ji:1  Int:user  c:data scientist  ji:3  Int:data analysis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cause analyst improvement user data analysis issue estimate create case benefit work cost team successful onboarding acceptance technical new development proposal documentation efficient cooperate resolution make production effective solution writing testing produce analyze request assist developer manage plan design root test coordinating administer including various preparing change current manner"/>
  </r>
  <r>
    <n v="881"/>
    <n v="882"/>
    <s v="Business Analyst (IT Finance &amp; Sourcing)"/>
    <s v="['https://www.pracuj.pl/praca/business-analyst-it-finance-sourcing-krakow,oferta,1002429201']"/>
    <s v="Specjalista (Mid / Regular)"/>
    <s v="[['https://www.pracuj.pl/praca/business-analyst-it-finance-sourcing-krakow,oferta,1002429201'], 1, ['responsibilities-1', ['Implement process improvement solutions and provide requirements to IT developer teams while facilitating enhancements to IT Finance and Sourcing supported tools', 'Exists within our IT Finance and Sourcing organization and reports to the Manager of IT Finance Process and Tools Manager', 'Maintains data integrity of Contracts module in ServiceNow platform, facilitates ad-hoc requests to coordinate workflows within ServiceNow', 'Process Improvement actions related to Sourcing and Procurement contract renewals', 'Gather requirements and perform regular reviews of data quality of dashboards utilized by IT Leadership', 'Coordinates New Hire Onboarding experience', 'Provide reporting and metrics based on various IT Finance and Sourcing criteria', 'Regular reviews and documentation of current and new processes', 'Uses superior interpersonal communications skills to effectively interface with other buyers, analysts, stakeholders and functional partners at all levels of the organization']], ['requirements-1', ['2+ years of experience in Procurement /Business Process Improvement/Administrative', 'High School or Bachelor degree, preferably with focus in Economy, Business, Administration', 'Good communication and interpersonal skills', 'Experience within Procurement spend categories is an asset', 'Experience of ServiceNow platform is an asset', 'Knowledge of Procurement, Supply Chain Management or Strategic Sourcing process and methodology', 'Fluency in English, both written and spoken']], ['offered-1', ['Employment contract by Adecco Poland for 12 months (possible to extend directly inside company)', 'International working environment and unique company culture', 'Hybrid work model', 'Personal development opportunities', 'Friendly atmosphere in dynamic team', 'Attractive salary and benefits package']]]"/>
    <s v="Specialist (Mid/Regular)"/>
    <s v="Business Analyst (IT Finance &amp; Sourcing)"/>
    <s v="'Implement process improvement solutions and provide requirements to IT developer teams while facilitating enhancements to IT Finance and Sourcing supported tools', 'Exists within our IT Finance and Sourcing organization and reports to the Manager of IT Finance Process and Tools Manager', 'Maintains data integrity of Contracts module in ServiceNow platform, facilitates ad-hoc requests to coordinate workflows within ServiceNow', 'Process Improvement actions related to Sourcing and Procurement contract renewals', 'Gather requirements and perform regular reviews of data quality of dashboards utilized by IT Leadership', 'Coordinates New Hire Onboarding experience', 'Provide reporting and metrics based on various IT Finance and Sourcing criteria', 'Regular reviews and documentation of current and new processes', 'Uses superior interpersonal communications skills to effectively interface with other buyers, analysts, stakeholders and functional partners at all levels of the organization'"/>
    <s v="'2+ years of experience in Procurement /Business Process Improvement/Administrative', 'High School or Bachelor degree, preferably with focus in Economy, Business, Administration', 'Good communication and interpersonal skills', 'Experience within Procurement spend categories is an asset', 'Experience of ServiceNow platform is an asset', 'Knowledge of Procurement, Supply Chain Management or Strategic Sourcing process and methodology', 'Fluency in English, both written and spoken'"/>
    <s v="'Employment contract by Adecco Poland for 12 months (possible to extend directly inside company)', 'International working environment and unique company culture', 'Hybrid work model', 'Personal development opportunities', 'Friendly atmosphere in dynamic team', 'Attractive salary and benefits package'"/>
    <m/>
    <m/>
    <m/>
    <s v="business analyst it finance sourcing"/>
    <x v="4"/>
    <n v="2"/>
    <s v=" c:business analyst  ji:2  Int:business  c:financial analyst  ji:1  Int:finance  c:system analyst  ji:1  Int:it  c:data scientist  ji:0  Int:  c:financial controller  ji:1  Int:finance  c:intern analyst  ji:0  Int:  c:security analyst  ji:0  Int:"/>
    <s v="cos:business analyst  cos:0.903 cos:financial analyst  cos:0.897 cos:system analyst  cos:0.943 cos:data scientist  cos:0.948 cos:financial controller  cos:0.936 cos:intern analyst  cos:0.966 cos:security analyst  cos:0.949"/>
    <n v="0.96599999999999997"/>
    <s v="intern analyst"/>
    <s v="it analyst finance sourcing"/>
    <s v="implement process improvement solution provide requirement it developer team facilitating enhancement finance sourcing supported tool exists within organization report manager maintains data integrity contract module servicenow platform facilitates ad hoc request coordinate workflow action related procurement renewal gather perform regular review quality dashboard utilized leadership new hire onboarding experience reporting metric based various criterion documentation current us superior interpersonal communication skill effectively interface buyer analyst stakeholder functional partner level"/>
    <x v="2"/>
    <n v="4"/>
    <s v=" c:business analyst  ji:3  Int:manager contract process  c:financial analyst  ji:3  Int:reporting finance hire  c:system analyst  ji:1  Int:it  c:data scientist  ji:4  Int:data report reporting developer  c:financial controller  ji:1  Int:finance  c:intern analyst  ji:0  Int:  c:security analyst  ji:0  Int:"/>
    <s v="cos:business analyst  cos:0 cos:financial analyst  cos:0 cos:system analyst  cos:0 cos:data scientist  cos:0 cos:financial controller  cos:0 cos:intern analyst  cos:0 cos:security analyst  cos:0"/>
    <n v="0"/>
    <s v="n"/>
    <s v="criterion finance workflow gather supported hoc communication review team interface perform facilitating regular onboarding organization us manager renewal exists platform documentation interpersonal module metric provide procurement partner process superior various integrity current action related servicenow stakeholder facilitates improvement analyst skill functional requirement level utilized tool buyer effectively sourcing ad maintains hire dashboard new solution implement within it based coordinate quality experience request contract enhancement leadership"/>
  </r>
  <r>
    <n v="882"/>
    <n v="883"/>
    <s v="Business Analyst"/>
    <s v="['https://www.pracuj.pl/praca/business-analyst-katowice-chorzowska-148,oferta,1002379940']"/>
    <s v="Specjalista (Mid / Regular)"/>
    <s v="[['https://www.pracuj.pl/praca/business-analyst-katowice-chorzowska-148,oferta,1002379940'], 1, ['technologies-1', ['BPMN', 'UML']], ['responsibilities-1', ['Support for high level and end-to-end process analysis, solution modeling and scope decomposition', 'Documentation of business requirements and end-to-end process for analyzed changes', 'Analysis and documentation of dependencies, impacted areas and solution selected for the implementation (on the conceptual level)', 'Maintenance and development of the Functional Architecture model visualization (documentation as a code / C4 model)', 'Looking forIdentification of improvements and optimizations across the requirements analysis process', 'Consultation for Product Owners and Product Managers on system-wide impact and dependencies of planned changes']], ['requirements-1', ['University Degree and a minimum of 2 year’s work experience as a Business Analyst, System Analyst, Functional /System Architect or similar within a software development focused on agile environment', 'Strong analytical, organizational, communication and abstract thinking skills required', 'Ability to use BPMN and UML or other frameworks to build self-explanatory diagrams', 'Ability to create clear and meaningful documentation of requirements and implemented features', 'Professional “get it done” attitude and work ethic', 'Ability to stay focused and switch to deep work in a multi-tasked and fast-paced environment', 'Ability to adapt quickly to new business areas, technologies, and products', 'Fluent in English', 'Experience as a Business Analyst in the hospitality IT', 'Experience as a Business Analyst in work with distributed system architecture', 'Creativity and out of the box thinking for problem solving', 'Ability to be flexible and align the different requests from different stakeholders within the organization (find the common ground) facilitation, negotiation, communication, problem solving', 'Background in fiscal legal area']], ['work-organization-1', []], ['training-space-1', ['conferences in Poland', 'development budget', 'external training', 'industry-specific e-learning platforms', 'intracompany training', 'support of IT events', 'technical knowledge exchange within the company']], ['offered-1', ['An exciting opportunity to make a real impact on the business and a chance to participate in creating an enterprise-scale project in an international environment', 'Grow your experience in a very innovative technological environment', 'Support of self-development in professional areas (co-financed training, conferences, certifications etc.)', 'Friendly, motivated and talented multicultural team', 'Contract of Employment or B2B Contract', 'Private healthcare - Medicover and life insurance PZU', 'Access to MyBenefit Platform offering benefits adapted to your preferences: Multisport Card, and many other options to choose from different categories like: shopping, travel, food', 'All necessary equipment such as laptop, additional monitor and other accessories', 'Flexible working hours', 'Company parties and social activities', 'Work from office Katowice or Hybrid']], ['additional-module-1', ['We make a real impact on the business concepts in Shiji Enterprise Platform - the enterprise-scale project in an international environment', 'We have significant diversity of the topics and people to work with', 'We work independently for assigned project respecting the team and company standards', 'We help to analyze requirements, support and document solutioning phase, verifies dependencies and impact, help to decompose the scope into smaller parts to pass then the topic to the responsible Product Owner.', 'We have flexible working hours (frames 9:00 am, 3:00pm)', 'We meet in person in Katowice office at least monthly (2 days)', 'As part of the Development Department, we work closely with Product Family and Development Team Leaders for supported projects.', 'We work closely within the team on establishing standards for the requirements analysis and engineering', 'We are building the Functional Architecture model visualization', 'We train and develop ourselves to provide significant quality of our work for the organization']]]"/>
    <s v="Specialist (Mid/Regular)"/>
    <s v="Business Analyst"/>
    <s v="'Support for high level and end-to-end process analysis, solution modeling and scope decomposition', 'Documentation of business requirements and end-to-end process for analyzed changes', 'Analysis and documentation of dependencies, impacted areas and solution selected for the implementation (on the conceptual level)', 'Maintenance and development of the Functional Architecture model visualization (documentation as a code / C4 model)', 'Looking forIdentification of improvements and optimizations across the requirements analysis process', 'Consultation for Product Owners and Product Managers on system-wide impact and dependencies of planned changes'"/>
    <s v="'University Degree and a minimum of 2 year’s work experience as a Business Analyst, System Analyst, Functional /System Architect or similar within a software development focused on agile environment', 'Strong analytical, organizational, communication and abstract thinking skills required', 'Ability to use BPMN and UML or other frameworks to build self-explanatory diagrams', 'Ability to create clear and meaningful documentation of requirements and implemented features', 'Professional “get it done” attitude and work ethic', 'Ability to stay focused and switch to deep work in a multi-tasked and fast-paced environment', 'Ability to adapt quickly to new business areas, technologies, and products', 'Fluent in English', 'Experience as a Business Analyst in the hospitality IT', 'Experience as a Business Analyst in work with distributed system architecture', 'Creativity and out of the box thinking for problem solving', 'Ability to be flexible and align the different requests from different stakeholders within the organization (find the common ground) facilitation, negotiation, communication, problem solving', 'Background in fiscal legal area'"/>
    <s v="'An exciting opportunity to make a real impact on the business and a chance to participate in creating an enterprise-scale project in an international environment', 'Grow your experience in a very innovative technological environment', 'Support of self-development in professional areas (co-financed training, conferences, certifications etc.)', 'Friendly, motivated and talented multicultural team', 'Contract of Employment or B2B Contract', 'Private healthcare - Medicover and life insurance PZU', 'Access to MyBenefit Platform offering benefits adapted to your preferences: Multisport Card, and many other options to choose from different categories like: shopping, travel, food', 'All necessary equipment such as laptop, additional monitor and other accessories', 'Flexible working hours', 'Company parties and social activities', 'Work from office Katowice or Hybrid'"/>
    <s v="'BPMN', 'UML'"/>
    <s v="'conferences in Poland', 'development budget', 'external training', 'industry-specific e-learning platforms', 'intracompany training', 'support of IT events', 'technical knowledge exchange within the company'"/>
    <m/>
    <s v="business analyst"/>
    <x v="4"/>
    <n v="0"/>
    <m/>
    <m/>
    <n v="0"/>
    <s v="n"/>
    <m/>
    <s v="support high level end process analysis solution modeling scope decomposition documentation business requirement analyzed change dependency impacted area selected implementation conceptual maintenance development functional architecture model visualization code c4 looking foridentification improvement optimization across consultation product owner manager system wide impact planned"/>
    <x v="0"/>
    <n v="7"/>
    <s v=" c:business analyst  ji:7  Int:product support process owner manager business  c:financial analyst  ji:2  Int:suppor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nceptual improvement selected analysis maintenance functional requirement c4 level model decomposition end analyzed consultation implementation foridentification impact high area modeling scope planned optimization development solution documentation across dependency visualization looking wide system change code impacted architecture"/>
  </r>
  <r>
    <n v="883"/>
    <n v="884"/>
    <s v="Business Analyst"/>
    <s v="['https://www.pracuj.pl/praca/business-analyst-katowice-wroclawska-54,oferta,1002331910']"/>
    <s v="Specjalista (Mid / Regular)"/>
    <s v="[['https://www.pracuj.pl/praca/business-analyst-katowice-wroclawska-54,oferta,1002331910'], 1, ['technologies-1', ['Jira']], ['responsibilities-1', ['Define configuration specifications and business analysis requirements', 'Perform quality assurance', 'Define reporting and alerting requirements', 'Own and develop relationship with partners, working with them to optimize and enhance our integration', 'Help design, document and maintain system processes', 'Report on common sources of technical issues or questions and make recommendations to product team', 'Communicate key insights and findings to product team', 'Constantly be on the lookout for ways to improve monitoring, discover issues and deliver better value to the customer']], ['requirements-1', ['Previous experience in Business / Systems Analysis or Quality Assurance', 'Proven experience in eliciting requirements and testing', 'Experience in analysing data to draw business-relevant conclusions and in data visualization techniques and tools', 'Basic knowledge in generating process documentation', 'Strong written and verbal communication skills including technical writing skills']],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 in an international environment,', '100% remote work,', 'Cooperation with talented experts,', 'English lessons,', 'Attractive remuneration in euro,', 'Flexible working hours,', 'Fully or partially paid training and development.']], ['additional-module-1', ['Sounds interesting? Contact us, let’s talk, and... Begin your extraordinary journey with us!']]]"/>
    <s v="Specialist (Mid/Regular)"/>
    <s v="Business Analyst"/>
    <s v="'Define configuration specifications and business analysis requirements', 'Perform quality assurance', 'Define reporting and alerting requirements', 'Own and develop relationship with partners, working with them to optimize and enhance our integration', 'Help design, document and maintain system processes', 'Report on common sources of technical issues or questions and make recommendations to product team', 'Communicate key insights and findings to product team', 'Constantly be on the lookout for ways to improve monitoring, discover issues and deliver better value to the customer'"/>
    <s v="'Previous experience in Business / Systems Analysis or Quality Assurance', 'Proven experience in eliciting requirements and testing', 'Experience in analysing data to draw business-relevant conclusions and in data visualization techniques and tools', 'Basic knowledge in generating process documentation', 'Strong written and verbal communication skills including technical writing skills'"/>
    <s v="'B2B contract,', 'Opportunities for constant development and work on exciting projects,', 'Work in an international environment,', '100% remote work,', 'Cooperation with talented experts,', 'English lessons,', 'Attractive remuneration in euro,', 'Flexible working hours,', 'Fully or partially paid training and development.'"/>
    <s v="'there'"/>
    <s v="'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m/>
    <s v="business analyst"/>
    <x v="4"/>
    <n v="0"/>
    <m/>
    <m/>
    <n v="0"/>
    <s v="n"/>
    <m/>
    <s v="define configuration specification business analysis requirement perform quality assurance reporting alerting develop relationship partner working optimize enhance integration help design document maintain system process report common source technical issue question make recommendation product team communicate key insight finding constantly lookout way improve monitoring discover deliver better value customer"/>
    <x v="0"/>
    <n v="5"/>
    <s v=" c:business analyst  ji:5  Int:product customer monitoring process business  c:financial analyst  ji:1  Int:reporting  c:system analyst  ji:2  Int:system key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sight maintain analysis assurance report requirement issue communicate key working lookout define integration team value optimize specification help perform discover configuration reporting enhance question common technical better make develop partner constantly quality document way design finding system relationship improve deliver recommendation source alerting"/>
  </r>
  <r>
    <n v="884"/>
    <n v="885"/>
    <s v="Business Analyst"/>
    <s v="['https://www.pracuj.pl/praca/business-analyst-katowice-wroclawska-54,oferta,1002442732']"/>
    <s v="Specjalista (Mid / Regular)"/>
    <s v="[['https://www.pracuj.pl/praca/business-analyst-katowice-wroclawska-54,oferta,1002442732'], 1, ['technologies-1', ['Jira']], ['responsibilities-1', ['Define configuration specifications and business analysis requirements', 'Perform quality assurance', 'Define reporting and alerting requirements', 'Own and develop relationship with partners, working with them to optimize and enhance our integration', 'Help design, document and maintain system processes', 'Report on common sources of technical issues or questions and make recommendations to product team', 'Communicate key insights and findings to product team', 'Constantly be on the lookout for ways to improve monitoring, discover issues and deliver better value to the customer']], ['requirements-1', ['Previous experience in Business / Systems Analysis or Quality Assurance', 'Proven experience in eliciting requirements and testing', 'Experience in analysing data to draw business-relevant conclusions and in data visualization techniques and tools', 'Basic knowledge in generating process documentation', 'Strong written and verbal communication skills including technical writing skills']],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 in an international environment,', '100% remote work,', 'Cooperation with talented experts,', 'English lessons,', 'Attractive remuneration in euro,', 'Flexible working hours,', 'Fully or partially paid training and development.']], ['additional-module-1', ['Sounds interesting? Contact us, let’s talk, and... Begin your extraordinary journey with us!']]]"/>
    <s v="Specialist (Mid/Regular)"/>
    <s v="Business Analyst"/>
    <s v="'Define configuration specifications and business analysis requirements', 'Perform quality assurance', 'Define reporting and alerting requirements', 'Own and develop relationship with partners, working with them to optimize and enhance our integration', 'Help design, document and maintain system processes', 'Report on common sources of technical issues or questions and make recommendations to product team', 'Communicate key insights and findings to product team', 'Constantly be on the lookout for ways to improve monitoring, discover issues and deliver better value to the customer'"/>
    <s v="'Previous experience in Business / Systems Analysis or Quality Assurance', 'Proven experience in eliciting requirements and testing', 'Experience in analysing data to draw business-relevant conclusions and in data visualization techniques and tools', 'Basic knowledge in generating process documentation', 'Strong written and verbal communication skills including technical writing skills'"/>
    <s v="'B2B contract,', 'Opportunities for constant development and work on exciting projects,', 'Work in an international environment,', '100% remote work,', 'Cooperation with talented experts,', 'English lessons,', 'Attractive remuneration in euro,', 'Flexible working hours,', 'Fully or partially paid training and development.'"/>
    <s v="'there'"/>
    <s v="'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m/>
    <s v="business analyst"/>
    <x v="4"/>
    <n v="0"/>
    <m/>
    <m/>
    <n v="0"/>
    <s v="n"/>
    <m/>
    <s v="define configuration specification business analysis requirement perform quality assurance reporting alerting develop relationship partner working optimize enhance integration help design document maintain system process report common source technical issue question make recommendation product team communicate key insight finding constantly lookout way improve monitoring discover deliver better value customer"/>
    <x v="0"/>
    <n v="5"/>
    <s v=" c:business analyst  ji:5  Int:product customer monitoring process business  c:financial analyst  ji:1  Int:reporting  c:system analyst  ji:2  Int:system key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sight maintain analysis assurance report requirement issue communicate key working lookout define integration team value optimize specification help perform discover configuration reporting enhance question common technical better make develop partner constantly quality document way design finding system relationship improve deliver recommendation source alerting"/>
  </r>
  <r>
    <n v="885"/>
    <n v="886"/>
    <s v="Business Analyst"/>
    <s v="['https://www.pracuj.pl/praca/business-analyst-krakow-kapelanka-42a,oferta,1002363708']"/>
    <s v="Specjalista (Mid / Regular)"/>
    <s v="[['https://www.pracuj.pl/praca/business-analyst-krakow-kapelanka-42a,oferta,1002363708'], 1, ['technologies-1', ['Visio', 'Signavio', 'Confluence', 'Jira']], ['responsibilities-1', ['To deliver transformation programs by focusing on the globally directed projects and initiatives.', 'Deliver improvements in operational performance by streamlining existing operations processes and identify suitable automation/API solution towards Straight through processing.', 'To create Business and functional requirements documents, RACI Matrix, Cost benefit ratio analysis.', 'Engage various stakeholders such as Business, Operations, Automation, Techology team, Risk and Process teams for solutioning, showcasing and approval of process improvements.', 'Actively participate in all governance, business and delivery forums and effecitvely highlight statuses and RAIDs.', 'To analyze process requirements across global markets and streameline as per regulatory compliance requirements.', 'To provide low level requirements to development team towards implementation.', 'To coordinate with business, technical and operations teams towards UAT and support activities.']], ['requirements-1', ['Ability to create effective Business and functional specification documents.', 'Ability to create effective Business process flows.', 'Experience in arriving at Cost estimations and Cost Benefit estimates', 'Experience in tools such as MS Tools, Visio, Signavio, Confluence and Jira.', 'Banking fundamentals and domain knowledge of Cards, Loans, Mortgages, Customers and Accounts processes.', 'Aware of technology solutions and ability to convert high level requirements into low level development requirements.', 'Exposure to Agile methodologies and concepts such as Confluence to Jira traceability, Scrum boards, Kanban boards, Features, Epics and Stories.', 'Problem solving mindset to understand user challenges and provide effective solutions.', 'Able to identify all risk, growth, pain points, slowness in existing processes and create effective business cases for senior management.', 'Having a growth and learning mind set to learn new tools and technologies and drive effective transformation.', 'Exposure to Automation tools such as RPA, OCR, etc..', 'Exposure to APIs.', 'Exposure to Reporting requirements/tools.']], ['offered-1', ['Stable job in professional team', 'Interesting path of career in an international organization', 'Consistent scope of responsibilities', 'Private health care, employees’ benefits']]]"/>
    <s v="Specialist (Mid/Regular)"/>
    <s v="Business Analyst"/>
    <s v="'To deliver transformation programs by focusing on the globally directed projects and initiatives.', 'Deliver improvements in operational performance by streamlining existing operations processes and identify suitable automation/API solution towards Straight through processing.', 'To create Business and functional requirements documents, RACI Matrix, Cost benefit ratio analysis.', 'Engage various stakeholders such as Business, Operations, Automation, Techology team, Risk and Process teams for solutioning, showcasing and approval of process improvements.', 'Actively participate in all governance, business and delivery forums and effecitvely highlight statuses and RAIDs.', 'To analyze process requirements across global markets and streameline as per regulatory compliance requirements.', 'To provide low level requirements to development team towards implementation.', 'To coordinate with business, technical and operations teams towards UAT and support activities.'"/>
    <s v="'Ability to create effective Business and functional specification documents.', 'Ability to create effective Business process flows.', 'Experience in arriving at Cost estimations and Cost Benefit estimates', 'Experience in tools such as MS Tools, Visio, Signavio, Confluence and Jira.', 'Banking fundamentals and domain knowledge of Cards, Loans, Mortgages, Customers and Accounts processes.', 'Aware of technology solutions and ability to convert high level requirements into low level development requirements.', 'Exposure to Agile methodologies and concepts such as Confluence to Jira traceability, Scrum boards, Kanban boards, Features, Epics and Stories.', 'Problem solving mindset to understand user challenges and provide effective solutions.', 'Able to identify all risk, growth, pain points, slowness in existing processes and create effective business cases for senior management.', 'Having a growth and learning mind set to learn new tools and technologies and drive effective transformation.', 'Exposure to Automation tools such as RPA, OCR, etc..', 'Exposure to APIs.', 'Exposure to Reporting requirements/tools.'"/>
    <s v="'Stable job in professional team', 'Interesting path of career in an international organization', 'Consistent scope of responsibilities', 'Private health care, employees’ benefits'"/>
    <s v="'Visio', 'Signavio', 'Confluence', 'Jira'"/>
    <m/>
    <m/>
    <s v="business analyst"/>
    <x v="4"/>
    <n v="0"/>
    <m/>
    <m/>
    <n v="0"/>
    <s v="n"/>
    <m/>
    <s v="deliver transformation program focusing globally directed project initiative improvement operational performance streamlining existing operation process identify suitable automation api solution towards straight processing create business functional requirement document raci matrix cost benefit ratio analysis engage various stakeholder techology team risk solutioning showcasing approval actively participate governance delivery forum effecitvely highlight status raid analyze across global market streameline per regulatory compliance provide low level development implementation coordinate technical uat support activity"/>
    <x v="0"/>
    <n v="7"/>
    <s v=" c:business analyst  ji:7  Int:project market support automation process operation business  c:financial analyst  ji:3  Int:support risk cost  c:system analyst  ji:1  Int:performance  c:data scientist  ji:2  Int:analysis program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analysis effecitvely solutioning create benefit implementation team processing low performance approval development highlight suitable provide streameline document delivery global towards regulatory globally various governance operational stakeholder improvement risk showcasing ratio functional identify requirement level directed activity initiative transformation matrix compliance focusing engage technical solution across actively program api coordinate existing raid streamlining analyze per uat techology raci deliver straight participate forum status cost"/>
  </r>
  <r>
    <n v="886"/>
    <n v="887"/>
    <s v="Business Analyst"/>
    <s v="['https://www.pracuj.pl/praca/business-analyst-krakow-kapelanka-42a,oferta,1002434612']"/>
    <s v="Specjalista (Mid / Regular)"/>
    <s v="[['https://www.pracuj.pl/praca/business-analyst-krakow-kapelanka-42a,oferta,1002434612'], 1, ['technologies-1', ['Visio', 'Signavio', 'Confluence', 'Jira']], ['responsibilities-1', ['To deliver transformation programs by focusing on the globally directed projects and initiatives.', 'Deliver improvements in operational performance by streamlining existing operations processes and identify suitable automation/API solution towards Straight through processing.', 'To create Business and functional requirements documents, RACI Matrix, Cost benefit ratio analysis.', 'Engage various stakeholders such as Business, Operations, Automation, Techology team, Risk and Process teams for solutioning, showcasing and approval of process improvements.', 'Actively participate in all governance, business and delivery forums and effecitvely highlight statuses and RAIDs.', 'To analyze process requirements across global markets and streameline as per regulatory compliance requirements.', 'To provide low level requirements to development team towards implementation.', 'To coordinate with business, technical and operations teams towards UAT and support activities.']], ['requirements-1', ['Ability to create effective Business and functional specification documents.', 'Ability to create effective Business process flows.', 'Experience in arriving at Cost estimations and Cost Benefit estimates', 'Experience in tools such as MS Tools, Visio, Signavio, Confluence and Jira.', 'Banking fundamentals and domain knowledge of Cards, Loans, Mortgages, Customers and Accounts processes.', 'Aware of technology solutions and ability to convert high level requirements into low level development requirements.', 'Exposure to Agile methodologies and concepts such as Confluence to Jira traceability, Scrum boards, Kanban boards, Features, Epics and Stories.', 'Problem solving mindset to understand user challenges and provide effective solutions.', 'Able to identify all risk, growth, pain points, slowness in existing processes and create effective business cases for senior management.', 'Having a growth and learning mind set to learn new tools and technologies and drive effective transformation.', 'Exposure to Automation tools such as RPA, OCR, etc..', 'Exposure to APIs.', 'Exposure to Reporting requirements/tools.']], ['offered-1', ['Stable job in professional team', 'Interesting path of career in an international organization', 'Consistent scope of responsibilities', 'Private health care, employees’ benefits']]]"/>
    <s v="Specialist (Mid/Regular)"/>
    <s v="Business Analyst"/>
    <s v="'To deliver transformation programs by focusing on the globally directed projects and initiatives.', 'Deliver improvements in operational performance by streamlining existing operations processes and identify suitable automation/API solution towards Straight through processing.', 'To create Business and functional requirements documents, RACI Matrix, Cost benefit ratio analysis.', 'Engage various stakeholders such as Business, Operations, Automation, Techology team, Risk and Process teams for solutioning, showcasing and approval of process improvements.', 'Actively participate in all governance, business and delivery forums and effecitvely highlight statuses and RAIDs.', 'To analyze process requirements across global markets and streameline as per regulatory compliance requirements.', 'To provide low level requirements to development team towards implementation.', 'To coordinate with business, technical and operations teams towards UAT and support activities.'"/>
    <s v="'Ability to create effective Business and functional specification documents.', 'Ability to create effective Business process flows.', 'Experience in arriving at Cost estimations and Cost Benefit estimates', 'Experience in tools such as MS Tools, Visio, Signavio, Confluence and Jira.', 'Banking fundamentals and domain knowledge of Cards, Loans, Mortgages, Customers and Accounts processes.', 'Aware of technology solutions and ability to convert high level requirements into low level development requirements.', 'Exposure to Agile methodologies and concepts such as Confluence to Jira traceability, Scrum boards, Kanban boards, Features, Epics and Stories.', 'Problem solving mindset to understand user challenges and provide effective solutions.', 'Able to identify all risk, growth, pain points, slowness in existing processes and create effective business cases for senior management.', 'Having a growth and learning mind set to learn new tools and technologies and drive effective transformation.', 'Exposure to Automation tools such as RPA, OCR, etc..', 'Exposure to APIs.', 'Exposure to Reporting requirements/tools.'"/>
    <s v="'Stable job in professional team', 'Interesting path of career in an international organization', 'Consistent scope of responsibilities', 'Private health care, employees’ benefits'"/>
    <s v="'Visio', 'Signavio', 'Confluence', 'Jira'"/>
    <m/>
    <m/>
    <s v="business analyst"/>
    <x v="4"/>
    <n v="0"/>
    <m/>
    <m/>
    <n v="0"/>
    <s v="n"/>
    <m/>
    <s v="deliver transformation program focusing globally directed project initiative improvement operational performance streamlining existing operation process identify suitable automation api solution towards straight processing create business functional requirement document raci matrix cost benefit ratio analysis engage various stakeholder techology team risk solutioning showcasing approval actively participate governance delivery forum effecitvely highlight status raid analyze across global market streameline per regulatory compliance provide low level development implementation coordinate technical uat support activity"/>
    <x v="0"/>
    <n v="7"/>
    <s v=" c:business analyst  ji:7  Int:project market support automation process operation business  c:financial analyst  ji:3  Int:support risk cost  c:system analyst  ji:1  Int:performance  c:data scientist  ji:2  Int:analysis program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analysis effecitvely solutioning create benefit implementation team processing low performance approval development highlight suitable provide streameline document delivery global towards regulatory globally various governance operational stakeholder improvement risk showcasing ratio functional identify requirement level directed activity initiative transformation matrix compliance focusing engage technical solution across actively program api coordinate existing raid streamlining analyze per uat techology raci deliver straight participate forum status cost"/>
  </r>
  <r>
    <n v="887"/>
    <n v="888"/>
    <s v="Business Analyst"/>
    <s v="['https://www.pracuj.pl/praca/business-analyst-krakow-przy-rondzie-4,oferta,1002413824']"/>
    <s v="Specjalista (Mid / Regular)"/>
    <s v="[['https://www.pracuj.pl/praca/business-analyst-krakow-przy-rondzie-4,oferta,1002413824'], 1, ['technologies-1', ['HTML', 'CSS', 'JavaScript', 'REST']], ['responsibilities-1', ['Identifying and collecting requirements from different stakeholder requests', 'Preparing specifications describing a functional implementation of requirements, including user flows, data models, UI specifications, etc.', 'Leading the development of business requirements and functional specifications for web and mobile applications', 'Participating in testing the prototype of the existing system', 'Collaborating with cross-functional teams, including product managers, designers, and developers, to ensure that web and mobile applications meet business needs', 'Conducting user research and testing to validate the functionality and usability of applications', 'Managing project timelines and backlogs, ensuring that projects are delivered on time and within budget']], ['requirements-1', ['3+ years of experience in software development as a Business/System Analyst', 'Extensive experience in defining business requirements and leading the development of web applications', 'Excellent project management and interpersonal skills, with the ability to effectively communicate and collaborate with cross-functional teams.', 'Good experience in business processes and notations such as BPMN and UML', 'Good understanding of UI/UX design principles', 'Experience in iterative development mode, understanding Scrum framework', 'Knowledge of web development technologies, including HTML, CSS, JavaScript, and REST APIs is an advantage', 'Advanced or fluent level of English']],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Business Analyst"/>
    <s v="'Identifying and collecting requirements from different stakeholder requests', 'Preparing specifications describing a functional implementation of requirements, including user flows, data models, UI specifications, etc.', 'Leading the development of business requirements and functional specifications for web and mobile applications', 'Participating in testing the prototype of the existing system', 'Collaborating with cross-functional teams, including product managers, designers, and developers, to ensure that web and mobile applications meet business needs', 'Conducting user research and testing to validate the functionality and usability of applications', 'Managing project timelines and backlogs, ensuring that projects are delivered on time and within budget'"/>
    <s v="'3+ years of experience in software development as a Business/System Analyst', 'Extensive experience in defining business requirements and leading the development of web applications', 'Excellent project management and interpersonal skills, with the ability to effectively communicate and collaborate with cross-functional teams.', 'Good experience in business processes and notations such as BPMN and UML', 'Good understanding of UI/UX design principles', 'Experience in iterative development mode, understanding Scrum framework', 'Knowledge of web development technologies, including HTML, CSS, JavaScript, and REST APIs is an advantage', 'Advanced or fluent level of English'"/>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HTML', 'CSS', 'JavaScript', 'REST'"/>
    <m/>
    <m/>
    <s v="business analyst"/>
    <x v="4"/>
    <n v="0"/>
    <m/>
    <m/>
    <n v="0"/>
    <s v="n"/>
    <m/>
    <s v="identifying collecting requirement different stakeholder request preparing specification describing functional implementation including user flow data model ui etc leading development business web mobile application participating testing prototype existing system collaborating cross team product manager designer developer ensure meet need conducting research validate functionality usability managing project timeline backlog ensuring delivered time within budget"/>
    <x v="0"/>
    <n v="4"/>
    <s v=" c:business analyst  ji:4  Int:manager business product project  c:financial analyst  ji:1  Int:research  c:system analyst  ji:3  Int:user system mobile  c:data scientist  ji:2  Int:data developer  c:financial controller  ji:0  Int:  c:intern analyst  ji:0  Int:  c:security analyst  ji:1  Int:designer"/>
    <s v="cos:business analyst  cos:0 cos:financial analyst  cos:0 cos:system analyst  cos:0 cos:data scientist  cos:0 cos:financial controller  cos:0 cos:intern analyst  cos:0 cos:security analyst  cos:0"/>
    <n v="0"/>
    <s v="n"/>
    <s v="stakeholder describing flow user data functional requirement identifying web model functionality cross research backlog implementation different designer conducting team ensuring managing specification need leading prototype mobile development delivered usability participating within budget application testing existing collaborating request developer ensure timeline meet including preparing system validate time collecting etc ui"/>
  </r>
  <r>
    <n v="888"/>
    <n v="889"/>
    <s v="Business analyst"/>
    <s v="['https://www.pracuj.pl/praca/business-analyst-lyszkowice-pow-lowicki,oferta,1002452827']"/>
    <s v="Specjalista (Mid / Regular)"/>
    <s v="[['https://www.pracuj.pl/praca/business-analyst-lyszkowice-pow-lowicki,oferta,1002452827'], 1, ['responsibilities-1', ['sporządzanie raportów wydajnościowych / finansowych', 'analiza raportów wydajnościowych / finansowych oraz ich graficzne przedstawienie', 'agregowanie danych oraz tworzenie narzędzi analitycznych', 'proponowanie zmian mających na celu zmniejszenie kosztów prowadzenia działalności', 'przygotowywanie prognoz i planów budżetowych']], ['requirements-1', ['Zaawansowana znajomość Excel', 'Dobra znajomość pakietu MS Office', 'Zdolności analityczne', 'Logiczne myślenie', 'Umiejętność ustalania priorytetów', 'Wysokie umiejętności organizacyjne i komunikacyjne']], ['offered-1', ['Stabilne zatrudnienie - umowa o pracę na pełny etat', 'Przejrzysty system premiowy', 'Możliwość rozwoju w międzynarodowym środowisku', 'Miejsce parkingowe', 'Możliwość uczestniczenia w licznych szkoleniach,', 'Przyjazną, wspierającą atmosferę w pracy']]]"/>
    <s v="Specialist (Mid/Regular)"/>
    <s v="Business analyst"/>
    <s v="'preparing performance / financial reports', 'analysis of performance / financial reports and their graphical presentation', 'aggregating data and creating analytical tools', 'proposing changes to reduce operating costs', 'preparing forecasts and budget plans'"/>
    <s v="'Advanced knowledge of Excel', 'Good knowledge of MS Office', 'Analytical skills', 'Logical thinking', 'The ability to set priorities', 'High organizational and communication skills'"/>
    <s v="'Stable employment - full-time employment contract', 'Transparent bonus system', 'Opportunity to develop in an international environment', 'Parking place', 'Opportunity to participate in numerous training courses', 'Friendly, supportive atmosphere at work'"/>
    <m/>
    <m/>
    <m/>
    <s v="business analyst"/>
    <x v="4"/>
    <n v="0"/>
    <m/>
    <m/>
    <n v="0"/>
    <s v="n"/>
    <m/>
    <s v="preparing performance financial report analysis graphical presentation aggregating data creating analytical tool proposing change reduce operating cost forecast budget plan"/>
    <x v="2"/>
    <n v="5"/>
    <s v=" c:business analyst  ji:0  Int:  c:financial analyst  ji:2  Int:financial cost  c:system analyst  ji:1  Int:performance  c:data scientist  ji:5  Int:forecast data analysis 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graphical budget presentation operating tool creating plan proposing preparing reduce financial change performance aggregating cost"/>
  </r>
  <r>
    <n v="889"/>
    <n v="890"/>
    <s v="Business Analyst - Master Data"/>
    <s v="['https://www.pracuj.pl/praca/business-analyst-master-data-lodz-doctor-stefana-kopcinskiego-62,oferta,1002394443']"/>
    <s v="Specjalista (Mid / Regular)"/>
    <s v="[['https://www.pracuj.pl/praca/business-analyst-master-data-lodz-doctor-stefana-kopcinskiego-62,oferta,1002394443'], 1, ['responsibilities-1', ['Responsible for supporting Salsify and SAP maintenance for product, material, customer, vendor, eCommerce, bill of materials, recipe and pricing as well as syndication for eCommerce data.', 'Partners with eCommerce Team, global business departments and project teams to manage gathering master data for new products and changes to existing product lines.', 'Participates in complex process and system cross-functional projects and initiatives. Represents Global Data in business planning activities and supports business optimization projects for SAP and Salsify.', 'Participates in execution of tactical initiatives related to technological advances, enhancements and SAP upgrades.', 'Interacts across many functions (eCommerce, business units, IT, external customers) as well as with all levels of management in performing job responsibilities and data auditing.', 'Participates in data cleansing and rationalization efforts.']], ['requirements-1', [&quot;Bachelor's degree in Business Management, Finance, Economics, Information Systems, eCommerce or related field or enough experience in lieu of degree.&quot;, '3+ years related business experience (eCommerce, EDI, Master Data, Order Management, Logistics, Accounts Receivable, Credit, Purchasing, Accounts Payable, Manufacturing, Supply Chain).', 'Knowledge of master data impacts in end-to-end OTC, P2P, IBP and Commercialization processes.', 'Ability to exercise good judgment in high pressure, sensitive situations, and work under aggressive deadlines.', '2+ years project management, execution of small to medium cross-functional projects.', 'Experience with navigating and influencing diverse businesses and cultures to produce positive outcomes', 'Strong influencing, collaboration, negotiation, diplomacy, and partnering skills to create, develop, and nurture excellent business relationships which are critical to process harmonization.', 'Demonstrated ability to apply independent judgment to solve complex problems.', 'Demonstrated ability to perform technical analyses and problem resolution.', 'System knowledge preferred, such as (one of) SAP, Salsify, ECCNet, 1WorldSync, BrandBank, Equadis and Content Management systems.', 'Demonstrated PC/software skills with word processing, spreadsheet, workflow, presentation, project management and database applications.', 'Fluent in English, second language desirable.']],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Business Analyst, Master Data has the responsibility of managing, maintaining, monitoring and controlling Master Data activities including seamless master data integration, error resolution, ensuring compliance with financial controls, material costing support and product attribute requirements. This includes the following areas within the Global Data Organization: Customer, Vendor, Material, Product Data, eCommerce Data, Bill of Materials, Recipes and Price Administration.']],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Business Analyst - Master Data"/>
    <s v="'Responsible for supporting Salsify and SAP maintenance for product, material, customer, vendor, eCommerce, bill of materials, recipe and pricing as well as syndication for eCommerce data.', 'Partners with eCommerce Team, global business departments and project teams to manage gathering master data for new products and changes to existing product lines.', 'Participates in complex process and system cross-functional projects and initiatives. Represents Global Data in business planning activities and supports business optimization projects for SAP and Salsify.', 'Participates in execution of tactical initiatives related to technological advances, enhancements and SAP upgrades.', 'Interacts across many functions (eCommerce, business units, IT, external customers) as well as with all levels of management in performing job responsibilities and data auditing.', 'Participates in data cleansing and rationalization efforts.'"/>
    <s v="&quot;Bachelor's degree in Business Management, Finance, Economics, Information Systems, eCommerce or related field or enough experience in lieu of degree.&quot;, '3+ years related business experience (eCommerce, EDI, Master Data, Order Management, Logistics, Accounts Receivable, Credit, Purchasing, Accounts Payable, Manufacturing, Supply Chain).', 'Knowledge of master data impacts in end-to-end OTC, P2P, IBP and Commercialization processes.', 'Ability to exercise good judgment in high pressure, sensitive situations, and work under aggressive deadlines.', '2+ years project management, execution of small to medium cross-functional projects.', 'Experience with navigating and influencing diverse businesses and cultures to produce positive outcomes', 'Strong influencing, collaboration, negotiation, diplomacy, and partnering skills to create, develop, and nurture excellent business relationships which are critical to process harmonization.', 'Demonstrated ability to apply independent judgment to solve complex problems.', 'Demonstrated ability to perform technical analyses and problem resolution.', 'System knowledge preferred, such as (one of) SAP, Salsify, ECCNet, 1WorldSync, BrandBank, Equadis and Content Management systems.', 'Demonstrated PC/software skills with word processing, spreadsheet, workflow, presentation, project management and database applications.', 'Fluent in English, second language desirable.'"/>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business analyst master data"/>
    <x v="4"/>
    <n v="2"/>
    <s v=" c:business analyst  ji:2  Int:business  c:financial analyst  ji:0  Int:  c:system analyst  ji:0  Int:  c:data scientist  ji:1  Int:data  c:financial controller  ji:0  Int:  c:intern analyst  ji:0  Int:  c:security analyst  ji:0  Int:"/>
    <s v="cos:business analyst  cos:0.88 cos:financial analyst  cos:0.871 cos:system analyst  cos:0.946 cos:data scientist  cos:0.939 cos:financial controller  cos:0.921 cos:intern analyst  cos:0.972 cos:security analyst  cos:0.947"/>
    <n v="0.97199999999999998"/>
    <s v="intern analyst"/>
    <s v="data master analyst"/>
    <s v="responsible supporting salsify sap maintenance product material customer vendor ecommerce bill recipe pricing well syndication data partner team global business department project manage gathering master new change existing line participates complex process system cross functional initiative represents planning activity support optimization execution tactical related technological advance enhancement upgrade interacts across many function unit it external level management performing job responsibility auditing cleansing rationalization effort"/>
    <x v="0"/>
    <n v="9"/>
    <s v=" c:business analyst  ji:9  Int:project product management support customer process pricing planning business  c:financial analyst  ji:2  Int:support management  c:system analyst  ji:3  Int:it system sap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complex ecommerce bill execution auditing tactical effort team salsify gathering unit cleansing optimization vendor well material sap partner job global interacts line external system rationalization related many recipe advance maintenance data functional level function represents cross activity participates performing technological initiative syndication master responsibility department new across it responsible supporting existing manage enhancement change upgrade"/>
  </r>
  <r>
    <n v="890"/>
    <n v="891"/>
    <s v="Business Analyst - Master Data"/>
    <s v="['https://www.pracuj.pl/praca/business-analyst-master-data-lodz-doctor-stefana-kopcinskiego-62,oferta,1002457358']"/>
    <s v="Specjalista (Mid / Regular)"/>
    <s v="[['https://www.pracuj.pl/praca/business-analyst-master-data-lodz-doctor-stefana-kopcinskiego-62,oferta,1002457358'], 1, ['responsibilities-1', ['Responsible for supporting Salsify and SAP maintenance for product, material, customer, vendor, eCommerce, bill of materials, recipe and pricing as well as syndication for eCommerce data.', 'Partners with eCommerce Team, global business departments and project teams to manage gathering master data for new products and changes to existing product lines.', 'Participates in complex process and system cross-functional projects and initiatives. Represents Global Data in business planning activities and supports business optimization projects for SAP and Salsify.', 'Participates in execution of tactical initiatives related to technological advances, enhancements and SAP upgrades.', 'Interacts across many functions (eCommerce, business units, IT, external customers) as well as with all levels of management in performing job responsibilities and data auditing.', 'Participates in data cleansing and rationalization efforts.']], ['requirements-1', [&quot;Bachelor's degree in Business Management, Finance, Economics, Information Systems, eCommerce or related field or enough experience in lieu of degree.&quot;, '3+ years related business experience (eCommerce, EDI, Master Data, Order Management, Logistics, Accounts Receivable, Credit, Purchasing, Accounts Payable, Manufacturing, Supply Chain).', 'Knowledge of master data impacts in end-to-end OTC, P2P, IBP and Commercialization processes.', 'Ability to exercise good judgment in high pressure, sensitive situations, and work under aggressive deadlines.', '2+ years project management, execution of small to medium cross-functional projects.', 'Experience with navigating and influencing diverse businesses and cultures to produce positive outcomes', 'Strong influencing, collaboration, negotiation, diplomacy, and partnering skills to create, develop, and nurture excellent business relationships which are critical to process harmonization.', 'Demonstrated ability to apply independent judgment to solve complex problems.', 'Demonstrated ability to perform technical analyses and problem resolution.', 'System knowledge preferred, such as (one of) SAP, Salsify, ECCNet, 1WorldSync, BrandBank, Equadis and Content Management systems.', 'Demonstrated PC/software skills with word processing, spreadsheet, workflow, presentation, project management and database applications.', 'Fluent in English, second language desirable.']],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The Business Analyst, Master Data has the responsibility of managing, maintaining, monitoring and controlling Master Data activities including seamless master data integration, error resolution, ensuring compliance with financial controls, material costing support and product attribute requirements. This includes the following areas within the Global Data Organization: Customer, Vendor, Material, Product Data, eCommerce Data, Bill of Materials, Recipes and Price Administration.']],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Business Analyst - Master Data"/>
    <s v="'Responsible for supporting Salsify and SAP maintenance for product, material, customer, vendor, eCommerce, bill of materials, recipe and pricing as well as syndication for eCommerce data.', 'Partners with eCommerce Team, global business departments and project teams to manage gathering master data for new products and changes to existing product lines.', 'Participates in complex process and system cross-functional projects and initiatives. Represents Global Data in business planning activities and supports business optimization projects for SAP and Salsify.', 'Participates in execution of tactical initiatives related to technological advances, enhancements and SAP upgrades.', 'Interacts across many functions (eCommerce, business units, IT, external customers) as well as with all levels of management in performing job responsibilities and data auditing.', 'Participates in data cleansing and rationalization efforts.'"/>
    <s v="&quot;Bachelor's degree in Business Management, Finance, Economics, Information Systems, eCommerce or related field or enough experience in lieu of degree.&quot;, '3+ years related business experience (eCommerce, EDI, Master Data, Order Management, Logistics, Accounts Receivable, Credit, Purchasing, Accounts Payable, Manufacturing, Supply Chain).', 'Knowledge of master data impacts in end-to-end OTC, P2P, IBP and Commercialization processes.', 'Ability to exercise good judgment in high pressure, sensitive situations, and work under aggressive deadlines.', '2+ years project management, execution of small to medium cross-functional projects.', 'Experience with navigating and influencing diverse businesses and cultures to produce positive outcomes', 'Strong influencing, collaboration, negotiation, diplomacy, and partnering skills to create, develop, and nurture excellent business relationships which are critical to process harmonization.', 'Demonstrated ability to apply independent judgment to solve complex problems.', 'Demonstrated ability to perform technical analyses and problem resolution.', 'System knowledge preferred, such as (one of) SAP, Salsify, ECCNet, 1WorldSync, BrandBank, Equadis and Content Management systems.', 'Demonstrated PC/software skills with word processing, spreadsheet, workflow, presentation, project management and database applications.', 'Fluent in English, second language desirable.'"/>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business analyst master data"/>
    <x v="4"/>
    <n v="2"/>
    <s v=" c:business analyst  ji:2  Int:business  c:financial analyst  ji:0  Int:  c:system analyst  ji:0  Int:  c:data scientist  ji:1  Int:data  c:financial controller  ji:0  Int:  c:intern analyst  ji:0  Int:  c:security analyst  ji:0  Int:"/>
    <s v="cos:business analyst  cos:0.88 cos:financial analyst  cos:0.871 cos:system analyst  cos:0.946 cos:data scientist  cos:0.939 cos:financial controller  cos:0.921 cos:intern analyst  cos:0.972 cos:security analyst  cos:0.947"/>
    <n v="0.97199999999999998"/>
    <s v="intern analyst"/>
    <s v="data master analyst"/>
    <s v="responsible supporting salsify sap maintenance product material customer vendor ecommerce bill recipe pricing well syndication data partner team global business department project manage gathering master new change existing line participates complex process system cross functional initiative represents planning activity support optimization execution tactical related technological advance enhancement upgrade interacts across many function unit it external level management performing job responsibility auditing cleansing rationalization effort"/>
    <x v="0"/>
    <n v="9"/>
    <s v=" c:business analyst  ji:9  Int:project product management support customer process pricing planning business  c:financial analyst  ji:2  Int:support management  c:system analyst  ji:3  Int:it system sap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complex ecommerce bill execution auditing tactical effort team salsify gathering unit cleansing optimization vendor well material sap partner job global interacts line external system rationalization related many recipe advance maintenance data functional level function represents cross activity participates performing technological initiative syndication master responsibility department new across it responsible supporting existing manage enhancement change upgrade"/>
  </r>
  <r>
    <n v="891"/>
    <n v="892"/>
    <s v="Business Analyst (Murex)"/>
    <s v="['https://www.pracuj.pl/praca/business-analyst-murex-warszawa-bukowinska-22b,oferta,1002408099']"/>
    <s v="Starszy specjalista (Senior)"/>
    <s v="[['https://www.pracuj.pl/praca/business-analyst-murex-warszawa-bukowinska-22b,oferta,1002408099'], 1, ['technologies-1', ['Murex', 'SQL', 'Python']], ['responsibilities-1', ['Analiza biznesowa w projektach dotyczących: aplikacji do obsługi sprzedaży walut dla instrumentów giełdowych, platform chmurowych do wyceny opcji walutowych, budowy logiki i integracji z systemami Murex.']], ['requirements-1', ['Ponad 5 lat pracy w projektach dot. usług finansowych/bankowości', 'Wcześniejsze doświadczenie pracy w obszarach Front office lub Middle/Back Office/Zarządzania Ryzykiem', 'Bardzo dobra znajomość produktów walutowych i rynków walutowych (Cash i Volatility)', 'Doświadczenie w pracy z rozwiązaniem Murex, zwłaszcza z produktami walutowymi (Cash i Volatility)', 'Doświadczenie w integracji produktów w systemach Murex lub innych systemach MO/BO', 'Biegła znajomość j. angielskiego (min. C1)', 'Znajomość baz danych SQL oraz architektury baz danych Murex', 'Znajomość bibliotek FLEX w architekturze Murex i PYMX', 'Umiejętność kodowania w Python']], ['work-organization-1', []], ['development-practices-1', ['Clean Code', 'code review', 'wzorce projektowe']], ['training-space-1', ['branżowe platformy e-learningowe', 'mentoring', 'szkolenia wewnątrzfirmowe', 'szkolenia zewnętrzne', 'wsparcie merytoryczne od liderów technologicznych', 'wymiana wiedzy technicznej w firmie']], ['offered-1', ['Pracę w organizacji z ugruntowaną pozycją rynkową', 'Projekty, w których będziesz miał/miała wpływ na ich rozwój', 'Współpracę z ciekawymi klientami biznesowymi z różnych branż (m.in.: finanse, bankowość, ubezpieczenia, healthcare, robotyzacja, energetyka, media),', 'Permanentny mentoring zarówno techniczny jak i biznesowo-menedżerski, np. podczas naszych cyklicznych szkoleń (m.in. Git, Gitflow, Angular, Docker), czy wew. programów rozwojowych (Primaris x TechTalks, Primaris Leadership Academy) oraz zewnętrznych kursów', 'Już na etapie on-boardingu zapewniamy dostęp do naszych wewnętrznych szkoleń, cyklicznych spotkań, które serializujemy na Confluence oraz platformy e-learning', 'Świetną atmosferę pracy, wśród zaangażowanych ludzi z pasją w płaskiej strukturze z prostymi procesami', 'Współpracę w oparciu o kontrakt B2B - w tym możliwość skorzystania z benefitu płatnych dni wolnych od świadczenia usług/lub umowę o pracę', 'Kompleksowy pakiet benefitów skrojonych na miarę - prywatna opieka medyczna dla Ciebie oraz dla Twojej rodziny, Multisport dla Ciebie i os. towarzyszącej - Ty decydujesz, co wybierasz!']], ['additional-module-3', ['Środowisko pracy stanowią międzynarodowe zespoły po stronie klienta, zlokalizowane zarówno w Hiszpanii, UK jak i w Polsce, pracujące w metodyce Agile.']], ['additional-module-4', ['ze względu na to, że zespoły projektowe są rozproszone, założenie obejmuje 4 dni pracy w miesiącu z biura w Warszawie.']], ['additional-module-5', ['Tą rolą opiekuję się Sylwia i Kasia i to właśnie z nimi spotkasz się podczas pierwszej rozmowy.']]]"/>
    <s v="Senior Specialist (Senior)"/>
    <s v="Business Analyst (Murex)"/>
    <s v="'Business analysis in projects concerning: applications for handling currency sales for stock market instruments, cloud platforms for pricing currency options, building logic and integration with Murex systems.'"/>
    <s v="'More than 5 years of work in financial services/banking projects', 'Earlier experience working in Front office or Middle/Back Office/Risk Management', 'Very good knowledge of currency products and currency markets (Cash and Volatility)', ' Experience in working with the Murex solution, especially with currency products (Cash and Volatility)', 'Experience in product integration in Murex systems or other MO/BO systems', 'Fluent knowledge of English (min. C1)', 'Knowledge of databases SQL data and Murex database architecture', 'Knowledge of FLEX libraries in Murex and PYMX architecture', 'Python coding skills'"/>
    <s v="'Work in an organization with an established market position', 'Projects in which you will have an impact on their development', 'Cooperation with interesting business clients from various industries (including: finance, banking, insurance, healthcare, robotization, energy, media),', 'Permanent technical and business-management mentoring, e.g. development programs (Primaris x TechTalks, Primaris Leadership Academy) and external courses', 'Already at the on-boarding stage, we provide access to our internal training, regular meetings, which we serialize on Confluence, and the e-learning platform', 'Great working atmosphere, among committed people with passion in a flat structure with simple processes', 'Cooperation based on a B2B contract - including the possibility of taking advantage of the benefit of paid days off from the provision of services / or an employment contract', 'A comprehensive package of tailor-made benefits - private medical care for you and your family, Multisport for you and os. companion - you decide what you choose!'"/>
    <s v="'Murex', 'SQL', 'Python'"/>
    <s v="'industry e-learning platforms', 'mentoring', 'in-company training', 'external training', 'substantive support from technological leaders', 'exchange of technical knowledge in the company'"/>
    <m/>
    <s v="business analyst murex"/>
    <x v="4"/>
    <n v="2"/>
    <s v=" c:business analyst  ji:2  Int:business  c:financial analyst  ji:0  Int:  c:system analyst  ji:0  Int:  c:data scientist  ji:0  Int:  c:financial controller  ji:0  Int:  c:intern analyst  ji:0  Int:  c:security analyst  ji:0  Int:"/>
    <s v="cos:business analyst  cos:0.864 cos:financial analyst  cos:0.858 cos:system analyst  cos:0.942 cos:data scientist  cos:0.928 cos:financial controller  cos:0.902 cos:intern analyst  cos:0.966 cos:security analyst  cos:0.947"/>
    <n v="0.96599999999999997"/>
    <s v="intern analyst"/>
    <s v="analyst murex"/>
    <s v="business analysis project concerning application handling currency sale stock market instrument cloud platform pricing option building logic integration murex system"/>
    <x v="0"/>
    <n v="6"/>
    <s v=" c:business analyst  ji:6  Int:project market sale pricing business  c:financial analyst  ji:0  Int:  c:system analyst  ji:1  Int:system  c:data scientist  ji:2  Int:analysis cloud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analysis logic instrument currency application concerning integration option stock system handling cloud building murex"/>
  </r>
  <r>
    <n v="892"/>
    <n v="893"/>
    <s v="Business Analyst &amp; PowerBI"/>
    <s v="['https://www.pracuj.pl/praca/business-analyst-powerbi-warszawa-tasmowa-10,oferta,1002447297']"/>
    <s v="Specjalista (Mid / Regular)"/>
    <s v="[['https://www.pracuj.pl/praca/business-analyst-powerbi-warszawa-tasmowa-10,oferta,1002447297'], 1, ['technologies-1', ['Power BI']], ['responsibilities-1', ['Establishing automated reporting around Global IT KPIs', 'Helping establish data models for a wide range of Global IT reporting', 'Helping develop, manage, and maintain reporting templates and guidelines', 'Maintaining reporting and data documentation']], ['requirements-1', ['An advanced degree within data science, computer science, business, or similar', 'Some experience with data modelling and data analysis', 'Advanced knowledge of reporting tools such as Power BI', 'Great English communication skills – both written and orally', 'Have a technical mindset and are able to work in a structured manner']], ['offered-1', ['Employment contract', 'Private medical care', 'Comprehensive onboarding program', 'Buddy', 'Work-life Harmony', 'Modern eco-office', 'Comfortable ergonomic office', 'Scandinavian work culture', 'Internal training catalogue', 'Culture of feedback', 'Internal transition program', 'Holiday gifts']], ['additional-module-1', ['https://social.dsv.com/2QS']]]"/>
    <s v="Specialist (Mid/Regular)"/>
    <s v="Business Analyst &amp; PowerBI"/>
    <s v="'Establishing automated reporting around Global IT KPIs', 'Helping establish data models for a wide range of Global IT reporting', 'Helping develop, manage, and maintain reporting templates and guidelines', 'Maintaining reporting and data documentation'"/>
    <s v="'An advanced degree within data science, computer science, business, or similar', 'Some experience with data modelling and data analysis', 'Advanced knowledge of reporting tools such as Power BI', 'Great English communication skills – both written and orally', 'Have a technical mindset and are able to work in a structured manner'"/>
    <s v="'Employment contract', 'Private medical care', 'Comprehensive onboarding program', 'Buddy', 'Work-life Harmony', 'Modern eco-office', 'Comfortable ergonomic office', 'Scandinavian work culture', 'Internal training catalogue', 'Culture of feedback', 'Internal transition program', 'Holiday gifts'"/>
    <s v="'Power BI'"/>
    <m/>
    <m/>
    <s v="business analyst powerbi"/>
    <x v="4"/>
    <n v="2"/>
    <s v=" c:business analyst  ji:2  Int:business  c:financial analyst  ji:0  Int:  c:system analyst  ji:0  Int:  c:data scientist  ji:0  Int:  c:financial controller  ji:0  Int:  c:intern analyst  ji:0  Int:  c:security analyst  ji:0  Int:"/>
    <s v="cos:business analyst  cos:0.864 cos:financial analyst  cos:0.862 cos:system analyst  cos:0.939 cos:data scientist  cos:0.93 cos:financial controller  cos:0.903 cos:intern analyst  cos:0.965 cos:security analyst  cos:0.948"/>
    <n v="0.96499999999999997"/>
    <s v="intern analyst"/>
    <s v="analyst powerbi"/>
    <s v="establishing automated reporting around global it kpis helping establish data model wide range develop manage maintain template guideline maintaining documentation"/>
    <x v="2"/>
    <n v="2"/>
    <s v=" c:business analyst  ji:0  Int:  c:financial analyst  ji:1  Int:reporting  c:system analyst  ji:1  Int:it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maintain maintaining guideline develop it model automated global manage range establish wide around template helping establishing kpis"/>
  </r>
  <r>
    <n v="893"/>
    <n v="894"/>
    <s v="Business Analyst"/>
    <s v="['https://www.pracuj.pl/praca/business-analyst-poznan,oferta,1002440390']"/>
    <s v="Specjalista (Mid / Regular)"/>
    <s v="[['https://www.pracuj.pl/praca/business-analyst-poznan,oferta,1002440390'], 1, ['technologies-1', []], ['responsibilities-1', ['Mapowanie i modelowanie procesów biznesowych', 'Budowanie i utrzymanie repozytorium kluczowych procesów biznesowych', 'Bieżący przegląd i opiniowanie potrzeb w zakresie weryfikacji oraz zgłaszanych do realizacji zmian w procesach biznesowych', 'Ścisła współpraca z poszczególnymi obszarami biznesowymi w zakresie zbierania szczegółowych informacji dotyczących istniejących procesów biznesowych oraz docelowych wymagań ze strony biznesu']], ['requirements-1', ['Min. 5 letnie doświadczenie w pracy w roli Analityka Biznesowego', 'Wysoka znajomość programu MS Visio oraz MS Office', 'Wysoki poziom umiejętności analitycznych i modelowania procesów biznesowych', 'Silne umiejętności analityczne', 'Doświadczenie w przeprowadzaniu audytów procesów biznesowych', 'Komunikatywna znajomość języka angielskiego']], ['training-space-1', ['konferencje w Polsce', 'szkolenia wewnątrzfirmowe', 'szkolenia zewnętrzne']], ['offered-1', ['Możliwość wyboru rodzaju kontraktu: B2B lub umowa o pracę', 'Stabilną i długoterminową współpracę', 'Jasno zdefiniowaną ścieżkę kariery u europejskiego lidera w doradztwie inżynieryjnym i IT', 'Udział w konferencjach branżowych, szkoleniach i warsztatach oraz spotkaniach integracyjnych', 'Możliwość odbycia kursów i zdobycia certyfikacji', 'Możliwość relokacji w ramach lokalnych oddziałów ALTEN Polska', 'Współpracę z dedykowanym Business Development Managerem', 'Pracę w firmie z certyfikatem #GreatPlaceToWork']]]"/>
    <s v="Specialist (Mid/Regular)"/>
    <s v="Business Analyst"/>
    <s v="'Mapping and modeling business processes', 'Building and maintaining a repository of key business processes', 'Ongoing review and giving opinions on verification needs and changes in business processes reported for implementation', 'Close cooperation with individual business areas in collecting detailed information on existing business processes and target business requirements'"/>
    <s v="'Min. 5 years of experience in working as a Business Analyst', 'High knowledge of MS Visio and MS Office', 'High level of analytical skills and modeling business processes', 'Strong analytical skills', 'Experience in conducting audits of business processes', 'Communicative knowledge of the English language'"/>
    <s v="'Possibility to choose the type of contract: B2B or employment contract', 'Stable and long-term cooperation', 'A clearly defined career path with a European leader in engineering and IT consulting', 'Participation in industry conferences, trainings and workshops as well as integration meetings', ' Possibility of taking courses and obtaining certification', 'Possibility of relocation within local branches of ALTEN Polska', 'Cooperation with a dedicated Business Development Manager', 'Work in a #GreatPlaceToWork certified company'"/>
    <m/>
    <s v="'conferences in Poland', 'in-company training', 'external training'"/>
    <m/>
    <s v="business analyst"/>
    <x v="4"/>
    <n v="0"/>
    <m/>
    <m/>
    <n v="0"/>
    <s v="n"/>
    <m/>
    <s v="mapping modeling business process building maintaining repository key ongoing review giving opinion verification need change reported implementation close cooperation individual area collecting detailed information existing target requirement"/>
    <x v="0"/>
    <n v="2"/>
    <s v=" c:business analyst  ji:2  Int:business process  c:financial analyst  ji:0  Int:  c:system analyst  ji:1  Int: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pping repository maintaining requirement key verification collecting individual detailed reported review existing implementation information cooperation close target area ongoing change giving modeling need opinion building"/>
  </r>
  <r>
    <n v="894"/>
    <n v="895"/>
    <s v="Business Analyst"/>
    <s v="['https://www.pracuj.pl/praca/business-analyst-poznan-kolorowa-2,oferta,1002482408']"/>
    <s v="Specjalista (Mid / Regular)"/>
    <s v="[['https://www.pracuj.pl/praca/business-analyst-poznan-kolorowa-2,oferta,1002482408'], 1, ['responsibilities-1', ['The main task of the Retail Parts Management Analyst is to work as a consultant to optimize John Deere’s dealers’ aftermarket profitability and increase customer experience.', 'In order to accomplish that you will:', '', '•\tDevelop business goals together with our dealers and internal stakeholders', '•\tCreate clear action plan for the dealer and ensure execution', '•\tNegotiate and influence decision makers focusing on aligned goals', '•\tDeliver presentations and run business meetings with external and internal partners', '•\tTrack and improve RPM metrics together with dealers in your area of responsibility', '•\tMaintain, support, and adjust John Deere’s ordering system']], ['requirements-1', ['We need an excellent communicator in English, both written and verbal, who embraces challenges and likes to work in a global, interdisciplinary team. Ideally, you would be used to deliver presentations and influence people towards a goal.', '', 'We also require:', '', '•\tUniversity degree with professional experience in business', '•\tCustomer support experience', '•\tStrong analytical skills and affinity to numbers', '•\tSolid experience in business use of MS Excel', '•\tSolution-oriented &amp; result-driven mindset', '•\tVery good negotiation and presentation skills', '•\tAbility to work with data, driving conclusion out of it', '•\tAvailability for business travels (25%)', '•\tDriving license (cat. B)']], ['offered-1', ['Stable employment with great international atmosphere and ethical corporate culture', 'Labor contract with attractive benefit package', 'Flexible working hours']], ['additional-module-1', ['You have an agile and growth-oriented mindset? We look forward to receiving your application!', '', 'Please send an English version of your CV.']], ['additional-module-2', ['John Deere is an equal opportunity employer. All qualified applicants will receive consideration for employment without regard to, among other things, race, religion, color, national origin, sex, age, sexual orientation, gender identity or expression, status as a protected veteran, or status as a qualified individual with disability.']]]"/>
    <s v="Specialist (Mid/Regular)"/>
    <s v="Business Analyst"/>
    <s v="'The main task of the Retail Parts Management Analyst is to work as a consultant to optimize John Deere’s dealers’ aftermarket profitability and increase customer experience.', 'In order to accomplish that you will:', '', '•\tDevelop business goals together with our dealers and internal stakeholders', '•\tCreate clear action plan for the dealer and ensure execution', '•\tNegotiate and influence decision makers focusing on aligned goals', '•\tDeliver presentations and run business meetings with external and internal partners', '•\tTrack and improve RPM metrics together with dealers in your area of responsibility', '•\tMaintain, support, and adjust John Deere’s ordering system'"/>
    <s v="'We need an excellent communicator in English, both written and verbal, who embraces challenges and likes to work in a global, interdisciplinary team. Ideally, you would be used to deliver presentations and influence people towards a goal.', '', 'We also require:', '', '•\tUniversity degree with professional experience in business', '•\tCustomer support experience', '•\tStrong analytical skills and affinity to numbers', '•\tSolid experience in business use of MS Excel', '•\tSolution-oriented &amp; result-driven mindset', '•\tVery good negotiation and presentation skills', '•\tAbility to work with data, driving conclusion out of it', '•\tAvailability for business travels (25%)', '•\tDriving license (cat. B)'"/>
    <s v="'Stable employment with great international atmosphere and ethical corporate culture', 'Labor contract with attractive benefit package', 'Flexible working hours'"/>
    <m/>
    <m/>
    <m/>
    <s v="business analyst"/>
    <x v="4"/>
    <n v="0"/>
    <m/>
    <m/>
    <n v="0"/>
    <s v="n"/>
    <m/>
    <s v="main task retail part management analyst work consultant optimize john deere dealer aftermarket profitability increase customer experience order accomplish tdevelop business goal together internal stakeholder tcreate clear action plan ensure execution tnegotiate influence decision maker focusing aligned tdeliver presentation run meeting external partner ttrack improve rpm metric area responsibility tmaintain support adjust ordering system"/>
    <x v="0"/>
    <n v="5"/>
    <s v=" c:business analyst  ji:5  Int:management support customer consultant business  c:financial analyst  ji:2  Int:support management  c:system analyst  ji:1  Int:system  c:data scientist  ji:0  In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stakeholder analyst together maker execution rpm order clear decision profitability influence work dealer part optimize area tnegotiate adjust responsibility aftermarket aligned focusing ttrack task run metric meeting tmaintain tcreate partner presentation goal deere experience main plan ordering john ensure external system tdevelop increase accomplish internal improve action retail tdeliver"/>
  </r>
  <r>
    <n v="895"/>
    <n v="896"/>
    <s v="Business Analyst/Product Owner of Talent Acquisition Solutions"/>
    <s v="['https://www.pracuj.pl/praca/business-analyst-product-owner-of-talent-acquisition-solutions-warszawa-poleczki-21,oferta,1002428138']"/>
    <s v="Specjalista (Mid / Regular)"/>
    <s v="[['https://www.pracuj.pl/praca/business-analyst-product-owner-of-talent-acquisition-solutions-warszawa-poleczki-21,oferta,1002428138'], 1, ['responsibilities-1', ['Act as consulting partner to the business, maintain the close partnership with our internal stakeholders and proactively develop our TA solution,', 'Gather requirements and feedback from the business and prioritize them accordingly to business strategy,', 'Contribute to best practices and tools for requirements management, requirements elicitation methods and facilitate operational efficiency for developers and testers,', 'Create and maintain high quality process documentation, requirement definitions, training materials and test cases to help ensure delivery of a flawless solution,', 'Maintain the well-established relation with our vendor Avature and manage releases and enhancements,', 'Be the gatekeeper for data and processes in the system globally,', 'Guarantee that the data management is adherent to the various local data privacy rules,', 'Ensure trainings for the user community are delivered as required and users adhere to correct processes,', 'Ensure that the support is aligned with the defined policies, guidelines and SLAs,', 'Provide process and template guidance in close cooperation with your business partner and proactively develop the future TA landscape,', 'Actively contribute within the Digital Business Services HR team to plan, coordinate and implement global solutions, pilots and launch with international users,', 'Provide timely status updates to the Team Lead on all project backlog items,', 'Work within the Digital Business Services HR Team to manage changes in projects’ scope, identify potential crises, and devise contingency plans.']], ['requirements-1', ['Expertise in HR cloud solutions such as SAP SuccessFactors, Workday, Smart Recruiters, ICIMS or Avature,', 'Minimum 2 years of experience as Business Analyst or Product Owner around Talent Acquisition, including international exposure,', 'Fluent in English,', 'Experience with SAFe/Agile Methodology, ServiceNow, ITIL and HTMS is an asset,', 'Self-driven and communicative team player with a result-oriented and positive attitude,', 'Independent, accurate way of working and understanding of complex processes and interdependencies combined with high problem-solving ability,', 'Ability to prioritize during work on different topics simultaneously,', 'Team player with work experience in virtual teams,', 'Ability to work in a fast paced and global environment,', 'Readiness to occasional travelling (depending on assignment, up to 10%).']], ['offered-1', ['Stable employment conditions on the basis of the contract of employment (umowa o pracę),', 'Annual bonus,', 'Home office (3 days per week),', 'Flexible working hours,', 'Medical care with a basic dental package,', 'Possibility to extend the medical care to Centrum Medyczne Damiana,', 'Life insurance,', 'Sport card and benefit platform,', 'Language courses,', 'Paid referral program,', 'Meal subsidy - Medidieta available in the office,', 'Christmas prepaid cards,', 'An interesting and challenging career in a successful leading global organization,', 'Possibility to work in an international environment with a multicultural team,', 'The last but not least, great Talent Acquisition Community and IT teams to cooperate with! 😎']]]"/>
    <s v="Specialist (Mid/Regular)"/>
    <s v="Business Analyst/Product Owner of Talent Acquisition Solutions"/>
    <s v="'Act as consulting partner to the business, maintain the close partnership with our internal stakeholders and proactively develop our TA solution,', 'Gather requirements and feedback from the business and prioritize them accordingly to business strategy,', 'Contribute to best practices and tools for requirements management, requirements elicitation methods and facilitate operational efficiency for developers and testers,', 'Create and maintain high quality process documentation, requirement definitions, training materials and test cases to help ensure delivery of a flawless solution,', 'Maintain the well-established relation with our vendor Avature and manage releases and enhancements,', 'Be the gatekeeper for data and processes in the system globally,', 'Guarantee that the data management is adherent to the various local data privacy rules,', 'Ensure trainings for the user community are delivered as required and users adhere to correct processes,', 'Ensure that the support is aligned with the defined policies, guidelines and SLAs,', 'Provide process and template guidance in close cooperation with your business partner and proactively develop the future TA landscape,', 'Actively contribute within the Digital Business Services HR team to plan, coordinate and implement global solutions, pilots and launch with international users,', 'Provide timely status updates to the Team Lead on all project backlog items,', 'Work within the Digital Business Services HR Team to manage changes in projects’ scope, identify potential crises, and devise contingency plans.'"/>
    <s v="'Expertise in HR cloud solutions such as SAP SuccessFactors, Workday, Smart Recruiters, ICIMS or Avature,', 'Minimum 2 years of experience as Business Analyst or Product Owner around Talent Acquisition, including international exposure,', 'Fluent in English,', 'Experience with SAFe/Agile Methodology, ServiceNow, ITIL and HTMS is an asset,', 'Self-driven and communicative team player with a result-oriented and positive attitude,', 'Independent, accurate way of working and understanding of complex processes and interdependencies combined with high problem-solving ability,', 'Ability to prioritize during work on different topics simultaneously,', 'Team player with work experience in virtual teams,', 'Ability to work in a fast paced and global environment,', 'Readiness to occasional travelling (depending on assignment, up to 10%).'"/>
    <s v="'Stable employment conditions on the basis of the contract of employment (umowa o pracę),', 'Annual bonus,', 'Home office (3 days per week),', 'Flexible working hours,', 'Medical care with a basic dental package,', 'Possibility to extend the medical care to Centrum Medyczne Damiana,', 'Life insurance,', 'Sport card and benefit platform,', 'Language courses,', 'Paid referral program,', 'Meal subsidy - Medidieta available in the office,', 'Christmas prepaid cards,', 'An interesting and challenging career in a successful leading global organization,', 'Possibility to work in an international environment with a multicultural team,', 'The last but not least, great Talent Acquisition Community and IT teams to cooperate with! 😎'"/>
    <m/>
    <m/>
    <m/>
    <s v="business analyst product owner talent acquisition solution"/>
    <x v="4"/>
    <n v="4"/>
    <s v=" c:business analyst  ji:4  Int:business product owner  c:financial analyst  ji:0  Int:  c:system analyst  ji:0  Int:  c:data scientist  ji:0  Int:  c:financial controller  ji:0  Int:  c:intern analyst  ji:0  Int:  c:security analyst  ji:0  Int:"/>
    <s v="cos:business analyst  cos:0.945 cos:financial analyst  cos:0.909 cos:system analyst  cos:0.954 cos:data scientist  cos:0.952 cos:financial controller  cos:0.931 cos:intern analyst  cos:0.944 cos:security analyst  cos:0.944"/>
    <n v="0.95399999999999996"/>
    <s v="system analyst"/>
    <s v="solution analyst acquisition talent"/>
    <s v="act consulting partner business maintain close partnership internal stakeholder proactively develop ta solution gather requirement feedback prioritize accordingly strategy contribute best practice tool management elicitation method facilitate operational efficiency developer tester create high quality process documentation definition training material test case help ensure delivery flawless well established relation vendor avature manage release enhancement gatekeeper data system globally guarantee adherent various local privacy rule user community delivered required adhere correct support aligned defined policy guideline slas provide template guidance cooperation future landscape actively within digital service hr team plan coordinate implement global pilot launch international timely status update lead project backlog item work change scope identify potential crisis devise contingency"/>
    <x v="0"/>
    <n v="6"/>
    <s v=" c:business analyst  ji:6  Int:project management support service process business  c:financial analyst  ji:2  Int:support management  c:system analyst  ji:3  Int:user system tester  c:data scientist  ji:2  Int:data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gather devise create established community correct backlog potential ta team partnership accordingly elicitation relation timely efficiency scope rule item future update vendor documentation feedback material method adhere policy well guarantee provide pilot partner lead definition tester facilitate digital delivery cooperation global slas plan gatekeeper ensure avature required system globally various international best release operational stakeholder user data practice guideline requirement identify consulting launch case hr tool work crisis flawless high help template guidance aligned defined contribute privacy solution adherent delivered implement actively develop within local act proactively coordinate quality manage developer landscape close test training enhancement change internal prioritize strategy contingency status"/>
  </r>
  <r>
    <n v="896"/>
    <n v="897"/>
    <s v="Business Analyst - Product Owner"/>
    <s v="['https://www.pracuj.pl/praca/business-analyst-product-owner-warszawa-pulawska-182,oferta,1002495419']"/>
    <s v="Specjalista (Mid / Regular)"/>
    <s v="[['https://www.pracuj.pl/praca/business-analyst-product-owner-warszawa-pulawska-182,oferta,1002495419'], 1, ['technologies-1', []], ['responsibilities-1', ['Building and managing relationships with stakeholders such as the Product Owners/Managers, Enterprise Architects, Developers, Designers (UI/UX) including identifying and prioritizing product roadmap, leading workshops, managing product backlog for development teams', 'Active monitoring and identifying capability gaps and proposing potential solutions', &quot;Business analyses and planning activities such as scoping and recommending appropriate approaches, planning and managing own and other team member's activities&quot;, 'Managing requirements plans, traceability, testing and validation, partnering with the architecture team']], ['requirements-1', ['Practical experience in Agile Methodology (such as Scrum, Kanban, SAFE)', 'Proven experience in business analysis and/or product owner roles', 'Experience with Service design / design thinking methodologies', 'Proven experience in working with complex integrated systems', 'Strong communication and stakeholder management skills, including excellent presentation skills']], ['work-organization-1', []], ['offered-1', ['Remuneration based on a B2B model: 20 160 – 21 840 PLN (120–130 PLN/h) + VAT wages may vary depending on experience and qualifications of a given candidate', 'Clear wage model (75/25). 7N Consultants receive 75% of the amount paid by the Client. These are final wages to be received by the consultant',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Healthcare, Benefit Multisport and life insurance subsidies regardless of cooperation model. Access to Mindgram, a psychological support and professional development platform', 'Professional and quality-oriented recruitment process led by the most experienced recruiters in the industry']]]"/>
    <s v="Specialist (Mid/Regular)"/>
    <s v="Business Analyst - Product Owner"/>
    <s v="'Building and managing relationships with stakeholders such as the Product Owners/Managers, Enterprise Architects, Developers, Designers (UI/UX) including identifying and prioritizing product roadmap, leading workshops, managing product backlog for development teams', 'Active monitoring and identifying capability gaps and proposing potential solutions', &quot;Business analyses and planning activities such as scoping and recommending appropriate approaches, planning and managing own and other team member's activities&quot;, 'Managing requirements plans, traceability, testing and validation, partnering with the architecture team'"/>
    <s v="'Practical experience in Agile Methodology (such as Scrum, Kanban, SAFE)', 'Proven experience in business analysis and/or product owner roles', 'Experience with Service design / design thinking methodologies', 'Proven experience in working with complex integrated systems', 'Strong communication and stakeholder management skills, including excellent presentation skills'"/>
    <s v="'Remuneration based on a B2B model: 20 160 – 21 840 PLN (120–130 PLN/h) + VAT wages may vary depending on experience and qualifications of a given candidate', 'Clear wage model (75/25). 7N Consultants receive 75% of the amount paid by the Client. These are final wages to be received by the consultant',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Healthcare, Benefit Multisport and life insurance subsidies regardless of cooperation model. Access to Mindgram, a psychological support and professional development platform', 'Professional and quality-oriented recruitment process led by the most experienced recruiters in the industry'"/>
    <m/>
    <m/>
    <m/>
    <s v="business analyst product owner"/>
    <x v="4"/>
    <n v="4"/>
    <s v=" c:business analyst  ji:4  Int:business product owner  c:financial analyst  ji:0  Int:  c:system analyst  ji:0  Int:  c:data scientist  ji:0  Int:  c:financial controller  ji:0  Int:  c:intern analyst  ji:0  Int:  c:security analyst  ji:0  Int:"/>
    <s v="cos:business analyst  cos:0.888 cos:financial analyst  cos:0.88 cos:system analyst  cos:0.949 cos:data scientist  cos:0.93 cos:financial controller  cos:0.928 cos:intern analyst  cos:0.976 cos:security analyst  cos:0.949"/>
    <n v="0.97599999999999998"/>
    <s v="intern analyst"/>
    <s v="analyst"/>
    <s v="building managing relationship stakeholder product owner manager enterprise architect developer designer ui ux including identifying prioritizing roadmap leading workshop backlog development team active monitoring capability gap proposing potential solution business analysis planning activity scoping recommending appropriate approach member requirement plan traceability testing validation partnering architecture"/>
    <x v="0"/>
    <n v="6"/>
    <s v=" c:business analyst  ji:6  Int:product monitoring owner manager planning business  c:financial analyst  ji:0  Int:  c:system analyst  ji:0  Int:  c:data scientist  ji:2  Int:developer analysis  c:financial controller  ji:0  Int:  c:intern analyst  ji:0  Int:  c:security analyst  ji:1  Int:designer"/>
    <s v="cos:business analyst  cos:0 cos:financial analyst  cos:0 cos:system analyst  cos:0 cos:data scientist  cos:0 cos:financial controller  cos:0 cos:intern analyst  cos:0 cos:security analyst  cos:0"/>
    <n v="0"/>
    <s v="n"/>
    <s v="stakeholder workshop analysis capability identifying requirement recommending potential prioritizing backlog activity designer team proposing enterprise managing active scoping roadmap leading building development solution architect traceability validation testing developer member plan partnering including relationship approach gap ux appropriate architecture ui"/>
  </r>
  <r>
    <n v="897"/>
    <n v="898"/>
    <s v=" Business Analyst - Product Owner"/>
    <s v="['https://www.pracuj.pl/praca/business-analyst-product-owner-warszawa-wspolna-25,oferta,1002467038']"/>
    <s v="Specjalista (Mid / Regular), Starszy specjalista (Senior)"/>
    <s v="[['https://www.pracuj.pl/praca/business-analyst-product-owner-warszawa-wspolna-25,oferta,1002467038'], 1, ['responsibilities-1', ['We are currently looking for an experienced, innovative and detail-oriented Product Owner / Business Analyst to be based in our Warsaw or Kyiv office. As a Product Owner, you will drive our projects from idea to go-live and you will primarily work with one of our development teams in Kyiv, Tel Aviv or Bangkok.', '', 'Your mindset should be to improve the user experience, work processes and help them drive more sales. Your mission will be to know and understand the users and their requirements, innovate and invent work processes and the UI/UX in our sales and distribution platform. In addition you will own the final result that is put into production and make sure it meets or exceeds the users expectations.', '', 'Primary job functions', '', '•\tDriving product features from idea to implementation', '•\tParticipating in product development process in accordance to methodology', '•\tManaging and prioritizing the product backlog', '•\tGathering of business requirements, analysis and preparing specifications', '•\tPreparation of technical documents, product materials and procedure descriptions', '•\tConducting of workflow analysis, defining user requirements, identifying issues, recommending technical solutions', '•\tPlanning and monitoring of development projects', '•\tSetting priorities for tasks and task portfolio management', '•\tPresentation of the solutions, conduction of internal and external user trainings and handovers', '•\tMaintaining (adding / updating / archiving) Knowledge Management artifacts', '•\tCollaboration with the development team, participation in release and sprint planning', '•\tCollaboration with UI / UX designer and other internal stakeholders']], ['requirements-1', ['Degree in the Computer Science/Applied Systems Analysis/Cybernetics', 'At least 3 years of experience in a similar function in a software company', 'Experience in airline IT or travel industry sector is an advantage', 'Technical background (UI/UX design skills are a great plus)', 'Experience in transitioning business requirements into accurate technical specifications for technical teams', 'Experience in managing product backlog, project roadmap and prioritization of tasks', 'Experience in task management (sprint planning, distribution of tasks, monitoring of change requests)', 'Experience in optimization of business processes', 'Good knowledge of software development lifecycle', 'Solid understanding of SDLC and Agile principles', 'Experience in building UML Diagrams and designing work flows', 'Experience with Jira and Confluence', 'Excellent communication &amp; presentation skills in English language (both written and verbal)', 'Ability to manage multiple stakeholders in an international environment', 'High focus on quality and attention to detail', 'Strong problem solving skills', 'Ability to clearly communicate technical concepts to both technical and non-technical', 'audiences', 'Ability to work with remote teams in multiple locations and from different cultural backgrounds (experience in this field is an advantage)', 'GO7 is an equal-opportunity employer committed to support a diverse and inclusive work environment. If you’re an innovator, brave and bold thinker you will definitely find exciting challenges at GO7.']], ['offered-1', ['With a global team and customer base we provide a highly dynamic and international work environment with daily considerations around different cultures, multiple time zones and various business requirements from our customers. We work in an online agile environment, with teams in multiple locations with flexible home working options available.', 'We offer a fulfilling work environment for professional as well as personal development and a great opportunity to advance your qualifications and skill set from a job in the IT - and travel sector.', 'We offer a full-time position characterized by a competitive salary, based on skills and experience. As a standard, in our Warsaw office we cooperate with our team members based on a B2B contract (działalność gospodarcza).']], ['benefits-1', ['remote work opportunities']], ['additional-module-1', ['We look forward to receiving your application and CV in English via Aplikuj button below.']], ['about-us-1', ['We’re united by a core belief that airlines should have more control over their technology. The journey to GO7 started with the acquisitions of AeroCRS, WorldTicket and AirBlackBox. These businesses were acquired by 777 Partners (our parent investment company) over the last few years. Now under a new leadership team, the companies are being unified to create a forward-looking and ambitious travel technology company.', '', 'We’re entering an exciting, high-growth phase, we’re a challenger working to take on the goliaths of the industry to improve the experience for both travelers and travel companies and are committed to speed up the industry transformation that’s underway. With solutions across PSS, Order &amp; Offer Management, Distribution technologies, Next Generation Interlining and Mobile App to name a few, we have a wide product portfolio and already count over 100 airlines as customers.', '', 'It’s an exciting time to join, we’re well into our scale-up phase, we have a powerful technology roadmap and the Commercial Team are at the heart of making our ambitious growth targets a reality. As we look to double our customers and triple our revenue over the next 18 months we’re looking for entrepreneurial and ambitious commercial thinkers to join our team. The runway is set. Are you ready to join us?']]]"/>
    <s v="Specialist (Mid/Regular), Senior Specialist (Senior)"/>
    <s v="Business Analyst - Product Owner"/>
    <s v="'We are currently looking for an experienced, innovative and detail-oriented Product Owner / Business Analyst to be based in our Warsaw or Kyiv office. As a Product Owner, you will drive our projects from idea to go-live and you will primarily work with one of our development teams in Kyiv, Tel Aviv or Bangkok.', '', 'Your mindset should be to improve the user experience, work processes and help them drive more sales. Your mission will be to know and understand the users and their requirements, innovate and invent work processes and the UI/UX in our sales and distribution platform. In addition you will own the final result that is put into production and make sure it meets or exceeds the users expectations.', '', 'Primary job functions', '', '•\tDriving product features from idea to implementation', '•\tParticipating in product development process in accordance to methodology', '•\tManaging and prioritizing the product backlog', '•\tGathering of business requirements, analysis and preparing specifications', '•\tPreparation of technical documents, product materials and procedure descriptions', '•\tConducting of workflow analysis, defining user requirements, identifying issues, recommending technical solutions', '•\tPlanning and monitoring of development projects', '•\tSetting priorities for tasks and task portfolio management', '•\tPresentation of the solutions, conduction of internal and external user trainings and handovers', '•\tMaintaining (adding / updating / archiving) Knowledge Management artifacts', '•\tCollaboration with the development team, participation in release and sprint planning', '•\tCollaboration with UI / UX designer and other internal stakeholders'"/>
    <s v="'Degree in the Computer Science/Applied Systems Analysis/Cybernetics', 'At least 3 years of experience in a similar function in a software company', 'Experience in airline IT or travel industry sector is an advantage', 'Technical background (UI/UX design skills are a great plus)', 'Experience in transitioning business requirements into accurate technical specifications for technical teams', 'Experience in managing product backlog, project roadmap and prioritization of tasks', 'Experience in task management (sprint planning, distribution of tasks, monitoring of change requests)', 'Experience in optimization of business processes', 'Good knowledge of software development lifecycle', 'Solid understanding of SDLC and Agile principles', 'Experience in building UML Diagrams and designing work flows', 'Experience with Jira and Confluence', 'Excellent communication &amp; presentation skills in English language (both written and verbal)', 'Ability to manage multiple stakeholders in an international environment', 'High focus on quality and attention to detail', 'Strong problem solving skills', 'Ability to clearly communicate technical concepts to both technical and non-technical', 'audiences', 'Ability to work with remote teams in multiple locations and from different cultural backgrounds (experience in this field is an advantage)', 'GO7 is an equal-opportunity employer committed to support a diverse and inclusive work environment. If you’re an innovator, brave and bold thinker you will definitely find exciting challenges at GO7.'"/>
    <s v="'With a global team and customer base we provide a highly dynamic and international work environment with daily considerations around different cultures, multiple time zones and various business requirements from our customers. We work in an online agile environment, with teams in multiple locations with flexible home working options available.', 'We offer a fulfilling work environment for professional as well as personal development and a great opportunity to advance your qualifications and skill set from a job in the IT - and travel sector.', 'We offer a full-time position characterized by a competitive salary, based on skills and experience. As a standard, in our Warsaw office we cooperate with our team members based on a B2B contract (działalność gospodarcza).'"/>
    <m/>
    <m/>
    <s v="'remote work opportunities'"/>
    <s v="business analyst product owner"/>
    <x v="4"/>
    <n v="4"/>
    <s v=" c:business analyst  ji:4  Int:business product owner  c:financial analyst  ji:0  Int:  c:system analyst  ji:0  Int:  c:data scientist  ji:0  Int:  c:financial controller  ji:0  Int:  c:intern analyst  ji:0  Int:  c:security analyst  ji:0  Int:"/>
    <s v="cos:business analyst  cos:0.888 cos:financial analyst  cos:0.88 cos:system analyst  cos:0.949 cos:data scientist  cos:0.93 cos:financial controller  cos:0.928 cos:intern analyst  cos:0.976 cos:security analyst  cos:0.949"/>
    <n v="0.97599999999999998"/>
    <s v="intern analyst"/>
    <s v="analyst"/>
    <s v="currently looking experienced innovative detail oriented product owner business analyst based warsaw kyiv office drive project idea go live primarily work one development team tel aviv bangkok mindset improve user experience process help sale mission know understand requirement innovate invent ui ux distribution platform addition final result put production make sure it meet exceeds expectation primary job function tdriving feature implementation tparticipating accordance methodology tmanaging prioritizing backlog tgathering analysis preparing specification tpreparation technical document material procedure description tconducting workflow defining identifying issue recommending solution tplanning monitoring tsetting priority task portfolio management tpresentation conduction internal external training handover tmaintaining adding updating archiving knowledge artifact tcollaboration participation release sprint planning designer stakeholder"/>
    <x v="0"/>
    <n v="9"/>
    <s v=" c:business analyst  ji:9  Int:project product management monitoring sale process owner planning business  c:financial analyst  ji:1  Int:management  c:system analyst  ji:2  Int:it user  c:data scientist  ji:1  Int:analysis  c:financial controller  ji:0  Int:  c:intern analyst  ji:0  Int:  c:security analyst  ji:2  Int:know designer"/>
    <s v="cos:business analyst  cos:0 cos:financial analyst  cos:0 cos:system analyst  cos:0 cos:data scientist  cos:0 cos:financial controller  cos:0 cos:intern analyst  cos:0 cos:security analyst  cos:0"/>
    <n v="0"/>
    <s v="n"/>
    <s v="expectation addition analysis workflow tpreparation issue identifying conduction recommending primarily backlog implementation currently tgathering exceeds team participation office warsaw procedure tmaintaining drive development platform bangkok material know sure make tconducting job tdriving tpresentation document portfolio understand archiving looking external tel improve innovative methodology release ui stakeholder analyst user requirement innovate function tsetting put tparticipating handover artifact knowledge tmanaging prioritizing oriented kyiv mission work designer description experienced sprint help specification accordance final priority invent result technical go solution task one production tcollaboration live adding it idea based distribution feature mindset experience updating aviv detail meet training preparing primary internal tplanning ux defining"/>
  </r>
  <r>
    <n v="898"/>
    <n v="899"/>
    <s v="Business Analyst Reference Data, Corporate Actions"/>
    <s v="['https://www.pracuj.pl/praca/business-analyst-reference-data-corporate-actions-warszawa-przyokopowa-26,oferta,1002457380']"/>
    <s v="Specjalista (Mid / Regular), Młodszy specjalista (Junior)"/>
    <s v="[['https://www.pracuj.pl/praca/business-analyst-reference-data-corporate-actions-warszawa-przyokopowa-26,oferta,1002457380'], 1, ['responsibilities-1', ['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 ['requirements-1', ['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 ['additional-module-2', ['Are you ready to work at SIX and join the world of Finance and IT? SIX Global Business Solutions, located in the center of Warsaw, is part of SIX and awarded &quot;Best Workplaces&quot; in Poland 2019, 2020, 2021 and 2022.Are you passionate about working with fund portfolio data, regulatory and static/reference data with an interest in financial markets? We are looking for a dedicated team player to join our Datahub / DocHub Team within SIX Financial Information. You will integrate, analyze and review portfolio, regulation and static/reference data that come to SIX Datahub platform. The role will be based in Warsaw however, you will be working closely with international stakeholders.']], ['additional-module-3', ['SIX Global Business Solutions, located in the center of Warsaw, is part of SIX, and it has been awarded “Best Workplaces” in Poland, 4 years in a row, from 2019 to 2022.', '', 'Passionate about financial data delivery and display products and channels—structured feeds, API, cloud and more? Keen to impact their buildup and build out within SIX Financial Information? If yes, read on!', '', 'As a Business Analyst in the Outbound team, you will join a dynamic and engaged team of Business Analysts in charge of understanding, analyzing the business problem, deriving business needs/requirements and then providing the solutions to those needs, with regard to our data delivery and display products and channels. You will contribute to the orientation, performance and development in line with the growth strategy of the team. You will act as a supporter of SIX’s culture.']]]"/>
    <s v="Specialist (Mid/Regular), Junior Specialist (Junior)"/>
    <s v="Business Analyst Reference Data, Corporate Actions"/>
    <s v="'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
    <s v="'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
    <m/>
    <m/>
    <m/>
    <m/>
    <s v="business analyst reference data corporate action"/>
    <x v="4"/>
    <n v="3"/>
    <s v=" c:business analyst  ji:3  Int:corporate business  c:financial analyst  ji:0  Int:  c:system analyst  ji:0  Int:  c:data scientist  ji:1  Int:data  c:financial controller  ji:0  Int:  c:intern analyst  ji:0  Int:  c:security analyst  ji:0  Int:"/>
    <s v="cos:business analyst  cos:0.887 cos:financial analyst  cos:0.883 cos:system analyst  cos:0.946 cos:data scientist  cos:0.94 cos:financial controller  cos:0.931 cos:intern analyst  cos:0.968 cos:security analyst  cos:0.952"/>
    <n v="0.96799999999999997"/>
    <s v="intern analyst"/>
    <s v="analyst action data reference"/>
    <s v="engage colleague level meet six financial information data delivery display product channel business requirement translate technical documentation well conduct current target impact analysis collaborate technologist drive within agile framework contribute reducing security operational risk line policy standard identify opportunity improve process"/>
    <x v="0"/>
    <n v="3"/>
    <s v=" c:business analyst  ji:3  Int:business product process  c:financial analyst  ji:2  Int:financial risk  c:system analyst  ji:0  Int:  c:data scientist  ji:2  Int:data analysis  c:financial controller  ji:1  Int:financial  c:intern analyst  ji:0  Int:  c:security analyst  ji:1  Int:security"/>
    <s v="cos:business analyst  cos:0 cos:financial analyst  cos:0 cos:system analyst  cos:0 cos:data scientist  cos:0 cos:financial controller  cos:0 cos:intern analyst  cos:0 cos:security analyst  cos:0"/>
    <n v="0"/>
    <s v="n"/>
    <s v="risk data analysis requirement identify level opportunity security framework information impact target six financial collaborate standard technologist colleague engage technical drive contribute documentation well policy within agile delivery reducing channel line meet display improve current translate conduct operational"/>
  </r>
  <r>
    <n v="899"/>
    <n v="900"/>
    <s v="Business Analyst RtR"/>
    <s v="['https://www.pracuj.pl/praca/business-analyst-rtr-krakow-aleja-jana-pawla-ii-43a,oferta,1002389303']"/>
    <s v="Specjalista (Mid / Regular)"/>
    <s v="[['https://www.pracuj.pl/praca/business-analyst-rtr-krakow-aleja-jana-pawla-ii-43a,oferta,1002389303'], 1, ['responsibilities-1', ['Ensure the implementation of the CORE Solution on RtR end', &quot;Assists in performing ‘AS IS' analysis during Solution Identification (SOL-ID) phase&quot;, 'Collects required information for the Change Impact analysis and facilitates impact analysis execution and resolution', 'Assists in successfully closing of gaps between &quot;as is&quot; and &quot;to be&quot; situation', 'Provides expert knowledge of the subject area and the project methodology', 'Writes and reviews level 5 Standard Operation Procedures (SOPs)', 'Develops User Acceptance Test (UAT) scenarios and test scripts', 'Prepares test data for UAT performance. Executes first round of tests before handing over to end users for UAT', 'Coordinates testing cycle (authorizations, UAT, end-to-end tests, regression testing)', 'Reports back on defects detected during the testing and coordinates defect resolution', 'Develops and coordinates communication materials related to New Ways of Working', 'Identifies training needs and conducts trainings for end users', 'Provides inputs for Toll Gate decks (milestones).', 'Logs risks and issues that appear during configuration, training or other activities and follows through on resolution of those issues', 'Performs analysis during Ramp-up phase and proposes corrective actions', 'Validates SLAs/KPIs/PPIs', 'Identifies improvement opportunities and integrate best practices for future resolution', 'Captures lessons learned and best practices from each implementation and integrates them into future impact resolution/improvement roadmaps', 'Develops core end to end HEINEKEN process knowledge in the subject area', 'Ensures adequate hand over to Business as Usual (BAU) after Stabilization phase']], ['requirements-1', ['Requirements:', &quot;Bachelor or Master's degree in e.g. Accounting or Management Accounting or Management Information Systems&quot;, 'Preferred operational experiences in RtR domains as Financial Accounting, Period End Closing, Tax and Treasury', 'Understanding and knowledge of Heineken RtR Global Standards, like Design Book, templates, and procedures.', 'At least 3-4 years of experience in Finance/Accounting in SSC/BPO environment',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additional-module-1', ['Digital Backbone Programme is a major initiative within HEINEKEN on the way to implementing the Processes and Tooling across Functions and Operating Companies (OpCos).', '', 'The DBB Business Analyst-RtR will be part of the HEINEKEN Share Services Center Digital Backbone Delivery Team ensuring deployment of the program on the HEINEKEN Share Services Center end in close collaboration with the Central CORE Team and OpCos Transition Teams.']]]"/>
    <s v="Specialist (Mid/Regular)"/>
    <s v="Business Analyst RtR"/>
    <s v="'Ensure the implementation of the CORE Solution on RtR end', &quot;Assists in performing ‘AS IS' analysis during Solution Identification (SOL-ID) phase&quot;, 'Collects required information for the Change Impact analysis and facilitates impact analysis execution and resolution', 'Assists in successfully closing of gaps between &quot;as is&quot; and &quot;to be&quot; situation', 'Provides expert knowledge of the subject area and the project methodology', 'Writes and reviews level 5 Standard Operation Procedures (SOPs)', 'Develops User Acceptance Test (UAT) scenarios and test scripts', 'Prepares test data for UAT performance. Executes first round of tests before handing over to end users for UAT', 'Coordinates testing cycle (authorizations, UAT, end-to-end tests, regression testing)', 'Reports back on defects detected during the testing and coordinates defect resolution', 'Develops and coordinates communication materials related to New Ways of Working', 'Identifies training needs and conducts trainings for end users', 'Provides inputs for Toll Gate decks (milestones).', 'Logs risks and issues that appear during configuration, training or other activities and follows through on resolution of those issues', 'Performs analysis during Ramp-up phase and proposes corrective actions', 'Validates SLAs/KPIs/PPIs', 'Identifies improvement opportunities and integrate best practices for future resolution', 'Captures lessons learned and best practices from each implementation and integrates them into future impact resolution/improvement roadmaps', 'Develops core end to end HEINEKEN process knowledge in the subject area', 'Ensures adequate hand over to Business as Usual (BAU) after Stabilization phase'"/>
    <s v="'Requirements:', &quot;Bachelor or Master's degree in e.g. Accounting or Management Accounting or Management Information Systems&quot;, 'Preferred operational experiences in RtR domains as Financial Accounting, Period End Closing, Tax and Treasury', 'Understanding and knowledge of Heineken RtR Global Standards, like Design Book, templates, and procedures.', 'At least 3-4 years of experience in Finance/Accounting in SSC/BPO environment',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rtr"/>
    <x v="4"/>
    <n v="2"/>
    <s v=" c:business analyst  ji:2  Int:business  c:financial analyst  ji:0  Int:  c:system analyst  ji:0  Int:  c:data scientist  ji:0  Int:  c:financial controller  ji:0  Int:  c:intern analyst  ji:0  Int:  c:security analyst  ji:0  Int:"/>
    <s v="cos:business analyst  cos:0.876 cos:financial analyst  cos:0.868 cos:system analyst  cos:0.94 cos:data scientist  cos:0.938 cos:financial controller  cos:0.911 cos:intern analyst  cos:0.962 cos:security analyst  cos:0.94"/>
    <n v="0.96199999999999997"/>
    <s v="intern analyst"/>
    <s v="rtr analyst"/>
    <s v="ensure implementation core solution rtr end assist performing analysis identification sol id phase collect required information change impact facilitates execution resolution successfully closing gap situation provides expert knowledge subject area project methodology writes review level standard operation procedure sop develops user acceptance test uat scenario script prepares data performance executes first round handing coordinate testing cycle authorization regression report back defect detected communication material related new way working identifies training need conduct input toll gate deck milestone log risk issue appear configuration activity follows performs ramp proposes corrective action validates slas kpis ppis improvement opportunity integrate best practice future capture lesson learned integrates roadmaps heineken process ensures adequate hand business usual bau stabilization"/>
    <x v="0"/>
    <n v="5"/>
    <s v=" c:business analyst  ji:5  Int:project expert process operation business  c:financial analyst  ji:1  Int:risk  c:system analyst  ji:2  Int:performance user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pis usual execution analysis round issue first toll opportunity communication review end ramp implementation information phase gate impact closing proposes bau procedure rtr validates integrate performance acceptance stabilization configuration future need hand log regression material back resolution executes core handing assist slas follows ensure required cycle action related detected methodology conduct heineken kpis best integrates facilitates improvement risk develops scenario lesson sop report user data practice deck level identifies learned working knowledge defect activity performing successfully roadmaps area script identification input corrective new capture solution writes provides collect testing coordinate uat authorization way appear adequate performs test training milestone change situation gap id prepares subject sol standard ensures"/>
  </r>
  <r>
    <n v="900"/>
    <n v="901"/>
    <s v="Business Analyst RtR"/>
    <s v="['https://www.pracuj.pl/praca/business-analyst-rtr-krakow-aleja-jana-pawla-ii-43a,oferta,1002458211']"/>
    <s v="Specjalista (Mid / Regular)"/>
    <s v="[['https://www.pracuj.pl/praca/business-analyst-rtr-krakow-aleja-jana-pawla-ii-43a,oferta,1002458211'], 1, ['responsibilities-1', ['DBB Business Analyst - RtR', 'Digital Backbone Programme is a major initiative within HEINEKEN on the way to implementing the Processes and Tooling across Functions and Operating Companies (OpCos).', 'The DBB Business Analyst-RtR will be part of the HEINEKEN Shared Services Center Digital Backbone Delivery Team ensuring deployment of the program on the HEINEKEN Share Services Center end in close collaboration with the Central CORE Team and OpCos Transition Teams.', 'Ensure the implementation of the CORE Solution on RtR end', &quot;Assists in performing ‘AS IS' analysis during Solution Identification (SOL-ID) phase&quot;, 'Collects required information for the Change Impact analysis and facilitates impact analysis execution and resolution', 'Assists in successfully closing of gaps between &quot;as is&quot; and &quot;to be&quot; situation', 'Provides expert knowledge of the subject area and the project methodology', 'Writes and reviews level 5 Standard Operation Procedures (SOPs)', 'Develops User Acceptance Test (UAT) scenarios and test scripts', 'Prepares test data for UAT performance. Executes first round of tests before handing over to end users for UAT', 'Coordinates testing cycle (authorizations, UAT, end-to-end tests, regression testing)', 'Reports back on defects detected during the testing and coordinates defect resolution', 'Develops and coordinates communication materials related to New Ways of Working', 'Identifies training needs and conducts trainings for end users', 'Provides inputs for Toll Gate decks (milestones).', 'Logs risks and issues that appear during configuration, training or other activities and follows through on resolution of those issues', 'Performs analysis during Ramp-up phase and proposes corrective actions', 'Validates SLAs/KPIs/PPIs', 'Identifies improvement opportunities and integrate best practices for future resolution', 'Captures lessons learned and best practices from each implementation and integrates them into future impact resolution/improvement roadmaps', 'Develops core end to end HEINEKEN process knowledge in the subject area', 'Ensures adequate hand over to Business as Usual (BAU) after Stabilization phase']], ['requirements-1', [&quot;Bachelor or Master's degree in e.g. Accounting or Management Accounting or Management Information Systems&quot;, 'Preferred operational experiences in RtR domains as Financial Accounting, Period End Closing, Tax and Treasury', 'Understanding and knowledge of Heineken RtR Global Standards, like Design Book, templates, and procedures.', 'At least 3-4 years of experience in Finance/Accounting in SSC/BPO environment',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pecialist (Mid/Regular)"/>
    <s v="Business Analyst RtR"/>
    <s v="'DBB Business Analyst - RtR', 'Digital Backbone Programme is a major initiative within HEINEKEN on the way to implementing the Processes and Tooling across Functions and Operating Companies (OpCos).', 'The DBB Business Analyst-RtR will be part of the HEINEKEN Shared Services Center Digital Backbone Delivery Team ensuring deployment of the program on the HEINEKEN Share Services Center end in close collaboration with the Central CORE Team and OpCos Transition Teams.', 'Ensure the implementation of the CORE Solution on RtR end', &quot;Assists in performing ‘AS IS' analysis during Solution Identification (SOL-ID) phase&quot;, 'Collects required information for the Change Impact analysis and facilitates impact analysis execution and resolution', 'Assists in successfully closing of gaps between &quot;as is&quot; and &quot;to be&quot; situation', 'Provides expert knowledge of the subject area and the project methodology', 'Writes and reviews level 5 Standard Operation Procedures (SOPs)', 'Develops User Acceptance Test (UAT) scenarios and test scripts', 'Prepares test data for UAT performance. Executes first round of tests before handing over to end users for UAT', 'Coordinates testing cycle (authorizations, UAT, end-to-end tests, regression testing)', 'Reports back on defects detected during the testing and coordinates defect resolution', 'Develops and coordinates communication materials related to New Ways of Working', 'Identifies training needs and conducts trainings for end users', 'Provides inputs for Toll Gate decks (milestones).', 'Logs risks and issues that appear during configuration, training or other activities and follows through on resolution of those issues', 'Performs analysis during Ramp-up phase and proposes corrective actions', 'Validates SLAs/KPIs/PPIs', 'Identifies improvement opportunities and integrate best practices for future resolution', 'Captures lessons learned and best practices from each implementation and integrates them into future impact resolution/improvement roadmaps', 'Develops core end to end HEINEKEN process knowledge in the subject area', 'Ensures adequate hand over to Business as Usual (BAU) after Stabilization phase'"/>
    <s v="&quot;Bachelor or Master's degree in e.g. Accounting or Management Accounting or Management Information Systems&quot;, 'Preferred operational experiences in RtR domains as Financial Accounting, Period End Closing, Tax and Treasury', 'Understanding and knowledge of Heineken RtR Global Standards, like Design Book, templates, and procedures.', 'At least 3-4 years of experience in Finance/Accounting in SSC/BPO environment', 'Strong Analytical and project management skills', 'Proven record of contribution to process improvements / standardization project as project member',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OpCo experience, OpCo network, HEINEKEN experience', 'Shared Services / Global Business Services (GBS) experience', 'Knowledge of project management methodology (PMP, Prince, Agile or equivalent)', 'Proven contribution to process improvement/standardization project as a project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rtr"/>
    <x v="4"/>
    <n v="2"/>
    <s v=" c:business analyst  ji:2  Int:business  c:financial analyst  ji:0  Int:  c:system analyst  ji:0  Int:  c:data scientist  ji:0  Int:  c:financial controller  ji:0  Int:  c:intern analyst  ji:0  Int:  c:security analyst  ji:0  Int:"/>
    <s v="cos:business analyst  cos:0.876 cos:financial analyst  cos:0.868 cos:system analyst  cos:0.94 cos:data scientist  cos:0.938 cos:financial controller  cos:0.911 cos:intern analyst  cos:0.962 cos:security analyst  cos:0.94"/>
    <n v="0.96199999999999997"/>
    <s v="intern analyst"/>
    <s v="rtr analyst"/>
    <s v="dbb business analyst rtr digital backbone programme major initiative within heineken way implementing process tooling across function operating company opcos part shared service center delivery team ensuring deployment program share end close collaboration central core transition ensure implementation solution assist performing analysis identification sol id phase collect required information change impact facilitates execution resolution successfully closing gap situation provides expert knowledge subject area project methodology writes review level standard operation procedure sop develops user acceptance test uat scenario script prepares data performance executes first round handing coordinate testing cycle authorization regression report back defect detected communication material related new working identifies training need conduct input toll gate deck milestone log risk issue appear configuration activity follows performs ramp proposes corrective action validates slas kpis ppis improvement opportunity integrate best practice future capture lesson learned integrates roadmaps ensures adequate hand usual bau stabilization"/>
    <x v="0"/>
    <n v="7"/>
    <s v=" c:business analyst  ji:7  Int:project expert service process operation center business  c:financial analyst  ji:1  Int:risk  c:system analyst  ji:3  Int:center performance user  c:data scientist  ji:4  Int:data analysis 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usual execution analysis dbb first implementation team gate closing share procedure validates integrate performance need hand deployment regression material core programme handing digital shared delivery follows ensure required opcos cycle action related methodology kpis implementing best analyst major scenario sop report function identifies learned working knowledge defect tooling successfully initiative roadmaps identification corrective writes operating collect testing coordinate uat backbone adequate test milestone change situation gap subject sol standard ensures ppis round issue toll opportunity communication review end ramp information phase impact part company proposes bau rtr acceptance stabilization configuration future log central back resolution executes assist slas collaboration detected conduct heineken integrates facilitates improvement risk develops lesson user data practice deck level activity performing ensuring area script input new capture solution across provides within program authorization way transition appear performs close training id prepares"/>
  </r>
  <r>
    <n v="901"/>
    <n v="902"/>
    <s v="Business Analyst/Sales Support"/>
    <s v="['https://www.pracuj.pl/praca/business-analyst-sales-support-warszawa,oferta,1002403859']"/>
    <s v="Specjalista (Mid / Regular)"/>
    <s v="[['https://www.pracuj.pl/praca/business-analyst-sales-support-warszawa,oferta,1002403859'], 1, ['responsibilities-1', ['Support the sales and pricing strategy', 'Follow-up on new business achievement', 'Follow-up on price increases', 'Develop customer presentations', 'Manage the lay-out development', 'Develop a promotion strategy', 'Assortment management/SKU rationalization', 'Support the tender business', 'Develop Go-to-market strategies', 'Promo &amp; Co-Ad follow-up', 'KAM Meeting, Wholesale Meeting', 'Monthly business status in a standard report', 'Gap analysis sales, volume, pricing, profit', 'Research data management, sell-in/sell-out data', 'Manage the monthly reports to the board', 'Manage the pricing &amp; leaflet survey', 'Support SAP development']], ['requirements-1', ['3 years of relevant experience in similar position', 'Experience in sales, considered as strong asset', 'English on B2/C1 level (minimum), used on daily basis', 'Analytical skills, strategic thinking and skills in project management', 'Excellent knowledge and practical skills of usage of SAP, Excel, knowledge of sales analytics, power BI', 'Experience in working for international markets, considered as strong asset']], ['offered-1', ['Working in international environment', 'Interesting areas of personal development', 'Attractive benefits package', 'Elastic, hybrid mode of working']]]"/>
    <s v="Specialist (Mid/Regular)"/>
    <s v="Business Analyst/Sales Support"/>
    <s v="'Support the sales and pricing strategy', 'Follow-up on new business achievement', 'Follow-up on price increases', 'Develop customer presentations', 'Manage the lay-out development', 'Develop a promotion strategy', 'Assortment management/SKU rationalization', 'Support the tender business', 'Develop Go-to-market strategies', 'Promo &amp; Co-Ad follow-up', 'KAM Meeting, Wholesale Meeting', 'Monthly business status in a standard report', 'Gap analysis sales, volume, pricing, profit', 'Research data management, sell-in/sell-out data', 'Manage the monthly reports to the board', 'Manage the pricing &amp; leaflet survey', 'Support SAP development'"/>
    <s v="'3 years of relevant experience in similar position', 'Experience in sales, considered as strong asset', 'English on B2/C1 level (minimum), used on daily basis', 'Analytical skills, strategic thinking and skills in project management', 'Excellent knowledge and practical skills of usage of SAP, Excel, knowledge of sales analytics, power BI', 'Experience in working for international markets, considered as strong asset'"/>
    <s v="'Working in international environment', 'Interesting areas of personal development', 'Attractive benefits package', 'Elastic, hybrid mode of working'"/>
    <m/>
    <m/>
    <m/>
    <s v="business analyst sale support"/>
    <x v="4"/>
    <n v="4"/>
    <s v=" c:business analyst  ji:4  Int:support sale business  c:financial analyst  ji:1  Int:support  c:system analyst  ji:0  Int:  c:data scientist  ji:0  Int:  c:financial controller  ji:0  Int:  c:intern analyst  ji:0  Int:  c:security analyst  ji:0  Int:"/>
    <s v="cos:business analyst  cos:0.906 cos:financial analyst  cos:0.897 cos:system analyst  cos:0.956 cos:data scientist  cos:0.939 cos:financial controller  cos:0.935 cos:intern analyst  cos:0.972 cos:security analyst  cos:0.951"/>
    <n v="0.97199999999999998"/>
    <s v="intern analyst"/>
    <s v="analyst"/>
    <s v="support sale pricing strategy follow new business achievement price increase develop customer presentation manage lay development promotion assortment management sku rationalization tender go market promo co ad kam meeting wholesale monthly status standard report gap analysis volume profit research data sell board leaflet survey sap"/>
    <x v="0"/>
    <n v="8"/>
    <s v=" c:business analyst  ji:8  Int:market management support customer sale pricing business  c:financial analyst  ji:4  Int:support research management  c:system analyst  ji:1  Int:sap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profit data sell price monthly research board ad achievement standard volume promo new development go status promotion sap co wholesale develop meeting lay kam presentation follow leaflet manage survey tender increase rationalization gap strategy assortment sku"/>
  </r>
  <r>
    <n v="902"/>
    <n v="903"/>
    <s v="Business Analyst"/>
    <s v="['https://www.pracuj.pl/praca/business-analyst-sopot-powstancow-warszawy-19,oferta,1002490462']"/>
    <s v="Specjalista (Mid / Regular)"/>
    <s v="[['https://www.pracuj.pl/praca/business-analyst-sopot-powstancow-warszawy-19,oferta,1002490462'], 1, ['technologies-1', ['HTML']], ['responsibilities-1', ['zbieranie i analizowanie wymagań systemowych (funkcjonalnych i niefunkcjonalnych),', 'określanie i dokumentowanie przypadków użycia systemów informatycznych,', 'definiowanie interfejsów oraz przepływu komunikacji między modułami,', 'tworzenie diagramów UML / BPML w zależności od wymagań projektowych,', 'przygotowanie analiz: proponowanie rozwiązań funkcjonalnych oraz rozwiązań technologicznych we współpracy z Kierownikami Projektów, Właścicielami Produktów oraz zespołem programistów,', 'przygotowanie instrukcji i przeprowadzanie szkoleń dla użytkowników.']], ['requirements-1', ['min. 2-letniego doświadczenia na podobnym stanowisku,', 'bardzo dobrych umiejętności analitycznych,', 'bardzo dobrych zdolności interpersonalnych w zakresie pozyskiwania wiedzy i wymagań,', 'znajomości narzędzi projektowych i notacji UML,', 'umiejętności rozwiązywania problemów i szybkiego uczenia się,', 'znajomości: zagadnień związanych z pozyskiwaniem wymagań systemowych i przypadków użycia dla projektów IT, modelowaniem architektury, projektowaniem systemów IT oraz inżynierią oprogramowania,', 'znajomości metodologii tworzenia dokumentacji systemów informatycznych,', 'znajomości branży finansowej i ubezpieczeniowej,', 'komunikatywnej znajomości języka angielskiego.', 'podstawowa znajomość HTML / zasad budowy stron webowych,', 'doświadczenie w pracy z systemami z branży ubezpieczeniowej, bankowej lub finansowej (CRM, Księgowość, systemy rozliczeniowe),', 'doświadczenie w pracy w metodyce SCRUM.']], ['work-organization-1', []], ['development-practices-1', ['Clean Code', 'code review', 'mierniki jakości kodu', 'statyczna analiza kodu', 'wzorce projektowe', 'DDD', 'pair programming', 'Continuous Deployment', 'Continuous Integration', 'deployment na poziomie zespołu', 'wsparcie architekta / lidera technicznego', 'active monitoring', 'narzędzia do trackowania zadań', 'zarządzanie długiem technologicznym', 'automatyzacja testów', 'środowiska testowe', 'testy funkcjonalne', 'testy integracyjne', 'testy jednostkowe', 'testy regresyjne', 'testy wydajnościowe', 'testy manualne']], ['training-space-1', ['budżet rozwojowy', 'konferencje w Polsce', 'mentoring', 'szkolenia wewnątrzfirmowe', 'szkolenia zewnętrzne', 'wsparcie merytoryczne od liderów technologicznych', 'wymiana wiedzy technicznej w firmie']], ['offered-1', ['stabilne warunki współpracy oraz rozwoju kariery w firmie o ugruntowanej pozycji na rynku,', 'możliwość pracy zdalnej, hybrydowej, stacjonarnej (nasze biuro mieści w centrum Sopotu, w niedalekiej odległości od plaży),', 'możliwość rozpoczęcia i zakończenia pracy w wybranych przez siebie godzinach (zaczynamy w godzinach 7-9 i kończymy odpowiednio w godzinach 15-17),', 'pakiet socjalny zawierający m.in. dofinansowanie edukacji, nauki języka angielskiego, opieki medycznej, ubezpieczenia grupowego, karty Multisport, dostępu do biblioteki audiobooków i ebooków, dofinansowanie wypoczynku,', 'wolny wstęp do centrum sportowego w Sopocie,', 'udział w cyklicznych spotkaniach i imprezach integracyjnych.']]]"/>
    <s v="Specialist (Mid/Regular)"/>
    <s v="Business Analyst"/>
    <s v="'collecting and analyzing system requirements (functional and non-functional),', 'defining and documenting IT systems use cases,', 'defining interfaces and communication flow between modules,', 'creating UML / BPML diagrams depending on project requirements,', 'preparing analyzes: proposing functional and technological solutions in cooperation with Project Managers, Product Owners and a team of programmers,', 'preparing instructions and conducting training for users.'"/>
    <s v="'min. 2 years of experience in a similar position,', 'very good analytical skills,', 'very good interpersonal skills in acquiring knowledge and requirements,', 'knowledge of design tools and UML notation,', 'problem solving and quick learning skills ,', 'knowledge of: issues related to obtaining system requirements and use cases for IT projects, architecture modeling, designing IT systems and software engineering,', 'knowledge of the methodology of creating documentation of IT systems,', 'knowledge of the financial and insurance industry,', 'communicative knowledge of English', 'basic knowledge of HTML / web page construction principles,', 'experience in working with systems from the insurance, banking or financial industry (CRM, Accounting, billing systems),', 'experience in working in the methodology SCRUM.'"/>
    <s v="'stable conditions for cooperation and career development in a company with an established position on the market,', 'possibility of remote, hybrid, stationary work (our office is located in the center of Sopot, not far from the beach),', 'possibility to start and finish work in selected hours (we start at 7-9 and finish at 15-17, respectively),', 'social package including e.g. co-financing of education, learning English, medical care, group insurance, Multisport card, access to the library of audiobooks and e-books, co-financing of leisure,', 'free entry to the sports center in Sopot,', 'participation in cyclical meetings and integration events.'"/>
    <s v="'HTML'"/>
    <s v="'development budget', 'conferences in Poland', 'mentoring', 'in-company training', 'external training', 'substantive support from technological leaders', 'exchange of technical knowledge in the company'"/>
    <m/>
    <s v="business analyst"/>
    <x v="4"/>
    <n v="0"/>
    <m/>
    <m/>
    <n v="0"/>
    <s v="n"/>
    <m/>
    <s v="collecting analyzing system requirement functional non defining documenting it use case interface communication flow module creating uml bpml diagram depending project preparing analyzes proposing technological solution cooperation manager product owner team programmer instruction conducting training user"/>
    <x v="0"/>
    <n v="4"/>
    <s v=" c:business analyst  ji:4  Int:manager product project owner  c:financial analyst  ji:0  In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flow user functional requirement case communication creating technological bpml conducting analyzing team proposing interface analyzes depending solution module use non it cooperation training system preparing programmer uml defining collecting instruction documenting diagram"/>
  </r>
  <r>
    <n v="903"/>
    <n v="904"/>
    <s v=" Business Analyst Strategic Projects"/>
    <s v="['https://www.pracuj.pl/praca/business-analyst-strategic-projects-warszawa-przyokopowa-26,oferta,1002456535']"/>
    <s v="Specjalista (Mid / Regular)"/>
    <s v="[['https://www.pracuj.pl/praca/business-analyst-strategic-projects-warszawa-przyokopowa-26,oferta,1002456535'], 1, ['technologies-1', []], ['responsibilities-1', ['provide support to the Strategic Project Business Analysis Team', 'develop strong relations with internal clients/ sponsors, and other technology teams within the SIX organization', 'collaborate closely with Senior Business Analysts, Project Management &amp; PMO teams based in Warsaw, Madrid and Zurich to drive business requirements and ensure their prioritization', 'assist in defining and justifying (in business terms) holistic solutions that address organizational, people, process, information and technology aspects', 'develop project plans that conform to Software Development Life Cycle (SDLC) standards, including creation of business requirements, functional designs, process designs, data flows, prototyping, testing and training']], ['requirements-1', ['Bachelor’s or/and Master’s Degree in Finance, Business Studies/ Administration or Computer Science', 'proven track record in project delivery and experience creating requirements documentation (minimum of 3 years as a Business Analyst within the Finance/ Banking/ IT sectors)', 'strong analytical and problem-solving skills', 'proficiency in MS Office (Word, Excel, PowerPoint, Visio), JIRA, Confluence and data visualization tools']], ['additional-module-2', ['We are seeking a highly motivated Business Analyst to join our team. As a BA, you will be responsible for supporting the business by analyzing data and providing insights to help drive strategic decision-making. Are you looking for an opportunity to gain exposure to various systems and products across our company’s infrastructure, the likes of Financial Information, Exchange and Securities Services, Banking Services and IT? Then become part of our dedicated and dynamic team.']]]"/>
    <s v="Specialist (Mid/Regular)"/>
    <s v="Business Analyst Strategic Projects"/>
    <s v="'provide support to the Strategic Project Business Analysis Team', 'develop strong relations with internal clients/ sponsors, and other technology teams within the SIX organization', 'collaborate closely with Senior Business Analysts, Project Management &amp; PMO teams based in Warsaw, Madrid and Zurich to drive business requirements and ensure their prioritization', 'assist in defining and justifying (in business terms) holistic solutions that address organizational, people, process, information and technology aspects', 'develop project plans that conform to Software Development Life Cycle (SDLC) standards, including creation of business requirements, functional designs, process designs, data flows, prototyping, testing and training'"/>
    <s v="'Bachelor’s or/and Master’s Degree in Finance, Business Studies/ Administration or Computer Science', 'proven track record in project delivery and experience creating requirements documentation (minimum of 3 years as a Business Analyst within the Finance/ Banking/ IT sectors)', 'strong analytical and problem-solving skills', 'proficiency in MS Office (Word, Excel, PowerPoint, Visio), JIRA, Confluence and data visualization tools'"/>
    <m/>
    <m/>
    <m/>
    <m/>
    <s v="business analyst strategic project"/>
    <x v="4"/>
    <n v="3"/>
    <s v=" c:business analyst  ji:3  Int:project business  c:financial analyst  ji:0  Int:  c:system analyst  ji:0  Int:  c:data scientist  ji:0  Int:  c:financial controller  ji:0  Int:  c:intern analyst  ji:0  Int:  c:security analyst  ji:0  Int:"/>
    <s v="cos:business analyst  cos:0.883 cos:financial analyst  cos:0.865 cos:system analyst  cos:0.94 cos:data scientist  cos:0.938 cos:financial controller  cos:0.918 cos:intern analyst  cos:0.974 cos:security analyst  cos:0.941"/>
    <n v="0.97399999999999998"/>
    <s v="intern analyst"/>
    <s v="analyst strategic"/>
    <s v="provide support strategic project business analysis team develop strong relation internal client sponsor technology within six organization collaborate closely senior analyst management pmo based warsaw madrid zurich drive requirement ensure prioritization assist defining justifying term holistic solution address organizational people process information aspect plan conform software development life cycle sdlc standard including creation functional design data flow prototyping testing training"/>
    <x v="0"/>
    <n v="6"/>
    <s v=" c:business analyst  ji:6  Int:project management support client process business  c:financial analyst  ji:2  Int:support manageme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flow conform sdlc analysis strong functional requirement data closely madrid aspect senior zurich information strategic team warsaw relation six collaborate prototyping organization standard life sponsor drive development solution prioritization develop within provide people testing pmo based creation term assist justifying plan design ensure holistic technology including training address internal organizational cycle software defining"/>
  </r>
  <r>
    <n v="904"/>
    <n v="905"/>
    <s v="Business Analyst Supply Chain (Customer Service/Global Logistics)"/>
    <s v="['https://www.pracuj.pl/praca/business-analyst-supply-chain-customer-service-global-logistics-warszawa-domaniewska-32,oferta,1002412543']"/>
    <s v="Specjalista (Mid / Regular)"/>
    <s v="[['https://www.pracuj.pl/praca/business-analyst-supply-chain-customer-service-global-logistics-warszawa-domaniewska-32,oferta,1002412543'], 1, ['technologies-1', ['DevOps']], ['responsibilities-1', ['Support the IT Product Manager and Business Relationship Managers in the development of the IT strategy for a given product.', 'Analyze, document and test program development, logic, process flows and specifications.', 'Document training materials for the product area.', 'Deliver training to the end users, deployment and support teams.', 'Support the analysis and resolution of solution issues as part of the third level sustain.', 'Design business scenarios and use cases for the product mix, including product introduction, specification and the change management required to maximize its adoption/value.', 'Work with IS/IT Product Managers to define the minimum viable product (MVP) that satisfies the business need.', 'Identify gaps in existing functionalities, options for improvement and opportunities for process automation.', 'Responsible for identifying security &amp; compliance requirements, including roles, associated with the business process and ensure they are considered in the solution design.', 'Partner with business and IS/IT to elicit, analyze, translate and document business requirements, pain points or opportunities into IS/IT requirements.', 'Support the business stakeholders and propose the best IT products to support their strategic goals.', 'Supervise activities delegated to external partners and drive corrective actions and provide support.', 'Structure business initiatives in IT work packages to be delivered by external partners.']], ['requirements-1', ['Experience in technologies relevant for position: Customer Service (SAP SD, SAP GTS, EDI), Global Logistics (SAP LE, SAP WM, SAP EWM, SAP TM, Power BI).', &quot;Bachelor's degree in business, information systems or related discipline.&quot;, '5+ years of relevant experience of business analysis in a relevant functional area.', 'Project management experience.', 'Experience with effective communication in English at different levels in the organization.', 'Business experience in a relevant function is beneficial.', 'Experience working in an Agile/DevOps environment using design thinking methodology.', 'Strong understanding of basic system engineering, information risk and security guidelines, and architecture standards.', 'Understanding of various software development methodologies (e.g. Agile, Waterfall).', 'Understanding of modeling techniques.', 'Excellent understanding of business complexity and interdependencies.', 'Understanding of business processes and ability to translate it into application requirements.', 'Deep understanding of the IT landscape in the functional area.', 'Experience working in a global environment and with virtual teams.']], ['offered-1', ['Interesting and challenging work in an international company – a branch of worldwide and well recognized FMCG concern.', 'Competitive benefits package: private medical care, Multisport card, Pension Found, 50% discount for lunch in a company canteen, coffee benefit.', 'Possibility to work in a dynamic team of professionals and leaders.', 'Possibility to work with challenging projects and responsible tasks.', 'Atmosphere full of respect, professionalism.', 'Possibility of development &amp; career advancement.', 'Flexible working hours with possibility to work from home.']]]"/>
    <s v="Specialist (Mid/Regular)"/>
    <s v="Business Analyst Supply Chain (Customer Service/Global Logistics)"/>
    <s v="'Support the IT Product Manager and Business Relationship Managers in the development of the IT strategy for a given product.', 'Analyze, document and test program development, logic, process flows and specifications.', 'Document training materials for the product area.', 'Deliver training to the end users, deployment and support teams.', 'Support the analysis and resolution of solution issues as part of the third level sustain.', 'Design business scenarios and use cases for the product mix, including product introduction, specification and the change management required to maximize its adoption/value.', 'Work with IS/IT Product Managers to define the minimum viable product (MVP) that satisfies the business need.', 'Identify gaps in existing functionalities, options for improvement and opportunities for process automation.', 'Responsible for identifying security &amp; compliance requirements, including roles, associated with the business process and ensure they are considered in the solution design.', 'Partner with business and IS/IT to elicit, analyze, translate and document business requirements, pain points or opportunities into IS/IT requirements.', 'Support the business stakeholders and propose the best IT products to support their strategic goals.', 'Supervise activities delegated to external partners and drive corrective actions and provide support.', 'Structure business initiatives in IT work packages to be delivered by external partners.'"/>
    <s v="'Experience in technologies relevant for position: Customer Service (SAP SD, SAP GTS, EDI), Global Logistics (SAP LE, SAP WM, SAP EWM, SAP TM, Power BI).', &quot;Bachelor's degree in business, information systems or related discipline.&quot;, '5+ years of relevant experience of business analysis in a relevant functional area.', 'Project management experience.', 'Experience with effective communication in English at different levels in the organization.', 'Business experience in a relevant function is beneficial.', 'Experience working in an Agile/DevOps environment using design thinking methodology.', 'Strong understanding of basic system engineering, information risk and security guidelines, and architecture standards.', 'Understanding of various software development methodologies (e.g. Agile, Waterfall).', 'Understanding of modeling techniques.', 'Excellent understanding of business complexity and interdependencies.', 'Understanding of business processes and ability to translate it into application requirements.', 'Deep understanding of the IT landscape in the functional area.', 'Experience working in a global environment and with virtual teams.'"/>
    <s v="'Interesting and challenging work in an international company – a branch of worldwide and well recognized FMCG concern.', 'Competitive benefits package: private medical care, Multisport card, Pension Found, 50% discount for lunch in a company canteen, coffee benefit.', 'Possibility to work in a dynamic team of professionals and leaders.', 'Possibility to work with challenging projects and responsible tasks.', 'Atmosphere full of respect, professionalism.', 'Possibility of development &amp; career advancement.', 'Flexible working hours with possibility to work from home.'"/>
    <s v="'DevOps'"/>
    <m/>
    <m/>
    <s v="business analyst supply chain customer service  logistics"/>
    <x v="4"/>
    <n v="5"/>
    <s v=" c:business analyst  ji:5  Int:supply service business customer  c:financial analyst  ji:0  Int:  c:system analyst  ji:0  Int:  c:data scientist  ji:0  Int:  c:financial controller  ji:0  Int:  c:intern analyst  ji:0  Int:  c:security analyst  ji:0  Int:"/>
    <s v="cos:business analyst  cos:0.922 cos:financial analyst  cos:0.905 cos:system analyst  cos:0.949 cos:data scientist  cos:0.945 cos:financial controller  cos:0.943 cos:intern analyst  cos:0.965 cos:security analyst  cos:0.948"/>
    <n v="0.96499999999999997"/>
    <s v="intern analyst"/>
    <s v=" analyst logistics chain"/>
    <s v="support it product manager business relationship development strategy given analyze document test program logic process flow specification training material area deliver end user deployment team analysis resolution solution issue part third level sustain design scenario use case mix including introduction change management required maximize adoption value work define minimum viable mvp satisfies need identify gap existing functionality option improvement opportunity automation responsible identifying security compliance requirement role associated ensure considered partner elicit translate pain point stakeholder propose best strategic goal supervise activity delegated external drive corrective action provide structure initiative package delivered"/>
    <x v="0"/>
    <n v="8"/>
    <s v=" c:business analyst  ji:8  Int:product management support automation process manager business  c:financial analyst  ji:3  Int:support management  c:system analyst  ji:2  Int:it user  c:data scientist  ji:2  Int:analysis program  c:financial controller  ji:0  Int:  c:intern analyst  ji:0  Int:  c:security analyst  ji:1  Int:security"/>
    <s v="cos:business analyst  cos:0 cos:financial analyst  cos:0 cos:system analyst  cos:0 cos:data scientist  cos:0 cos:financial controller  cos:0 cos:intern analyst  cos:0 cos:security analyst  cos:0"/>
    <n v="0"/>
    <s v="n"/>
    <s v="package flow elicit introduction analysis issue identifying logic opportunity end team value part need mix drive development deployment material resolution provide partner associated goal document role delegated option propose ensure required external including sustain relationship action structure mvp best stakeholder improvement scenario user identify requirement level case functionality define activity security given work adoption initiative strategic considered specification area compliance corrective delivered solution satisfies use it supervise maximize responsible existing program analyze viable point design test training third change deliver gap strategy minimum pain translate"/>
  </r>
  <r>
    <n v="905"/>
    <n v="906"/>
    <s v="Business Analyst - System Analyst"/>
    <s v="['https://www.pracuj.pl/praca/business-analyst-system-analyst-wroclaw,oferta,1002405898']"/>
    <s v="Specjalista (Mid / Regular), Młodszy specjalista (Junior)"/>
    <s v="[['https://www.pracuj.pl/praca/business-analyst-system-analyst-wroclaw,oferta,1002405898'], 1, ['technologies-1', ['UML', 'BPMN']], ['responsibilities-1', ['Collecting and analyzing functional and non-functional requirements for IT solutions', 'Verification and translation of business needs and requirements into proposed IT solutions', 'Consulting for business partners in the search for optimal solutions', 'Analysis of the organization’s business processes from the perspective of ongoing projects', 'Cooperation with internal and external partners as part of software development', 'Creating and updating analytical documentation', 'Support for project participants as part of conducting business tests of solutions']], ['requirements-1', ['3+ years of experience in a similar position', 'Ability to:', 'Effectively cooperate with both business and IT', 'Consciously use UML and BPMN notations (reading and creating documentation)', 'Work as part of multi-threaded initiatives', 'Commitment and initiative in solving complex business problems', 'Being active in sharing knowledge with the rest of the team', 'Building a relationship based on understanding the needs and mutual respect of a business partner at various levels of management', 'Experience from participating in projects conducted in accordance with Waterfall and Agile', 'Fluent English', 'Experience in projects for the financial industry in the area of leasing or in the area of accounting or bookkeeping', 'Knowledge of Archimate notation and issues related to corporate architecture', 'Practical ability to keep analytical documentation in the Enterprise Architect tool', 'Knowledge of BABOK']], ['work-organization-1', []], ['development-practices-1', ['TDD']], ['additional-module-1', ['Join a team of fast-thinking and entrepreneurial minds who like to face challenges and drive the company forward!', '', 'Wroclaw – based opportunity with the possibility to work 2-3 days remotely!']], ['additional-module-2',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Junior Specialist (Junior)"/>
    <s v="Business Analyst - System Analyst"/>
    <s v="'Collecting and analyzing functional and non-functional requirements for IT solutions', 'Verification and translation of business needs and requirements into proposed IT solutions', 'Consulting for business partners in the search for optimal solutions', 'Analysis of the organization’s business processes from the perspective of ongoing projects', 'Cooperation with internal and external partners as part of software development', 'Creating and updating analytical documentation', 'Support for project participants as part of conducting business tests of solutions'"/>
    <s v="'3+ years of experience in a similar position', 'Ability to:', 'Effectively cooperate with both business and IT', 'Consciously use UML and BPMN notations (reading and creating documentation)', 'Work as part of multi-threaded initiatives', 'Commitment and initiative in solving complex business problems', 'Being active in sharing knowledge with the rest of the team', 'Building a relationship based on understanding the needs and mutual respect of a business partner at various levels of management', 'Experience from participating in projects conducted in accordance with Waterfall and Agile', 'Fluent English', 'Experience in projects for the financial industry in the area of leasing or in the area of accounting or bookkeeping', 'Knowledge of Archimate notation and issues related to corporate architecture', 'Practical ability to keep analytical documentation in the Enterprise Architect tool', 'Knowledge of BABOK'"/>
    <m/>
    <s v="'UML', 'BPMN'"/>
    <m/>
    <m/>
    <s v="business analyst system"/>
    <x v="4"/>
    <n v="2"/>
    <s v=" c:business analyst  ji:2  Int:business  c:financial analyst  ji:0  Int:  c:system analyst  ji:1  Int:system  c:data scientist  ji:0  Int:  c:financial controller  ji:0  Int:  c:intern analyst  ji:0  Int:  c:security analyst  ji:0  Int:"/>
    <s v="cos:business analyst  cos:0.871 cos:financial analyst  cos:0.86 cos:system analyst  cos:0.95 cos:data scientist  cos:0.929 cos:financial controller  cos:0.912 cos:intern analyst  cos:0.969 cos:security analyst  cos:0.948"/>
    <n v="0.96899999999999997"/>
    <s v="intern analyst"/>
    <s v="analyst system"/>
    <s v="collecting analyzing functional non requirement it solution verification translation business need proposed consulting partner search optimal analysis organization process perspective ongoing project cooperation internal external part software development creating updating analytical documentation support participant conducting test"/>
    <x v="0"/>
    <n v="4"/>
    <s v=" c:business analyst  ji:4  Int:project support business process  c:financial analyst  ji:1  Int:support  c:system analyst  ji:1  Int:it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functional requirement consulting verification creating analytical perspective conducting proposed analyzing part ongoing organization need translation optimal solution development documentation non participant it partner cooperation updating test external internal search software collecting"/>
  </r>
  <r>
    <n v="906"/>
    <n v="907"/>
    <s v="Business Analyst - Transformation"/>
    <s v="['https://www.pracuj.pl/praca/business-analyst-transformation-krakow-kapelanka-42a,oferta,1002363714']"/>
    <s v="Specjalista (Mid / Regular)"/>
    <s v="[['https://www.pracuj.pl/praca/business-analyst-transformation-krakow-kapelanka-42a,oferta,1002363714'], 1, ['technologies-1', ['Agile', 'Scrum']], ['responsibilities-1', ['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 ['requirements-1', ['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s v="Specialist (Mid/Regular)"/>
    <s v="Business Analyst - Transformation"/>
    <s v="'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
    <s v="'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
    <s v="'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s v="'Agile', 'Scrum'"/>
    <m/>
    <m/>
    <s v="business analyst transformation"/>
    <x v="4"/>
    <n v="2"/>
    <s v=" c:business analyst  ji:2  Int:business  c:financial analyst  ji:0  Int:  c:system analyst  ji:0  Int:  c:data scientist  ji:0  Int:  c:financial controller  ji:0  Int:  c:intern analyst  ji:0  Int:  c:security analyst  ji:0  Int:"/>
    <s v="cos:business analyst  cos:0.895 cos:financial analyst  cos:0.88 cos:system analyst  cos:0.939 cos:data scientist  cos:0.942 cos:financial controller  cos:0.923 cos:intern analyst  cos:0.969 cos:security analyst  cos:0.944"/>
    <n v="0.96899999999999997"/>
    <s v="intern analyst"/>
    <s v="transformation analyst"/>
    <s v="identifying defining solving problem arises using systemic thinking creativity evaluates relative cost benefit obstacle potential solution implementing articulates translates complex information clear meaningful structured way suit audience understands business driver competitive strategy help drive strategically aligned anticipates issue risk act mitigate quickly requirement management process design accordingly identifies area impact target operating model activity mitigating action raise challenge constructive manner appropriate support programme assessment"/>
    <x v="0"/>
    <n v="4"/>
    <s v=" c:business analyst  ji:4  Int:support business management process  c:financial analyst  ji:4  Int:support risk cost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systemic issue identifying clear audience potential benefit information thinking impact accordingly raise defining obstacle constructive drive translates anticipates quickly programme challenge using evaluates action mitigate meaningful implementing manner relative risk requirement articulates identifies model activity assessment target help area structured aligned driver solution creativity operating act mitigating problem way design strategically understands suit solving competitive arises strategy appropriate cost"/>
  </r>
  <r>
    <n v="907"/>
    <n v="908"/>
    <s v="Business Analyst - Transformation"/>
    <s v="['https://www.pracuj.pl/praca/business-analyst-transformation-krakow-kapelanka-42a,oferta,1002434625']"/>
    <s v="Specjalista (Mid / Regular)"/>
    <s v="[['https://www.pracuj.pl/praca/business-analyst-transformation-krakow-kapelanka-42a,oferta,1002434625'], 1, ['technologies-1', ['Agile', 'Scrum']], ['responsibilities-1', ['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 ['requirements-1', ['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s v="Specialist (Mid/Regular)"/>
    <s v="Business Analyst - Transformation"/>
    <s v="'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
    <s v="'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
    <s v="'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s v="'Agile', 'Scrum'"/>
    <m/>
    <m/>
    <s v="business analyst transformation"/>
    <x v="4"/>
    <n v="2"/>
    <s v=" c:business analyst  ji:2  Int:business  c:financial analyst  ji:0  Int:  c:system analyst  ji:0  Int:  c:data scientist  ji:0  Int:  c:financial controller  ji:0  Int:  c:intern analyst  ji:0  Int:  c:security analyst  ji:0  Int:"/>
    <s v="cos:business analyst  cos:0.895 cos:financial analyst  cos:0.88 cos:system analyst  cos:0.939 cos:data scientist  cos:0.942 cos:financial controller  cos:0.923 cos:intern analyst  cos:0.969 cos:security analyst  cos:0.944"/>
    <n v="0.96899999999999997"/>
    <s v="intern analyst"/>
    <s v="transformation analyst"/>
    <s v="identifying defining solving problem arises using systemic thinking creativity evaluates relative cost benefit obstacle potential solution implementing articulates translates complex information clear meaningful structured way suit audience understands business driver competitive strategy help drive strategically aligned anticipates issue risk act mitigate quickly requirement management process design accordingly identifies area impact target operating model activity mitigating action raise challenge constructive manner appropriate support programme assessment"/>
    <x v="0"/>
    <n v="4"/>
    <s v=" c:business analyst  ji:4  Int:support business management process  c:financial analyst  ji:4  Int:support risk cost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systemic issue identifying clear audience potential benefit information thinking impact accordingly raise defining obstacle constructive drive translates anticipates quickly programme challenge using evaluates action mitigate meaningful implementing manner relative risk requirement articulates identifies model activity assessment target help area structured aligned driver solution creativity operating act mitigating problem way design strategically understands suit solving competitive arises strategy appropriate cost"/>
  </r>
  <r>
    <n v="908"/>
    <n v="909"/>
    <s v="Business Analyst"/>
    <s v="['https://www.pracuj.pl/praca/business-analyst-warszawa,oferta,1002364084']"/>
    <s v="Specjalista (Mid / Regular)"/>
    <s v="[['https://www.pracuj.pl/praca/business-analyst-warszawa,oferta,1002364084'], 1, ['technologies-1', ['Sparx Enterprise Architect', 'Aris Architect']], ['responsibilities-1', ['Badanie potrzeb, analiza wymagań i historii użytkownika', 'Przekładanie potrzeb biznesowych, użytkowników i technicznych na specyfikację wymagań biznesowych', 'Modelowanie i dokumentowanie architektury biznesowej, w tym łańcuchów wartości, procesów biznesowych, ról, możliwości i danych', 'Określanie celów biznesowych, korzyści z projektu, priorytetów, komponentów, cech systemu', 'Analiza dostępnych systemów', 'Określanie opcji dla potencjalnych rozwiązań', 'Opracowywanie przypadków biznesowych i studiów wykonalności', 'Utrzymywanie i śledzenie wymagań w cyklu życia systemu', 'Wspieranie ekspertów biznesowych i właścicieli produktów podczas definiowania wymagań i rozwoju oprogramowania', 'Udział w projektowaniu systemów, testowaniu, zapewnianiu jakości, zarządzaniu zmianami', 'Odpowiedzialność za projektowanie, walidację i testowanie procesów biznesowych w celu osiągnięcia doskonałości procesów biznesowych', 'Współpraca z właścicielami procesów end-to-end w celu ciągłego poszukiwania usprawnień procesów', 'Określanie możliwości poprawy procesów biznesowych prowadzących do poprawy obsługi klienta, obniżenia kosztów lub zwiększenia przychodów (wzrost efektywności i wydajności)', 'Analizowanie wiodących/najlepszych praktyk dla procesów benchmarkingu', 'Komunikowanie celów projektu, uzasadnienia biznesowego, wymagań i zakresu wszystkim zainteresowanym stronom, w celu lepszego zapewnienia szybkiej reakcji na potrzeby biznesowe', 'Analiza ilościowa procesów biznesowych, przeprowadzanie analizy kosztów i korzyści oraz analizy typu &quot;what-if&quot;', 'Planowanie procesu zmian organizacyjnych', 'Wdrażanie systemów monitorowania wydajności procesów biznesowych', 'Wsparcie użytkowników biznesowych w opracowywaniu planów strategicznych i taktycznych (np. strategii sektorowych, planów wdrożenia itp.)', 'Określanie zmian dla architektur biznesowych']], ['requirements-1', ['Doświadczenie w roli BA w dużym (czas ponad 1 rok, budżet ponad 1M) projekcie wdrożenia systemu planowania zasobów przedsiębiorstwa, dla sektora publicznego z elementem egzekucji prawa', 'Doświadczenie w pracy w środowisku logistyki, gospodarki magazynowej, zarządzania majątkiem', 'Doświadczenie w pracy w środowisku systemów i procesów biznesowych z zakresu prawa, HR, zarządzania dokumentami, usług korporacyjnych', 'Doświadczenie w analizie biznesowej dla rozwiązań opartych na Share Point 2019', 'Doświadczenie w prowadzeniu analizy GAP, analizy SWOT', 'Certyfikat CBAP wydany przez IIBA lub równoważny, lub certyfikat OMG Certified UML Professional na poziomie zaawansowanym lub równoważny', 'Co najmniej 3 lata doświadczenia w analizie biznesowej', 'Znajomość języka na poziomie co najmniej C1', 'Zdolność opracowywania architektury biznesowej i jej elementów', 'Duża wiedza w zakresie analizy wymagań', 'Znajomość specyfiki i ograniczeń technologii IS', 'Umiejętność posługiwania się narzędziami do modelowania systemów, takimi jak Sparx Enterprise Architect, Aris Architect lub innymi', 'Znajomość narzędzi i technik analizy/modelowania (diagram przypadków użycia, diagram stanów, model związków encji itp.)']], ['additional-module-1', ['Każdy z nas ma prawo do własnej opinii - nikt się nie obraża :)', 'Zgrany i mały zespół - wszyscy się znamy', 'Pet friendly - masz zwierzaka? twój pupil jest mile widziany w naszym zespole', 'Kameralne, industrialne biuro', 'Możesz wyrażać siebie poprzez swój strój', 'Ufamy sobie nawzajem - dla nas liczy się efekt', 'U nas nie ma ściemy, gramy z tobą w otwarte karty']]]"/>
    <s v="Specialist (Mid/Regular)"/>
    <s v="Business Analyst"/>
    <s v="'Needs research, requirements analysis and user stories', 'Translating business, user and technical needs into business requirements specification', 'Modelling and documenting business architecture including value chains, business processes, roles, capabilities and data', 'Goal setting business benefits, project benefits, priorities, components, system features', 'Analysis of available systems', 'Identification of options for potential solutions', 'Development of business cases and feasibility studies', 'Maintenance and tracking of requirements throughout the system lifecycle', 'Support business experts and product owners during requirements definition and software development', 'Participation in system design, testing, quality assurance, change management', 'Responsibility for designing, validating and testing business processes to achieve business process excellence', 'Cooperation with owners end-to-end processes in order to continuously search for process improvements', 'Identifying opportunities to improve business processes leading to improved customer service, lower costs or increase revenues (increase in efficiency and productivity)', 'Analyzing leading/best practices for benchmarking processes', 'Communicating the project objectives, business case, requirements and scope to all stakeholders to better ensure rapid response to business needs', 'Quantitative analysis of business processes, conducting cost-benefit analysis and what-if analysis', 'Process planning organizational changes', 'Implementation of business process performance monitoring systems', 'Support for business users in developing strategic and tactical plans (e.g. sector strategies, implementation plans, etc.)', 'Determining changes for business architectures'"/>
    <s v="'Experience as a BA in a large (time over 1 year, budget over 1M) enterprise resource planning system implementation project for the public sector with an element of law enforcement', 'Work experience in the logistics, warehouse management, asset management environment', 'Experience at work in the environment of systems and business processes in the field of law, HR, document management, corporate services', 'Experience in business analysis for solutions based on Share Point 2019', 'Experience in conducting GAP analysis, SWOT analysis', 'CBAP certificate issued by IIBA or equivalent, or OMG Certified UML Professional at advanced level or equivalent', 'Minimum 3 years of business analysis experience', 'At least C1 language skills', 'Ability to develop business architecture and its elements', ' Strong knowledge of requirements analysis', 'Knowledge of the specifics and limitations of IS technology', 'Ability to use system modeling tools such as Sparx Enterprise Architect, Aris Architect or others', 'Knowledge of analysis/modeling tools and techniques (use case diagram , state diagram, entity relationship model, etc.)'"/>
    <m/>
    <s v="'Sparx Enterprise Architect', 'Aris Architect'"/>
    <m/>
    <m/>
    <s v="business analyst"/>
    <x v="4"/>
    <n v="0"/>
    <m/>
    <m/>
    <n v="0"/>
    <s v="n"/>
    <m/>
    <s v="need research requirement analysis user story translating business technical specification modelling documenting architecture including value chain process role capability data goal setting benefit project priority component system feature available identification option potential solution development case feasibility study maintenance tracking throughout lifecycle support expert product owner definition software participation design testing quality assurance change management responsibility designing validating achieve excellence cooperation end order continuously search improvement identifying opportunity improve leading improved customer service lower cost increase revenue efficiency productivity analyzing best practice benchmarking communicating objective scope stakeholder better ensure rapid response quantitative conducting planning organizational implementation performance monitoring developing strategic tactical plan sector strategy etc determining"/>
    <x v="0"/>
    <n v="13"/>
    <s v=" c:business analyst  ji:13  Int:project expert product management support excellence customer monitoring service process owner planning business  c:financial analyst  ji:4  Int:support research cost management  c:system analyst  ji:3  Int:system performance user  c:data scientist  ji:2  Int:data analysis  c:financial controller  ji:0  Int:  c:intern analyst  ji:0  Int:  c:security analyst  ji:1  Int:revenue"/>
    <s v="cos:business analyst  cos:0 cos:financial analyst  cos:0 cos:system analyst  cos:0 cos:data scientist  cos:0 cos:financial controller  cos:0 cos:intern analyst  cos:0 cos:security analyst  cos:0"/>
    <n v="0"/>
    <s v="n"/>
    <s v="analysis assurance identifying available revenue tracking opportunity tactical modelling potential end benefit implementation conducting analyzing value participation feasibility chain efficiency performance scope rapid validating need determining leading development better setting goal definition study improved cooperation role option story plan ensure including system improve organizational sector search etc continuously documenting best stakeholder improvement user maintenance data objective practice requirement capability order case research translating lower strategic specification identification priority responsibility designing technical component solution quantitative communicating response developing testing throughout quality feature lifecycle design change increase productivity achieve software strategy architecture cost benchmarking"/>
  </r>
  <r>
    <n v="909"/>
    <n v="910"/>
    <s v="Business Analyst"/>
    <s v="['https://www.pracuj.pl/praca/business-analyst-warszawa,oferta,1002378843']"/>
    <s v="Specjalista (Mid / Regular), Starszy specjalista (Senior)"/>
    <s v="[['https://www.pracuj.pl/praca/business-analyst-warszawa,oferta,1002378843'], 1, ['responsibilities-1', ['Przetwarzanie danych i wyciąganie wniosków;', 'Przeprowadzanie analiz w SQL/SAS;', 'Ścisła współpraca z działami walidacji i budowy modeli ryzyka;', 'Bieżąca współpraca z interesariuszami;', 'Przeprowadzanie testów jakości;', 'Przygotowywanie dokumentacji.']], ['requirements-1', ['Ukończone studia wyższe z zakresu nauk ścisłych (ekonometria, matematyka, data science itp.);', 'Min. 2 lata doświadczenia w analizie danych lub data science;', 'Doskonała znajomość SAS (4GL),', 'Dodatkowym atutem będzie znajomość SQL;', 'Biegła znajomość języka angielskiego (min. C1).']], ['offered-1', ['Stabilne zatrudnienie;', 'Elastyczne godziny pracy;', 'Codzienną pracę z użyciem języka angielskiego w środowisku międzynarodowym;', 'Udział w ciekawych, strategicznych projektach;', 'Możliwość uzyskania dodatkowych szkoleń zawodowych;', 'Atrakcyjny pakiet świadczeń (opieka medyczna, ubezpieczenie, możliwość korzystania z siłowni korporacyjnej, parking dla pracowników, strefa relaksu).']]]"/>
    <s v="Specialist (Mid/Regular), Senior Specialist (Senior)"/>
    <s v="Business Analyst"/>
    <s v="'Data processing and drawing conclusions;', 'Conducting analyzes in SQL/SAS;', 'Close cooperation with validation and risk model building departments;', 'Ongoing cooperation with stakeholders;', 'Conducting quality tests;', 'Preparation of documentation .'"/>
    <s v="'Higher education in exact sciences (econometrics, mathematics, data science, etc.);', 'Min. 2 years of experience in data analysis or data science;', 'Excellent knowledge of SAS (4GL),', 'Knowledge of SQL will be an asset;', 'Fluent knowledge of English (min. C1).'"/>
    <s v="'Stable employment;', 'Flexible working hours;', 'Everyday work using English in an international environment;', 'Participation in interesting, strategic projects;', 'Opportunity to obtain additional professional training;', 'Attractive benefits package ( medical care, insurance, use of the corporate gym, parking for employees, relaxation zone).'"/>
    <m/>
    <m/>
    <m/>
    <s v="business analyst"/>
    <x v="4"/>
    <n v="0"/>
    <m/>
    <m/>
    <n v="0"/>
    <s v="n"/>
    <m/>
    <s v="data processing drawing conclusion conducting analyzes sql sa close cooperation validation risk model building department ongoing stakeholder quality test preparation documentation"/>
    <x v="2"/>
    <n v="3"/>
    <s v=" c:business analyst  ji:0  Int:  c:financial analyst  ji:1  Int:risk  c:system analyst  ji:0  Int:  c:data scientist  ji:3  Int:data sq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stakeholder documentation conclusion risk model validation quality cooperation conducting sa close test analyzes processing ongoing drawing preparation department building"/>
  </r>
  <r>
    <n v="910"/>
    <n v="911"/>
    <s v="Business Analyst"/>
    <s v="['https://www.pracuj.pl/praca/business-analyst-warszawa,oferta,1002381323']"/>
    <s v="Specjalista (Mid / Regular), Starszy specjalista (Senior)"/>
    <s v="[['https://www.pracuj.pl/praca/business-analyst-warszawa,oferta,1002381323'], 1, ['responsibilities-1', ['Performing month-end closing activities and timely reporting of financial results', 'Preparation of plans, forecasts, financial analyzes and presentations', 'Close cooperation with business stakeholders', 'Conducting detailed cost reviews', 'Preparation of necessary management reports', 'Supporting business units by providing relevant information']], ['requirements-1', ['Experience min. 2/4 years in the area of finance - depending on the position level', 'Advanced level of English', 'Experience in working with many financial systems - especially SAP', 'Ability to work within a team and with other departments', 'Very good knowledge of Excel and PowerPoint', 'Analytical thinking skills', 'Communicative and open-minded personality']], ['offered-1', ['Hybrid work (3 days from the office, 2 days from home)', 'Starting work hours between 8:00-10:00', 'Work in an international environment', 'Annual bonus (based on individual and company performance)', 'Lots of employee events', 'Many opportunities for promotion']]]"/>
    <s v="Specialist (Mid/Regular), Senior Specialist (Senior)"/>
    <s v="Business Analyst"/>
    <s v="'Performing month-end closing activities and timely reporting of financial results', 'Preparation of plans, forecasts, financial analyzes and presentations', 'Close cooperation with business stakeholders', 'Conducting detailed cost reviews', 'Preparation of necessary management reports', 'Supporting business units by providing relevant information'"/>
    <s v="'Experience min. 2/4 years in the area of finance - depending on the position level', 'Advanced level of English', 'Experience in working with many financial systems - especially SAP', 'Ability to work within a team and with other departments', 'Very good knowledge of Excel and PowerPoint', 'Analytical thinking skills', 'Communicative and open-minded personality'"/>
    <s v="'Hybrid work (3 days from the office, 2 days from home)', 'Starting work hours between 8:00-10:00', 'Work in an international environment', 'Annual bonus (based on individual and company performance)', 'Lots of employee events', 'Many opportunities for promotion'"/>
    <m/>
    <m/>
    <m/>
    <s v="business analyst"/>
    <x v="4"/>
    <n v="0"/>
    <m/>
    <m/>
    <n v="0"/>
    <s v="n"/>
    <m/>
    <s v="performing month end closing activity timely reporting financial result preparation plan forecast analyzes presentation close cooperation business stakeholder conducting detailed cost review necessary management report supporting unit providing relevant information"/>
    <x v="1"/>
    <n v="4"/>
    <s v=" c:business analyst  ji:2  Int:business management  c:financial analyst  ji:4  Int:financial reporting cost management  c:system analyst  ji:0  Int:  c:data scientist  ji:3  Int: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report necessary presentation supporting detailed review end activity performing cooperation information conducting business plan forecast close closing providing analyzes relevant timely unit month preparation result"/>
  </r>
  <r>
    <n v="911"/>
    <n v="912"/>
    <s v="Business Analyst"/>
    <s v="['https://www.pracuj.pl/praca/business-analyst-warszawa,oferta,1002387812']"/>
    <s v="Specjalista (Mid / Regular)"/>
    <s v="[['https://www.pracuj.pl/praca/business-analyst-warszawa,oferta,1002387812'], 1, ['technologies-1', []], ['responsibilities-1', [&quot;Manage full life-cycle development of our Client's Platform products&quot;, 'This will include:', 'Platform (Frontend Web and Mobile),', 'API’s and SDK ,', 'Platform integration with website and other tracking systems.']], ['requirements-1', ['At least 4 years of proven experience in business and system analyses of large-scale, software projects', 'Experience in infrastructure projects (not only interfaces and GUI)', 'Experience managing a team backlog, breaking down requirements, and writing user stories', 'Advanced English', 'Understanding and experience with Trading Platforms, Risk/Dealing management systems']], ['work-organization-1', []], ['offered-1', ['Possibility to work in a big and successful company;', 'Passionate and courteous colleagues in an innovative work environment;', 'Great opportunities for personal development and focus on competence;', 'Highly competitive terms and conditions.']]]"/>
    <s v="Specialist (Mid/Regular)"/>
    <s v="Business Analyst"/>
    <s v="&quot;Manage full life-cycle development of our Client's Platform products&quot;, 'This will include:', 'Platform (Frontend Web and Mobile),', 'API’s and SDK ,', 'Platform integration with website and other tracking systems.'"/>
    <s v="'At least 4 years of proven experience in business and system analyses of large-scale, software projects', 'Experience in infrastructure projects (not only interfaces and GUI)', 'Experience managing a team backlog, breaking down requirements, and writing user stories', 'Advanced English', 'Understanding and experience with Trading Platforms, Risk/Dealing management systems'"/>
    <s v="'Possibility to work in a big and successful company;', 'Passionate and courteous colleagues in an innovative work environment;', 'Great opportunities for personal development and focus on competence;', 'Highly competitive terms and conditions.'"/>
    <m/>
    <m/>
    <m/>
    <s v="business analyst"/>
    <x v="4"/>
    <n v="0"/>
    <m/>
    <m/>
    <n v="0"/>
    <s v="n"/>
    <m/>
    <s v="manage full life cycle development client platform product include frontend web mobile api sdk integration website tracking system"/>
    <x v="0"/>
    <n v="2"/>
    <s v=" c:business analyst  ji:2  Int:client product  c:financial analyst  ji:0  Int:  c:system analyst  ji:2  Int:system mobile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platform frontend web website tracking api include integration manage sdk system cycle full life mobile"/>
  </r>
  <r>
    <n v="912"/>
    <n v="913"/>
    <s v="Business Analyst"/>
    <s v="['https://www.pracuj.pl/praca/business-analyst-warszawa,oferta,1002392260']"/>
    <s v="Specjalista (Mid / Regular)"/>
    <s v="[['https://www.pracuj.pl/praca/business-analyst-warszawa,oferta,1002392260'], 1, ['responsibilities-1', ['gathering facts and analysing data from various sources', 'creating presentations containing key information', 'extracting key messages from your research', 'assisting the team in building presentations and reports', 'collaborate with other team members in the creation of reports and presentations', 'being actively involved in building development, sales and pricing strategies, restructuring, and reorganizing enterprises']], ['requirements-1', ['1-2 years of working experience in a similar position', 'have the right analytical skills', 'have excellent oral and written communication skills', 'very good oral and written English skills', 'have ability to accomplish work in a fast-paced and dynamic environment', 'proficiency in Microsoft Office, in particular MS Excel and MS PowerPoint']], ['offered-1', ['attractive remuneration', 'health care insurance', 'annual bonuses', 'As a BA, once gained experience will be able to move into a consultancy role', 'Working in an international environment']]]"/>
    <s v="Specialist (Mid/Regular)"/>
    <s v="Business Analyst"/>
    <s v="'gathering facts and analysing data from various sources', 'creating presentations containing key information', 'extracting key messages from your research', 'assisting the team in building presentations and reports', 'collaborate with other team members in the creation of reports and presentations', 'being actively involved in building development, sales and pricing strategies, restructuring, and reorganizing enterprises'"/>
    <s v="'1-2 years of working experience in a similar position', 'have the right analytical skills', 'have excellent oral and written communication skills', 'very good oral and written English skills', 'have ability to accomplish work in a fast-paced and dynamic environment', 'proficiency in Microsoft Office, in particular MS Excel and MS PowerPoint'"/>
    <s v="'attractive remuneration', 'health care insurance', 'annual bonuses', 'As a BA, once gained experience will be able to move into a consultancy role', 'Working in an international environment'"/>
    <m/>
    <m/>
    <m/>
    <s v="business analyst"/>
    <x v="4"/>
    <n v="0"/>
    <m/>
    <m/>
    <n v="0"/>
    <s v="n"/>
    <m/>
    <s v="gathering fact analysing data various source creating presentation containing key information extracting message research assisting team building report collaborate member creation actively involved development sale pricing strategy restructuring reorganizing enterprise"/>
    <x v="0"/>
    <n v="2"/>
    <s v=" c:business analyst  ji:2  Int:sale pricing  c:financial analyst  ji:1  Int:research  c:system analyst  ji:1  Int:key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fact involved development assisting containing data report restructuring actively key presentation message creating research creation information member team enterprise gathering extracting various collaborate reorganizing strategy analysing source building"/>
  </r>
  <r>
    <n v="913"/>
    <n v="914"/>
    <s v="Business Analyst"/>
    <s v="['https://www.pracuj.pl/praca/business-analyst-warszawa,oferta,1002399638']"/>
    <s v="Specjalista (Mid / Regular)"/>
    <s v="[['https://www.pracuj.pl/praca/business-analyst-warszawa,oferta,1002399638'], 1, ['responsibilities-1', ['Monitors controls, performs testing, obtaining sufficient and reliable evidence to verify that the controls have operated as designed', 'Ensures that tests are completed and results are recorded in an accurate and timely manner', 'Responsible for the completeness and accuracy of documentation related to the monitoring results', 'Daily deliverable of routine and defined tasks within operational risk area, while developing knowledge of the broader context in which work is being performed', 'Demonstrates\xa0extreme high level of diligence, motivation and organizational skills', 'Focuses on\xa0timely and accurate delivery\xa0of all tasks assigned', 'Responsible for various types of tasks in the account services space, and managing cross-functional relationships with all teams', 'Determines new work procedures, analyzes complex and variable issues with significant departmental impact']], ['requirements-1', ['0-2 years of experience in controls roles (custody and related products preferred)', 'Fast learner, strong attention to detail, and willingness to go extra mile', 'Highly motivated, persistent, and able to work in a structured,\xa0high volume, time sensitive, high-risk environment', 'Capable of\xa0multitasking\xa0and eager to learn multiple products in a challenging environment', 'Demonstrated interpersonal skills, pro-active team player but also able to work independently', 'Exceptional written and verbal communication skills', 'Proficient in Microsoft Office Applications', 'Proficient in\xa0handling urgent\xa0and escalation\xa0cases\xa0and manage stakeholders’ expectations', 'Advanced knowledge of English (written and spoken)']], ['offered-1', ['MultiSport', 'Manpower Premium platform', 'PZU group insurance', 'Medicover']]]"/>
    <s v="Specialist (Mid/Regular)"/>
    <s v="Business Analyst"/>
    <s v="'Monitors controls, performs testing, obtaining sufficient and reliable evidence to verify that the controls have operated as designed', 'Ensures that tests are completed and results are recorded in an accurate and timely manner', 'Responsible for the completeness and accuracy of documentation related to the monitoring results', 'Daily deliverable of routine and defined tasks within operational risk area, while developing knowledge of the broader context in which work is being performed', 'Demonstrates\xa0extreme high level of diligence, motivation and organizational skills', 'Focuses on\xa0timely and accurate delivery\xa0of all tasks assigned', 'Responsible for various types of tasks in the account services space, and managing cross-functional relationships with all teams', 'Determines new work procedures, analyzes complex and variable issues with significant departmental impact'"/>
    <s v="'0-2 years of experience in controls roles (custody and related products preferred)', 'Fast learner, strong attention to detail, and willingness to go extra mile', 'Highly motivated, persistent, and able to work in a structured,\xa0high volume, time sensitive, high-risk environment', 'Capable of\xa0multitasking\xa0and eager to learn multiple products in a challenging environment', 'Demonstrated interpersonal skills, pro-active team player but also able to work independently', 'Exceptional written and verbal communication skills', 'Proficient in Microsoft Office Applications', 'Proficient in\xa0handling urgent\xa0and escalation\xa0cases\xa0and manage stakeholders’ expectations', 'Advanced knowledge of English (written and spoken)'"/>
    <s v="'MultiSport', 'Manpower Premium platform', 'PZU group insurance', 'Medicover'"/>
    <m/>
    <m/>
    <m/>
    <s v="business analyst"/>
    <x v="4"/>
    <n v="0"/>
    <m/>
    <m/>
    <n v="0"/>
    <s v="n"/>
    <m/>
    <s v="monitor control performs testing obtaining sufficient reliable evidence verify operated designed ensures test completed result recorded accurate timely manner responsible completeness accuracy documentation related monitoring daily deliverable routine defined task within operational risk area developing knowledge broader context work performed demonstrates xa0extreme high level diligence motivation organizational skill focus xa0timely delivery xa0of assigned various type account service space managing cross functional relationship team determines new procedure analyzes complex variable issue significant departmental impact"/>
    <x v="1"/>
    <n v="3"/>
    <s v=" c:business analyst  ji:2  Int:service monitoring  c:financial analyst  ji:3  Int:risk control accou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motivation evidence xa0of diligence issue completed team impact managing procedure timely determines accurate documentation reliable type variable delivery various relationship monitoring daily organizational service significant monitor related deliverable manner operational performed xa0extreme skill functional completeness level accuracy knowledge context cross work assigned recorded routine demonstrates focus high area analyzes space obtaining departmental result defined new task within developing testing responsible verify xa0timely performs sufficient broader test operated designed ensures"/>
  </r>
  <r>
    <n v="914"/>
    <n v="915"/>
    <s v="Business Analyst"/>
    <s v="['https://www.pracuj.pl/praca/business-analyst-warszawa,oferta,1002426819']"/>
    <s v="Specjalista (Mid / Regular), Młodszy specjalista (Junior)"/>
    <s v="[['https://www.pracuj.pl/praca/business-analyst-warszawa,oferta,1002426819'], 1, ['responsibilities-1', ['Przetwarzanie danych i wyciąganie wniosków;', 'Przeprowadzanie analiz w SAS / SQL;', 'Ścisła współpraca z działami walidacji i budowy modeli ryzyka;', 'Bieżąca współpraca z interesariuszami;', 'Przeprowadzanie testów jakości;', 'Przygotowywanie dokumentacji.']], ['requirements-1', ['Ukończone studia wyższe z zakresu nauk ścisłych (ekonometria, matematyka, data science itp.);', 'Znajomość analizy biznesowej pod kątem wymagań dotyczących danych;', 'Dobra znajomość SAS (4GL);', 'Znajomość SQL,', 'Biegła znajomość języka angielskiego (min. C1).']], ['offered-1', ['Stabilne zatrudnienie;', 'Elastyczne godziny pracy;', 'Możliwość pracy zdalnej;', 'Codzienną pracę z użyciem języka angielskiego w środowisku międzynarodowym;', 'Udział w ciekawych, strategicznych projektach;', 'Możliwość uzyskania dodatkowych szkoleń zawodowych;', 'Atrakcyjny pakiet świadczeń (opieka medyczna, ubezpieczenie, możliwość korzystania z siłowni korporacyjnej, parking dla pracowników, strefa relaksu).']]]"/>
    <s v="Specialist (Mid/Regular), Junior Specialist (Junior)"/>
    <s v="Business Analyst"/>
    <s v="'Data processing and drawing conclusions;', 'Conducting analyzes in SAS / SQL;', 'Close cooperation with validation and risk model building departments;', 'Ongoing cooperation with stakeholders;', 'Conducting quality tests;', 'Preparation of documentation .'"/>
    <s v="'Higher education in the field of exact sciences (econometrics, mathematics, data science, etc.);', 'Knowledge of business analysis in terms of data requirements;', 'Good knowledge of SAS (4GL);', 'Knowledge of SQL,', ' Fluent knowledge of English (min. C1).'"/>
    <s v="'Stable employment;', 'Flexible working hours;', 'Opportunity to work remotely;', 'Everyday work using English in an international environment;', 'Participation in interesting, strategic projects;', 'Opportunity to obtain additional professional training; ', 'Attractive package of benefits (medical care, insurance, use of the corporate gym, parking for employees, relaxation zone).'"/>
    <m/>
    <m/>
    <m/>
    <s v="business analyst"/>
    <x v="4"/>
    <n v="0"/>
    <m/>
    <m/>
    <n v="0"/>
    <s v="n"/>
    <m/>
    <s v="data processing drawing conclusion conducting analyzes sa sql close cooperation validation risk model building department ongoing stakeholder quality test preparation documentation"/>
    <x v="2"/>
    <n v="3"/>
    <s v=" c:business analyst  ji:0  Int:  c:financial analyst  ji:1  Int:risk  c:system analyst  ji:0  Int:  c:data scientist  ji:3  Int:data sq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stakeholder documentation conclusion risk model validation quality cooperation conducting sa close test analyzes processing ongoing drawing preparation department building"/>
  </r>
  <r>
    <n v="915"/>
    <n v="916"/>
    <s v="Business Analyst"/>
    <s v="['https://www.pracuj.pl/praca/business-analyst-warszawa,oferta,1002438562']"/>
    <s v="Specjalista (Mid / Regular)"/>
    <s v="[['https://www.pracuj.pl/praca/business-analyst-warszawa,oferta,1002438562'], 1, ['responsibilities-1', ['Przygotowywanie rozliczeń międzyokresowych', 'Ścisła współpraca z interesariuszami biznesowymi z zapewnieniem wsparcia analitycznego i strategicznego', 'Wsparcie w przygotowaniu prezentacji i analiz finansowych', 'Przygotowywanie i bieżąca analiza dokładnych budżetów finansowych i prognoz', 'Miesięczne rozliczenia rachunku zysków i strat', 'Analiza wariancji produkcji', 'Współpraca z zespołem Product Costing w rocznym procesie wyceny produktu', 'Sumienne i terminowe raportowanie']], ['requirements-1', ['Wykształcenie wyższe (preferowane kierunki: finanse, księgowość, ekonomia)', 'Co najmniej 3 lata doświadczenia na podobnym stanowisku', 'Dogłębne zrozumienie dla zasad funkcjonowania finansów i rachunkowości', 'Dobra znajomość systemu SAP i programu Excel', 'Zrozumienie procesu prognozowania i budżetowania', 'Płynna znajomość języka angielskiego w mowie i piśmie', 'Otwartość na pracę w różnorodnym, międzynarodowym zespole', 'Dobra organizacja pracy i umiejętność działania pod presją czasu', 'Wysoka dokładność w działaniu', 'Zdolność do identyfikacji i rozwiązywania problemów']], ['offered-1', ['Stabilne zatrudnienie w oparciu o umowę o pracę tymczasową (pierwsza od razu na 12 miesięcy) - zatrudnienie poprzez Randstad na rzecz naszego Klienta.', 'Konkurencyjne warunki finansowe', 'Pakiet benefitów (między innymi opieka medyczna, karta sportowa, ubezpieczenie)', 'Możliwość pracy hybrydowej - z przewagą zdalności.', 'Możliwość zdobywania doświadczenia w ramach międzynarodowego zespołu specjalistów', 'Szybki i przyjazny proces rekrutacyjny (prócz wywiadu telefonicznego jedno spotkanie rekrutacyjne)', 'Przejrzyste zasady współpracy i przyjazna struktura organizacyjna']]]"/>
    <s v="Specialist (Mid/Regular)"/>
    <s v="Business Analyst"/>
    <s v="'Preparation of accruals', 'Close cooperation with business stakeholders, providing analytical and strategic support', 'Support in the preparation of presentations and financial analyses', 'Preparation and ongoing analysis of accurate financial budgets and forecasts', 'Monthly income statement settlements' , 'Analysis of production variance', 'Cooperation with the Product Costing team in the annual product valuation process', 'Conscientious and timely reporting'"/>
    <s v="'Higher education (preferred majors: finance, accounting, economics)', 'At least 3 years of experience in a similar position', 'In-depth understanding of the principles of finance and accounting', 'Good knowledge of SAP and Excel', 'Understanding the process forecasting and budgeting', 'Fluent knowledge of English in speech and writing', 'Openness to work in a diverse, international team', 'Good work organization and ability to work under time pressure', 'High accuracy in action', 'Ability to identify and problem solving'"/>
    <s v="'Stable employment based on a temporary employment contract (first one for 12 months) - employment through Randstad for our client.', 'Competitive financial conditions', 'Benefit package (including medical care, sports card, insurance)' , 'Possibility of hybrid work - with the advantage of remote work.', 'Opportunity to gain experience as part of an international team of specialists', 'Quick and friendly recruitment process (one recruitment meeting apart from the telephone interview)', 'Transparent rules of cooperation and friendly organizational structure'"/>
    <m/>
    <m/>
    <m/>
    <s v="business analyst"/>
    <x v="4"/>
    <n v="0"/>
    <m/>
    <m/>
    <n v="0"/>
    <s v="n"/>
    <m/>
    <s v="preparation accrual close cooperation business stakeholder providing analytical strategic support presentation financial analysis ongoing accurate budget forecast monthly income statement settlement production variance product costing team annual valuation process conscientious timely reporting"/>
    <x v="1"/>
    <n v="5"/>
    <s v=" c:business analyst  ji:4  Int:support business product process  c:financial analyst  ji:5  Int:support valuation financial settlement reporting  c:system analyst  ji:0  Int:  c:data scientist  ji:4  Int:analysis analytical forecas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nalysis variance conscientious monthly analytical strategic team statement accrual ongoing timely accurate production costing budget presentation process cooperation forecast product close providing annual income preparation business"/>
  </r>
  <r>
    <n v="916"/>
    <n v="917"/>
    <s v="Business Analyst"/>
    <s v="['https://www.pracuj.pl/praca/business-analyst-warszawa,oferta,1002446576']"/>
    <s v="Specjalista (Mid / Regular), Młodszy specjalista (Junior)"/>
    <s v="[['https://www.pracuj.pl/praca/business-analyst-warszawa,oferta,1002446576'], 1, ['responsibilities-1', ['Administration, reporting, improvements, and development of CRM module;', 'Managing complex problems, as well as facilitating and improving business processes;', 'Being responsible for the maintenance of BO and PowerBI reports in several SAP domains in cooperation with the business stakeholders;', 'Implementing solutions for addressed problems;', 'Exploring new tools and functionalities to improve the current reporting structure.']], ['requirements-1', [&quot;Bachelor or Master's degree in Business Economics, IT, Finance, Accounting, or similar;&quot;, 'Advanced knowledge of MS Excel;', 'Knowledge of SAP;', 'Min. 1 year experience in data analysis, or as an SAP Key User;', 'Good written and verbal English command (to communicate effectively on a daily basis)', 'Time management and problem-solving abilities, including the ability to work on solutions for complex issues.']], ['offered-1', ['Stable employment in an international corporation;', 'Hybrid work;', 'Daily work with the use of English in an international environment;', 'Professional growth in a fast-developing branch of an international and multinational product company;', 'Attractive benefits package (medical care, insurance, etc.);', 'Yearly performance bonus based on performance evaluation.']]]"/>
    <s v="Specialist (Mid/Regular), Junior Specialist (Junior)"/>
    <s v="Business Analyst"/>
    <s v="'Administration, reporting, improvements, and development of CRM module;', 'Managing complex problems, as well as facilitating and improving business processes;', 'Being responsible for the maintenance of BO and PowerBI reports in several SAP domains in cooperation with the business stakeholders;', 'Implementing solutions for addressed problems;', 'Exploring new tools and functionalities to improve the current reporting structure.'"/>
    <s v="&quot;Bachelor or Master's degree in Business Economics, IT, Finance, Accounting, or similar;&quot;, 'Advanced knowledge of MS Excel;', 'Knowledge of SAP;', 'Min. 1 year experience in data analysis, or as an SAP Key User;', 'Good written and verbal English command (to communicate effectively on a daily basis)', 'Time management and problem-solving abilities, including the ability to work on solutions for complex issues.'"/>
    <s v="'Stable employment in an international corporation;', 'Hybrid work;', 'Daily work with the use of English in an international environment;', 'Professional growth in a fast-developing branch of an international and multinational product company;', 'Attractive benefits package (medical care, insurance, etc.);', 'Yearly performance bonus based on performance evaluation.'"/>
    <m/>
    <m/>
    <m/>
    <s v="business analyst"/>
    <x v="4"/>
    <n v="0"/>
    <m/>
    <m/>
    <n v="0"/>
    <s v="n"/>
    <m/>
    <s v="administration reporting improvement development crm module managing complex problem well facilitating improving business process responsible maintenance bo powerbi report several sap domain cooperation stakeholder implementing solution addressed exploring new tool functionality improve current structure"/>
    <x v="0"/>
    <n v="3"/>
    <s v=" c:business analyst  ji:3  Int:business crm process  c:financial analyst  ji:1  Int:reporting  c:system analyst  ji:1  Int:sap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mplex improvement administration maintenance report several tool functionality powerbi managing facilitating implementing reporting domain new development well solution bo module sap exploring responsible problem cooperation addressed improving improve current structure"/>
  </r>
  <r>
    <n v="917"/>
    <n v="918"/>
    <s v="Business Analyst"/>
    <s v="['https://www.pracuj.pl/praca/business-analyst-warszawa,oferta,1002456998']"/>
    <s v="Specjalista (Mid / Regular)"/>
    <s v="[['https://www.pracuj.pl/praca/business-analyst-warszawa,oferta,1002456998'], 1, ['technologies-1', []], ['responsibilities-1', [&quot;Manage full life-cycle development of our Client's Platform products&quot;, 'This will include:', 'Platform (Frontend Web and Mobile),', 'API’s and SDK ,', 'Platform integration with website and other tracking systems.']], ['requirements-1', ['At least 4 years of proven experience in business and system analyses of large-scale, software projects', 'Experience in infrastructure projects (not only interfaces and GUI)', 'Experience managing a team backlog, breaking down requirements, and writing user stories', 'Advanced English', 'Understanding and experience with Trading Platforms, Risk/Dealing management systems']], ['work-organization-1', []], ['offered-1', ['Possibility to work in a big and successful company;', 'Passionate and courteous colleagues in an innovative work environment;', 'Great opportunities for personal development and focus on competence;', 'Highly competitive terms and conditions.']]]"/>
    <s v="Specialist (Mid/Regular)"/>
    <s v="Business Analyst"/>
    <s v="&quot;Manage full life-cycle development of our Client's Platform products&quot;, 'This will include:', 'Platform (Frontend Web and Mobile),', 'API’s and SDK ,', 'Platform integration with website and other tracking systems.'"/>
    <s v="'At least 4 years of proven experience in business and system analyses of large-scale, software projects', 'Experience in infrastructure projects (not only interfaces and GUI)', 'Experience managing a team backlog, breaking down requirements, and writing user stories', 'Advanced English', 'Understanding and experience with Trading Platforms, Risk/Dealing management systems'"/>
    <s v="'Possibility to work in a big and successful company;', 'Passionate and courteous colleagues in an innovative work environment;', 'Great opportunities for personal development and focus on competence;', 'Highly competitive terms and conditions.'"/>
    <m/>
    <m/>
    <m/>
    <s v="business analyst"/>
    <x v="4"/>
    <n v="0"/>
    <m/>
    <m/>
    <n v="0"/>
    <s v="n"/>
    <m/>
    <s v="manage full life cycle development client platform product include frontend web mobile api sdk integration website tracking system"/>
    <x v="0"/>
    <n v="2"/>
    <s v=" c:business analyst  ji:2  Int:client product  c:financial analyst  ji:0  Int:  c:system analyst  ji:2  Int:system mobile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platform frontend web website tracking api include integration manage sdk system cycle full life mobile"/>
  </r>
  <r>
    <n v="918"/>
    <n v="919"/>
    <s v="Business Analyst"/>
    <s v="['https://www.pracuj.pl/praca/business-analyst-warszawa,oferta,1002463273']"/>
    <s v="Specjalista (Mid / Regular)"/>
    <s v="[['https://www.pracuj.pl/praca/business-analyst-warszawa,oferta,1002463273'], 1, ['responsibilities-1', ['Analyze data from various IT systems (eg. Servicing Systems, Loan Origination Systems) in order to assist building data driven solutions', 'Identify business opportunities and drive process improvements', 'Supervise the functionalities of both the existing IT systems and future systems in the context of large transformation', 'Ensure the requirements and identify data needs', 'Report findings to stakeholders in order to support the business strategy']], ['requirements-1', ['2+ years of similar experience', 'Knowledge about CIB banking products', 'Experience in data analysis and various IT systems', 'Strong analytical skills, attention to detail and ability to identify patterns in large dataset', 'Ability to translate complex data into impactful business recommendations', 'Creative mindset', 'Good command of English']], ['offered-1', ['Contract of Employment', 'Hybrid work', 'Opportiunity to work with one of the biggest finance companies', 'Opportunity to work with the latest technologies', 'Complex onboarding and trainings', 'Work in the international enviroment']]]"/>
    <s v="Specialist (Mid/Regular)"/>
    <s v="Business Analyst"/>
    <s v="'Analyze data from various IT systems (eg. Servicing Systems, Loan Origination Systems) in order to assist building data driven solutions', 'Identify business opportunities and drive process improvements', 'Supervise the functionalities of both the existing IT systems and future systems in the context of large transformation', 'Ensure the requirements and identify data needs', 'Report findings to stakeholders in order to support the business strategy'"/>
    <s v="'2+ years of similar experience', 'Knowledge about CIB banking products', 'Experience in data analysis and various IT systems', 'Strong analytical skills, attention to detail and ability to identify patterns in large dataset', 'Ability to translate complex data into impactful business recommendations', 'Creative mindset', 'Good command of English'"/>
    <s v="'Contract of Employment', 'Hybrid work', 'Opportiunity to work with one of the biggest finance companies', 'Opportunity to work with the latest technologies', 'Complex onboarding and trainings', 'Work in the international enviroment'"/>
    <m/>
    <m/>
    <m/>
    <s v="business analyst"/>
    <x v="4"/>
    <n v="0"/>
    <m/>
    <m/>
    <n v="0"/>
    <s v="n"/>
    <m/>
    <s v="analyze data various it system eg servicing loan origination order assist building driven solution identify business opportunity drive process improvement supervise functionality existing future context large transformation ensure requirement need report finding stakeholder support strategy"/>
    <x v="0"/>
    <n v="3"/>
    <s v=" c:business analyst  ji:3  Int:support business process  c:financial analyst  ji:1  Int:support  c:system analyst  ji:2  Int:it system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large data report identify order requirement opportunity functionality context origination loan transformation servicing future need building driven drive solution it supervise existing analyze assist ensure finding system various eg strategy"/>
  </r>
  <r>
    <n v="919"/>
    <n v="920"/>
    <s v="Business Analyst"/>
    <s v="['https://www.pracuj.pl/praca/business-analyst-warszawa,oferta,1002478667']"/>
    <s v="Specjalista (Mid / Regular)"/>
    <s v="[['https://www.pracuj.pl/praca/business-analyst-warszawa,oferta,1002478667'], 1, ['responsibilities-1', ['Gathering the requirements for projects', 'Creating relevant documentation', 'Daily collaboration with developers', 'Interactions with the infrastructure and business stakeholders']], ['requirements-1', ['Minimum 4 yrs of experience in software delivery projects', 'Experience with one or more cloud environments (AWS, Azure)', 'Experience in the pharmaceutical industry', 'Agile delivery model experience', 'Effective user stories mapping 4+ MVPs delivered as working products', 'Good command of spoken and written English (min. B2)']], ['offered-1', ['Long-term cooperation with the client.', 'Fast recruitment process - one meeting, decision even within 1 day', 'Standard benefits - preferential rates for LuxMed and Multisport packages', &quot;When you choose to work via Hays, you also get the opportunity to work for many of Hays' other leading clients in the future&quot;]]]"/>
    <s v="Specialist (Mid/Regular)"/>
    <s v="Business Analyst"/>
    <s v="'Gathering the requirements for projects', 'Creating relevant documentation', 'Daily collaboration with developers', 'Interactions with the infrastructure and business stakeholders'"/>
    <s v="'Minimum 4 yrs of experience in software delivery projects', 'Experience with one or more cloud environments (AWS, Azure)', 'Experience in the pharmaceutical industry', 'Agile delivery model experience', 'Effective user stories mapping 4+ MVPs delivered as working products', 'Good command of spoken and written English (min. B2)'"/>
    <s v="'Long-term cooperation with the client.', 'Fast recruitment process - one meeting, decision even within 1 day', 'Standard benefits - preferential rates for LuxMed and Multisport packages', &quot;When you choose to work via Hays, you also get the opportunity to work for many of Hays' other leading clients in the future&quot;"/>
    <m/>
    <m/>
    <m/>
    <s v="business analyst"/>
    <x v="4"/>
    <n v="0"/>
    <m/>
    <m/>
    <n v="0"/>
    <s v="n"/>
    <m/>
    <s v="gathering requirement project creating relevant documentation daily collaboration developer interaction infrastructure business stakeholder"/>
    <x v="0"/>
    <n v="2"/>
    <s v=" c:business analyst  ji:2  Int:project business  c:financial analyst  ji:0  Int:  c:system analyst  ji:0  Int: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developer stakeholder interaction gathering collaboration requirement daily relevant creating infrastructure"/>
  </r>
  <r>
    <n v="920"/>
    <n v="921"/>
    <s v="Business Analyst"/>
    <s v="['https://www.pracuj.pl/praca/business-analyst-warszawa,oferta,1002480005']"/>
    <s v="Starszy specjalista (Senior)"/>
    <s v="[['https://www.pracuj.pl/praca/business-analyst-warszawa,oferta,1002480005'], 1, ['technologies-1', ['Microsoft Power BI', 'BI Tool', 'EG Cognos', 'Business Objects', 'Crystal Reports']], ['responsibilities-1', ['Support the design and development of enterprise wide data analysis and reporting solutions;', 'Review and analyses data from multiple internal and external sources;', 'Communicate analysis results and make recommendations to senior management;', 'Develop quality assurance practices and assessments across each area of the business;', 'Deliver standard reporting on-time and to minimum required standard;', 'Change initiatives are delivered with a depth of understanding and consequent relevance to operations and customer service;', 'Quality assurance practices embedded within each area of the business with transparent results published;', &quot;Business direction in 'what is important' in data capture, analytics and resulting 'actions';&quot;, 'Valid data provision for the development of business cases in support of process changes, cost down initiative’s and/or IT improvement Projects.']], ['requirements-1', ['3-5 years’ of Business Analysis role or related technical experience;', &quot;Bachelor's degree in Computer Science, Information Systems, Business Management or specialised training/certification or equivalent work experience;&quot;, 'Understanding of transport operations, 4PL experience an asset;', 'Exposure to service level management in previous Contracts and understanding of Logistics Value Creation and Total Cost down initiatives;', 'Understands profit &amp; loss and the components specific to the contractual environment;', 'Worked with Microsoft Power BI or equivalent BI Tool, EG Cognos / Business Objects / Crystal Reports or similar;', 'Understanding of data protection, GDPR and the sensitivity of data handling in context;', 'Structured project and change management experience utilising recognised systems and processes, EG DePICT/ACT, PRINCE2, PMP/CAPM, PMI-PBA;', 'Advanced level of of statistics and statistical modelling;', 'Advanced user of Microsoft Office.']]]"/>
    <s v="Senior Specialist (Senior)"/>
    <s v="Business Analyst"/>
    <s v="'Support the design and development of enterprise wide data analysis and reporting solutions;', 'Review and analyses data from multiple internal and external sources;', 'Communicate analysis results and make recommendations to senior management;', 'Develop quality assurance practices and assessments across each area of the business;', 'Deliver standard reporting on-time and to minimum required standard;', 'Change initiatives are delivered with a depth of understanding and consequent relevance to operations and customer service;', 'Quality assurance practices embedded within each area of the business with transparent results published;', &quot;Business direction in 'what is important' in data capture, analytics and resulting 'actions';&quot;, 'Valid data provision for the development of business cases in support of process changes, cost down initiative’s and/or IT improvement Projects.'"/>
    <s v="'3-5 years’ of Business Analysis role or related technical experience;', &quot;Bachelor's degree in Computer Science, Information Systems, Business Management or specialised training/certification or equivalent work experience;&quot;, 'Understanding of transport operations, 4PL experience an asset;', 'Exposure to service level management in previous Contracts and understanding of Logistics Value Creation and Total Cost down initiatives;', 'Understands profit &amp; loss and the components specific to the contractual environment;', 'Worked with Microsoft Power BI or equivalent BI Tool, EG Cognos / Business Objects / Crystal Reports or similar;', 'Understanding of data protection, GDPR and the sensitivity of data handling in context;', 'Structured project and change management experience utilising recognised systems and processes, EG DePICT/ACT, PRINCE2, PMP/CAPM, PMI-PBA;', 'Advanced level of of statistics and statistical modelling;', 'Advanced user of Microsoft Office.'"/>
    <m/>
    <s v="'Microsoft Power BI', 'BI Tool', 'EG Cognos', 'Business Objects', 'Crystal Reports'"/>
    <m/>
    <m/>
    <s v="business analyst"/>
    <x v="4"/>
    <n v="0"/>
    <m/>
    <m/>
    <n v="0"/>
    <s v="n"/>
    <m/>
    <s v="support design development enterprise wide data analysis reporting solution review multiple internal external source communicate result make recommendation senior management develop quality assurance practice assessment across area business deliver standard time minimum required change initiative delivered depth understanding consequent relevance operation customer service embedded within transparent published direction important capture analytics resulting action valid provision case process cost it improvement project"/>
    <x v="0"/>
    <n v="9"/>
    <s v=" c:business analyst  ji:9  Int:project management support customer service process operation business  c:financial analyst  ji:5  Int:support reporting cost management  c:system analyst  ji:1  Int:it  c:data scientist  ji:4  Int:data 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data analysis communicate assurance practice direction multiple senior case review assessment understanding initiative cost enterprise area consequent embedded transparent standard reporting valid result delivered development solution capture across make depth resulting develop within it quality important provision design wide external required internal deliver change recommendation time published relevance minimum action analytics source"/>
  </r>
  <r>
    <n v="921"/>
    <n v="922"/>
    <s v=" Business Analyst"/>
    <s v="['https://www.pracuj.pl/praca/business-analyst-warszawa-domaniewska-39,oferta,1002464057']"/>
    <s v="Specjalista (Mid / Regular)"/>
    <s v="[['https://www.pracuj.pl/praca/business-analyst-warszawa-domaniewska-39,oferta,1002464057'], 1, ['technologies-1', ['UML', 'BPMN']], ['responsibilities-1', ['Wsparcie rozwoju nowych produktów PayPo;', 'Zbieranie i analiza wymagań biznesowych dla nowych produktów i zmian istniejących procesów;', 'Projektowanie nowych rozwiązań, optymalizacja procesów;', 'Tworzenie i aktualizacja specyfikacji funkcjonalnych;', 'Wsparcie testów akceptacyjnych;', 'Komunikacja międzydziałowa.']], ['requirements-1', ['Minimum 3 lata doświadczenia w obszarze analityki biznesowej/systemowej;', 'Praktyczna znajomość zagadnień związanych z rozwijaniem usług z obszaru e-commerce lub finansowych;', 'Zdolności analityczne;', 'Znajomość UML, BPMN;', 'Znajomość Confluence;', 'Znajomość angielskiego wymagana do tworzenia i czytania dokumentacji technicznej;', 'Umiejętność zarządzania swoim backlogiem;', 'Wysokie kompetencje komunikacyjne, poczucie humoru ;)', 'Doświadczenie z metodykami zwinnymi, myślenie produktowe;', 'Doświadczenie w projektowaniu usług chmurowych;', 'Nieszablonowe, otwarte podejście do rozwiązywania problemów.']], ['work-organization-1', []], ['offered-1', ['Stabilne warunki zatrudnienia w oparciu o umowę o pracę,', 'Rozwój umiejętności pod okiem specjalistów w branży,', 'Pracę w dynamicznie rozwijającej się firmie,', 'Interesujące wyzwania zawodowe;', 'Opiekę medyczną Medicover,', 'Kartę Multisport,', 'Wczasy pod gruszą,', 'Platformę wsparcia psychologicznego;', 'Indywidualne zajęcia z języka angielskiego,', 'Dofinansowanie do ubezpieczenia na życie,', 'Budżet na szkolenia', 'Integracje działowe oraz firmowe,', 'Przyjazną i koleżeńską atmosferę w zespole;', 'Możliwość pracy zdalnej.']]]"/>
    <s v="Specialist (Mid/Regular)"/>
    <s v="Business Analyst"/>
    <s v="'Support for the development of new PayPo products;', 'Collection and analysis of business requirements for new products and changes to existing processes;', 'Designing new solutions, process optimization;', 'Creating and updating functional specifications;', 'Support for acceptance tests;' , 'Interdepartmental communication.'"/>
    <s v="'Minimum 3 years of experience in the field of business/system analytics;', 'Practical knowledge of issues related to the development of e-commerce or financial services;', 'Analytical skills;', 'Knowledge of UML, BPMN;', 'Knowledge of Confluence; ', 'Knowledge of English required to create and read technical documentation;', 'Ability to manage your backlog;', 'High communication skills, sense of humor ;)', 'Experience with agile methodologies, product thinking;', 'Experience in designing services cloud solutions;', 'An unconventional, open approach to solving problems.'"/>
    <s v="'Stable employment conditions based on an employment contract,', 'Skills development under the supervision of specialists in the industry,', 'Work in a dynamically developing company,', 'Interesting professional challenges;', 'Medicover medical care,', 'Card Multisport,', 'Holidays under a pear tree,', 'Platform of psychological support;', 'Individual English classes,', 'Life insurance co-financing,', 'Training budget', 'Departmental and company integrations,', 'Friendly and collegial atmosphere in the team;', 'Remote work possible.'"/>
    <s v="'UML', 'BPMN'"/>
    <m/>
    <m/>
    <s v="business analyst"/>
    <x v="4"/>
    <n v="0"/>
    <m/>
    <m/>
    <n v="0"/>
    <s v="n"/>
    <m/>
    <s v="support development new paypo product collection analysis business requirement change existing process designing solution optimization creating updating functional specification acceptance test interdepartmental communication"/>
    <x v="0"/>
    <n v="5"/>
    <s v=" c:business analyst  ji:5  Int:support business product process  c:financial analyst  ji:2  Int:suppor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interdepartmental analysis functional requirement communication existing paypo creating designing updating test specification change acceptance collection optimization new"/>
  </r>
  <r>
    <n v="922"/>
    <n v="923"/>
    <s v="Business Analyst"/>
    <s v="['https://www.pracuj.pl/praca/business-analyst-warszawa-polczynska-31a,oferta,1002416031']"/>
    <s v="Specjalista (Mid / Regular)"/>
    <s v="[['https://www.pracuj.pl/praca/business-analyst-warszawa-polczynska-31a,oferta,1002416031'], 1, ['technologies-1', ['SQL', 'Tableau', 'Power BI', 'Python', 'BPMN']], ['responsibilities-1', ['Przygotowanie raportów, analiza danych i ich interpretacja na potrzeby zarządu oraz poszczególnych departamentów', 'Wizualizacja danych w oparciu o dostępne narzędzia raportowe', 'Optymalizacja i usprawnianie procesów raportowania', 'Udział w projektach na rzecz rozwoju procesów automatyzacji i optymalizacji codziennych działań w firmie', 'Prowadzenie złożonych, multidyscyplinarnych projektów, korzystając ze swojej wiedzy w zakresie hurtowni danych i analiz', 'Zarządzanie harmonogramami projektów i jasne komunikowanie interesariuszom projektu']], ['requirements-1', ['Wykształcenie kierunkowe (preferowane kierunki: Big Data, Metody ilościowe)', '3-5 lat doświadczenia pracy w dziale Business Analytics lub pokrewnym', 'Znajomość języka SQL (warunek konieczny)', 'Bardzo dobra znajomość Google Sheets i Excel', 'Doświadczenie w wizualizacji danych (Tableau, Power BI lub podobne)', 'Znajomość języka angielskiego (min. B2/C1)', 'Wysoko rozwinięte umiejętności analityczne, zaangażowanie oraz chęć pogłębiania wiedzy', 'Znajomość języka Python i znajomość BPMN']], ['offered-1', ['Stabilne warunki zatrudnienia na cały etat w oparciu o umowę o pracę', 'Otwartość na wdrażanie nowych pomysłów usprawniających działanie', 'Bardzo pozytywny i zmotywowany zespół z szybką ścieżką decyzyjną', 'Benefity pozapłacowe (karta sportowo-rekreacyjna, opieka medyczna, ubezpieczenie grupowe, zakup samochodów na preferencyjnych warunkach cenowych i wiele więcej)', 'Praca hybrydowa (3 dni z biura, 2 dni z domu)']]]"/>
    <s v="Specialist (Mid/Regular)"/>
    <s v="Business Analyst"/>
    <s v="'Preparation of reports, data analysis and interpretation for the needs of the management board and individual departments', 'Data visualization based on available reporting tools', 'Optimization and improvement of reporting processes', 'Participation in projects for the development of automation processes and optimization of everyday activities in company', 'Running complex, multidisciplinary projects using your knowledge in the field of data warehousing and analytics', 'Managing project schedules and communicating clearly to project stakeholders'"/>
    <s v="'Specialized education (preferred majors: Big Data, Quantitative Methods)', '3-5 years of work experience in the Business Analytics or similar department', 'Knowledge of SQL (required)', 'Very good knowledge of Google Sheets and Excel', 'Experience in data visualization (Tableau, Power BI or similar)', 'Knowledge of English (min. B2/C1)', 'Highly developed analytical skills, commitment and willingness to deepen knowledge', 'Knowledge of Python and knowledge of BPMN'"/>
    <s v="'Stable full-time employment based on an employment contract', 'Openness to implement new ideas to improve performance', 'A very positive and motivated team with a quick decision-making path', 'Non-wage benefits (sports and recreation card, medical care, insurance group, purchase of cars on preferential price terms and much more)', 'Hybrid work (3 days from the office, 2 days from home)'"/>
    <s v="'SQL', 'Tableau', 'Power BI', 'Python', 'BPMN'"/>
    <m/>
    <m/>
    <s v="business analyst"/>
    <x v="4"/>
    <n v="0"/>
    <m/>
    <m/>
    <n v="0"/>
    <s v="n"/>
    <m/>
    <s v="preparation report data analysis interpretation need management board individual department visualization based available reporting tool optimization improvement process participation project development automation everyday activity company running complex multidisciplinary using knowledge field warehousing analytics managing schedule communicating clearly stakeholder"/>
    <x v="2"/>
    <n v="5"/>
    <s v=" c:business analyst  ji:4  Int:project automation process management  c:financial analyst  ji:2  Int:reporting management  c:system analyst  ji:0  Int:  c:data scientist  ji:5  Int:data analysis report 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complex improvement stakeholder automation available tool individual knowledge activity schedule running board participation management field company managing optimization department need development multidisciplinary communicating clearly process based interpretation visualization using warehousing everyday preparation"/>
  </r>
  <r>
    <n v="923"/>
    <n v="924"/>
    <s v=" Business Analyst"/>
    <s v="['https://www.pracuj.pl/praca/business-analyst-warszawa-przyokopowa-26,oferta,1002389555']"/>
    <s v="Specjalista (Mid / Regular), Młodszy specjalista (Junior)"/>
    <s v="[['https://www.pracuj.pl/praca/business-analyst-warszawa-przyokopowa-26,oferta,1002389555'], 1, ['responsibilities-1', ['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 ['requirements-1', ['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 ['additional-module-2', ['SIX Global Business Solutions, located in the center of Warsaw, is part of SIX, and it has been awarded “Best Workplaces” in Poland, 4 years in a row, from 2019 to 2022.', 'Passionate about financial data delivery and display products and channels—structured feeds, API, cloud and more? Keen to impact their buildup and build out within SIX Financial Information? If yes, read on!', 'As a Business Analyst in the Outbound team, you will join a dynamic and engaged team of Business Analysts in charge of understanding, analyzing the business problem, deriving business needs/requirements and then providing the solutions to those needs, with regard to our data delivery and display products and channels. You will contribute to the orientation, performance and development in line with the growth strategy of the team. You will act as a supporter of SIX’s culture.']]]"/>
    <s v="Specialist (Mid/Regular), Junior Specialist (Junior)"/>
    <s v="Business Analyst"/>
    <s v="'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
    <s v="'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
    <m/>
    <m/>
    <m/>
    <m/>
    <s v="business analyst"/>
    <x v="4"/>
    <n v="0"/>
    <m/>
    <m/>
    <n v="0"/>
    <s v="n"/>
    <m/>
    <s v="engage colleague level meet six financial information data delivery display product channel business requirement translate technical documentation well conduct current target impact analysis collaborate technologist drive within agile framework contribute reducing security operational risk line policy standard identify opportunity improve process"/>
    <x v="0"/>
    <n v="3"/>
    <s v=" c:business analyst  ji:3  Int:business product process  c:financial analyst  ji:2  Int:financial risk  c:system analyst  ji:0  Int:  c:data scientist  ji:2  Int:data analysis  c:financial controller  ji:1  Int:financial  c:intern analyst  ji:0  Int:  c:security analyst  ji:1  Int:security"/>
    <s v="cos:business analyst  cos:0 cos:financial analyst  cos:0 cos:system analyst  cos:0 cos:data scientist  cos:0 cos:financial controller  cos:0 cos:intern analyst  cos:0 cos:security analyst  cos:0"/>
    <n v="0"/>
    <s v="n"/>
    <s v="risk data analysis requirement identify level opportunity security framework information impact target six financial collaborate standard technologist colleague engage technical drive contribute documentation well policy within agile delivery reducing channel line meet display improve current translate conduct operational"/>
  </r>
  <r>
    <n v="924"/>
    <n v="925"/>
    <s v=" Business Analyst"/>
    <s v="['https://www.pracuj.pl/praca/business-analyst-warszawa-przyokopowa-26,oferta,1002457380']"/>
    <s v="Specjalista (Mid / Regular), Młodszy specjalista (Junior)"/>
    <s v="[['https://www.pracuj.pl/praca/business-analyst-warszawa-przyokopowa-26,oferta,1002457380'], 1, ['responsibilities-1', ['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 ['requirements-1', ['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 ['additional-module-2', ['SIX Global Business Solutions, located in the center of Warsaw, is part of SIX, and it has been awarded “Best Workplaces” in Poland, 4 years in a row, from 2019 to 2022.', 'Passionate about financial data delivery and display products and channels—structured feeds, API, cloud and more? Keen to impact their buildup and build out within SIX Financial Information? If yes, read on!', 'As a Business Analyst in the Outbound team, you will join a dynamic and engaged team of Business Analysts in charge of understanding, analyzing the business problem, deriving business needs/requirements and then providing the solutions to those needs, with regard to our data delivery and display products and channels. You will contribute to the orientation, performance and development in line with the growth strategy of the team. You will act as a supporter of SIX’s culture.']]]"/>
    <s v="Specialist (Mid/Regular), Junior Specialist (Junior)"/>
    <s v="Business Analyst"/>
    <s v="'engage with colleagues at all levels to meet SIX Financial Information data delivery and display product and channel business requirements', 'translate business requirements into technical documentation as well as conduct current and target impact analysis', 'collaborate with technologists to drive delivery within an agile framework', 'contribute to reducing all security and operational risks, in line with policies and standards', 'identify opportunities to improve our processes'"/>
    <s v="'a minimum of 3 years of experience in the financial industry in a comparable role', 'financial instrument knowledge in the areas of corporate actions, asset classes, end of day data', 'knowledge of, or the ability to quickly accumulate knowledge of, financial data delivery and display products and channels - key among them, structured feeds and display, combined with a strong customer focus', 'excellent stakeholder manager and team player', 'very good written and spoken English skills, additional languages, especially Polish, German or French, would be a plus'"/>
    <m/>
    <m/>
    <m/>
    <m/>
    <s v="business analyst"/>
    <x v="4"/>
    <n v="0"/>
    <m/>
    <m/>
    <n v="0"/>
    <s v="n"/>
    <m/>
    <s v="engage colleague level meet six financial information data delivery display product channel business requirement translate technical documentation well conduct current target impact analysis collaborate technologist drive within agile framework contribute reducing security operational risk line policy standard identify opportunity improve process"/>
    <x v="0"/>
    <n v="3"/>
    <s v=" c:business analyst  ji:3  Int:business product process  c:financial analyst  ji:2  Int:financial risk  c:system analyst  ji:0  Int:  c:data scientist  ji:2  Int:data analysis  c:financial controller  ji:1  Int:financial  c:intern analyst  ji:0  Int:  c:security analyst  ji:1  Int:security"/>
    <s v="cos:business analyst  cos:0 cos:financial analyst  cos:0 cos:system analyst  cos:0 cos:data scientist  cos:0 cos:financial controller  cos:0 cos:intern analyst  cos:0 cos:security analyst  cos:0"/>
    <n v="0"/>
    <s v="n"/>
    <s v="risk data analysis requirement identify level opportunity security framework information impact target six financial collaborate standard technologist colleague engage technical drive contribute documentation well policy within agile delivery reducing channel line meet display improve current translate conduct operational"/>
  </r>
  <r>
    <n v="925"/>
    <n v="926"/>
    <s v="Business Analyst"/>
    <s v="['https://www.pracuj.pl/praca/business-analyst-warszawa-skaryszewska-7,oferta,1002409064']"/>
    <s v="Specjalista (Mid / Regular)"/>
    <s v="[['https://www.pracuj.pl/praca/business-analyst-warszawa-skaryszewska-7,oferta,1002409064'], 1, ['responsibilities-1', ['Proponowanie optymalnych ścieżek realizacji procesów biznesowych przy zastosowaniu systemów informatycznych', 'Analizowanie wymagań biznesowych pod kątem zmian funkcjonalnych systemów informatycznych', 'Zbieranie, analizowanie, uzgadnianie oraz modelowanie wymagań biznesowych do projektów realizujących wdrożenia systemów informatycznych', 'Współpraca z biznesem w ramach analizy procesów operacyjnych pod kątem ich modyfikacji i implementacji w systemie', 'Przygotowanie materiałów wsadowych do budowy uzasadnień biznesowych dla wdrożeń rozwiązań informatycznych', 'Współpraca z biznesem na etapie powdrożeniowym w celu optymalizacji wdrożonych rozwiązań', 'Administrowanie i tworzenie aktualnej dokumentacji projektowej oraz systemowej', 'Potwierdzanie z biznesem kompletności zakresu analiz oraz ich zgodności z istniejącymi politykami', 'Tworzenie scenariuszy testowych oraz przeprowadzanie testów']], ['requirements-1', ['Min. 3 letnie doświadczenie na stanowisku analityka biznesowego', 'Umiejętność dokumentowania wymagań w notacji BPMN 2.0 oraz UML', 'Praktyczna znajomość narzędzi służących do modelowania np. Lucidchart, BPMN.io', 'Umiejętność tworzenia listy wymagań (backlog) w formie historyjek użytkownika (user stories)', 'Wysoko rozwinięte zdolności analityczne i rozwiązywania problemów', 'Doskonałe umiejętności komunikacyjne oraz pracy w zespole', 'Znajomość języka angielskiego na poziomie co najmniej B2', 'Wiedza dotycząca modelowania danych oraz znajomość procesów w sektorze usług księgowo-podatkowych będą atutami']], ['offered-1', ['Elastyczne godziny pracy', 'Pracę zespołową i dzielenie się wiedzą oraz doświadczeniem', 'Merytoryczne wsparcie zespołów eksperckich']]]"/>
    <s v="Specialist (Mid/Regular)"/>
    <s v="Business Analyst"/>
    <s v="'Proposing optimal paths for the implementation of business processes using IT systems', 'Analyzing business requirements in terms of functional changes in IT systems', 'Collecting, analyzing, reconciling and modeling business requirements for projects implementing IT systems', 'Cooperation with business as part of the analysis operational processes in terms of their modification and implementation in the system', 'Preparation of input materials for building business justifications for the implementation of IT solutions', 'Cooperation with business at the post-implementation stage to optimize the implemented solutions', 'Administration and creation of up-to-date design and system documentation' , 'Confirming with the business the completeness of the scope of analyzes and their compliance with existing policies', 'Creating test scenarios and conducting tests'"/>
    <s v="'Min. 3 years of experience as a business analyst', 'Ability to document requirements in BPMN 2.0 and UML notation', 'Practical knowledge of modeling tools, e.g. Lucidchart, BPMN.io', 'Ability to create a list of requirements (backlog) in the form of user stories ( user stories)', 'Highly developed analytical and problem-solving skills', 'Excellent communication and teamwork skills', 'Knowledge of English at least B2 level', 'Knowledge of data modeling and knowledge of processes in the accounting and tax services sector will be assets"/>
    <s v="'Flexible working hours', 'Teamwork and sharing knowledge and experience', 'Content support for expert teams'"/>
    <m/>
    <m/>
    <m/>
    <s v="business analyst"/>
    <x v="4"/>
    <n v="0"/>
    <m/>
    <m/>
    <n v="0"/>
    <s v="n"/>
    <m/>
    <s v="proposing optimal path implementation business process using it system analyzing requirement term functional change collecting reconciling modeling project implementing cooperation part analysis operational modification preparation input material building justification solution post stage optimize implemented administration creation date design documentation confirming completeness scope analyzes compliance existing policy creating test scenario conducting"/>
    <x v="0"/>
    <n v="3"/>
    <s v=" c:business analyst  ji:3  Int:project business process  c:financial analyst  ji:0  Int:  c:system analyst  ji:2  Int:it 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dministration scenario reconciling analysis functional requirement implemented completeness stage creating implementation conducting analyzing justification part proposing optimize analyzes modeling scope input confirming compliance building optimal solution documentation material policy it existing creation term cooperation modification design using post test system change date path preparation collecting implementing operational"/>
  </r>
  <r>
    <n v="926"/>
    <n v="927"/>
    <s v="Business Analyst"/>
    <s v="['https://www.pracuj.pl/praca/business-analyst-warszawa-skaryszewska-7,oferta,1002501455']"/>
    <s v="Specjalista (Mid / Regular)"/>
    <s v="[['https://www.pracuj.pl/praca/business-analyst-warszawa-skaryszewska-7,oferta,1002501455'], 1, ['responsibilities-1', ['Proponowanie optymalnych ścieżek realizacji procesów biznesowych przy zastosowaniu systemów informatycznych', 'Analizowanie wymagań biznesowych pod kątem zmian funkcjonalnych systemów informatycznych', 'Zbieranie, analizowanie, uzgadnianie oraz modelowanie wymagań biznesowych do projektów realizujących wdrożenia systemów informatycznych', 'Współpraca z biznesem w ramach analizy procesów operacyjnych pod kątem ich modyfikacji i implementacji w systemie', 'Przygotowanie materiałów wsadowych do budowy uzasadnień biznesowych dla wdrożeń rozwiązań informatycznych', 'Współpraca z biznesem na etapie powdrożeniowym w celu optymalizacji wdrożonych rozwiązań', 'Administrowanie i tworzenie aktualnej dokumentacji projektowej oraz systemowej', 'Potwierdzanie z biznesem kompletności zakresu analiz oraz ich zgodności z istniejącymi politykami', 'Tworzenie scenariuszy testowych oraz przeprowadzanie testów']], ['requirements-1', ['Min. 3 letnie doświadczenie na stanowisku analityka biznesowego', 'Umiejętność dokumentowania wymagań w notacji BPMN 2.0 oraz UML', 'Praktyczna znajomość narzędzi służących do modelowania np. Lucidchart, BPMN.io', 'Umiejętność tworzenia listy wymagań (backlog) w formie historyjek użytkownika (user stories)', 'Wysoko rozwinięte zdolności analityczne i rozwiązywania problemów', 'Doskonałe umiejętności komunikacyjne oraz pracy w zespole', 'Znajomość języka angielskiego na poziomie co najmniej B2', 'Wiedza dotycząca modelowania danych oraz znajomość procesów w sektorze usług księgowo-podatkowych będą atutami']], ['offered-1', ['Elastyczne godziny pracy', 'Pracę zespołową i dzielenie się wiedzą oraz doświadczeniem', 'Merytoryczne wsparcie zespołów eksperckich']]]"/>
    <s v="Specialist (Mid/Regular)"/>
    <s v="Business Analyst"/>
    <s v="'Proposing optimal paths for the implementation of business processes using IT systems', 'Analyzing business requirements in terms of functional changes in IT systems', 'Collecting, analyzing, reconciling and modeling business requirements for projects implementing IT systems', 'Cooperation with business as part of the analysis operational processes in terms of their modification and implementation in the system', 'Preparation of input materials for building business justifications for the implementation of IT solutions', 'Cooperation with business at the post-implementation stage to optimize the implemented solutions', 'Administration and creation of up-to-date design and system documentation' , 'Confirming with the business the completeness of the scope of analyzes and their compliance with existing policies', 'Creating test scenarios and conducting tests'"/>
    <s v="'Min. 3 years of experience as a business analyst', 'Ability to document requirements in BPMN 2.0 and UML notation', 'Practical knowledge of modeling tools, e.g. Lucidchart, BPMN.io', 'Ability to create a list of requirements (backlog) in the form of user stories ( user stories)', 'Highly developed analytical and problem-solving skills', 'Excellent communication and teamwork skills', 'Knowledge of English at least B2 level', 'Knowledge of data modeling and knowledge of processes in the accounting and tax services sector will be assets"/>
    <s v="'Flexible working hours', 'Teamwork and sharing knowledge and experience', 'Content support for expert teams'"/>
    <m/>
    <m/>
    <m/>
    <s v="business analyst"/>
    <x v="4"/>
    <n v="0"/>
    <m/>
    <m/>
    <n v="0"/>
    <s v="n"/>
    <m/>
    <s v="proposing optimal path implementation business process using it system analyzing requirement term functional change collecting reconciling modeling project implementing cooperation part analysis operational modification preparation input material building justification solution post stage optimize implemented administration creation date design documentation confirming completeness scope analyzes compliance existing policy creating test scenario conducting"/>
    <x v="0"/>
    <n v="3"/>
    <s v=" c:business analyst  ji:3  Int:project business process  c:financial analyst  ji:0  Int:  c:system analyst  ji:2  Int:it 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dministration scenario reconciling analysis functional requirement implemented completeness stage creating implementation conducting analyzing justification part proposing optimize analyzes modeling scope input confirming compliance building optimal solution documentation material policy it existing creation term cooperation modification design using post test system change date path preparation collecting implementing operational"/>
  </r>
  <r>
    <n v="927"/>
    <n v="928"/>
    <s v="Business Analyst "/>
    <s v="['https://www.pracuj.pl/praca/business-analyst-warszawa-tasmowa-10,oferta,1002424907']"/>
    <s v="Specjalista (Mid / Regular)"/>
    <s v="[['https://www.pracuj.pl/praca/business-analyst-warszawa-tasmowa-10,oferta,1002424907'], 1, ['responsibilities-1', ['Analysis of business processes in terms of the possibility of introducing optimization and automation', 'Making recommendations for automation candidates', 'Gathering business requirements for development of automation in close cooperation with Business Process Owners', 'Encouraging new business units for automation solutions', 'Exploring new technologies and solutions for Business Process Automation', 'Helping development teams to understand business needs and requirements']], ['requirements-1', ['At least 2 years similar work experience', 'Experience in creating visual mappings of business processes', 'Strong communication skills', 'Ability to gather and understand business requirements and deliver them to developers in an appropriate form', 'Bachelor or master degree, preferably in IT or logistics', 'Fluency in oral and written English (advanced level)', 'Experience with business process automation']], ['offered-1', ['Employment contract', 'Buddy', 'Comprehensive onboarding program', 'Internal training catalogue and e-learning platform', 'Culture of feedback', 'Internal transition program', 'Scandinavian work culture', 'Work-life Harmony']], ['additional-module-1', ['https://social.dsv.com/2QS']], ['additional-module-2', ['As Process Automation &amp; Business Intelligence department we are responsible for introducing automation to various departments in DSV ISSC.', 'Our main goal is to eliminate repetitive tasks and time-consuming processes with the benefits of providing Quality Improvement, decreasing Average Handling Time (AHT) and streamlining the processes.', '', 'The Process Automation &amp; Business Intelligence Department consists of three Teams:', 'Business Process Analytics, Development and Maintenance.', 'We also perform function as the PowerBI CoE for ISSC. See below to find more information.', 'As a part of Business Process Analytics Team, your key responsibility will be to operate with Business Process Owners and developers. Your work will allow to establish bridge between all involved parties and help to provide solutions web-based systems, robots, BI reports.']]]"/>
    <s v="Specialist (Mid/Regular)"/>
    <s v="Business Analyst"/>
    <s v="'Analysis of business processes in terms of the possibility of introducing optimization and automation', 'Making recommendations for automation candidates', 'Gathering business requirements for development of automation in close cooperation with Business Process Owners', 'Encouraging new business units for automation solutions', 'Exploring new technologies and solutions for Business Process Automation', 'Helping development teams to understand business needs and requirements'"/>
    <s v="'At least 2 years similar work experience', 'Experience in creating visual mappings of business processes', 'Strong communication skills', 'Ability to gather and understand business requirements and deliver them to developers in an appropriate form', 'Bachelor or master degree, preferably in IT or logistics', 'Fluency in oral and written English (advanced level)', 'Experience with business process automation'"/>
    <s v="'Employment contract', 'Buddy', 'Comprehensive onboarding program', 'Internal training catalogue and e-learning platform', 'Culture of feedback', 'Internal transition program', 'Scandinavian work culture', 'Work-life Harmony'"/>
    <m/>
    <m/>
    <m/>
    <s v="business analyst"/>
    <x v="4"/>
    <n v="0"/>
    <m/>
    <m/>
    <n v="0"/>
    <s v="n"/>
    <m/>
    <s v="analysis business process term possibility introducing optimization automation making recommendation candidate gathering requirement development close cooperation owner encouraging new unit solution exploring technology helping team understand need"/>
    <x v="0"/>
    <n v="4"/>
    <s v=" c:business analyst  ji:4  Int:automation business owner process  c:financial analyst  ji:0  In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exploring candidate analysis introducing requirement possibility cooperation term encouraging team understand close technology gathering making helping recommendation unit optimization need new"/>
  </r>
  <r>
    <n v="928"/>
    <n v="929"/>
    <s v="Business Analyst"/>
    <s v="['https://www.pracuj.pl/praca/business-analyst-warszawa-tasmowa-10,oferta,1002464372']"/>
    <s v="Specjalista (Mid / Regular)"/>
    <s v="[['https://www.pracuj.pl/praca/business-analyst-warszawa-tasmowa-10,oferta,1002464372'], 1, ['responsibilities-1', ['If terms like Business Transformation, Digitalization, Product Development and Agility make you smile, DSV Road IT might be your next big career adventure.', 'You will be part of Road IT department, where we implement, develop, and maintain IT systems to keep 20.000 trucks and 10.000 operational staff working efficiently.', 'As a Business Analyst in Road IT, you will be part of developing and establishing systems that are critical for the Road Business in line with our Global Enterprise Strategy. You will be working closely with product owners, business architects, solution architects, and developers to plan and help deliver solutions to best serve the Road business. As such, your experience working with analysis of complex topics and translating them into executable tasks are paramount to our success. We are an innovative and international team focused on growth and people.', 'You will be part of an international diverse team with amazing colleagues from different parts of the world. The environment is dynamic and informal, where people speak their minds and strive to improve every day. This allows us to move fast, stay ahead and face challenges head-on.', 'The location of the job is our office in Warsaw, Poland. In any of the offices you will be treated with modern office facilities, great staff benefits and fantastic colleagues.']], ['requirements-1', ['Relevant degree within IT, Engineering or Logistics. If you don’t have formal education, but have solid, hands-on experience, we would be happy to have you too.', '3+ years of experience working with Business Analysis', 'Analytical and problem-solving skills', 'Experience within Jira and Confluence', 'Ability to work independently and can interact with all levels of the organization. Additionally, you have:', 'Experience working in an international environment', 'Great communication skills, speak and write English fluently. Danish is an advantage but not a prerequisite.']], ['offered-1', ['Employment contract', 'Private medical care', 'Comprehensive onboarding program', 'Buddy', 'Work-life Harmony', 'Modern eco-office', 'Comfortable ergonomic office', 'Scandinavian work culture', 'Internal training catalogue', 'Culture of feedback', 'Internal transition program', 'Holiday gifts', 'Sport groups', 'Bike parking']], ['additional-module-1', ['https://social.dsv.com/2QS']], ['additional-module-2', ['As Process Automation &amp; Business Intelligence department we are responsible for introducing automation to various departments in DSV ISSC.', 'Our main goal is to eliminate repetitive tasks and time-consuming processes with the benefits of providing Quality Improvement, decreasing Average Handling Time (AHT) and streamlining the processes.', '', 'The Process Automation &amp; Business Intelligence Department consists of three Teams:', 'Business Process Analytics, Development and Maintenance.', 'We also perform function as the PowerBI CoE for ISSC. See below to find more information.', 'As a part of Business Process Analytics Team, your key responsibility will be to operate with Business Process Owners and developers. Your work will allow to establish bridge between all involved parties and help to provide solutions web-based systems, robots, BI reports.']]]"/>
    <s v="Specialist (Mid/Regular)"/>
    <s v="Business Analyst"/>
    <s v="'If terms like Business Transformation, Digitalization, Product Development and Agility make you smile, DSV Road IT might be your next big career adventure.', 'You will be part of Road IT department, where we implement, develop, and maintain IT systems to keep 20.000 trucks and 10.000 operational staff working efficiently.', 'As a Business Analyst in Road IT, you will be part of developing and establishing systems that are critical for the Road Business in line with our Global Enterprise Strategy. You will be working closely with product owners, business architects, solution architects, and developers to plan and help deliver solutions to best serve the Road business. As such, your experience working with analysis of complex topics and translating them into executable tasks are paramount to our success. We are an innovative and international team focused on growth and people.', 'You will be part of an international diverse team with amazing colleagues from different parts of the world. The environment is dynamic and informal, where people speak their minds and strive to improve every day. This allows us to move fast, stay ahead and face challenges head-on.', 'The location of the job is our office in Warsaw, Poland. In any of the offices you will be treated with modern office facilities, great staff benefits and fantastic colleagues.'"/>
    <s v="'Relevant degree within IT, Engineering or Logistics. If you don’t have formal education, but have solid, hands-on experience, we would be happy to have you too.', '3+ years of experience working with Business Analysis', 'Analytical and problem-solving skills', 'Experience within Jira and Confluence', 'Ability to work independently and can interact with all levels of the organization. Additionally, you have:', 'Experience working in an international environment', 'Great communication skills, speak and write English fluently. Danish is an advantage but not a prerequisite.'"/>
    <s v="'Employment contract', 'Private medical care', 'Comprehensive onboarding program', 'Buddy', 'Work-life Harmony', 'Modern eco-office', 'Comfortable ergonomic office', 'Scandinavian work culture', 'Internal training catalogue', 'Culture of feedback', 'Internal transition program', 'Holiday gifts', 'Sport groups', 'Bike parking'"/>
    <m/>
    <m/>
    <m/>
    <s v="business analyst"/>
    <x v="4"/>
    <n v="0"/>
    <m/>
    <m/>
    <n v="0"/>
    <s v="n"/>
    <m/>
    <s v="term like business transformation digitalization product development agility make smile dsv road it might next big career adventure part department implement develop maintain system keep 20 000 truck 10 operational staff working efficiently analyst developing establishing critical line global enterprise strategy closely owner architect solution developer plan help deliver best serve experience analysis complex topic translating executable task paramount success innovative international team focused growth people diverse amazing colleague different world environment dynamic informal speak mind strive improve every day allows u move fast stay ahead face challenge head location job office warsaw poland treated modern facility great benefit fantastic"/>
    <x v="0"/>
    <n v="3"/>
    <s v=" c:business analyst  ji:3  Int:business product owner  c:financial analyst  ji:0  Int:  c:system analyst  ji:2  Int:it system  c:data scientist  ji:2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iverse complex agility maintain dsv analysis closely critical move environment might benefit different team face part treated adventure office big warsaw dynamic establishing mind 20 amazing development keep every make fast serve like world architect job u informal term success global great challenge speak plan staff line ahead system allows executable strive improve innovative next international best operational analyst fantastic road modern working efficiently day translating paramount growth transformation enterprise stay 10 help location digitalization career colleague department head solution task develop developing people it smile topic facility poland experience developer focused truck 000 deliver strategy implement"/>
  </r>
  <r>
    <n v="929"/>
    <n v="930"/>
    <s v="Business Analyst"/>
    <s v="['https://www.pracuj.pl/praca/business-analyst-warszawa-tasmowa-7,oferta,1002430050']"/>
    <s v="Specjalista (Mid / Regular)"/>
    <s v="[['https://www.pracuj.pl/praca/business-analyst-warszawa-tasmowa-7,oferta,1002430050'], 1, ['responsibilities-1', ['As a Business Analyst you will be part of virtual Business Analytics Team and working on a daily basis with our Colleagues in Daikin office in Brussels as well as affiliates (Daikin entities) in various European countries. You will be responsible for supporting the affiliates in implementation and usage of SAP CRM module used for reporting primary on sales, pre-sales but also other domains such as manufacturing, supply, etc.', '', 'You will drive administration, reporting, improvements and development of CRM module. In particular You will:', '', '* acquire in-depth knowledge of several SAP modules, with special attention to SAP CRM and Daikin Business Warehouse (BW) and use your knowledge to support Daikin affiliates in questions related to use of those environments; the questions may concern day-to-day use of SAP but also more complex issues such as setup of new reports,', '', '* manage complex problems, as well as facilitate and improve business processes,', '', '* be involved in the roll-out of BO Webi and development of PowerBI reports. You will be involved in regression testing prior to roll-out of SAP CRM to new affiliates or release of new functionalities of the module by IT,', '', '* be responsible for maintenance of BO and PowerBI reports in several SAP domains in cooperation with the business stakeholders,', '', '* together with Daikin IT Department, you will implement solutions for addressed problems,', '', '* explore new tools and functionalities to improve current reporting structure.']], ['requirements-1', ['Experience, education and technical skills', '', '* Bachelor or Master degree in Business Economics, IT, Finance, Accounting or similar', '* Advance knowledge of MS Excel', '* Prior experience with SAP modules BI/BO/BW (Business Warehouse) and knowledge of SAP SD/CRM would be an advantage', '* Proven experience in data analysis, or as a SAP Key User (Junior/Regular)', '* Good written and verbal English command (to communicate effectively on a daily basis)', '', 'Interpersonal skills', '', '* Capability of managing high pressure and short timelines with the willingness to be flexible', '* Orientation on results and high focus on improvements', '* Strong time management and problem solving abilities, including ability to work on solution for complex issues', '* Focus on details', '* Ability to build partnership relations with various stakeholders and communicate effectively across different levels of organization', '* Ability to understand and challenge the requirements of customers and to formalize the final solution', '* Project management knowledge would be an asset']], ['offered-1', ['Professional development in a fast-growing branch of an international manufacturing and trading company', 'Annual performance bonus based on performance appraisal', 'Christmas bonus', 'Health insurance (your contribution is only 1 PLN/month)', 'Group Life and Disability Insurance (your contribution is only 1 PLN/month)', 'Sports and culture card with Kafeteria system (your contribution is only 13 PLN/ month)', 'Business travel insurance (occasional trips to Belgium will be required)', 'Team and integration budget', 'Flexible start time, between 7:30 and 10:00 am', 'Discount on Daikin products (50-55%)', 'Access to internal training platform + training offered by LinkedIn', 'English language classes']]]"/>
    <s v="Specialist (Mid/Regular)"/>
    <s v="Business Analyst"/>
    <s v="'As a Business Analyst you will be part of virtual Business Analytics Team and working on a daily basis with our Colleagues in Daikin office in Brussels as well as affiliates (Daikin entities) in various European countries. You will be responsible for supporting the affiliates in implementation and usage of SAP CRM module used for reporting primary on sales, pre-sales but also other domains such as manufacturing, supply, etc.', '', 'You will drive administration, reporting, improvements and development of CRM module. In particular You will:', '', '* acquire in-depth knowledge of several SAP modules, with special attention to SAP CRM and Daikin Business Warehouse (BW) and use your knowledge to support Daikin affiliates in questions related to use of those environments; the questions may concern day-to-day use of SAP but also more complex issues such as setup of new reports,', '', '* manage complex problems, as well as facilitate and improve business processes,', '', '* be involved in the roll-out of BO Webi and development of PowerBI reports. You will be involved in regression testing prior to roll-out of SAP CRM to new affiliates or release of new functionalities of the module by IT,', '', '* be responsible for maintenance of BO and PowerBI reports in several SAP domains in cooperation with the business stakeholders,', '', '* together with Daikin IT Department, you will implement solutions for addressed problems,', '', '* explore new tools and functionalities to improve current reporting structure.'"/>
    <s v="'Experience, education and technical skills', '', '* Bachelor or Master degree in Business Economics, IT, Finance, Accounting or similar', '* Advance knowledge of MS Excel', '* Prior experience with SAP modules BI/BO/BW (Business Warehouse) and knowledge of SAP SD/CRM would be an advantage', '* Proven experience in data analysis, or as a SAP Key User (Junior/Regular)', '* Good written and verbal English command (to communicate effectively on a daily basis)', '', 'Interpersonal skills', '', '* Capability of managing high pressure and short timelines with the willingness to be flexible', '* Orientation on results and high focus on improvements', '* Strong time management and problem solving abilities, including ability to work on solution for complex issues', '* Focus on details', '* Ability to build partnership relations with various stakeholders and communicate effectively across different levels of organization', '* Ability to understand and challenge the requirements of customers and to formalize the final solution', '* Project management knowledge would be an asset'"/>
    <s v="'Professional development in a fast-growing branch of an international manufacturing and trading company', 'Annual performance bonus based on performance appraisal', 'Christmas bonus', 'Health insurance (your contribution is only 1 PLN/month)', 'Group Life and Disability Insurance (your contribution is only 1 PLN/month)', 'Sports and culture card with Kafeteria system (your contribution is only 13 PLN/ month)', 'Business travel insurance (occasional trips to Belgium will be required)', 'Team and integration budget', 'Flexible start time, between 7:30 and 10:00 am', 'Discount on Daikin products (50-55%)', 'Access to internal training platform + training offered by LinkedIn', 'English language classes'"/>
    <m/>
    <m/>
    <m/>
    <s v="business analyst"/>
    <x v="4"/>
    <n v="0"/>
    <m/>
    <m/>
    <n v="0"/>
    <s v="n"/>
    <m/>
    <s v="business analyst part virtual analytics team working daily basis colleague daikin office brussels well affiliate entity various european country responsible supporting implementation usage sap crm module used reporting primary sale pre also domain manufacturing supply etc drive administration improvement development particular acquire depth knowledge several special attention warehouse bw use support question related environment may concern day complex issue setup new report manage problem facilitate improve process involved roll bo webi powerbi regression testing prior release functionality it maintenance cooperation stakeholder together department implement solution addressed explore tool current structure"/>
    <x v="0"/>
    <n v="7"/>
    <s v=" c:business analyst  ji:7  Int:support sale process supply business crm  c:financial analyst  ji:2  Int:support reporting  c:system analyst  ji:2  Int:it sap  c:data scientist  ji:3  Int:report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complex bw together concern issue particular usage several powerbi environment implementation team part office prior domain setup drive development regression well sap bo module depth facilitate warehouse cooperation addressed acquire entity basis various improve daily current structure related may explore analytics etc affiliate release stakeholder analyst improvement administration roll report maintenance working functionality knowledge tool daikin country webi day special used pre reporting question colleague department european new solution brussels use it testing supporting responsible manufacturing problem manage virtual primary implement also attention"/>
  </r>
  <r>
    <n v="930"/>
    <n v="931"/>
    <s v="Business Analyst"/>
    <s v="['https://www.pracuj.pl/praca/business-analyst-warszawa-zlota-59,oferta,1002402382']"/>
    <s v="Specjalista (Mid / Regular)"/>
    <s v="[['https://www.pracuj.pl/praca/business-analyst-warszawa-zlota-59,oferta,1002402382'], 1, ['technologies-1', ['Jira', 'Confluence']], ['responsibilities-1', ['Cooperating with global IT teams responsible for delivering changes to the banking systems', 'Managing change requests and follow their lifecycle', 'Working on technical analysis of IT solutions and new solution design', 'Working with business and other stakeholders to collect requirements and make improvements to current production processes', 'Cooperating with various teams to analyse root cause of issues and assist in efficient resolution of all production processes', 'Writing functional &amp; technical detailed specifications', 'Creating and manage testing of new solutions including writing test plans, preparing test data, coordinating testing and user/client acceptance', 'Producing estimates, cost &amp; benefits analysis and business cases for new development proposals', 'Administering all project documentation in an efficient and effective manner']], ['requirements-1', ['Minimum 3 years of experience as a Business Analyst', 'Knowledge of the financial industry – with focus on securities sector', 'Knowledge of Jira, Confluence', 'Experience in working in project-oriented environment', 'Experience working in agile methodologies', 'Knowledge of Project Management methodologies', 'High analytical skills', 'Proactivity', 'Excellent communication skills', 'Fluent English']],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 v="Business Analyst"/>
    <s v="'Cooperating with global IT teams responsible for delivering changes to the banking systems', 'Managing change requests and follow their lifecycle', 'Working on technical analysis of IT solutions and new solution design', 'Working with business and other stakeholders to collect requirements and make improvements to current production processes', 'Cooperating with various teams to analyse root cause of issues and assist in efficient resolution of all production processes', 'Writing functional &amp; technical detailed specifications', 'Creating and manage testing of new solutions including writing test plans, preparing test data, coordinating testing and user/client acceptance', 'Producing estimates, cost &amp; benefits analysis and business cases for new development proposals', 'Administering all project documentation in an efficient and effective manner'"/>
    <s v="'Minimum 3 years of experience as a Business Analyst', 'Knowledge of the financial industry – with focus on securities sector', 'Knowledge of Jira, Confluence', 'Experience in working in project-oriented environment', 'Experience working in agile methodologies', 'Knowledge of Project Management methodologies', 'High analytical skills', 'Proactivity', 'Excellent communication skills', 'Fluent English'"/>
    <m/>
    <s v="'Jira', 'Confluence'"/>
    <m/>
    <m/>
    <s v="business analyst"/>
    <x v="4"/>
    <n v="0"/>
    <m/>
    <m/>
    <n v="0"/>
    <s v="n"/>
    <m/>
    <s v="cooperating global it team responsible delivering change banking system managing request follow lifecycle working technical analysis solution new design business stakeholder collect requirement make improvement current production process various analyse root cause issue assist efficient resolution writing functional detailed specification creating manage testing including test plan preparing data coordinating user client acceptance producing estimate cost benefit case development proposal administering project documentation effective manner"/>
    <x v="0"/>
    <n v="4"/>
    <s v=" c:business analyst  ji:4  Int:project client business process  c:financial analyst  ji:2  Int:banking cost  c:system analyst  ji:3  Int:it system user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ause producing analysis issue delivering creating benefit team managing acceptance development documentation resolution make effective global assist banking plan system including various current manner stakeholder improvement user data analyse functional requirement estimate case working detailed specification technical new solution proposal efficient production writing it collect responsible testing follow lifecycle request manage design root test coordinating preparing administering change cooperating cost"/>
  </r>
  <r>
    <n v="931"/>
    <n v="932"/>
    <s v="Business Analyst with German"/>
    <s v="['https://www.pracuj.pl/praca/business-analyst-with-german-warszawa-plac-trzech-krzyzy-10,oferta,1002399026']"/>
    <s v="Specjalista (Mid / Regular)"/>
    <s v="[['https://www.pracuj.pl/praca/business-analyst-with-german-warszawa-plac-trzech-krzyzy-10,oferta,1002399026'], 1, ['responsibilities-1', ['working with stakeholders to capture and define business requirements', 'creating detailed outcomes of the business analysis process, outlining problems and opportunities for Business stakeholders', 'eliciting and validating requirements for the Product, translating them into relevant Product Backlog items and tasks', 'monitoring completeness of business requirements, taking responsibility for requirement quality', 'working on estimations together with the whole development team', 'supporting Product Owner, Delivery Team, and Program Manager with a detailed understanding of the product features during refinement sessions', 'constantly seeking improvements and excellence', 'being responsible for product validation\u200b (testing on behalf of stakeholders, readiness to participate in the E2E testing process)', 'creating a relevant project and product documentation']], ['requirements-1', ['good command (B2) of English and German with excellent written and oral skills to communicate clearly and effectively with stakeholders', 'hands-on experience in the software development domain as a (Junior) Business Analyst or in a similar role', 'good understanding of software development lifecycle', 'being proactive and feeling comfortable when dealing with senior decision-makers', 'being a team player who values positive culture and has the ability to collaborate in a positive and professional manner with team members and stakeholders', 'demonstrating analytical thinking and problem-solving approach', 'effective communication/interpersonal skills combined with stakeholder management skills', 'practical experience with team collaboration tools (JIRA, Confluence)', 'knowledge or working experience of Scrum methodology', 'basic understanding of the Fintech/Insurtech industry']], ['offered-1', [&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s v="Specialist (Mid/Regular)"/>
    <s v="Business Analyst with German"/>
    <s v="'working with stakeholders to capture and define business requirements', 'creating detailed outcomes of the business analysis process, outlining problems and opportunities for Business stakeholders', 'eliciting and validating requirements for the Product, translating them into relevant Product Backlog items and tasks', 'monitoring completeness of business requirements, taking responsibility for requirement quality', 'working on estimations together with the whole development team', 'supporting Product Owner, Delivery Team, and Program Manager with a detailed understanding of the product features during refinement sessions', 'constantly seeking improvements and excellence', 'being responsible for product validation\u200b (testing on behalf of stakeholders, readiness to participate in the E2E testing process)', 'creating a relevant project and product documentation'"/>
    <s v="'good command (B2) of English and German with excellent written and oral skills to communicate clearly and effectively with stakeholders', 'hands-on experience in the software development domain as a (Junior) Business Analyst or in a similar role', 'good understanding of software development lifecycle', 'being proactive and feeling comfortable when dealing with senior decision-makers', 'being a team player who values positive culture and has the ability to collaborate in a positive and professional manner with team members and stakeholders', 'demonstrating analytical thinking and problem-solving approach', 'effective communication/interpersonal skills combined with stakeholder management skills', 'practical experience with team collaboration tools (JIRA, Confluence)', 'knowledge or working experience of Scrum methodology', 'basic understanding of the Fintech/Insurtech industry'"/>
    <s v="&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m/>
    <m/>
    <m/>
    <s v="business analyst"/>
    <x v="4"/>
    <n v="0"/>
    <m/>
    <m/>
    <n v="0"/>
    <s v="n"/>
    <m/>
    <s v="working stakeholder capture define business requirement creating detailed outcome analysis process outlining problem opportunity eliciting validating product translating relevant backlog item task monitoring completeness taking responsibility quality estimation together whole development team supporting owner delivery program manager understanding feature refinement session constantly seeking improvement excellence responsible validation u200b testing behalf readiness participate e2e project documentation"/>
    <x v="0"/>
    <n v="8"/>
    <s v=" c:business analyst  ji:8  Int:project product excellence monitoring process owner manager business  c:financial analyst  ji:0  Int:  c:system analyst  ji:0  Int:  c:data scientist  ji:2  Int: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together analysis requirement completeness e2e working opportunity define detailed creating backlog whole understanding translating team refinement outcome relevant responsibility item validating taking capture development documentation task u200b validation readiness session eliciting constantly supporting program quality feature responsible delivery problem testing behalf seeking outlining estimation participate"/>
  </r>
  <r>
    <n v="932"/>
    <n v="933"/>
    <s v="Business Analyst"/>
    <s v="['https://www.pracuj.pl/praca/business-analyst-wroclaw,oferta,1002376601']"/>
    <s v="Starszy specjalista (Senior), Ekspert"/>
    <s v="[['https://www.pracuj.pl/praca/business-analyst-wroclaw,oferta,1002376601'], 1, ['responsibilities-1', ['Leading the analysis and execution of business-critical data capabilities at the Operations and Technology level to address business process, value stream needs by leveraging best in class data analysist techniques', 'Driving program improvements and process design through data driven recommendations and partner with cross-functional teams to implement', 'Conducting data profiling assessments including source to target mapping including documenting requirements for business rules', 'Working with stakeholders including executive leadership, data, and design teams to support data needs in line with process reengineering', 'Working with cross functional, globally dispersed teams to gather requirements, review and align business and functional requirements in line with end-state process design', 'Documenting business requirements gathered from subject matter experts, sponsors, key functional leaders', 'Defining requirements to a level of detail that will enable code to be written and tested without defects or requirement gaps']], ['requirements-1', ['8-10+ years of industry or project experience', 'Bachelor’s degree in mathematics, Computer science, Economics, Data Science, Engineering, or equivalent practical experience', 'Familiarity with data science, and machine learning', 'Systems/business analysis skills/experience required', 'Strong attention to detail', 'Data analytics and problem-solving skills and experience working with structured and unstructured data', 'Demonstrates experience in Data science, data modelling']],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s v="Senior Specialist (Senior), Expert"/>
    <s v="Business Analyst"/>
    <s v="'Leading the analysis and execution of business-critical data capabilities at the Operations and Technology level to address business process, value stream needs by leveraging best in class data analysist techniques', 'Driving program improvements and process design through data driven recommendations and partner with cross-functional teams to implement', 'Conducting data profiling assessments including source to target mapping including documenting requirements for business rules', 'Working with stakeholders including executive leadership, data, and design teams to support data needs in line with process reengineering', 'Working with cross functional, globally dispersed teams to gather requirements, review and align business and functional requirements in line with end-state process design', 'Documenting business requirements gathered from subject matter experts, sponsors, key functional leaders', 'Defining requirements to a level of detail that will enable code to be written and tested without defects or requirement gaps'"/>
    <s v="'8-10+ years of industry or project experience', 'Bachelor’s degree in mathematics, Computer science, Economics, Data Science, Engineering, or equivalent practical experience', 'Familiarity with data science, and machine learning', 'Systems/business analysis skills/experience required', 'Strong attention to detail', 'Data analytics and problem-solving skills and experience working with structured and unstructured data', 'Demonstrates experience in Data science, data modelling'"/>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m/>
    <m/>
    <m/>
    <s v="business analyst"/>
    <x v="4"/>
    <n v="0"/>
    <m/>
    <m/>
    <n v="0"/>
    <s v="n"/>
    <m/>
    <s v="leading analysis execution business critical data capability operation technology level address process value stream need leveraging best class analysist technique driving program improvement design driven recommendation partner cross functional team implement conducting profiling assessment including source target mapping documenting requirement rule working stakeholder executive leadership support line reengineering globally dispersed gather review align end state gathered subject matter expert sponsor key leader defining detail enable code written tested without defect gap"/>
    <x v="0"/>
    <n v="5"/>
    <s v=" c:business analyst  ji:5  Int:expert support process operation business  c:financial analyst  ji:2  Int:support class  c:system analyst  ji:1  Int:key  c:data scientist  ji:3  Int:data 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matter execution analysis gather critical gathered executive review end leadership conducting value team technique class tested reengineering rule need sponsor leading state mapping enable partner line technology stream including address globally profiling without recommendation analysist code documenting best stakeholder improvement data functional capability requirement level key working defect cross assessment written target driving driven leader leveraging align implement dispersed program design detail gap subject defining source"/>
  </r>
  <r>
    <n v="933"/>
    <n v="934"/>
    <s v="Business Analyst"/>
    <s v="['https://www.pracuj.pl/praca/business-analyst-wroclaw,oferta,1002465149']"/>
    <s v="Specjalista (Mid / Regular)"/>
    <s v="[['https://www.pracuj.pl/praca/business-analyst-wroclaw,oferta,1002465149'], 1, ['technologies-1', ['SAP']], ['responsibilities-1', ['Monthly reporting of financial results for Business Lines ( sales, margin, SPV, margin bleeders etc.)', 'Preparation and control of budget spending', 'Analysis of financial results in comparison to previous years and plans', 'SP and OP preparation for Business Lines', 'Evaluation and estimation of economic trends ( FX rate, inflation etc.)', 'Aligning results between Business Lines and Regional and Division controlling', 'Supporting Business Lines with sales forecast process', 'Ad hoc analysis on products/customers sales evolution', 'Prepare reports according to needs']], ['requirements-1', ['University degree in Economy, Business, Accounting, Banking or related', 'Experience in Finance and Controlling - understanding of margin, GGM, SPV, ROI', 'Fluent knowledge of English', 'Knowledge of: SAP, Power BI, CONGOS, MS Office – Excel', 'Analytic skills, team working, communication and creativity in data collection and analysis', 'Automotive experience and German language is a plus']], ['offered-1', ['An employment contract in a stable, global company', 'Implementation package-full training and support from experienced managers and employees who will make sure that you feel comfortable while performing newly entrusted tasks;', 'Remote system work and flexible working hours', 'Possibility of participation in private medical care and life insurance;', 'Very good working atmosphere; Working in an international team, interesting projects and tasks']]]"/>
    <s v="Specialist (Mid/Regular)"/>
    <s v="Business Analyst"/>
    <s v="'Monthly reporting of financial results for Business Lines ( sales, margin, SPV, margin bleeders etc.)', 'Preparation and control of budget spending', 'Analysis of financial results in comparison to previous years and plans', 'SP and OP preparation for Business Lines', 'Evaluation and estimation of economic trends ( FX rate, inflation etc.)', 'Aligning results between Business Lines and Regional and Division controlling', 'Supporting Business Lines with sales forecast process', 'Ad hoc analysis on products/customers sales evolution', 'Prepare reports according to needs'"/>
    <s v="'University degree in Economy, Business, Accounting, Banking or related', 'Experience in Finance and Controlling - understanding of margin, GGM, SPV, ROI', 'Fluent knowledge of English', 'Knowledge of: SAP, Power BI, CONGOS, MS Office – Excel', 'Analytic skills, team working, communication and creativity in data collection and analysis', 'Automotive experience and German language is a plus'"/>
    <s v="'An employment contract in a stable, global company', 'Implementation package-full training and support from experienced managers and employees who will make sure that you feel comfortable while performing newly entrusted tasks;', 'Remote system work and flexible working hours', 'Possibility of participation in private medical care and life insurance;', 'Very good working atmosphere; Working in an international team, interesting projects and tasks'"/>
    <s v="'SAP'"/>
    <m/>
    <m/>
    <s v="business analyst"/>
    <x v="4"/>
    <n v="0"/>
    <m/>
    <m/>
    <n v="0"/>
    <s v="n"/>
    <m/>
    <s v="monthly reporting financial result business line sale margin spv bleeder etc preparation control budget spending analysis comparison previous year plan sp op evaluation estimation economic trend fx rate inflation aligning regional division controlling supporting forecast process ad hoc product customer evolution prepare report according need"/>
    <x v="0"/>
    <n v="6"/>
    <s v=" c:business analyst  ji:6  Int:product customer sale process business controlling  c:financial analyst  ji:3  Int:financial reporting control  c:system analyst  ji:0  Int:  c:data scientist  ji:4  Int:analysis report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report rate inflation hoc monthly evaluation sp fx margin ad op financial evolution according reporting need result comparison bleeder control regional trend spv budget supporting year aligning spending plan forecast economic line previous prepare division estimation preparation etc"/>
  </r>
  <r>
    <n v="934"/>
    <n v="935"/>
    <s v="Business Analyst"/>
    <s v="['https://www.pracuj.pl/praca/business-analyst-wroclaw-plac-nowy-targ-28,oferta,1002417046']"/>
    <s v="Specjalista (Mid / Regular), Starszy specjalista (Senior)"/>
    <s v="[['https://www.pracuj.pl/praca/business-analyst-wroclaw-plac-nowy-targ-28,oferta,1002417046'], 1, ['responsibilities-1', ['Collaborate with cross-functional stakeholders to understand their business needs and formulate business performance metrics/key performance indicators/ dashboard and analytics requirements', 'Partner with the global operations team to understand the nuances of each business, region and product to best provide support to their business and provide meaningful insights', 'Partnering with GBS stakeholders to provide ad-hoc and operational reporting, and to enable data-driven business decisions to shape impactful outcomes', 'Effectively translate business requirements into technical language and being able to independently deliver dashboard mock-ups and visualizations to confirm customer expectations', 'Reconcile / work with data sources to pre-check if business requirements makes sense and if calculation give expected result; in case of discrepancies close the gap before handing over to technical department for automation/visualization (back-end)', 'Knows how to optimize Data Visualization utilizing Power BI Dashboards to provide reliable insights on key metrics and enhance GBS stakeholders user experience', 'Create executive ready presentations (Quarterly Business Reviews ) leveraging Tableau/Power BI for content highlighting performance in an a digestible format for business partners', 'Co-lead transformation of operational reporting from descriptive/diagnostic analytics to predictive and cognitive analysis', 'Work closely with the Data Engineers', 'Determine ways of simplifying/automating reporting methods for both GBS management, and stakeholders']], ['requirements-1', ['University degree or equivalent diploma e.g. Finance &amp; Accounting, Business Analytics', 'Experience in Performance Reporting, Data and Analytics (&gt;2-6 years), on global level', 'Strong analytical and problem solving skills', 'Strong organizational and time management skills', 'Ability to analyse data and formulate strategic and tactical action plans to get results', 'Excellent written and verbal communication skills, including the ability to articulate and present issues and solutions']]]"/>
    <s v="Specialist (Mid/Regular), Senior Specialist (Senior)"/>
    <s v="Business Analyst"/>
    <s v="'Collaborate with cross-functional stakeholders to understand their business needs and formulate business performance metrics/key performance indicators/ dashboard and analytics requirements', 'Partner with the global operations team to understand the nuances of each business, region and product to best provide support to their business and provide meaningful insights', 'Partnering with GBS stakeholders to provide ad-hoc and operational reporting, and to enable data-driven business decisions to shape impactful outcomes', 'Effectively translate business requirements into technical language and being able to independently deliver dashboard mock-ups and visualizations to confirm customer expectations', 'Reconcile / work with data sources to pre-check if business requirements makes sense and if calculation give expected result; in case of discrepancies close the gap before handing over to technical department for automation/visualization (back-end)', 'Knows how to optimize Data Visualization utilizing Power BI Dashboards to provide reliable insights on key metrics and enhance GBS stakeholders user experience', 'Create executive ready presentations (Quarterly Business Reviews ) leveraging Tableau/Power BI for content highlighting performance in an a digestible format for business partners', 'Co-lead transformation of operational reporting from descriptive/diagnostic analytics to predictive and cognitive analysis', 'Work closely with the Data Engineers', 'Determine ways of simplifying/automating reporting methods for both GBS management, and stakeholders'"/>
    <s v="'University degree or equivalent diploma e.g. Finance &amp; Accounting, Business Analytics', 'Experience in Performance Reporting, Data and Analytics (&gt;2-6 years), on global level', 'Strong analytical and problem solving skills', 'Strong organizational and time management skills', 'Ability to analyse data and formulate strategic and tactical action plans to get results', 'Excellent written and verbal communication skills, including the ability to articulate and present issues and solutions'"/>
    <m/>
    <m/>
    <m/>
    <m/>
    <s v="business analyst"/>
    <x v="4"/>
    <n v="0"/>
    <m/>
    <m/>
    <n v="0"/>
    <s v="n"/>
    <m/>
    <s v="collaborate cross functional stakeholder understand business need formulate performance metric key indicator dashboard analytics requirement partner global operation team nuance region product best provide support meaningful insight partnering gb ad hoc operational reporting enable data driven decision shape impactful outcome effectively translate technical language able independently deliver mock ups visualization confirm customer expectation reconcile work source pre check make sense calculation give expected result case discrepancy close gap handing department automation back end know optimize utilizing power bi reliable enhance user experience create executive ready presentation quarterly review leveraging tableau content highlighting digestible format co lead transformation descriptive diagnostic predictive cognitive analysis closely engineer determine way simplifying automating method management"/>
    <x v="0"/>
    <n v="7"/>
    <s v=" c:business analyst  ji:7  Int:product management support automation customer operation business  c:financial analyst  ji:3  Int:support reporting management  c:system analyst  ji:3  Int:user performance key  c:data scientist  ji:6  Int:engineer bi data analysis reporting analytics  c:financial controller  ji:0  Int:  c:intern analyst  ji:0  Int:  c:security analyst  ji:1  Int:know"/>
    <s v="cos:business analyst  cos:0 cos:financial analyst  cos:0 cos:system analyst  cos:0 cos:data scientist  cos:0 cos:financial controller  cos:0 cos:intern analyst  cos:0 cos:security analyst  cos:0"/>
    <n v="0"/>
    <s v="n"/>
    <s v="engineer determine expectation highlighting automating bi analysis closely hoc create decision utilizing executive end review predictive team power language sense performance need enhance able enable method back make co know metric provide indicator partner handing presentation reliable lead digestible give global understand partnering shape confirm nuance quarterly meaningful analytics best operational stakeholder diagnostic insight user data mock functional requirement tableau key expected case cross work descriptive effectively optimize transformation outcome ad impactful collaborate reconcile gb content reporting independently pre department result technical cognitive check driven dashboard leveraging ups simplifying discrepancy ready experience way formulate visualization calculation close deliver gap region source translate format"/>
  </r>
  <r>
    <n v="935"/>
    <n v="936"/>
    <s v="Business Analyst"/>
    <s v="['https://www.pracuj.pl/praca/business-analyst-wroclaw-powstancow-slaskich-9,oferta,1002502841']"/>
    <s v="Specjalista (Mid / Regular)"/>
    <s v="[['https://www.pracuj.pl/praca/business-analyst-wroclaw-powstancow-slaskich-9,oferta,1002502841'], 1, ['technologies-1', ['SQL', 'Tableau', 'Google Workspace', 'Big Query']], ['responsibilities-1', ['Proactive provision of relevant information and insights based on available data / information', 'Cooperation with various departments to understand their needs and transforming them into actionable methodologies and analyses, considering the goals of the whole organization', 'Creation and maintenance of Tableau dashboards and other tools supporting access to information and simplifying business processes', 'Work independently on end-to-end solutions, from data investigation to visual dashboards']], ['requirements-1', ['A minimum of 2 year analytics experience in Business Analytics or equivalent', 'Experience in Tableau or other business intelligence tools, experience with Big Query is a plus', 'Strong with SQL for data interrogation and transformation', 'Experience in presenting insights and analysis to management', 'Ability to translate business requirements/requests into a technical approach', 'Ability to prioritise, structure, and deliver on multiple initiatives simultaneously', 'A proactive approach, data-driven and logical mindset', 'Fluent English skills (min. B2 written and verbal)']], ['work-organization-1', []], ['training-space-1', ['industry-specific e-learning platforms', 'intracompany training', 'space for experimenting']], ['offered-1', ['Competitive salary and employment contract', 'Opportunities to develop and progress in a varied role', 'A dynamic, welcoming workplace in Wrocław', 'Fantastic international team and company events', 'Private healthcare and sports card', 'Working from home allowance and budget for ordering lunches - TakeawayPay']]]"/>
    <s v="Specialist (Mid/Regular)"/>
    <s v="Business Analyst"/>
    <s v="'Proactive provision of relevant information and insights based on available data / information', 'Cooperation with various departments to understand their needs and transforming them into actionable methodologies and analyses, considering the goals of the whole organization', 'Creation and maintenance of Tableau dashboards and other tools supporting access to information and simplifying business processes', 'Work independently on end-to-end solutions, from data investigation to visual dashboards'"/>
    <s v="'A minimum of 2 year analytics experience in Business Analytics or equivalent', 'Experience in Tableau or other business intelligence tools, experience with Big Query is a plus', 'Strong with SQL for data interrogation and transformation', 'Experience in presenting insights and analysis to management', 'Ability to translate business requirements/requests into a technical approach', 'Ability to prioritise, structure, and deliver on multiple initiatives simultaneously', 'A proactive approach, data-driven and logical mindset', 'Fluent English skills (min. B2 written and verbal)'"/>
    <s v="'Competitive salary and employment contract', 'Opportunities to develop and progress in a varied role', 'A dynamic, welcoming workplace in Wrocław', 'Fantastic international team and company events', 'Private healthcare and sports card', 'Working from home allowance and budget for ordering lunches - TakeawayPay'"/>
    <s v="'SQL', 'Tableau', 'Google Workspace', 'Big Query'"/>
    <s v="'industry-specific e-learning platforms', 'intracompany training', 'space for experimenting'"/>
    <m/>
    <s v="business analyst"/>
    <x v="4"/>
    <n v="0"/>
    <m/>
    <m/>
    <n v="0"/>
    <s v="n"/>
    <m/>
    <s v="proactive provision relevant information insight based available data cooperation various department understand need transforming actionable methodology analysis considering goal whole organization creation maintenance tableau dashboard tool supporting access simplifying business process work independently end solution investigation visual"/>
    <x v="0"/>
    <n v="2"/>
    <s v=" c:business analyst  ji:2  Int:business process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visual insight data analysis maintenance tableau available tool end whole information work investigation relevant organization independently need department dashboard solution transforming simplifying supporting proactive goal based creation provision cooperation understand various actionable methodology considering access"/>
  </r>
  <r>
    <n v="936"/>
    <n v="937"/>
    <s v="Business Analytics Manager"/>
    <s v="['https://www.pracuj.pl/praca/business-analytics-manager-warszawa-czerniakowska-87a,oferta,1002428851']"/>
    <s v="Starszy specjalista (Senior), Ekspert"/>
    <s v="[['https://www.pracuj.pl/praca/business-analytics-manager-warszawa-czerniakowska-87a,oferta,1002428851'], 1, ['responsibilities-1', ['przygotowywanie analiz biznesowych oraz finansowych wraz z formułowaniem na ich postawie rekomendacji', 'przygotowanie budżetów rocznych, okresowych. Wsparcie wiedzą analityczną i finansową procesów budżetowania w ramach BU', 'współpraca w ramach projektów monetyzacyjnych tj przygotowanie “business case’ów” , rekomendacji w oparciu o analizy', 'wyciąganie wniosków z zestawów danych i przygotowywanie rekomendacji odnośnie decyzji biznesowych', 'współpraca z managerami jednostek biznesowych, zapewniając wsparcie z zakresu wiedzy finansowej, analitycznej w podejmowaniu decyzji', 'tworzenie raportów okresowych oraz prezentacji biznesowych', 'monitorowanie rynku i kluczowych zmian, mających wpływ na jednostkę biznesową', 'codzienna praca bezpośrednio z zespołem zarządzającym InPost Fresh']], ['requirements-1', ['minimum 3 lata doświadczenia w obszarze analityki finansowej / biznesowej', 'wiedza o finansach przedsiębiorstw: P&amp;L, cash flow, balance sheet', 'wiedza z zakresu ekonomii: elastyczność cenowa popytu, koszty stałe/zmienne itp.', 'zaawansowana znajomość Microsoft Excel oraz Microsoft PowerPoint', 'podstawowa znajomość języka SQL', 'umiejętność przełożenia wyników przeprowadzonych analiz na rekomendacje biznesowe', 'dobre umiejętności problem solving', 'znajomość języka angielskiego w mowie i piśmie na poziomie minimum B2', 'umiejętność pracy w dynamicznym środowisku', 'doświadczenie w consultingu w doradztwie strategicznym', 'umiejętność tworzenia wizualizacji w narzędziach: Looker/Google Data Studio, Microsoft Power BI, Tableau']], ['offered-1', ['pracę w InPost Fresh – wewnętrznym startupie grupy InPost', 'możliwość nauki i doskonalenia umiejętności w obszarach: analityki danych, konsultingu, storytellingu i finansów', 'model pracy hybrydowej (praca w nowoczesnym biurze w centrum W-wy)', 'bogaty pakiet świadczeń pozapłacowych, w systemie kafeteryjnym', 'pracę w zespole, na który zawsze możesz liczyć', 'wspólne integracje i szkolenia w ramach grupy InPost']]]"/>
    <s v="Senior Specialist (Senior), Expert"/>
    <s v="Business Analytics Manager"/>
    <s v="'preparing business and financial analyzes along with formulating recommendations based on them', 'preparation of annual and periodic budgets. Support with analytical and financial knowledge of budgeting processes within BU', 'cooperation in monetization projects, i.e. preparation of &quot;business cases&quot;, recommendations based on analyses', 'drawing conclusions from data sets and preparing recommendations regarding business decisions', 'cooperation with managers of business units, providing support in the field of financial and analytical knowledge in decision-making', 'creating periodic reports and business presentations', 'monitoring the market and key changes affecting the business unit', 'daily work directly with the InPost Fresh management team '"/>
    <s v="'minimum 3 years of experience in the field of financial / business analytics', 'knowledge of corporate finance: P&amp;L, cash flow, balance sheet', 'knowledge of economics: price elasticity of demand, fixed/variable costs, etc.', 'advanced knowledge of Microsoft Excel and Microsoft PowerPoint', 'basic knowledge of SQL', 'ability to translate the results of analyzes into business recommendations', 'good problem solving skills', 'knowledge of English in speech and writing at least B2 level', 'ability to work in a dynamic environment', 'consulting experience in strategic consulting', 'the ability to create visualizations in tools: Looker/Google Data Studio, Microsoft Power BI, Tableau'"/>
    <s v="'work at InPost Fresh - an internal startup of the InPost group', 'opportunity to learn and improve skills in the areas of: data analytics, consulting, storytelling and finance', 'hybrid work model (work in a modern office in the center of Warsaw)', 'rich package of non-wage benefits, in the cafeteria system', 'work in a team you can always count on', 'joint integration and training within the InPost group'"/>
    <m/>
    <m/>
    <m/>
    <s v="business analytics manager"/>
    <x v="4"/>
    <n v="3"/>
    <s v=" c:business analyst  ji:3  Int:manager business  c:financial analyst  ji:0  Int:  c:system analyst  ji:0  Int:  c:data scientist  ji:1  Int:analytics  c:financial controller  ji:0  Int:  c:intern analyst  ji:0  Int:  c:security analyst  ji:0  Int:"/>
    <s v="cos:business analyst  cos:0.892 cos:financial analyst  cos:0.868 cos:system analyst  cos:0.949 cos:data scientist  cos:0.935 cos:financial controller  cos:0.919 cos:intern analyst  cos:0.972 cos:security analyst  cos:0.948"/>
    <n v="0.97199999999999998"/>
    <s v="intern analyst"/>
    <s v="analytics"/>
    <s v="preparing business financial analyzes along formulating recommendation based preparation annual periodic budget support analytical knowledge budgeting process within bu cooperation monetization project case analysis drawing conclusion data set regarding decision manager unit providing field making creating report presentation monitoring market key change affecting daily work directly inpost fresh management team"/>
    <x v="0"/>
    <n v="9"/>
    <s v=" c:business analyst  ji:9  Int:project market management support monitoring process manager budgeting business  c:financial analyst  ji:3  Int:support financial management  c:system analyst  ji:1  Int:key  c:data scientist  ji:4  Int:data analysis 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irectly affecting analysis data report key case decision knowledge creating analytical monetization work team field analyzes financial unit drawing along conclusion within budget inpost presentation formulating based fresh cooperation regarding annual preparing set providing making change periodic daily recommendation bu preparation"/>
  </r>
  <r>
    <n v="937"/>
    <n v="938"/>
    <s v="Business and System Analyst"/>
    <s v="['https://www.pracuj.pl/praca/business-and-system-analyst-warszawa-plac-inwalidow-10,oferta,1002431826']"/>
    <s v="Starszy specjalista (Senior)"/>
    <s v="[['https://www.pracuj.pl/praca/business-and-system-analyst-warszawa-plac-inwalidow-10,oferta,1002431826'], 1, ['technologies-1', ['SQL', 'UML', 'BPMN', 'Postman']], ['responsibilities-1', ['Understanding and gathering business needs.', 'Analyze business needs to determine completeness, dependencies, and impact on existing product functionality.', 'Create business and system requirements documentation (BRS, SRS).', 'Consulting software architects and developers in architectural design as well as the development of solution concepts.', 'Cooperating directly with various clients.', 'Supporting the development team in the software development process.']], ['requirements-1', ['Min. 5 years working experience in a similar position.', 'Analytical, critical thinking, problem-solving skills.', 'Excellent interpersonal, written, and strong verbal communication skills that allow to effectively work with the client and hold discussions with the team (both Polish and English).', 'Organization &amp; business awareness, including customer focus and strong relationship building.', 'Team player.', 'Experience in Software Development Process.', 'Experience with SQL and data preparation.', 'Experience in designing web applications.', 'Ability to reverse engineering an IT system.', 'Ability to describe business requirements - both to the client and to the developers.', 'Strong self-managing and organizational skills, proactivity.', 'English C1.', 'Knowledge of one of the domain exploration approaches: Event Storming, Domain Storytelling, User Story Mapping.', 'Knowledge of Agile approach.', 'Knowledge of Gherkin and BDD approach.', 'Experience / knowledge of UI/UX design principles.', 'Knowledge of VCS.', 'Knowledge of UML and BPMN.', 'Diagram as a text/code approach.', 'Ability to use OpenAPI documentation and tools such as Postman.']], ['work-organization-1', []], ['development-practices-1', ['pair programming', 'Continuous Deployment', 'Continuous Integration', 'team-level deployment', 'functional tests', 'regression tests', 'test automation', 'manual tests']], ['training-space-1', ['assistance in preparation to public speeches', 'conferences in Poland', 'development budget', 'external training', 'intracompany training', 'substantive support from technological leaders', 'technical knowledge exchange within the company', 'time for development of your ideas']], ['offered-1', ['Salary: 150 - 180 +vat/h B2B.', 'Possibility to choose a working system (100% remotely, hybrid or on-site in Warsaw).', 'Work with an experienced team of experts.', 'Using the latest tools and technologies in everyday work.', 'Individual training and the possibility of promotion.', 'Benefits: English lessons, Multisport cards, private medical insurance, integration events.', 'Individual training budget.']]]"/>
    <s v="Senior Specialist (Senior)"/>
    <s v="Business and System Analyst"/>
    <s v="'Understanding and gathering business needs.', 'Analyze business needs to determine completeness, dependencies, and impact on existing product functionality.', 'Create business and system requirements documentation (BRS, SRS).', 'Consulting software architects and developers in architectural design as well as the development of solution concepts.', 'Cooperating directly with various clients.', 'Supporting the development team in the software development process.'"/>
    <s v="'Min. 5 years working experience in a similar position.', 'Analytical, critical thinking, problem-solving skills.', 'Excellent interpersonal, written, and strong verbal communication skills that allow to effectively work with the client and hold discussions with the team (both Polish and English).', 'Organization &amp; business awareness, including customer focus and strong relationship building.', 'Team player.', 'Experience in Software Development Process.', 'Experience with SQL and data preparation.', 'Experience in designing web applications.', 'Ability to reverse engineering an IT system.', 'Ability to describe business requirements - both to the client and to the developers.', 'Strong self-managing and organizational skills, proactivity.', 'English C1.', 'Knowledge of one of the domain exploration approaches: Event Storming, Domain Storytelling, User Story Mapping.', 'Knowledge of Agile approach.', 'Knowledge of Gherkin and BDD approach.', 'Experience / knowledge of UI/UX design principles.', 'Knowledge of VCS.', 'Knowledge of UML and BPMN.', 'Diagram as a text/code approach.', 'Ability to use OpenAPI documentation and tools such as Postman.'"/>
    <s v="'Salary: 150 - 180 +vat/h B2B.', 'Possibility to choose a working system (100% remotely, hybrid or on-site in Warsaw).', 'Work with an experienced team of experts.', 'Using the latest tools and technologies in everyday work.', 'Individual training and the possibility of promotion.', 'Benefits: English lessons, Multisport cards, private medical insurance, integration events.', 'Individual training budget.'"/>
    <s v="'SQL', 'UML', 'BPMN', 'Postman'"/>
    <s v="'assistance in preparation to public speeches', 'conferences in Poland', 'development budget', 'external training', 'intracompany training', 'substantive support from technological leaders', 'technical knowledge exchange within the company', 'time for development of your ideas'"/>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understanding gathering business need analyze determine completeness dependency impact existing product functionality create system requirement documentation br sr consulting software architect developer architectural design well development solution concept cooperating directly various client supporting team process"/>
    <x v="0"/>
    <n v="4"/>
    <s v=" c:business analyst  ji:4  Int:client business product process  c:financial analyst  ji:0  Int:  c:system analyst  ji:1  Int:system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determine completeness requirement consulting create functionality sr understanding team impact gathering architectural concept need development documentation well solution dependency architect br supporting existing analyze developer design system various software cooperating"/>
  </r>
  <r>
    <n v="938"/>
    <n v="939"/>
    <s v="Business Applications Support Analyst"/>
    <s v="['https://www.pracuj.pl/praca/business-applications-support-analyst-warszawa,oferta,1002472800']"/>
    <s v="Specjalista (Mid / Regular)"/>
    <s v="[['https://www.pracuj.pl/praca/business-applications-support-analyst-warszawa,oferta,1002472800'], 1, ['responsibilities-1', ['Provide support to internal and client users of the business applications', 'Work in with global support teams, IT and software providers to resolve application issues and implement fixes and changes', 'Test fixes and changes to applications before implementation to live environments', 'Assist in gathering and preparing enhancement specifications and change request specifications based on business needs.', 'Ensure timely and efficient issues resolution', 'Develop materials and provide training to users', 'Maintain user manuals and documentation', 'Report results on monthly/quarterly basis to the management team', 'Define and audit support processes and procedures']], ['requirements-1', ['Very good written and spoken English', 'Proactive and able to work in changing environment', 'Analytical skills', 'At least 6 months of experience in supporting IT Business Systems or being an application owner', 'Experience with Salesforce application ( additional experience with MS. Dynamics application will be an asset)', 'Good communication and interpersonal skills', 'Attention to detail', 'Ability to prioritise and manage workload', 'Good knowledge of MS Office applications', 'Knowledge of programming languages will be an additional asset', 'ITIL based service delivery experience will be an additional asset']], ['offered-1', ['Career opportunity in technology department where you can work with various business systems and technologies', 'Internal and external training and guidance from the team to become successful', 'Good work atmosphere and great team', 'Ability to develop and participate in additional projects']], ['additional-module-1', ['As a Business Applications Support Analyst at CBRE you will be responsible for business applications and systems from technology perspective, providing support to end users as well as ensuring that systems provide expected functionality and features. You will cooperate with users and clients in an international environment.']]]"/>
    <s v="Specialist (Mid/Regular)"/>
    <s v="Business Applications Support Analyst"/>
    <s v="'Provide support to internal and client users of the business applications', 'Work in with global support teams, IT and software providers to resolve application issues and implement fixes and changes', 'Test fixes and changes to applications before implementation to live environments', 'Assist in gathering and preparing enhancement specifications and change request specifications based on business needs.', 'Ensure timely and efficient issues resolution', 'Develop materials and provide training to users', 'Maintain user manuals and documentation', 'Report results on monthly/quarterly basis to the management team', 'Define and audit support processes and procedures'"/>
    <s v="'Very good written and spoken English', 'Proactive and able to work in changing environment', 'Analytical skills', 'At least 6 months of experience in supporting IT Business Systems or being an application owner', 'Experience with Salesforce application ( additional experience with MS. Dynamics application will be an asset)', 'Good communication and interpersonal skills', 'Attention to detail', 'Ability to prioritise and manage workload', 'Good knowledge of MS Office applications', 'Knowledge of programming languages will be an additional asset', 'ITIL based service delivery experience will be an additional asset'"/>
    <s v="'Career opportunity in technology department where you can work with various business systems and technologies', 'Internal and external training and guidance from the team to become successful', 'Good work atmosphere and great team', 'Ability to develop and participate in additional projects'"/>
    <m/>
    <m/>
    <m/>
    <s v="business application support analyst"/>
    <x v="4"/>
    <n v="3"/>
    <s v=" c:business analyst  ji:3  Int:support business  c:financial analyst  ji:1  Int:support  c:system analyst  ji:0  Int:  c:data scientist  ji:0  Int:  c:financial controller  ji:0  Int:  c:intern analyst  ji:0  Int:  c:security analyst  ji:0  Int:"/>
    <s v="cos:business analyst  cos:0.913 cos:financial analyst  cos:0.891 cos:system analyst  cos:0.962 cos:data scientist  cos:0.945 cos:financial controller  cos:0.936 cos:intern analyst  cos:0.963 cos:security analyst  cos:0.95"/>
    <n v="0.96299999999999997"/>
    <s v="intern analyst"/>
    <s v="analyst application"/>
    <s v="provide support internal client user business application work global team it software provider resolve issue implement fix change test implementation live environment assist gathering preparing enhancement specification request based need ensure timely efficient resolution develop material training maintain manual documentation report result monthly quarterly basis management define audit process procedure"/>
    <x v="0"/>
    <n v="5"/>
    <s v=" c:business analyst  ji:5  Int:management support client process business  c:financial analyst  ji:2  Int:support management  c:system analyst  ji:2  Int:it user  c:data scientist  ji:1  Int: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maintain user issue report define monthly environment implementation work team fix gathering specification procedure timely audit need result documentation efficient resolution material live develop provide it provider manual application based global request assist resolve ensure test training enhancement preparing basis internal change quarterly software implement"/>
  </r>
  <r>
    <n v="939"/>
    <n v="940"/>
    <s v="Business Consultant - Business Operations"/>
    <s v="['https://www.pracuj.pl/praca/business-consultant-business-operations-warszawa,oferta,1002448426']"/>
    <s v="Specjalista (Mid / Regular)"/>
    <s v="[['https://www.pracuj.pl/praca/business-consultant-business-operations-warszawa,oferta,1002448426'], 1, ['responsibilities-1', ['Review and manage vendor invoice approval', 'Create usage reports and pricing models', 'Prepare cost reporting and forecasting', 'Provide ad-hoc analytics/consultations for a financial function or a business', 'Analyze contracts and commercials in all regions', 'Look a way to improve processes or define new ones']], ['requirements-1', ['A degree in Computer Sciences/Business Administration or similar.', 'Knowledge of MS-Excel including Power Query', 'A willingness to learn and develop your knowledge of BI / data management systems', 'Excellent collaboration, bridging IT and business', 'At least one year experience in similar positions in international and agile environments', 'Analytical and problem solving skills', 'Fluency in English']], ['additional-module-1', ['Business Operations Team manages vendor invoice approval, usage reporting, pricing models, cost reporting and forecasting, order inflow, resource planning, and many more.', '', 'You will work across the company in cooperation with a global team based in Warsaw, Copenhagen, Paris and New York. You will report to Head of Business Operations.', '', 'To excel in this position, you will be given the opportunity to build an understanding of the business processes and data models in the functional domains.']]]"/>
    <s v="Specialist (Mid/Regular)"/>
    <s v="Business Consultant - Business Operations"/>
    <s v="'Review and manage vendor invoice approval', 'Create usage reports and pricing models', 'Prepare cost reporting and forecasting', 'Provide ad-hoc analytics/consultations for a financial function or a business', 'Analyze contracts and commercials in all regions', 'Look a way to improve processes or define new ones'"/>
    <s v="'A degree in Computer Sciences/Business Administration or similar.', 'Knowledge of MS-Excel including Power Query', 'A willingness to learn and develop your knowledge of BI / data management systems', 'Excellent collaboration, bridging IT and business', 'At least one year experience in similar positions in international and agile environments', 'Analytical and problem solving skills', 'Fluency in English'"/>
    <m/>
    <m/>
    <m/>
    <m/>
    <s v="business consultant operation"/>
    <x v="4"/>
    <n v="4"/>
    <s v=" c:business analyst  ji:4  Int:operation business consultant  c:financial analyst  ji:0  Int:  c:system analyst  ji:0  Int:  c:data scientist  ji:0  Int:  c:financial controller  ji:0  Int:  c:intern analyst  ji:1  Int:consultant  c:security analyst  ji:0  Int:"/>
    <s v="cos:business analyst  cos:0.862 cos:financial analyst  cos:0.856 cos:system analyst  cos:0.93 cos:data scientist  cos:0.914 cos:financial controller  cos:0.903 cos:intern analyst  cos:0.975 cos:security analyst  cos:0.938"/>
    <n v="0.97499999999999998"/>
    <s v="intern analyst"/>
    <m/>
    <s v="review manage vendor invoice approval create usage report pricing model prepare cost reporting forecasting provide ad hoc analytics consultation financial function business analyze contract commercial region look way improve process define new one"/>
    <x v="0"/>
    <n v="4"/>
    <s v=" c:business analyst  ji:4  Int:contract business pricing process  c:financial analyst  ji:3  Int:financial reporting cost  c:system analyst  ji:0  Int:  c:data scientist  ji:3  Int:report analytic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look report hoc create usage model function define review consultation ad financial reporting vendor approval new one provide forecasting invoice analyze way manage prepare improve region analytics cost commercial"/>
  </r>
  <r>
    <n v="940"/>
    <n v="941"/>
    <s v="Business Consultant (Consulting Services | Global Transformation)"/>
    <s v="['https://www.pracuj.pl/praca/business-consultant-consulting-services-global-transformation-krakow-kapelanka-42a,oferta,1002502624']"/>
    <s v="Specjalista (Mid / Regular)"/>
    <s v="[['https://www.pracuj.pl/praca/business-consultant-consulting-services-global-transformation-krakow-kapelanka-42a,oferta,1002502624'], 1, ['responsibilities-1', ['Business Consultants are typically responsible for delivering in the pre-initiation / early life cycle phases of projects and/or efforts on globally driven, globally coordinated or priority market business consulting initiatives. In addition, they will be required to support at various points of the Change Lifecycle. They will operate at a mid-management level with business and Global Transformation stakeholders, acting as a key point of contact for re-engineering in some cases for a particular global business or priority market. This requires the Business Consultant to operate in the following way:', 'Identify additional customer needs that were previously unrecognised y the customer; involve customer in developing solution options', 'Bring structure and order to undefined problems and / or large scale problems, making them easier to address and solve.', 'Sustain existing stakeholder relationships and identify new engagement opportunities across multiple levels in a planned and structured way to support current and future change.', 'Understanding wide array of approaches to information gathering that supports effective problem solving', 'Understanding the end to end process of designing, developing and deploying target operating models', 'Key contributor within an engagement team to test and refine designs with stakeholders', 'Analysing the current state, identifying the future state and then validating assumptions with stakeholders to align with business requirements', 'Demonstrating confidence in putting forward new ideas, and testing new ideas with colleagues and peers', 'Proactively monitoring plan execution and provides comprehensive updates, taking ownership of any assigned plan', 'Work across global and regional teams to ensure commonality of understanding and objectives – i.e. local teams are focused on delivering against global imperatives, whilst those same global imperatives are shaped to reflect the business needs of the region.', 'The jobholder will also continually reassess the operational risks and likelihood of operational risk occurring. This will be achieved by reviewing risks associated with the role and inherent in the business, taking account of changing economic or market conditions, legal and regulatory requirements, operating procedures and practices, management restructurings, and the impact of new processes']], ['requirements-1', ['Understanding of the project lifecycle', 'Agile / scrum methodologies of project delivery', 'Understanding of key activities for Change Adoption', 'Consistent understanding of banking / HSBC and understanding of how change drives benefits for HSBC, its customers and other stakeholders', 'Business Transformation Frameworks and best practice techniques', 'Be able to demonstrate sound business knowledge and business sense and stay abreast of key industry', 'trends within business and technology.', 'Knowledge of change management, project management and target operating model design methods', 'Be able to articulate to stakeholders the targeted benefits for a change intervention.', 'Demonstrate knowledge of trends and issues facing the industry and in particular those that affect their business area', 'Domain knowledge on any of the following: Retail Banking, Commercial Banking, Risk, Operations, Procuremenet Compliance, Payments &amp; understanding of the purpose, value, culture and fundamentals of Global Transformation', 'Project management certifications (PMP, MSP, Prince 2 or Agile PM) are advantage', 'Ability to use Design Thinking approach framework is an advantage', 'Lean Six Sigma Black Belt/Green Belt is an advantage', 'At least one to two years of experience working on consulting / change initiatives in Financial Services or other large complex organisations.', 'Good track record of fostering and maintaining best practice solutions and tools to improve / optimise work flow, identify opportunities for synergy and integration, simplify complex processes and maximise own productivity.', 'Demonstrated experience with organisational change and business transformation.', 'Experience supporting the definition of a business problem, and solutions based on data.', 'Demonstrated ability to maintain and navigate the organisation using formal / informal networking skills.', 'Some experience in managing or supporting others to achieve objectives effectively and efficiently preferred.', 'Experience of validating, prioritising business requirement and data analysis/interpretation.', 'Good verbal and written communication skills and some experience in face-to-face presentation.']], ['offered-1', ['Stable job in professional team Possibility of remote work Car parking few minutes away from the office In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 ['additional-module-1', ['Consulting Services team sits at the centre of HSBC’s growth, digital and customer agenda. We support our most visionary leaders to design experiences that count, with customers at the heart. We work in short design sprints, for- and across- the global Executive Committee to ensure better outcomes for our customers and shareholders. Consulting services typically undertake six types of project.']]]"/>
    <s v="Specialist (Mid/Regular)"/>
    <s v="Business Consultant (Consulting Services | Global Transformation)"/>
    <s v="'Business Consultants are typically responsible for delivering in the pre-initiation / early life cycle phases of projects and/or efforts on globally driven, globally coordinated or priority market business consulting initiatives. In addition, they will be required to support at various points of the Change Lifecycle. They will operate at a mid-management level with business and Global Transformation stakeholders, acting as a key point of contact for re-engineering in some cases for a particular global business or priority market. This requires the Business Consultant to operate in the following way:', 'Identify additional customer needs that were previously unrecognised y the customer; involve customer in developing solution options', 'Bring structure and order to undefined problems and / or large scale problems, making them easier to address and solve.', 'Sustain existing stakeholder relationships and identify new engagement opportunities across multiple levels in a planned and structured way to support current and future change.', 'Understanding wide array of approaches to information gathering that supports effective problem solving', 'Understanding the end to end process of designing, developing and deploying target operating models', 'Key contributor within an engagement team to test and refine designs with stakeholders', 'Analysing the current state, identifying the future state and then validating assumptions with stakeholders to align with business requirements', 'Demonstrating confidence in putting forward new ideas, and testing new ideas with colleagues and peers', 'Proactively monitoring plan execution and provides comprehensive updates, taking ownership of any assigned plan', 'Work across global and regional teams to ensure commonality of understanding and objectives – i.e. local teams are focused on delivering against global imperatives, whilst those same global imperatives are shaped to reflect the business needs of the region.', 'The jobholder will also continually reassess the operational risks and likelihood of operational risk occurring. This will be achieved by reviewing risks associated with the role and inherent in the business, taking account of changing economic or market conditions, legal and regulatory requirements, operating procedures and practices, management restructurings, and the impact of new processes'"/>
    <s v="'Understanding of the project lifecycle', 'Agile / scrum methodologies of project delivery', 'Understanding of key activities for Change Adoption', 'Consistent understanding of banking / HSBC and understanding of how change drives benefits for HSBC, its customers and other stakeholders', 'Business Transformation Frameworks and best practice techniques', 'Be able to demonstrate sound business knowledge and business sense and stay abreast of key industry', 'trends within business and technology.', 'Knowledge of change management, project management and target operating model design methods', 'Be able to articulate to stakeholders the targeted benefits for a change intervention.', 'Demonstrate knowledge of trends and issues facing the industry and in particular those that affect their business area', 'Domain knowledge on any of the following: Retail Banking, Commercial Banking, Risk, Operations, Procuremenet Compliance, Payments &amp; understanding of the purpose, value, culture and fundamentals of Global Transformation', 'Project management certifications (PMP, MSP, Prince 2 or Agile PM) are advantage', 'Ability to use Design Thinking approach framework is an advantage', 'Lean Six Sigma Black Belt/Green Belt is an advantage', 'At least one to two years of experience working on consulting / change initiatives in Financial Services or other large complex organisations.', 'Good track record of fostering and maintaining best practice solutions and tools to improve / optimise work flow, identify opportunities for synergy and integration, simplify complex processes and maximise own productivity.', 'Demonstrated experience with organisational change and business transformation.', 'Experience supporting the definition of a business problem, and solutions based on data.', 'Demonstrated ability to maintain and navigate the organisation using formal / informal networking skills.', 'Some experience in managing or supporting others to achieve objectives effectively and efficiently preferred.', 'Experience of validating, prioritising business requirement and data analysis/interpretation.', 'Good verbal and written communication skills and some experience in face-to-face presentation.'"/>
    <s v="'Stable job in professional team Possibility of remote work Car parking few minutes away from the office In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
    <m/>
    <m/>
    <m/>
    <s v="business consultant consulting service  transformation"/>
    <x v="4"/>
    <n v="4"/>
    <s v=" c:business analyst  ji:4  Int:service business consultant  c:financial analyst  ji:0  Int:  c:system analyst  ji:0  Int:  c:data scientist  ji:0  Int:  c:financial controller  ji:0  Int:  c:intern analyst  ji:1  Int:consultant  c:security analyst  ji:0  Int:"/>
    <s v="cos:business analyst  cos:0.905 cos:financial analyst  cos:0.892 cos:system analyst  cos:0.941 cos:data scientist  cos:0.945 cos:financial controller  cos:0.928 cos:intern analyst  cos:0.975 cos:security analyst  cos:0.947"/>
    <n v="0.97499999999999998"/>
    <s v="intern analyst"/>
    <s v=" transformation consulting"/>
    <s v="business consultant typically responsible delivering pre initiation early life cycle phase project effort globally driven coordinated priority market consulting initiative addition required support various point change lifecycle operate mid management level global transformation stakeholder acting key contact engineering case particular requires following way identify additional customer need previously unrecognised involve developing solution option bring structure order undefined problem large scale making easier address solve sustain existing relationship new engagement opportunity across multiple planned structured current future understanding wide array approach information gathering effective solving end process designing deploying target operating model contributor within team test refine design analysing state identifying validating assumption align requirement demonstrating confidence putting forward idea testing colleague peer proactively monitoring plan execution provides comprehensive update taking ownership assigned work regional ensure commonality objective local focused imperative whilst shaped reflect region jobholder also continually reassess operational risk likelihood occurring achieved reviewing associated role inherent account changing economic condition legal regulatory procedure practice restructurings impact"/>
    <x v="0"/>
    <n v="10"/>
    <s v=" c:business analyst  ji:10  Int:project market management support customer consultant monitoring process business  c:financial analyst  ji:4  Int:support risk account management  c:system analyst  ji:1  Int:key  c:data scientist  ji:0  In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execution identifying solve early additional team gathering procedure engagement life achieved validating need update peer contributor engineering legal option mid ensure inherent required sustain relationship globally various address approach cycle current structure forward ownership stakeholder large objective identify requirement key case multiple whilst initiative operate priority reassess designing taking colleague assumption requires align regional local operating idea testing existing proactively following problem point design test focused refine change solving undefined also addition continually particular putting opportunity shaped delivering end understanding effort information phase confidence occurring impact unrecognised reflect commonality typically jobholder initiation coordinated acting planned future changing state effective associated demonstrating role deploying global plan regulatory making previously imperative analysing restructurings easier operational risk practice consulting order level model work assigned transformation target bring structured pre driven new solution across array provides developing within responsible scale way lifecycle economic wide likelihood comprehensive contact region account involve condition reviewing"/>
  </r>
  <r>
    <n v="941"/>
    <n v="942"/>
    <s v="Business Consultant LIMS"/>
    <s v="['https://www.pracuj.pl/praca/business-consultant-lims-bielany-wroclawskie-pow-wroclawski-irysowa-1,oferta,1002480558']"/>
    <s v="Starszy specjalista (Senior), Ekspert"/>
    <s v="[['https://www.pracuj.pl/praca/business-consultant-lims-bielany-wroclawskie-pow-wroclawski-irysowa-1,oferta,1002480558'], 1, ['responsibilities-1', ['As LIMS team member you will be proficient in your domains, preferrable experienced in the LIMS Labvantage application modules, from a functional and configuration point of view.', 'As a trusted partner to our business units, you understand the LIMS landscape and applications, coordinate the LIMS request pipeline of the BU and be an enabler for growth of the platform’s capabilities.', &quot;As Business Consultant, you employ considerable managerial and technical skills as a solution expert and a point of contact for customer's IT needs.&quot;, 'As solution expert in the area of LIMS, you will lead and execute small and medium size projects from functional requirements analysis to solution delivery. You will build and co-create solutions with our business units on top of a well-defined governance LIMS framework.', 'Cooperating with Business Applications Team and Team Lead based in Belgium']], ['requirements-1', ['Bachelor applied IT or master in information technology or computer science or having at least more than 5 years of work experience in a similar area', 'Minimum of 5 years of relevant experience in LIMS applications', 'Good understanding of Laboratory operations', 'Being ‘hands-on’ and not eager to deep-dive into functional/technical issues and even to perform technical installations (cfr. connection to Lab instrument) during project implementations', 'Project management experience and have the ambition to take up a project management roles', 'Good communication skills and problem solving capabilities', 'Proven abilities to take initiative and be innovative', 'Analytical mind with a problem-solving aptitude', 'Mature, assertive and dynamic personality, with excellent interpersonal skills', 'Good oral and written communication, presentation and facilitation skills in English, additional language will be considered as an advantage', 'Willingness to travel internationally (EU, Asia, Canada): 30 to 40%', 'Good team player, being motivated and highly interested in LIMS functionalities', 'Ability to work independently when necessary, coping well with hybrid work model']], ['offered-1', ['We aim to lead the way. Not just for our customers, but for our employees too. That is why we strive to create a collaborative environment in which we can all succeed, and a culture through which we can all share ideas, develop our expertise and advance our careers. We engage in building an inclusive work culture that offers equal opportunities for all employees irrespective of their diverse backgrounds. As you would expect from a world-leading organisation, we will also reward your contribution with a competitive salary and benefits. With all this and more, imagine what you could do?']]]"/>
    <s v="Senior Specialist (Senior), Expert"/>
    <s v="Business Consultant LIMS"/>
    <s v="'As LIMS team member you will be proficient in your domains, preferrable experienced in the LIMS Labvantage application modules, from a functional and configuration point of view.', 'As a trusted partner to our business units, you understand the LIMS landscape and applications, coordinate the LIMS request pipeline of the BU and be an enabler for growth of the platform’s capabilities.', &quot;As Business Consultant, you employ considerable managerial and technical skills as a solution expert and a point of contact for customer's IT needs.&quot;, 'As solution expert in the area of LIMS, you will lead and execute small and medium size projects from functional requirements analysis to solution delivery. You will build and co-create solutions with our business units on top of a well-defined governance LIMS framework.', 'Cooperating with Business Applications Team and Team Lead based in Belgium'"/>
    <s v="'Bachelor applied IT or master in information technology or computer science or having at least more than 5 years of work experience in a similar area', 'Minimum of 5 years of relevant experience in LIMS applications', 'Good understanding of Laboratory operations', 'Being ‘hands-on’ and not eager to deep-dive into functional/technical issues and even to perform technical installations (cfr. connection to Lab instrument) during project implementations', 'Project management experience and have the ambition to take up a project management roles', 'Good communication skills and problem solving capabilities', 'Proven abilities to take initiative and be innovative', 'Analytical mind with a problem-solving aptitude', 'Mature, assertive and dynamic personality, with excellent interpersonal skills', 'Good oral and written communication, presentation and facilitation skills in English, additional language will be considered as an advantage', 'Willingness to travel internationally (EU, Asia, Canada): 30 to 40%', 'Good team player, being motivated and highly interested in LIMS functionalities', 'Ability to work independently when necessary, coping well with hybrid work model'"/>
    <s v="'We aim to lead the way. Not just for our customers, but for our employees too. That is why we strive to create a collaborative environment in which we can all succeed, and a culture through which we can all share ideas, develop our expertise and advance our careers. We engage in building an inclusive work culture that offers equal opportunities for all employees irrespective of their diverse backgrounds. As you would expect from a world-leading organisation, we will also reward your contribution with a competitive salary and benefits. With all this and more, imagine what you could do?'"/>
    <m/>
    <m/>
    <m/>
    <s v="business consultant lims"/>
    <x v="4"/>
    <n v="3"/>
    <s v=" c:business analyst  ji:3  Int:business consultant  c:financial analyst  ji:0  Int:  c:system analyst  ji:0  Int:  c:data scientist  ji:0  Int:  c:financial controller  ji:0  Int:  c:intern analyst  ji:1  Int:consultant  c:security analyst  ji:0  Int:"/>
    <s v="cos:business analyst  cos:0.863 cos:financial analyst  cos:0.86 cos:system analyst  cos:0.932 cos:data scientist  cos:0.927 cos:financial controller  cos:0.905 cos:intern analyst  cos:0.973 cos:security analyst  cos:0.944"/>
    <n v="0.97299999999999998"/>
    <s v="intern analyst"/>
    <s v="lims"/>
    <s v="lims team member proficient domain preferrable experienced labvantage application module functional configuration point view trusted partner business unit understand landscape coordinate request pipeline bu enabler growth platform capability consultant employ considerable managerial technical skill solution expert contact customer it need area lead execute small medium size project requirement analysis delivery build co create top well defined governance framework cooperating based belgium"/>
    <x v="0"/>
    <n v="5"/>
    <s v=" c:business analyst  ji:5  Int:project expert customer consultant business  c:financial analyst  ji:0  Int:  c:system analyst  ji:1  Int:it  c:data scientist  ji:1  Int:analysis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employ pipeline analysis skill functional capability requirement create medium framework proficient small team growth experienced view execute area managerial unit configuration considerable need domain technical labvantage platform solution well defined module co belgium it partner size application lead based coordinate trusted build delivery request member point understand landscape enabler preferrable lims top contact bu governance cooperating"/>
  </r>
  <r>
    <n v="942"/>
    <n v="943"/>
    <s v="Business Consultant – Regulatory Reporting"/>
    <s v="['https://www.pracuj.pl/praca/business-consultant-regulatory-reporting-warszawa-pulawska-182,oferta,1002435273']"/>
    <s v="Specjalista (Mid / Regular)"/>
    <s v="[['https://www.pracuj.pl/praca/business-consultant-regulatory-reporting-warszawa-pulawska-182,oferta,1002435273'], 1, ['responsibilities-1', ['Working both individually and collaboratively for our EMIR/FMIA/ASIC compliance solutions', 'Giving effective communication and support for solutions based on SimCorp Dimension for European financial institutions and Asset Managers', &quot;Leading and supporting configuration development and enhancement for SimCorp's Regulatory Transaction Reporting Solutions in close collaboration with the Regulatory Team&quot;, 'Timely and successful implementation and maintenance of solutions for our clients']], ['requirements-1', ['Work experience in a consultancy firm or IT department of a financial firm', 'Capability to bridge the gap between business requirements and technical implementation', 'Experience working in a globally distributed organization', 'Experience in or knowledge of European Market Infrastructure Regulation (EMIR) is desired', 'Knowledge of MiFIR, FMIA, ASIC or MAS regulations', 'Knowledge of upcoming EMiR Refit changes is a plus', 'Interest and basic knowledge of cloud technologies', 'Fluency in English']], ['offered-1', ['Flexible working hours – the possibility of remote or hybrid working models', 'Possibility of working based on a regular contract or B2B', 'Private medical care (Medicover)', 'Sharing the costs of sports activities (Multisport Card).', 'Life insurance', 'Possibility of developing your career in an international environment', 'Professional training and courses', 'Language classes', 'Integration events and charity projects']], ['additional-module-1', ['At SimCorp, we assist some of the biggest financial institutions in the world to be successful by simplifying their investments, accounting, and operations. We do this through IT systems, processes, and financial knowledge.', '', 'Within the Regulatory Center of Excellence, we are designing solutions to enable our clients to stay compliant based on multiple regulatory requirements (EMIR, FMIA, ASIC, MAS).', '', 'Within the Regulatory Center of Excellence, you will work with experienced and respectful colleagues who are experts in providing solutions and services to SimCorp market units and clients around the world. This combination of market experience in regulations and expertise in SimCorp Dimension creates an environment of quick learning and knowledge sharing. As part of our core team, we are looking for a Business Consultant with solid investment management software expertise to keep our solutions up to date and compliant with the latest regulations.', '', 'Within the Regulatory Center of Excellence, you will work with experienced and diverse colleagues who are experts in providing solutions and services to SimCorp market units around the world. This unique combination of market experience in regulations and expertise in SimCorp Dimension offers an environment of quick learning and knowledge sharing, which keeps SimCorp at the forefront of the regulatory landscape.']]]"/>
    <s v="Specialist (Mid/Regular)"/>
    <s v="Business Consultant – Regulatory Reporting"/>
    <s v="'Working both individually and collaboratively for our EMIR/FMIA/ASIC compliance solutions', 'Giving effective communication and support for solutions based on SimCorp Dimension for European financial institutions and Asset Managers', &quot;Leading and supporting configuration development and enhancement for SimCorp's Regulatory Transaction Reporting Solutions in close collaboration with the Regulatory Team&quot;, 'Timely and successful implementation and maintenance of solutions for our clients'"/>
    <s v="'Work experience in a consultancy firm or IT department of a financial firm', 'Capability to bridge the gap between business requirements and technical implementation', 'Experience working in a globally distributed organization', 'Experience in or knowledge of European Market Infrastructure Regulation (EMIR) is desired', 'Knowledge of MiFIR, FMIA, ASIC or MAS regulations', 'Knowledge of upcoming EMiR Refit changes is a plus', 'Interest and basic knowledge of cloud technologies', 'Fluency in English'"/>
    <s v="'Flexible working hours – the possibility of remote or hybrid working models', 'Possibility of working based on a regular contract or B2B', 'Private medical care (Medicover)', 'Sharing the costs of sports activities (Multisport Card).', 'Life insurance', 'Possibility of developing your career in an international environment', 'Professional training and courses', 'Language classes', 'Integration events and charity projects'"/>
    <m/>
    <m/>
    <m/>
    <s v="business consultant regulatory reporting"/>
    <x v="4"/>
    <n v="3"/>
    <s v=" c:business analyst  ji:3  Int:business consultant  c:financial analyst  ji:1  Int:reporting  c:system analyst  ji:0  Int:  c:data scientist  ji:1  Int:reporting  c:financial controller  ji:0  Int:  c:intern analyst  ji:1  Int:consultant  c:security analyst  ji:0  Int:"/>
    <s v="cos:business analyst  cos:0.88 cos:financial analyst  cos:0.879 cos:system analyst  cos:0.934 cos:data scientist  cos:0.933 cos:financial controller  cos:0.932 cos:intern analyst  cos:0.975 cos:security analyst  cos:0.947"/>
    <n v="0.97499999999999998"/>
    <s v="intern analyst"/>
    <s v="reporting regulatory"/>
    <s v="working individually collaboratively emir fmia asic compliance solution giving effective communication support based simcorp dimension european financial institution asset manager leading supporting configuration development enhancement regulatory transaction reporting close collaboration team timely successful implementation maintenance client"/>
    <x v="0"/>
    <n v="4"/>
    <s v=" c:business analyst  ji:4  Int:manager support client transaction  c:financial analyst  ji:4  Int:support financial reporting asset  c:system analyst  ji:0  Int: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intenance collaboratively working communication institution implementation dimension team successful fmia simcorp financial timely configuration reporting compliance european leading development solution effective supporting based asic asset emir close enhancement regulatory collaboration individually giving"/>
  </r>
  <r>
    <n v="943"/>
    <n v="944"/>
    <s v="Business Consultant with French (Investment Industry)"/>
    <s v="['https://www.pracuj.pl/praca/business-consultant-with-french-investment-industry-warszawa,oferta,1002412685']"/>
    <s v="Specjalista (Mid / Regular), Starszy specjalista (Senior)"/>
    <s v="[['https://www.pracuj.pl/praca/business-consultant-with-french-investment-industry-warszawa,oferta,1002412685'], 1, ['responsibilities-1', ['Bierz udział w konfiguracji i operacyjnym wsparciu wielomodułowego systemu finansowego u globalnych klientów biznesowych', 'Projektuj i twórz konfigurację platformy pod kątem potrzeb konkretnych klientów', 'Testuj rozwiązania i wpieraj klienta od strony platformy', 'Współpracuj ściśle z klientem, doradzaj, proponują rozwiązania – wykorzystując przy tym swoją wiedzę dot. Finansów', 'Kastomizuj system przez interfejs']], ['requirements-1', ['Mocne doświadczenie zawodowe zdobyte w operacjach (księgowość funduszy, księgowość hedgingowa, sprawozdawczość regulacyjna, doświadczenie z EMIR, MifiR, SFTR lub przetwarzaniem transakcji w tym komunikatów SWIFT', 'Zacięcie techniczne, chęć rozwoju w ierunku FinTech', 'Biegła znajomość języka angielskiego oraz j. Francuskiego', 'Doświadczenie w kontakcie z klientem', 'Wykształcenie wyższe z zakresu finansów, ekonomii, księgowości lub IT, inżynierii, matematyki']], ['offered-1', ['Długofalową i stabilną współpracę z firmą o skandynawskiej kulturze pracy', 'Elastyczna forma współpracy – B2B lub umowa o pracę', 'Zdalna praca nad projektami międzynarodowym – nie jest to rola wymagająca podróży', 'Bonusy korporacyjne z możliwością odebrania w formie akcji', 'Nowoczesne biuro tuż przy stacji metra w Warszawie lub zdalna współpraca (z jednym dniem wizyty w biurze w miesiącu)', 'Wyczerpujący pakiet szkoleń produktowych i technicznych', 'Ciekawe projekty, prowadzone dla klientów biznesowych zlokalizowanych na całym świecie']]]"/>
    <s v="Specialist (Mid/Regular), Senior Specialist (Senior)"/>
    <s v="Business Consultant with French (Investment Industry)"/>
    <s v="'Take part in the configuration and operational support of a multi-module financial system for global business clients', 'Design and create platform configuration in terms of the needs of specific clients', 'Test solutions and support the client from the platform's perspective', 'Work closely with the client, advise, propose solutions - using your knowledge of Finance', 'Customize the system through the interface'"/>
    <s v="'Strong professional experience gained in operations (fund accounting, hedge accounting, regulatory reporting, experience with EMIR, MifiR, SFTR or transaction processing including SWIFT messages', 'Technical flair, willingness to develop towards FinTech', 'Fluent knowledge of English and French', 'Experience in contact with the client', 'Higher education in finance, economics, accounting or IT, engineering, mathematics'"/>
    <s v="'Long-term and stable cooperation with a company with a Scandinavian work culture', 'Flexible form of cooperation - B2B or employment contract', 'Remote work on international projects - this is not a role that requires travel', 'Corporate bonuses with the option of receiving in the form of shares' , 'Modern office right next to the metro station in Warsaw or remote cooperation (with one day of office visit per month)', 'Exhaustive package of product and technical training', 'Interesting projects conducted for business clients located around the world'"/>
    <m/>
    <m/>
    <m/>
    <s v="business consultant  investment industry"/>
    <x v="4"/>
    <n v="3"/>
    <s v=" c:business analyst  ji:3  Int:business consultant  c:financial analyst  ji:1  Int:investment  c:system analyst  ji:0  Int:  c:data scientist  ji:0  Int:  c:financial controller  ji:0  Int:  c:intern analyst  ji:1  Int:consultant  c:security analyst  ji:0  Int:"/>
    <s v="cos:business analyst  cos:0.877 cos:financial analyst  cos:0.881 cos:system analyst  cos:0.932 cos:data scientist  cos:0.928 cos:financial controller  cos:0.919 cos:intern analyst  cos:0.973 cos:security analyst  cos:0.944"/>
    <n v="0.97299999999999998"/>
    <s v="intern analyst"/>
    <s v=" investment industry"/>
    <s v="take part configuration operational support multi module financial system global business client design create platform term need specific test solution perspective work closely advise propose using knowledge finance customize interface"/>
    <x v="0"/>
    <n v="3"/>
    <s v=" c:business analyst  ji:3  Int:support client business  c:financial analyst  ji:3  Int:support financial finance  c:system analyst  ji:1  Int:system  c:data scientist  ji:0  In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platform advise finance solution module closely create knowledge take term work perspective global design propose part using interface test multi system financial configuration customize need specific operational"/>
  </r>
  <r>
    <n v="944"/>
    <n v="945"/>
    <s v="Business Consultant with German"/>
    <s v="['https://www.pracuj.pl/praca/business-consultant-with-german-warszawa,oferta,1002437345']"/>
    <s v="Specjalista (Mid / Regular), Starszy specjalista (Senior)"/>
    <s v="[['https://www.pracuj.pl/praca/business-consultant-with-german-warszawa,oferta,1002437345'], 1, ['responsibilities-1', ['Udział w implementacji i konfiguracji wielomodułowego systemu finansowego u globalnych klientów biznesowych', 'Projektowanie i tworzenie konfiguracji platformy pod kątem potrzeb konkretnych klientów', 'Optymalizacja, przetwarzanie plików i przesył danych', 'Testowanie rozwiązania przed ostatecznym deploymentem (testy UAT)', 'Rozwiązywanie problemów technicznych', 'Współpraca ściśle z klientem, doradzanie, proponowanie rozwiązań – wykorzystując przy tym swoją wiedzę dot. finansów', 'Kastomizowanie systemu przez interfejs, sporadycznie ma się do czynienia z technologiami takimi jak XML/XSLT, SQL, JSON']], ['requirements-1', ['Kim jest idealny Konsultant?', '', '·Posiada mocne doświadczenie zawodowe zdobyte w operacjach np. banku, ubezpieczyciela czy przy funduszach inwestycyjnych, zna instrumenty finansowe oraz dobrze rozumie procesy, jakie zachodzą w branży', '·Miał okazje zdobyć pierwsze doświadczenie związane z IT np. projekty automatyzacji procesów biznesowych, pracował przy projektach z z związanych z wdrażaniem systemów informatycznych, pracował nad przekształcaniem danych, itp. VBA, SQL, XML/XSLT, dowolny język programowania – takie skille to bardzo dobra podstawa!', '·Biegle komunikuje się w języku angielskim i niemieckim, ma solidne doświadczenie we współpracy międzynarodowej – projekty klienta są prowadzone wyłącznie na rynki zagraniczne', '·Dobrze odnajduje się w kontakcie z klientem wewnętrznym i zewnętrznym – skille consultingowe są w tej roli bardzo istotne!', '·Posiada wykształcenie wyższe z zakresu finansów, ekonomii, księgowości lub IT, inżynierii, matematyki', '', 'Jeśli poza powyższymi spełniasz choć jedno z poniższych wymagań – chcemy Cię poznać!', '', '·Masz doświadczenie w imporcie, transformacji i eksporcie danych, pracowałeś z dużymi bazami lub hurtowniami danych oraz na źródłach takich jak Bloomberg czy Reuters', '·Pracowałeś w obszarze investment compliance i regulacji']], ['offered-1', ['Długofalową i stabilną współpracę z firmą o skandynawskiej kulturze pracy', 'Elastyczną formę współpracy – B2B lub umowę o pracę', 'Zdalną pracę nad projektami międzynarodowymi – nie jest to rola wymagająca podróży', 'Nowoczesne biuro tuż przy stacji metra, obecnie możliwość pracy zdalnej/hybrydowej', 'Wyczerpujący pakiet szkoleń produktowych i technicznych', 'Ciekawe projekty, prowadzone dla klientów biznesowych zlokalizowanych na całym świecie']]]"/>
    <s v="Specialist (Mid/Regular), Senior Specialist (Senior)"/>
    <s v="Business Consultant with German"/>
    <s v="'Participation in the implementation and configuration of a multi-module financial system for global business clients', 'Designing and creating platform configurations for the needs of specific clients', 'Optimization, file processing and data transfer', 'Testing the solution before final deployment (UAT tests)', 'Solving technical problems', 'Working closely with the client, advising, proposing solutions - using my knowledge of finances', 'Customizing the system through the interface, technologies such as XML/XSLT, SQL, JSON are occasionally used'"/>
    <s v="'Who is the perfect Consultant?', '', '· He has strong professional experience gained in operations of e.g. a bank, insurer or investment funds, he knows financial instruments and understands the processes that take place in the industry', '· He had the opportunity to gain his first experience related to IT, e.g. business process automation projects, worked on projects related to the implementation of IT systems, worked on data transformation, etc. VBA, SQL, XML / XSLT, any programming language - such skills are a very good basis!', ' · He communicates fluently in English and German, has solid experience in international cooperation - the client's projects are carried out only for foreign markets', ' · He is good in contact with internal and external customers - consulting skills are very important in this role!' , '·Has a university degree in finance, economics, accounting or IT, engineering, mathematics', '', 'If, apart from the above, you meet at least one of the following requirements - we want to meet you!', '', '·You have experience in importing , data transformation and export, you worked with large databases or data warehouses and on sources such as Bloomberg or Reuters', 'You worked in the area of ​​investment compliance and regulation'"/>
    <s v="'Long-term and stable cooperation with a company with a Scandinavian work culture', 'Flexible form of cooperation - B2B or employment contract', 'Remote work on international projects - this is not a role that requires travel', 'Modern office next to the metro station, currently the possibility remote/hybrid work', 'Comprehensive package of product and technical training', 'Interesting projects conducted for business clients located all over the world'"/>
    <m/>
    <m/>
    <m/>
    <s v="business consultant"/>
    <x v="4"/>
    <n v="3"/>
    <s v=" c:business analyst  ji:3  Int:business consultant  c:financial analyst  ji:0  Int:  c:system analyst  ji:0  Int:  c:data scientist  ji:0  Int:  c:financial controller  ji:0  Int:  c:intern analyst  ji:1  Int:consultant  c:security analyst  ji:0  Int:"/>
    <s v="cos:business analyst  cos:0.84 cos:financial analyst  cos:0.833 cos:system analyst  cos:0.919 cos:data scientist  cos:0.904 cos:financial controller  cos:0.891 cos:intern analyst  cos:0.974 cos:security analyst  cos:0.928"/>
    <n v="0.97399999999999998"/>
    <s v="intern analyst"/>
    <m/>
    <s v="participation implementation configuration multi module financial system global business client designing creating platform need specific optimization file processing data transfer testing solution final deployment uat test solving technical problem working closely advising proposing using knowledge finance customizing interface technology xml xslt sql json occasionally used"/>
    <x v="0"/>
    <n v="3"/>
    <s v=" c:business analyst  ji:3  Int:client transfer business  c:financial analyst  ji:2  Int:financial finance  c:system analyst  ji:1  Int:system  c:data scientist  ji:2  Int:data sql  c:financial controller  ji:2  Int:financial finance  c:intern analyst  ji:1  Int:processing  c:security analyst  ji:0  Int:"/>
    <s v="cos:business analyst  cos:0 cos:financial analyst  cos:0 cos:system analyst  cos:0 cos:data scientist  cos:0 cos:financial controller  cos:0 cos:intern analyst  cos:0 cos:security analyst  cos:0"/>
    <n v="0"/>
    <s v="n"/>
    <s v="finance data closely working knowledge customizing creating file implementation participation occasionally proposing interface multi processing financial final used configuration designing optimization need json technical platform solution deployment module xml sql testing uat problem global using test system technology solving xslt advising specific"/>
  </r>
  <r>
    <n v="945"/>
    <n v="946"/>
    <s v="Business Controller"/>
    <s v="['https://www.pracuj.pl/praca/business-controller-gdansk-jana-z-kolna-11,oferta,1002475360']"/>
    <s v="Specjalista (Mid / Regular), Starszy specjalista (Senior)"/>
    <s v="[['https://www.pracuj.pl/praca/business-controller-gdansk-jana-z-kolna-11,oferta,1002475360'], 1, ['responsibilities-1', ['Functional reporting to Head of Finance Services - you will be interacting with multiple stakeholders within the organisation, in equal proportion within and outside Finance. The role is a high visibility role, with specific areas of responsibility as below:', 'Revenue Controlling: Analysis and Control to make sure that all revenue streams have been correctly billed to the customer, in a timely and accurate manner. Being able to understand the contractual requirements and translate them into a financial view is a key requirement.', 'Cost Controlling: Analysis and Control to make sure that Costs, both on operational and capex projects are adequately controlled &amp; there are explanations for when over &amp; under budget. You can expect to be a business partner where by your insight into the cost controlling is used to make better decisions for the business. You will prepare and support the cost controlling discussions with the business stakeholders.', 'Forecasting: As an outcome of your learning from the Revenue and Cost controlling, together with your business understanding, you will be expected to partner with Operational Finance Business Partners and Rig Team to create better forecasts.', 'Analysis: Drive various ad hoc financial analysis with stakeholders to understand the financial and operational footprint impacting forward looking business decision making to improve business results.', 'Continuous improvement: Drive simplification of reports, analytics tools and automation of revenue &amp; cost controlling.']], ['requirements-1', [&quot;Minimum bachelor's degree in finance or equivalent&quot;, '5 + years of experience in finance with focus on business controlling or related business', 'Full professional proficiency of written and oral English (min. B2)', 'Knowledge of Project cost controlling within an ERP system', 'Advanced knowledge in all areas required to fulfil key responsibilities, in particular revenue and cost accounting and cost levers', 'Experience in executing global processes and working or leading effectively', 'In depth knowledge of Finance processes and policies and full ability to apply these in the daily work']], ['offered-1', ['Great opportunity to work in an international company that values employees and provides right environment for right people', 'Strong focus on work-life balance', 'Chance to contribute in the high-level service provided to our rigs globally within Maersk Drilling whilst enhancing and leveraging upon existing finance experience', 'Possibility to participate and lead cross-functional projects', 'Office located in well-communicated city area in Gdańsk Centre']], ['additional-module-1', ['In your role you will work with operational and financial stakeholders to optimize and control the cost and revenue elements of the business. As a business controller, you will be expected to quickly get to know the business and work across the floor and support stakeholders’ decision-making processes.', 'As Business Controller you will have the opportunity to drive financial analysis and decision support to the rig &amp; project profitability.']], ['additional-module-2', ['This job position is open in Poland - candidates must have current legal authorisation to live and work in Poland.', '', 'Please send us an English version of your CV.']]]"/>
    <s v="Specialist (Mid/Regular), Senior Specialist (Senior)"/>
    <s v="Business Controller"/>
    <s v="'Functional reporting to Head of Finance Services - you will be interacting with multiple stakeholders within the organisation, in equal proportion within and outside Finance. The role is a high visibility role, with specific areas of responsibility as below:', 'Revenue Controlling: Analysis and Control to make sure that all revenue streams have been correctly billed to the customer, in a timely and accurate manner. Being able to understand the contractual requirements and translate them into a financial view is a key requirement.', 'Cost Controlling: Analysis and Control to make sure that Costs, both on operational and capex projects are adequately controlled &amp; there are explanations for when over &amp; under budget. You can expect to be a business partner where by your insight into the cost controlling is used to make better decisions for the business. You will prepare and support the cost controlling discussions with the business stakeholders.', 'Forecasting: As an outcome of your learning from the Revenue and Cost controlling, together with your business understanding, you will be expected to partner with Operational Finance Business Partners and Rig Team to create better forecasts.', 'Analysis: Drive various ad hoc financial analysis with stakeholders to understand the financial and operational footprint impacting forward looking business decision making to improve business results.', 'Continuous improvement: Drive simplification of reports, analytics tools and automation of revenue &amp; cost controlling.'"/>
    <s v="&quot;Minimum bachelor's degree in finance or equivalent&quot;, '5 + years of experience in finance with focus on business controlling or related business', 'Full professional proficiency of written and oral English (min. B2)', 'Knowledge of Project cost controlling within an ERP system', 'Advanced knowledge in all areas required to fulfil key responsibilities, in particular revenue and cost accounting and cost levers', 'Experience in executing global processes and working or leading effectively', 'In depth knowledge of Finance processes and policies and full ability to apply these in the daily work'"/>
    <s v="'Great opportunity to work in an international company that values employees and provides right environment for right people', 'Strong focus on work-life balance', 'Chance to contribute in the high-level service provided to our rigs globally within Maersk Drilling whilst enhancing and leveraging upon existing finance experience', 'Possibility to participate and lead cross-functional projects', 'Office located in well-communicated city area in Gdańsk Centre'"/>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functional reporting head finance service interacting multiple stakeholder within organisation equal proportion outside role high visibility specific area responsibility revenue controlling analysis control make sure stream correctly billed customer timely accurate manner able understand contractual requirement translate financial view key cost operational capex project adequately controlled explanation budget expect business partner insight used better decision prepare support discussion forecasting outcome learning together understanding expected rig team create forecast drive various ad hoc footprint impacting forward looking making improve result continuous improvement simplification report analytics tool automation"/>
    <x v="0"/>
    <n v="7"/>
    <s v=" c:business analyst  ji:7  Int:project support automation customer service business controlling  c:financial analyst  ji:6  Int:finance control support financial reporting cost  c:system analyst  ji:1  Int:key  c:data scientist  ji:5  Int:forecast report analysis reporting analytics  c:financial controller  ji:3  Int:financial finance controlling  c:intern analyst  ji:0  Int:  c:security analyst  ji:1  Int:revenue"/>
    <s v="cos:business analyst  cos:0 cos:financial analyst  cos:0 cos:system analyst  cos:0 cos:data scientist  cos:0 cos:financial controller  cos:0 cos:intern analyst  cos:0 cos:security analyst  cos:0"/>
    <n v="0"/>
    <s v="n"/>
    <s v="discussion finance together analysis hoc create revenue decision impacting understanding explanation simplification visibility team view timely accurate able drive rig better control sure make interacting learning partner role understand forecast proportion stream looking various making improve translate forward analytics specific correctly manner operational stakeholder equal insight improvement report functional requirement key expected multiple adequately tool outside billed high organisation outcome area ad financial used responsibility reporting result head controlled within budget continuous forecasting prepare footprint capex cost contractual expect"/>
  </r>
  <r>
    <n v="946"/>
    <n v="947"/>
    <s v="Business Controller / Kontroler Biznesowy"/>
    <s v="['https://www.pracuj.pl/praca/business-controller-kontroler-biznesowy-albertow-pow-klobucki-69,oferta,1002419762']"/>
    <s v="Starszy specjalista (Senior)"/>
    <s v="[['https://www.pracuj.pl/praca/business-controller-kontroler-biznesowy-albertow-pow-klobucki-69,oferta,1002419762'], 1, ['responsibilities-1', ['projektowanie i budowanie modeli i scenariuszy decyzyjnych', 'projektowanie i przygotowywanie raportów na potrzeby spółki', 'kalkulowanie kosztów nowych produktów (m.in. w ramach NPD)', 'kalkulowanie kosztów standardowych wyrobów i sporządzania analiz odchyleń', 'sporządzanie prognoz wyników i przepływów pieniężnych', 'analizowanie odchyleń od budżetu, ich przyczyn oraz przedstawianie rekomendacji odnośnie wcześniej przeanalizowanych danych w celu poprawy wyników', 'monitorowanie i weryfikowanie kosztów ponoszonych przez spółkę', 'przygotowywanie analiz opłacalności projektów toczących się w spółce', 'automatyzowanie i usprawnianie procesów i narzędzi z zakresu raportowania i controllingu', 'współprace z osobami zarządzającymi poszczególnymi obszarami biznesowymi, dając im wsparcie swoją wiedzą finansową, potrzebną do podejmowania kluczowych decyzji', 'rekomendowanie i inicjowanie możliwości nowych rozwiązań']], ['requirements-1', ['minimum 3 letnie doświadczenie na podobnym stanowisku zdobyte w dużych, dynamicznych firmach produkcyjnych', 'doświadczenie w tworzeniu narzędzi i budowie procesów controllingowych i finansowych', 'praktyczna wiedza z zakresu ekonomii, rachunkowości zarządczej i controllingu', 'rozwinięte umiejętności analitycznego i strategicznego myślenia', 'umiejętność pracy z kompleksowymi i dużymi zbiorami danych', 'biegła obsługa Ms Excel i Power Query', 'umiejętność budowy dashboardów i pisania procedur w SQL', 'doświadczenie w pracy z systemami wspomagającymi controlling', 'umiejętność pracy samodzielnie oraz w zespole', 'zaangażowanie w pracę, wnikliwość i orientacja na cel', 'umiejętność prezentacji danych finansowych osobom na bardzo różnym poziomie zarządzania', 'umiejętność wyciągania wniosków z obrazu ogólnego i danych szczegółowych', 'łatwość komunikowania się i budowania pozytywnych relacji', 'umiejętność pracy w dynamicznym środowisku']], ['offered-1', ['zatrudnienie w oparciu o umowę o pracę/B2B', 'pracę w systemie stacjonarnym lub hybrydowym', 'atrakcyjne wynagrodzenie plus system premii', 'przyjazną atmosferę pracy', 'możliwość ciągłego rozwoju i nauki w dynamicznie rozwijającej się firmie', 'uczestnictwo w projektach, które będą mieć wpływ na rozwój firmy', 'bogaty pakiet benefitów']]]"/>
    <s v="Senior Specialist (Senior)"/>
    <s v="Business Controller / Business Controller"/>
    <s v="'designing and building decision-making models and scenarios', 'designing and preparing reports for the needs of the company', 'calculating the costs of new products (including NPD)', 'calculating the costs of standard products and preparing deviation analyses', 'preparing forecasts results and cash flows', 'analyzing deviations from the budget, their causes and presenting recommendations regarding previously analyzed data in order to improve results', 'monitoring and verifying costs incurred by the company', 'preparing profitability analyzes of ongoing projects in the company', 'automating and improving processes and tools in the field of reporting and controlling', 'cooperation with people managing individual business areas, giving them support with their financial knowledge needed to make key decisions', 'recommending and initiating new solutions'"/>
    <s v="'minimum 3 years of experience in a similar position gained in large, dynamic production companies', 'experience in creating tools and building controlling and financial processes', 'practical knowledge of economics, management accounting and controlling', 'developed analytical and strategic thinking skills ', 'ability to work with complex and large data sets', 'proficiency in MS Excel and Power Query', 'ability to build dashboards and write procedures in SQL', 'experience in working with systems supporting controlling', 'ability to work independently team', 'work commitment, insight and goal orientation', 'the ability to present financial data to people at very different levels of management', 'the ability to draw conclusions from the general picture and detailed data', 'ease of communication and building positive relationships', 'ability to work in a dynamic environment'"/>
    <s v="'employment based on a contract of employment/B2B', 'full-time or hybrid work', 'attractive remuneration plus a bonus system', 'friendly working atmosphere', 'continuous development and learning opportunities in a dynamically developing company', 'participation in projects that will have an impact on the company's development', 'a rich package of benefits'"/>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designing building decision making model scenario preparing report need company calculating cost new product including npd standard deviation analysis forecast result cash flow analyzing budget cause presenting recommendation regarding previously analyzed data order improve monitoring verifying incurred profitability analyzes ongoing project automating improving process tool field reporting controlling cooperation people managing individual business area giving support financial knowledge needed make key recommending initiating solution"/>
    <x v="0"/>
    <n v="7"/>
    <s v=" c:business analyst  ji:7  Int:project product support monitoring process business controlling  c:financial analyst  ji:4  Int:support financial reporting cost  c:system analyst  ji:1  Int:key  c:data scientist  ji:5  Int:forecast 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cause flow automating analysis recommending decision individual analyzing initiating cost field company managing need building calculating make cooperation regarding forecast npd including making improving improve giving recommendation verifying previously scenario data report order key model profitability tool knowledge cash analyzed analyzes area ongoing financial presenting designing reporting result needed new solution deviation budget people preparing incurred standard"/>
  </r>
  <r>
    <n v="947"/>
    <n v="948"/>
    <s v="Business Controller (m/f)"/>
    <s v="['https://www.pracuj.pl/praca/business-controller-m-f-zabrze,oferta,1002427596']"/>
    <s v="Ekspert"/>
    <s v="[['https://www.pracuj.pl/praca/business-controller-m-f-zabrze,oferta,1002427596'], 1, ['responsibilities-1', ['wsparcie procesu raportowania danych na potrzeby Grupy oraz udziałowca: funduszu private equity', 'analiza oraz interpretacja danych finansowo-biznesowych wraz z przejrzystą prezentacją wyników', 'czynny udział w procesie prognozowania oraz budżetowania', 'wsparcie w obszarze planowania i monitorowania płynności finansowej spółki (cashflow)', 'weryfikacja alokacji kosztów zgodnie z polityką firmy', 'analiza rentowności według grup produktów, kanałów dystrybucji, klientów, działalności spółek zależnych', 'współudział w zamknięciu wyniku miesięcznego i rocznego', 'analiza odchyleń od budżetu wraz z rekomendacjami w zakresie działań naprawczych', 'współpraca z Kontrolerem Finansowym Grupy, Dyrektorem Finansowym, działem księgowości, działami operacyjnymi jak i zagranicznymi spółkami zależnymi w celu zapewnienia kompletności danych, optymalizacji i kontroli wyników.']], ['requirements-1', ['wykształcenie kierunkowe (preferowany profil: finanse, rachunkowość, controlling)', 'doświadczenie z zakresu controllingu i księgowości', 'znajomość języka angielskiego na poziomie min. B2', 'biegła znajomość arkuszy kalkulacyjnych typu MS Excel', 'zdolność analitycznego myślenia, analizy i interpretacji danych', 'dobra organizacja pracy', 'dokładność i sumienność w wykonywaniu powierzonych zadań', 'umiejętność pracy w zespole', 'mile widziane wcześniejsze doświadczenie w dziale księgowości']], ['offered-1', ['pracę w firmie o globalnym zasięgu', 'zatrudnienie na podstawie umowy o pracę lub współpracę B2B', 'wsparcie w uzyskaniu kwalifikacji zawodowych i rozwoju kompetencji osobistych', &quot;brak formalnego dress code'u i świetną atmosferę pracy&quot;, 'dofinansowanie w zakresie doskonalenia języka angielskiego z pomocą profesjonalnych lektorów', 'benefity (dofinansowanie do kart multisport, pakiet medyczny Lux Med)']]]"/>
    <s v="Expert"/>
    <s v="Business Controller (m/f)"/>
    <s v="'supporting the data reporting process for the needs of the Group and the shareholder: private equity fund', 'analysis and interpretation of financial and business data with a transparent presentation of results', 'active participation in the forecasting and budgeting process', 'support in the area of ​​planning and monitoring financial liquidity (cashflow)', 'verification of cost allocation in accordance with the company's policy', 'profitability analysis by product groups, distribution channels, customers, activities of subsidiaries', 'participation in closing the monthly and annual result', 'analysis of deviations from the budget together with recommendations for corrective actions', 'cooperation with the Group's Financial Controller, CFO, accounting department, operational departments and foreign subsidiaries to ensure completeness of data, optimization and control of results.'"/>
    <s v="'major education (preferred profile: finance, accounting, controlling)', 'experience in the field of controlling and accounting', 'knowledge of English at the level of min. B2', 'fluent knowledge of MS Excel spreadsheets', 'analytical thinking, analysis and interpretation of data', 'good organization of work', 'accuracy and conscientiousness in performing assigned tasks', 'team work', 'welcome previous experience in the accounting department"/>
    <s v="'work in a company with a global reach', 'employment under an employment contract or B2B cooperation', 'support in obtaining professional qualifications and development of personal competence', 'no formal dress code and great working atmosphere', 'co-financing in improving English with the help of professional teachers', 'benefits (co-financing for multisport cards, Lux Med medical package)'"/>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supporting data reporting process need group shareholder private equity fund analysis interpretation financial business transparent presentation result active participation forecasting budgeting support area planning monitoring liquidity cashflow verification cost allocation accordance company policy profitability product distribution channel customer activity subsidiary closing monthly annual deviation budget together recommendation corrective action cooperation controller cfo accounting department operational foreign ensure completeness optimization control"/>
    <x v="0"/>
    <n v="8"/>
    <s v=" c:business analyst  ji:8  Int:product support customer monitoring process planning budgeting business  c:financial analyst  ji:7  Int:fund control support accounting financial reporting cost  c:system analyst  ji:0  Int:  c:data scientist  ji:3  Int:data analysis reporting  c:financial controller  ji:3  Int:financial controller accounting  c:intern analyst  ji:0  Int:  c:security analyst  ji:0  Int:"/>
    <s v="cos:business analyst  cos:0 cos:financial analyst  cos:0 cos:system analyst  cos:0 cos:data scientist  cos:0 cos:financial controller  cos:0 cos:intern analyst  cos:0 cos:security analyst  cos:0"/>
    <n v="0"/>
    <s v="n"/>
    <s v="cfo together data analysis allocation completeness verification accounting controller profitability monthly activity subsidiary private cost group participation active company closing area foreign financial transparent accordance shareholder optimization reporting need result department corrective control policy cashflow deviation budget presentation supporting equity forecasting distribution cooperation interpretation fund channel ensure annual recommendation action liquidity operational"/>
  </r>
  <r>
    <n v="948"/>
    <n v="949"/>
    <s v="Business Controller"/>
    <s v="['https://www.pracuj.pl/praca/business-controller-swiebodzin,oferta,1002482013']"/>
    <s v="Specjalista (Mid / Regular)"/>
    <s v="[['https://www.pracuj.pl/praca/business-controller-swiebodzin,oferta,1002482013'], 1, ['responsibilities-1', ['Provide insights regarding operational and financial performance', 'Prepare and review month end closing reports, provide analysis and insights regarding deviations vs plan and/or prior year', 'Support other business units (outside Poland) with information driven decision making', 'Recommend and drive agreed improvement projects', 'Participate in month end closing and annual audit of financial statements', 'Review and analyze working capital to achieve optimization.', 'Review offering on products pricing strategies with financial consequences.', 'Review, analyze and improve cost to achieve cost efficiency.', 'Develop and improve analytical tools.']], ['requirements-1', ['Degree in Business/ Accounting/ Economics Degree', 'Fluent in English language (verbal/writing)', 'Intellectual horsepower and business acumen, capable of understanding and interpreting the business.', 'Good understanding of ERP system(s) and implementation of ERP system(s)', 'Self-starter with ability to work independently and to take initiative; proactive attitude toward problems and issues', 'Highly proficient with Microsoft Excel', 'Strong verbal and written communication skills, ability and willingness to interact effectively with all levels of employees &amp; management', 'Minimally 3 years of experience in Product Control/Business Analysis/Management Accounting/Audit']], ['offered-1', ['To be a partner to the management team', 'Partnership atmosphere at work', 'To be a part of the fast growing production organization', 'Ability to gain experience by working in a professional and international environment', 'Career development possibilities', 'Flexible working time', 'Co-financing of holidays', 'Integration meetings', 'Trainings and courses', 'No dress code', 'Coffee, tea']]]"/>
    <s v="Specialist (Mid/Regular)"/>
    <s v="Business Controller"/>
    <s v="'Provide insights regarding operational and financial performance', 'Prepare and review month end closing reports, provide analysis and insights regarding deviations vs plan and/or prior year', 'Support other business units (outside Poland) with information driven decision making', 'Recommend and drive agreed improvement projects', 'Participate in month end closing and annual audit of financial statements', 'Review and analyze working capital to achieve optimization.', 'Review offering on products pricing strategies with financial consequences.', 'Review, analyze and improve cost to achieve cost efficiency.', 'Develop and improve analytical tools.'"/>
    <s v="'Degree in Business/ Accounting/ Economics Degree', 'Fluent in English language (verbal/writing)', 'Intellectual horsepower and business acumen, capable of understanding and interpreting the business.', 'Good understanding of ERP system(s) and implementation of ERP system(s)', 'Self-starter with ability to work independently and to take initiative; proactive attitude toward problems and issues', 'Highly proficient with Microsoft Excel', 'Strong verbal and written communication skills, ability and willingness to interact effectively with all levels of employees &amp; management', 'Minimally 3 years of experience in Product Control/Business Analysis/Management Accounting/Audit'"/>
    <s v="'To be a partner to the management team', 'Partnership atmosphere at work', 'To be a part of the fast growing production organization', 'Ability to gain experience by working in a professional and international environment', 'Career development possibilities', 'Flexible working time', 'Co-financing of holidays', 'Integration meetings', 'Trainings and courses', 'No dress code', 'Coffee, tea'"/>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provide insight regarding operational financial performance prepare review month end closing report analysis deviation v plan prior year support business unit outside poland information driven decision making recommend drive agreed improvement project participate annual audit statement analyze working capital achieve optimization offering product pricing strategy consequence improve cost efficiency develop analytical tool"/>
    <x v="0"/>
    <n v="5"/>
    <s v=" c:business analyst  ji:5  Int:project product support pricing business  c:financial analyst  ji:3  Int:support financial cost  c:system analyst  ji:1  Int:performance  c:data scientist  ji:3  Int:analysis report analytical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consequence improvement insight report analysis decision working tool review end analytical information outside cost closing statement prior financial unit performance audit efficiency optimization month v driven drive develop deviation provide poland analyze year regarding plan agreed prepare recommend annual making offering capital improve achieve strategy participate operational"/>
  </r>
  <r>
    <n v="949"/>
    <n v="950"/>
    <s v="Business Controller"/>
    <s v="['https://www.pracuj.pl/praca/business-controller-szczecin-poludniowa-27c,oferta,1002422694']"/>
    <s v="Specjalista (Mid / Regular)"/>
    <s v="[['https://www.pracuj.pl/praca/business-controller-szczecin-poludniowa-27c,oferta,1002422694'], 1, ['responsibilities-1', ['Acting as a finance business partner for internal stakeholders among Production and Supply Chain function.', 'Preparation of business cases presenting the profitability of undertaken initiatives.', 'Ad-hoc analysis, providing and interpreting demanded financial business information.', 'Ongoing analysis of production processes, orders, and costs. Finding development areas and recommending the improvements.', 'Ongoing analysis of group inventory balances. Identifying trends, opportunities for improvement, and risks.', 'Ongoing analysis of financial results per cost centers, reporting lines and legal entities.', 'Support in the process of implementing BI tools to automate internal reporting for inventory and stock management.', 'Preparation of annual financial budgets for Production and Supply chain function.', 'Monitoring and explaining deviations between actuals vs. budgets.', 'Continuous improvement of processes within the reporting / controlling.']], ['requirements-1', ['Higher education - preferably economics, finance or related.', 'Minimum 2 years of experience in Business Controlling (preferably in a production company).', 'Pro-active approach with an analytical mind, who identifies problems and implements solutions.', 'Good business acumen to diagnose business performance issues &amp; implement improvements.', 'Good communication skills – written, verbal and presentation.', 'Advanced skills in Microsoft Excel, PowerPoint, Word.', 'Knowledge of business processes in manufacturing environment.', 'Knowledge of ERP systems and experience in working with a data warehouse.', 'Openness to changes and readiness to work in a dynamically changing environment.', 'Very good business English']], ['offered-1', ['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 ['additional-module-1', ['We encourage all relevant applicants to apply. We are committed to celebrating human diversity, and we trust that the best way to reach outstanding business results, is by welcoming diverse people into our community.']]]"/>
    <s v="Specialist (Mid/Regular)"/>
    <s v="Business Controller"/>
    <s v="'Acting as a finance business partner for internal stakeholders among Production and Supply Chain function.', 'Preparation of business cases presenting the profitability of undertaken initiatives.', 'Ad-hoc analysis, providing and interpreting demanded financial business information.', 'Ongoing analysis of production processes, orders, and costs. Finding development areas and recommending the improvements.', 'Ongoing analysis of group inventory balances. Identifying trends, opportunities for improvement, and risks.', 'Ongoing analysis of financial results per cost centers, reporting lines and legal entities.', 'Support in the process of implementing BI tools to automate internal reporting for inventory and stock management.', 'Preparation of annual financial budgets for Production and Supply chain function.', 'Monitoring and explaining deviations between actuals vs. budgets.', 'Continuous improvement of processes within the reporting / controlling.'"/>
    <s v="'Higher education - preferably economics, finance or related.', 'Minimum 2 years of experience in Business Controlling (preferably in a production company).', 'Pro-active approach with an analytical mind, who identifies problems and implements solutions.', 'Good business acumen to diagnose business performance issues &amp; implement improvements.', 'Good communication skills – written, verbal and presentation.', 'Advanced skills in Microsoft Excel, PowerPoint, Word.', 'Knowledge of business processes in manufacturing environment.', 'Knowledge of ERP systems and experience in working with a data warehouse.', 'Openness to changes and readiness to work in a dynamically changing environment.', 'Very good business English'"/>
    <s v="'A professional challenge in a highly dynamic globally oriented business environment', 'Personal growth and development through continuous learning', 'Private healthcare with dental treatment and cafeteria benefit system to keep you fit and well', 'Fruit, vegetables, snacks to keep you fuelled', 'An attractive site location with lunch for 2pln in canteen with observation deck and relax room'"/>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acting finance business partner internal stakeholder among production supply chain function preparation case presenting profitability undertaken initiative ad hoc analysis providing interpreting demanded financial information ongoing process order cost finding development area recommending improvement group inventory balance identifying trend opportunity risk result per center reporting line legal entity support implementing bi tool automate stock management annual budget monitoring explaining deviation actuals v continuous within controlling"/>
    <x v="0"/>
    <n v="8"/>
    <s v=" c:business analyst  ji:8  Int:management support monitoring process supply center business controlling  c:financial analyst  ji:7  Int:finance risk management support financial reporting cost  c:system analyst  ji:1  Int:center  c:data scientist  ji:3  Int:bi analysis reporting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finance bi analysis identifying hoc recommending opportunity information cost group balance chain acting development demanded actuals partner legal entity line finding providing stock annual undertaken preparation implementing interpreting inventory stakeholder improvement risk order function case profitability tool among initiative area ad ongoing financial presenting reporting result v explaining production trend deviation within budget continuous per internal automate"/>
  </r>
  <r>
    <n v="950"/>
    <n v="951"/>
    <s v="Business Controller"/>
    <s v="['https://www.pracuj.pl/praca/business-controller-warszawa,oferta,1002466030']"/>
    <s v="Specjalista (Mid / Regular)"/>
    <s v="[['https://www.pracuj.pl/praca/business-controller-warszawa,oferta,1002466030'], 1, ['responsibilities-1', ['Analyze financial results (P&amp;L) within CEE region', 'Act as a business partner for sales directors &amp; managers', 'Deliver analysis to support sales management', 'Coordinate a forecasting and budgeting processes', 'Provide accurate and timely finance information with the use of dashboards', 'Cooperate with pricing team to support negotiations', 'Translate strategy into financial targets']], ['requirements-1', ['Master degree in finance or equivalent', 'Min. 3-5 years of experience in financial &amp; business analysis of controlling', 'Very good command of English (daily communication with international stakeholders)', 'Advanced practical knowledge of MS Excel', 'Experience in SAP - nice to have', 'High communication and analytical skills', 'Goal-oriented attitude']], ['offered-1', ['Attractive remuneration', 'Annual bonus', 'Private medical care', 'Sport card', 'Flexible working hours', 'Hybrid work']]]"/>
    <s v="Specialist (Mid/Regular)"/>
    <s v="Business Controller"/>
    <s v="'Analyze financial results (P&amp;L) within CEE region', 'Act as a business partner for sales directors &amp; managers', 'Deliver analysis to support sales management', 'Coordinate a forecasting and budgeting processes', 'Provide accurate and timely finance information with the use of dashboards', 'Cooperate with pricing team to support negotiations', 'Translate strategy into financial targets'"/>
    <s v="'Master degree in finance or equivalent', 'Min. 3-5 years of experience in financial &amp; business analysis of controlling', 'Very good command of English (daily communication with international stakeholders)', 'Advanced practical knowledge of MS Excel', 'Experience in SAP - nice to have', 'High communication and analytical skills', 'Goal-oriented attitude'"/>
    <s v="'Attractive remuneration', 'Annual bonus', 'Private medical care', 'Sport card', 'Flexible working hours', 'Hybrid work'"/>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analyze financial result within cee region act business partner sale director manager deliver analysis support management coordinate forecasting budgeting process provide accurate timely finance information use dashboard cooperate pricing team negotiation translate strategy target"/>
    <x v="0"/>
    <n v="8"/>
    <s v=" c:business analyst  ji:8  Int:management support sale process pricing manager budgeting business  c:financial analyst  ji:4  Int:support financial finance management  c:system analyst  ji:0  Int:  c:data scientist  ji:1  Int:analysis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finance analysis information cee team target financial timely result accurate strategy dashboard cooperate use within provide partner act forecasting coordinate analyze director deliver translate negotiation region"/>
  </r>
  <r>
    <n v="951"/>
    <n v="952"/>
    <s v="Business Controlling Analyst"/>
    <s v="['https://www.pracuj.pl/praca/business-controlling-analyst-poznan-gnieznienska-32,oferta,1002501157']"/>
    <s v="Specjalista (Mid / Regular), Starszy specjalista (Senior)"/>
    <s v="[['https://www.pracuj.pl/praca/business-controlling-analyst-poznan-gnieznienska-32,oferta,1002501157'], 1, ['responsibilities-1', ['You will join our team that will support Marketing Controlling on a regional, European level and you can develop yourself by the following responsibilities:', '', '- Analyze marketing investments to steer efficiency by identifying, quantifying and controlling savings and growth potentials', '- Analyzing product assortment efficiency and driving recommendations for future assortment portfolio', '- Support strategic evaluations of business opportunities in financial aspects', '- Support decision-making process by preparing and analyzing relevant information', '- Ensure financial stability by timely and correct reporting of the P&amp;L accounts', '- Create modern planning and reporting tools to support processes', '- Conduct internal audit tasks to evaluate internal risks in processes and propose corrective actions']], ['requirements-1', ['University degree in Economics preferably Finance', 'At least 3 years of experience in Controlling, Consulting or Business Analytics', 'Proficiency in spoken and written English', 'Advanced Excel skills', 'High proficiency with MS Office, and BI tools (e.g. MS Power BI)', 'Strong analytical and problem-solving skills', 'SAP experience (FI, CO)', 'Experience in big data analytics – considered as a plus', 'Strong communication skills across all hierarchies and target groups', 'Pro-activeness, agile workings-style', 'Capable of working in a cross-cultural and cross-functional environment']], ['additional-module-1', ['Please send your CV in English.']]]"/>
    <s v="Specialist (Mid/Regular), Senior Specialist (Senior)"/>
    <s v="Business Controlling Analyst"/>
    <s v="'You will join our team that will support Marketing Controlling on a regional, European level and you can develop yourself by the following responsibilities:', '', '- Analyze marketing investments to steer efficiency by identifying, quantifying and controlling savings and growth potentials', '- Analyzing product assortment efficiency and driving recommendations for future assortment portfolio', '- Support strategic evaluations of business opportunities in financial aspects', '- Support decision-making process by preparing and analyzing relevant information', '- Ensure financial stability by timely and correct reporting of the P&amp;L accounts', '- Create modern planning and reporting tools to support processes', '- Conduct internal audit tasks to evaluate internal risks in processes and propose corrective actions'"/>
    <s v="'University degree in Economics preferably Finance', 'At least 3 years of experience in Controlling, Consulting or Business Analytics', 'Proficiency in spoken and written English', 'Advanced Excel skills', 'High proficiency with MS Office, and BI tools (e.g. MS Power BI)', 'Strong analytical and problem-solving skills', 'SAP experience (FI, CO)', 'Experience in big data analytics – considered as a plus', 'Strong communication skills across all hierarchies and target groups', 'Pro-activeness, agile workings-style', 'Capable of working in a cross-cultural and cross-functional environment'"/>
    <m/>
    <m/>
    <m/>
    <m/>
    <s v="business controlling analyst"/>
    <x v="4"/>
    <n v="3"/>
    <s v=" c:business analyst  ji:3  Int:business controlling  c:financial analyst  ji:0  Int:  c:system analyst  ji:0  Int:  c:data scientist  ji:0  Int:  c:financial controller  ji:1  Int:controlling  c:intern analyst  ji:0  Int:  c:security analyst  ji:0  Int:"/>
    <s v="cos:business analyst  cos:0.884 cos:financial analyst  cos:0.884 cos:system analyst  cos:0.942 cos:data scientist  cos:0.929 cos:financial controller  cos:0.933 cos:intern analyst  cos:0.975 cos:security analyst  cos:0.947"/>
    <n v="0.97499999999999998"/>
    <s v="intern analyst"/>
    <s v="analyst"/>
    <s v="join team support marketing controlling regional european level develop following responsibility analyze investment steer efficiency identifying quantifying saving growth potential analyzing product assortment driving recommendation future portfolio strategic evaluation business opportunity financial aspect decision making process preparing relevant information ensure stability timely correct reporting account create modern planning tool conduct internal audit task evaluate risk propose corrective action"/>
    <x v="0"/>
    <n v="6"/>
    <s v=" c:business analyst  ji:6  Int:product support process planning business controlling  c:financial analyst  ji:6  Int:risk support financial investment account reporting  c:system analyst  ji:0  Int:  c:data scientist  ji:1  Int:reporting  c:financial controller  ji:3  Int:financial audit controlling  c:intern analyst  ji:0  Int:  c:security analyst  ji:0  Int:"/>
    <s v="cos:business analyst  cos:0 cos:financial analyst  cos:0 cos:system analyst  cos:0 cos:data scientist  cos:0 cos:financial controller  cos:0 cos:intern analyst  cos:0 cos:security analyst  cos:0"/>
    <n v="0"/>
    <s v="n"/>
    <s v="saving join risk steer marketing modern identifying level quantifying investment create aspect opportunity decision tool evaluation potential correct information analyzing team growth strategic financial relevant timely efficiency responsibility audit future reporting european driving evaluate corrective stability task regional develop analyze following portfolio propose ensure preparing making internal recommendation action account conduct assortment"/>
  </r>
  <r>
    <n v="952"/>
    <n v="953"/>
    <s v="Business Data Analyst"/>
    <s v="['https://www.pracuj.pl/praca/business-data-analyst-warszawa-krucza-16-22,oferta,1002482303']"/>
    <s v="Starszy specjalista (Senior), Ekspert"/>
    <s v="[['https://www.pracuj.pl/praca/business-data-analyst-warszawa-krucza-16-22,oferta,1002482303'], 1, ['responsibilities-1', ['Ustalanie zakresu wymagań i potrzeb z odbiorcami biznesowymi.', 'Przygotowywanie raportów i analiz zgodnie z ustaleniami.', 'Wizualizacja i prezentacja wyników, wyciąganie wniosków oraz przedstawianie rekomendacji.', 'Badanie efektywności procesów i systemów, proaktywne szukanie możliwości ich optymalizacji oraz udział we wdrażaniu zarekomendowanych i ustalonych zmian.', 'Rozwijanie środowiska technicznego Zespołu w zakresie narzędzi do analizy, modelowania i eksploracji danych (hurtownia danych, środowisko BI, oparte na nich procesy).', 'Wsparcie użytkowników biznesowych w zakresie analizy i interpretacji danych.']], ['requirements-1', ['Wykształcenie zgodne z profilem stanowiska (analiza danych, metody ilościowe, informatyka i ekonometria, informatyka, matematyka).', 'Doświadczenie w pracy na podobnym stanowisku w branżach takich jak e-commerce, retail, fashion.', 'Doświadczenie w pracy z narzędziami klasy Business Intelligence (Power BI, Tableau, etc.) przy tworzeniu raportów i dashboardów.', 'Dobra, praktyczna znajomość SQL, doświadczenie w samodzielnej pracy z bazami danych.', 'Znajomość podstawowych metod analizy danych i statystyki.', 'Zaawansowana znajomość MS Office.', 'Komunikatywna znajomość języka angielskiego.', 'Proaktywne podejście do pracy, komunikacji oraz zaangażowanie.', 'Praktyczna znajomość języka Python lub R.', 'Znajomość podstawowych algorytmów machine learning (ML), doświadczenie w ich zastosowaniu.', 'Doświadczenie w pracy z hurtownią danych w chmurze (np. Snowflake, Big Query).', 'Udział w projektach związanych z tworzeniem i rozwojem takich hurtowni lub podobnych systemów.']], ['offered-1', ['Możliwość realnego wpływu na biznes i udział w budowie organizacji zarządzanej w oparciu o dane.', 'Możliwość przyszłego rozwoju w obszarze zaawansowanej analizy danych, projektach związanych z ML.', 'Możliwość dołączenia do zespołu doświadczonych i chętnie dzielących się wiedzą analityków i data scientistów.', 'Pakiet benefitów, a w nim: karta multisport, ubezpieczenie medyczne, zniżki na zakup produktów z portfolio Moliera2.']]]"/>
    <s v="Senior Specialist (Senior), Expert"/>
    <s v="Business Data Analyst"/>
    <s v="'Determining the scope of requirements and needs with business customers.', 'Preparing reports and analyzes in accordance with the arrangements.', 'Visualization and presentation of results, drawing conclusions and presenting recommendations.', 'Researching the effectiveness of processes and systems, proactively looking for opportunities to optimize them and participation in the implementation of recommended and agreed changes.', 'Development of the Team's technical environment in the field of data analysis, modeling and mining tools (data warehouse, BI environment, processes based on them).', 'Support for business users in the field of data analysis and interpretation .'"/>
    <s v="'Education in line with the position profile (data analysis, quantitative methods, IT and econometrics, computer science, mathematics).', 'Experience in working in a similar position in industries such as e-commerce, retail, fashion.', 'Experience in working with Business Intelligence class tools (Power BI, Tableau, etc.) when creating reports and dashboards.', 'Good, practical knowledge of SQL, experience in independent work with databases.', 'Knowledge of basic methods of data analysis and statistics.', ' Advanced knowledge of MS Office.', 'Communicative knowledge of English', 'Proactive approach to work, communication and commitment.', 'Practical knowledge of Python or R.', 'Knowledge of basic machine learning (ML) algorithms, experience in their application.', 'Experience in working with a data warehouse in the cloud (e.g. Snowflake, Big Query).', 'Participation in projects related to the creation and development of such warehouses or similar systems.'"/>
    <s v="'Possibility of a real impact on business and participation in building a data-driven organization.', 'Possibility of future development in the area of ​​advanced data analysis, ML-related projects.', 'Possibility to join a team of experienced and willingly sharing knowledge analysts and date scientists.', 'Benefits package, including: multisport card, medical insurance, discounts on the purchase of products from Moliera's portfolio2.'"/>
    <m/>
    <m/>
    <m/>
    <s v="business data analyst"/>
    <x v="4"/>
    <n v="2"/>
    <s v=" c:business analyst  ji:2  Int:business  c:financial analyst  ji:0  Int:  c:system analyst  ji:0  Int:  c:data scientist  ji:1  Int:data  c:financial controller  ji:0  Int:  c:intern analyst  ji:0  Int:  c:security analyst  ji:0  Int:"/>
    <s v="cos:business analyst  cos:0.874 cos:financial analyst  cos:0.868 cos:system analyst  cos:0.94 cos:data scientist  cos:0.933 cos:financial controller  cos:0.92 cos:intern analyst  cos:0.97 cos:security analyst  cos:0.944"/>
    <n v="0.97"/>
    <s v="intern analyst"/>
    <s v="data analyst"/>
    <s v="determining scope requirement need business customer preparing report analyzes accordance arrangement visualization presentation result drawing conclusion presenting recommendation researching effectiveness process system proactively looking opportunity optimize participation implementation recommended agreed change development team technical environment field data analysis modeling mining tool warehouse bi based support user interpretation"/>
    <x v="0"/>
    <n v="4"/>
    <s v=" c:business analyst  ji:4  Int:support business customer process  c:financial analyst  ji:1  Int:support  c:system analyst  ji:2  Int:system user  c:data scientist  ji:4  Int:data analysis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bi user arrangement report data analysis requirement opportunity tool environment implementation team participation field mining optimize analyzes accordance modeling presenting scope drawing need determining result effectiveness technical development conclusion presentation researching proactively based warehouse interpretation agreed visualization looking system preparing change recommendation recommended"/>
  </r>
  <r>
    <n v="953"/>
    <n v="954"/>
    <s v="Business Intelligence Analyst"/>
    <s v="['https://www.pracuj.pl/praca/business-intelligence-analyst-katowice-francuska-36,oferta,1002424386']"/>
    <s v="Specjalista (Mid / Regular)"/>
    <s v="[['https://www.pracuj.pl/praca/business-intelligence-analyst-katowice-francuska-36,oferta,1002424386'], 1, ['technologies-1', ['Microsoft Power BI', 'DAX', 'SQL']], ['responsibilities-1', ['Develop Power BI reports based on business requirements.', 'Collaborate with analytics alignment team to ensure reports meet user requirements.', 'Provide consultation on best methods to visualize a broad range of information.', 'Leverage reporting best practices and latest technology to enhancement new and existing reports.', 'Support and provide feedback on reporting standards.', 'Maintain documentation on new and existing reports.']], ['requirements-1', ['Highly motivated self-directed contributor with effective communication skills.', 'Ability to quickly understand the context of data and apply it to reporting solutions for the stakeholders.', 'Ability to create high quality reports utilizing effective UI/UX practices.', 'Advanced knowledge and use of Power BI, DAX, Power Query, DAX Studio, Paginated Report Builder and Tabular Editor.', 'Understand the use of SQL databases and Analysis Service models in reporting.', 'Strong analytical skills with the ability to collect, organize, analyze, and disseminate significant amounts of data with attention to detail and accuracy.', 'Effective in using Microsoft 365 apps to collaborate and organize work.', 'Ability to innovate and challenge status quo when necessary.', 'Bachelor’s degree', 'Minimum 3 years’ experience building reports in Power BI', 'Very good command of English', '5 years’ experience building reports across multiple platforms', 'Experience working with sales and marketing data', 'Knowledge of Microsoft Power Platform', 'Understand AI and machine learning']], ['training-space-1', ['external training', 'industry-specific e-learning platforms', 'intracompany training', 'mentoring', 'soft skills training', 'space for experimenting', 'technical knowledge exchange within the company', 'time for development of your ideas']], ['offered-1', ['Life insurance', 'Private health care', 'Allowance on MyBenefit platform', 'Annual bonus', 'Christmas and holiday bonuses', 'Language courses', 'Professional development', 'International work environment']]]"/>
    <s v="Specialist (Mid/Regular)"/>
    <s v="Business Intelligence Analyst"/>
    <s v="'Develop Power BI reports based on business requirements.', 'Collaborate with analytics alignment team to ensure reports meet user requirements.', 'Provide consultation on best methods to visualize a broad range of information.', 'Leverage reporting best practices and latest technology to enhancement new and existing reports.', 'Support and provide feedback on reporting standards.', 'Maintain documentation on new and existing reports.'"/>
    <s v="'Highly motivated self-directed contributor with effective communication skills.', 'Ability to quickly understand the context of data and apply it to reporting solutions for the stakeholders.', 'Ability to create high quality reports utilizing effective UI/UX practices.', 'Advanced knowledge and use of Power BI, DAX, Power Query, DAX Studio, Paginated Report Builder and Tabular Editor.', 'Understand the use of SQL databases and Analysis Service models in reporting.', 'Strong analytical skills with the ability to collect, organize, analyze, and disseminate significant amounts of data with attention to detail and accuracy.', 'Effective in using Microsoft 365 apps to collaborate and organize work.', 'Ability to innovate and challenge status quo when necessary.', 'Bachelor’s degree', 'Minimum 3 years’ experience building reports in Power BI', 'Very good command of English', '5 years’ experience building reports across multiple platforms', 'Experience working with sales and marketing data', 'Knowledge of Microsoft Power Platform', 'Understand AI and machine learning'"/>
    <s v="'Life insurance', 'Private health care', 'Allowance on MyBenefit platform', 'Annual bonus', 'Christmas and holiday bonuses', 'Language courses', 'Professional development', 'International work environment'"/>
    <s v="'Microsoft Power BI', 'DAX', 'SQL'"/>
    <s v="'external training', 'industry-specific e-learning platforms', 'intracompany training', 'mentoring', 'soft skills training', 'space for experimenting', 'technical knowledge exchange within the company', 'time for development of your ideas'"/>
    <m/>
    <s v="business intelligence analyst"/>
    <x v="4"/>
    <n v="2"/>
    <s v=" c:business analyst  ji:2  Int:business  c:financial analyst  ji:0  Int:  c:system analyst  ji:0  Int:  c:data scientist  ji:0  Int:  c:financial controller  ji:0  Int:  c:intern analyst  ji:0  Int:  c:security analyst  ji:0  Int:"/>
    <s v="cos:business analyst  cos:0.869 cos:financial analyst  cos:0.856 cos:system analyst  cos:0.934 cos:data scientist  cos:0.928 cos:financial controller  cos:0.914 cos:intern analyst  cos:0.967 cos:security analyst  cos:0.935"/>
    <n v="0.96699999999999997"/>
    <s v="intern analyst"/>
    <s v="analyst intelligence"/>
    <s v="develop power bi report based business requirement collaborate analytics alignment team ensure meet user provide consultation best method visualize broad range information leverage reporting practice latest technology enhancement new existing support feedback standard maintain documentation"/>
    <x v="2"/>
    <n v="4"/>
    <s v=" c:business analyst  ji:2  Int:support business  c:financial analyst  ji:2  Int:support reporting  c:system analyst  ji:1  Int:user  c:data scientist  ji:4  Int:bi report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user support practice requirement consultation information team power collaborate alignment standard new latest feedback documentation method develop leverage provide based existing ensure range meet technology enhancement visualize broad business best"/>
  </r>
  <r>
    <n v="954"/>
    <n v="955"/>
    <s v="Business Intelligence Analyst"/>
    <s v="['https://www.pracuj.pl/praca/business-intelligence-analyst-krakow-opolska-100,oferta,1002367289']"/>
    <s v="Specjalista (Mid / Regular)"/>
    <s v="[['https://www.pracuj.pl/praca/business-intelligence-analyst-krakow-opolska-100,oferta,1002367289'], 1, ['technologies-1', ['SQL', 'Microsoft Power BI', 'Tableau', 'Microsoft Dynamics']], ['responsibilities-1', ['Maintaining of existing KPIs, reports and tools', 'Development of new dashboards in Power BI', 'Working with stakeholders / customers to develop data requests into powerful reporting', 'Development of advance business models to support any changes within the organization', 'Providing continuous improvement to current processes within the team', 'Providing reports, data models, dashboards, to the wider KM organization utilizing a variety of data sources', 'Data owner &amp; subject matter expert for Project Management Office in P&amp;E']], ['requirements-1', ['A minimum of a Bachelor’s Degree (statistic or management would be preferred)', 'At least 3-years experience as Data Analyst or similar data processing function', 'Advanced working knowledge of Microsoft Excel, including VBA', 'Strong data visualization skills', 'Experience of working with: SQL and / or IBM Cognos, BI software (Microsoft Power BI, Tableau), ERP systems (Infor, SAP, Microsoft AX)', 'Good knowledge of SharePoint, Power Automate CRM systems (Microsoft Dynamics)', 'Experience in leading projects or working in a project team with the ability to demonstrate to importance of working within project managed timescales and governance', 'Experience of Lean and continuous improvement', 'An excellent ability to analyze and understand business requirements and ability to turn them into real solutions', 'Ability to work both individually and as a member of a team', 'Effective and creative problem-solving mindset', 'Ability to work with complex numbers and spreadsheets', 'Ability to act quickly within short time frames', 'Excellent written and spoken English', 'Knowledge of the Project Management standards and methods preferred- -']], ['offered-1', ['Working in an international environment/stable company with established position in Poland and global market', 'Participation in various development trainings', 'Unique atmosphere in a team sharing expertise', 'Attractive salary and benefits', 'Interesting experience and opportunity for personal development', 'Hybrid working scheme']], ['additional-module-2', ['If you would like to apply for the above-mentioned position, send your CV in English version.', 'We kindly inform you that we contact only chosen candidates.']]]"/>
    <s v="Specialist (Mid/Regular)"/>
    <s v="Business Intelligence Analyst"/>
    <s v="'Maintaining of existing KPIs, reports and tools', 'Development of new dashboards in Power BI', 'Working with stakeholders / customers to develop data requests into powerful reporting', 'Development of advance business models to support any changes within the organization', 'Providing continuous improvement to current processes within the team', 'Providing reports, data models, dashboards, to the wider KM organization utilizing a variety of data sources', 'Data owner &amp; subject matter expert for Project Management Office in P&amp;E'"/>
    <s v="'A minimum of a Bachelor’s Degree (statistic or management would be preferred)', 'At least 3-years experience as Data Analyst or similar data processing function', 'Advanced working knowledge of Microsoft Excel, including VBA', 'Strong data visualization skills', 'Experience of working with: SQL and / or IBM Cognos, BI software (Microsoft Power BI, Tableau), ERP systems (Infor, SAP, Microsoft AX)', 'Good knowledge of SharePoint, Power Automate CRM systems (Microsoft Dynamics)', 'Experience in leading projects or working in a project team with the ability to demonstrate to importance of working within project managed timescales and governance', 'Experience of Lean and continuous improvement', 'An excellent ability to analyze and understand business requirements and ability to turn them into real solutions', 'Ability to work both individually and as a member of a team', 'Effective and creative problem-solving mindset', 'Ability to work with complex numbers and spreadsheets', 'Ability to act quickly within short time frames', 'Excellent written and spoken English', 'Knowledge of the Project Management standards and methods preferred- -'"/>
    <s v="'Working in an international environment/stable company with established position in Poland and global market', 'Participation in various development trainings', 'Unique atmosphere in a team sharing expertise', 'Attractive salary and benefits', 'Interesting experience and opportunity for personal development', 'Hybrid working scheme'"/>
    <s v="'SQL', 'Microsoft Power BI', 'Tableau', 'Microsoft Dynamics'"/>
    <m/>
    <m/>
    <s v="business intelligence analyst"/>
    <x v="4"/>
    <n v="2"/>
    <s v=" c:business analyst  ji:2  Int:business  c:financial analyst  ji:0  Int:  c:system analyst  ji:0  Int:  c:data scientist  ji:0  Int:  c:financial controller  ji:0  Int:  c:intern analyst  ji:0  Int:  c:security analyst  ji:0  Int:"/>
    <s v="cos:business analyst  cos:0.869 cos:financial analyst  cos:0.856 cos:system analyst  cos:0.934 cos:data scientist  cos:0.928 cos:financial controller  cos:0.914 cos:intern analyst  cos:0.967 cos:security analyst  cos:0.935"/>
    <n v="0.96699999999999997"/>
    <s v="intern analyst"/>
    <s v="analyst intelligence"/>
    <s v="maintaining existing kpis report tool development new dashboard power bi working stakeholder customer develop data request powerful reporting advance business model support change within organization providing continuous improvement current process team wider km utilizing variety source owner subject matter expert project management office"/>
    <x v="0"/>
    <n v="8"/>
    <s v=" c:business analyst  ji:8  Int:project expert management support customer process owner business  c:financial analyst  ji:3  Int:support reporting management  c:system analyst  ji:0  Int:  c:data scientist  ji:4  Int:data report reporting bi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dvance improvement bi matter maintaining report data source model tool working utilizing powerful team power office organization km wider reporting dashboard development new develop within continuous variety existing request providing change current subject kpis"/>
  </r>
  <r>
    <n v="955"/>
    <n v="956"/>
    <s v="Business Intelligence Analyst"/>
    <s v="['https://www.pracuj.pl/praca/business-intelligence-analyst-warszawa-aleje-jerozolimskie-125-127,oferta,1002430741']"/>
    <s v="Specjalista (Mid / Regular)"/>
    <s v="[['https://www.pracuj.pl/praca/business-intelligence-analyst-warszawa-aleje-jerozolimskie-125-127,oferta,1002430741'], 1, ['technologies-1', ['SQL', 'Oracle', 'Tableau', 'SAP', 'SharePoint']], ['responsibilities-1', ['Work with WMI BI Project Manager / Product Owner and Bunge business stakeholders', 'Support WMI BI Project Manager / Product Owner by defining Product Backlog stories and helping to clarify the business priority', 'Analyze data based on SQL queries to confirm business requirements, implement proof of concept queries confirming defined business logic', 'Support WMI BI Scrum Development Team by documenting requirements and helping to conceptualize BI solutions meeting business stakeholders requirements', 'Liaise with other BI / IT teams', 'Validate delivered solutions', 'Organize interactive workshops for business stakeholders and end users', 'Provide support for BI data warehouse and reports users']], ['requirements-1', ['3+ years of experience in business analysis', 'Ability to work on multiple complex projects at the same time', 'Ability to understand business processes, analyze data and to combine the two to drive conclusions and define project requirements for development team', 'Ability to pro-actively work with business stakeholders to lead the requirements analysis and UAT sessions', 'Experience in SQL programming language, relational and multidimensional data models and databases (Oracle preferred)', 'Experience in building Tableau Data Sources and Reports', 'Experience with SAP and SAP BW', 'Experience with Agile methodology, Scrum Framework preferred', 'Proficient use of project management, knowledge base and collaboration tools: Jira, Confluence, MS Sharepoint &amp; Teams', 'Strong communication skills (in Polish and English)']], ['work-organization-1', []], ['development-practices-1', ['BDD', 'DDD', 'TDD']], ['training-space-1', ['technical knowledge exchange within the company']]]"/>
    <s v="Specialist (Mid/Regular)"/>
    <s v="Business Intelligence Analyst"/>
    <s v="'Work with WMI BI Project Manager / Product Owner and Bunge business stakeholders', 'Support WMI BI Project Manager / Product Owner by defining Product Backlog stories and helping to clarify the business priority', 'Analyze data based on SQL queries to confirm business requirements, implement proof of concept queries confirming defined business logic', 'Support WMI BI Scrum Development Team by documenting requirements and helping to conceptualize BI solutions meeting business stakeholders requirements', 'Liaise with other BI / IT teams', 'Validate delivered solutions', 'Organize interactive workshops for business stakeholders and end users', 'Provide support for BI data warehouse and reports users'"/>
    <s v="'3+ years of experience in business analysis', 'Ability to work on multiple complex projects at the same time', 'Ability to understand business processes, analyze data and to combine the two to drive conclusions and define project requirements for development team', 'Ability to pro-actively work with business stakeholders to lead the requirements analysis and UAT sessions', 'Experience in SQL programming language, relational and multidimensional data models and databases (Oracle preferred)', 'Experience in building Tableau Data Sources and Reports', 'Experience with SAP and SAP BW', 'Experience with Agile methodology, Scrum Framework preferred', 'Proficient use of project management, knowledge base and collaboration tools: Jira, Confluence, MS Sharepoint &amp; Teams', 'Strong communication skills (in Polish and English)'"/>
    <m/>
    <s v="'SQL', 'Oracle', 'Tableau', 'SAP', 'SharePoint'"/>
    <s v="'technical knowledge exchange within the company'"/>
    <m/>
    <s v="business intelligence analyst"/>
    <x v="4"/>
    <n v="2"/>
    <s v=" c:business analyst  ji:2  Int:business  c:financial analyst  ji:0  Int:  c:system analyst  ji:0  Int:  c:data scientist  ji:0  Int:  c:financial controller  ji:0  Int:  c:intern analyst  ji:0  Int:  c:security analyst  ji:0  Int:"/>
    <s v="cos:business analyst  cos:0.869 cos:financial analyst  cos:0.856 cos:system analyst  cos:0.934 cos:data scientist  cos:0.928 cos:financial controller  cos:0.914 cos:intern analyst  cos:0.967 cos:security analyst  cos:0.935"/>
    <n v="0.96699999999999997"/>
    <s v="intern analyst"/>
    <s v="analyst intelligence"/>
    <s v="work wmi bi project manager product owner bunge business stakeholder support defining backlog story helping clarify priority analyze data based sql query confirm requirement implement proof concept confirming defined logic scrum development team documenting conceptualize solution meeting liaise it validate delivered organize interactive workshop end user provide warehouse report"/>
    <x v="0"/>
    <n v="6"/>
    <s v=" c:business analyst  ji:6  Int:project product support owner manager business  c:financial analyst  ji:1  Int:support  c:system analyst  ji:2  Int:it user  c:data scientist  ji:4  Int:data report bi sq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bi interactive workshop user data report requirement logic query end backlog work scrum bunge team conceptualize liaise priority concept helping confirming defined delivered development solution organize meeting sql provide documenting it based analyze wmi warehouse proof story confirm validate defining clarify implement"/>
  </r>
  <r>
    <n v="956"/>
    <n v="957"/>
    <s v="Business Intelligence Analyst"/>
    <s v="['https://www.pracuj.pl/praca/business-intelligence-analyst-warszawa-aleje-jerozolimskie-125-127,oferta,1002465257']"/>
    <s v="Specjalista (Mid / Regular)"/>
    <s v="[['https://www.pracuj.pl/praca/business-intelligence-analyst-warszawa-aleje-jerozolimskie-125-127,oferta,1002465257'], 1, ['technologies-1', ['SQL', 'Oracle', 'Tableau', 'Confluence', 'SharePoint', 'SAP']], ['responsibilities-1', ['Współpraca z Project Managerem/Product Ownerem w celu zrozumienia potrzeb biznesowych', 'Współpraca z interesariuszami w celu zrozumienia procesów biznesowych, zbierania i przetwarzania danych, określenia wymagań biznesowych, a także w celu koordynowania testów UAT', 'Analiza danych na podstawie zapytań SQL w celu potwierdzenia wymagań biznesowych, implementowanie zapytań typu proof of concept', 'Współpraca z zespołami BI / IT w celu koordynowania działań w zakresie przygotowania danych i procesów przesyłania danych', 'Tworzenie raportów Business Intelligence', 'Weryfikowanie dostarczonych rozwiązań poprzez tworzenie przypadków testowych, testowanie zapytań SQL i raportów BI', 'Organizowanie warsztatów dla interesariuszy biznesowych i użytkowników końcowych']], ['requirements-1', ['Min. 3 lata doświadczenia w obszarze analizy biznesowej', 'Umiejętność pracy nad wieloma złożonymi projektami', 'Zdolność rozumienia procesów biznesowych i analizowania danych, a także wyciągania wniosków w celu definiowania wymagań projektowych dla zespołu developerskiego', 'Doświadczenie w pracy z interesariuszami biznesowymi (analiza wymagań i sesje UAT)', 'Doświadczenie z SQL, a także relacyjnymi i wielowymiarowymi bazami danych (preferowany Oracle)', 'Doświadczenie z Tableau (Data Sources and Reports)', 'Doświadczenie w pracy w metodologii Agile/Scrum', 'Znajomość narzędzi takich jak Jira, Confluence, MS Sharepoint i MS Teams', 'Bardzo dobra znajomość języka angielskiego - min. B2/C1 - środowisko międzynarodowe', 'Doświadczenie w pracy z SAP i SAP BW']], ['work-organization-1', []]]"/>
    <s v="Specialist (Mid/Regular)"/>
    <s v="Business Intelligence Analyst"/>
    <s v="'Working with the Project Manager/Product Owner to understand business needs', 'Working with stakeholders to understand business processes, collect and process data, define business requirements, and coordinate UAT', 'Data analysis based on SQL queries to confirm business requirements, implementing proof of concept inquiries', 'Cooperation with BI / IT teams to coordinate activities in the field of data preparation and data transfer processes', 'Creating Business Intelligence reports', 'Verification of delivered solutions by creating test cases , testing SQL queries and BI reports', 'Organizing workshops for business stakeholders and end users'"/>
    <s v="'Min. 3 years of experience in the field of business analysis', 'Ability to work on many complex projects', 'Ability to understand business processes and analyze data, as well as draw conclusions to define project requirements for the development team', 'Experience in working with business stakeholders (analysis and UAT sessions)', 'Experience with SQL, as well as relational and multidimensional databases (Oracle preferred)', 'Experience with Tableau (Data Sources and Reports)', 'Experience in working in Agile/Scrum methodology', 'Knowledge tools such as Jira, Confluence, MS Sharepoint and MS Teams', 'Very good command of English - min. B2/C1 - international environment', 'Experience in working with SAP and SAP BW'"/>
    <m/>
    <s v="'SQL', 'Oracle', 'Tableau', 'Confluence', 'SharePoint', 'SAP'"/>
    <m/>
    <m/>
    <s v="business intelligence analyst"/>
    <x v="4"/>
    <n v="2"/>
    <s v=" c:business analyst  ji:2  Int:business  c:financial analyst  ji:0  Int:  c:system analyst  ji:0  Int:  c:data scientist  ji:0  Int:  c:financial controller  ji:0  Int:  c:intern analyst  ji:0  Int:  c:security analyst  ji:0  Int:"/>
    <s v="cos:business analyst  cos:0.869 cos:financial analyst  cos:0.856 cos:system analyst  cos:0.934 cos:data scientist  cos:0.928 cos:financial controller  cos:0.914 cos:intern analyst  cos:0.967 cos:security analyst  cos:0.935"/>
    <n v="0.96699999999999997"/>
    <s v="intern analyst"/>
    <s v="analyst intelligence"/>
    <s v="working project manager product owner understand business need stakeholder process collect data define requirement coordinate uat analysis based sql query confirm implementing proof concept inquiry cooperation bi it team activity field preparation transfer creating intelligence report verification delivered solution test case testing organizing workshop end user"/>
    <x v="0"/>
    <n v="7"/>
    <s v=" c:business analyst  ji:7  Int:project product transfer process owner manager business  c:financial analyst  ji:0  Int:  c:system analyst  ji:2  Int:it user  c:data scientist  ji:5  Int:bi data analysis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bi workshop user data analysis report requirement verification inquiry case working define query organizing activity creating end team field implementing concept need delivered solution intelligence sql it collect testing based coordinate uat cooperation proof understand confirm test preparation"/>
  </r>
  <r>
    <n v="957"/>
    <n v="958"/>
    <s v="Business Intelligence Analyst"/>
    <s v="['https://www.pracuj.pl/praca/business-intelligence-analyst-wejherowo,oferta,1002381777']"/>
    <s v="Specjalista (Mid / Regular)"/>
    <s v="[['https://www.pracuj.pl/praca/business-intelligence-analyst-wejherowo,oferta,1002381777'], 1, ['responsibilities-1', ['Opracowywanie analiz, raportów i prezentacji na potrzeby spółki, w tym przy użyciu Power BI, IBM Cognos, MS Excel', 'Automatyzacja i optymalizacja raportowania, również poprzez integrowanie danych z różnych systemów', 'Wizualizacja danych (PPT, Power BI, Excel, dashboardy)', 'Kontrolowanie spójności danych i dostosowywanie do zmian organizacyjnych', 'Udział w projektach wdrożeniowych systemów informatycznych klasy Business Intelligence np. Power BI', 'Budowanie modeli prognostycznych', 'Wsparcie użytkowników w zakresie interpretacji danych']], ['requirements-1', ['Doświadczenie w pracy na podobnym stanowisku (min. 1 rok)', 'Bardzo dobra znajomość Excel (MS Power Query) i narzędzi MS Office', 'Umiejętność pracy z wykorzystaniem narzędzi analitycznych: Power BI', 'Komunikatywna (min. B2) znajomość języka angielskiego lub niemieckiego', 'Rozwinięte umiejętności analityczne', 'Samodzielność w realizacji zadań i dobra organizacja pracy', 'Umiejętność pracy w zespole']], ['offered-1', ['Możliwość pracy zdalnej/hybrydowej', 'Elastyczny czas pracy', 'Ubezpieczenie na życie (na preferencyjnych warunkach) i prywatna opieka medyczna (współfinansowana przez Pracodawcę)', 'Zatrudnienie na podstawie umowy o pracę', 'Parking dla Pracowników', &quot;Brak dress code'u&quot;, 'Karty przedpłacone (z ZFŚS)', 'Udział w ciekawych, strategicznych projektach']], ['additional-module-1', ['Zgłoś się do nas i zacznij pracę w Grupie GRAAL!', 'Osoby zainteresowane prosimy o przesyłanie aplikacji klikając w przycisk aplikowania.']]]"/>
    <s v="Specialist (Mid/Regular)"/>
    <s v="Business Intelligence Analyst"/>
    <s v="'Development of analyses, reports and presentations for the needs of the company, including using Power BI, IBM Cognos, MS Excel', 'Automation and optimization of reporting, also by integrating data from various systems', 'Data visualization (PPT, Power BI, Excel dashboards)', 'Controlling data consistency and adapting to organizational changes', 'Participation in implementation projects of Business Intelligence class IT systems, e.g. Power BI', 'Building forecasting models', 'Support for users in the field of data interpretation'"/>
    <s v="'Experience in working in a similar position (min. 1 year)', 'Very good knowledge of Excel (MS Power Query) and MS Office tools', 'Ability to work with the use of analytical tools: Power BI', 'Communicative (min. B2) knowledge of English or German', 'Extensive analytical skills', 'Independence in carrying out tasks and good organization of work', 'Ability to work in a team'"/>
    <s v="'Opportunity to work remotely/hybrid', 'Flexible working hours', 'Life insurance (on preferential terms) and private medical care (co-financed by the Employer)', 'Employment under an employment contract', 'Employee parking', &quot; No dress code&quot;, &quot;Prepaid cards (with Social Benefits Fund)&quot;, &quot;Participation in interesting, strategic projects&quot;"/>
    <m/>
    <m/>
    <m/>
    <s v="business intelligence analyst"/>
    <x v="4"/>
    <n v="2"/>
    <s v=" c:business analyst  ji:2  Int:business  c:financial analyst  ji:0  Int:  c:system analyst  ji:0  Int:  c:data scientist  ji:0  Int:  c:financial controller  ji:0  Int:  c:intern analyst  ji:0  Int:  c:security analyst  ji:0  Int:"/>
    <s v="cos:business analyst  cos:0.869 cos:financial analyst  cos:0.856 cos:system analyst  cos:0.934 cos:data scientist  cos:0.928 cos:financial controller  cos:0.914 cos:intern analyst  cos:0.967 cos:security analyst  cos:0.935"/>
    <n v="0.96699999999999997"/>
    <s v="intern analyst"/>
    <s v="analyst intelligence"/>
    <s v="development analysis report presentation need company including using power bi ibm cognos m excel automation optimization reporting also integrating data various system visualization ppt dashboard controlling consistency adapting organizational change participation implementation project business intelligence class it building forecasting model support user field interpretation"/>
    <x v="0"/>
    <n v="5"/>
    <s v=" c:business analyst  ji:5  Int:project support automation business controlling  c:financial analyst  ji:4  Int:support reporting class excel  c:system analyst  ji:3  Int:it system user  c:data scientist  ji:5  Int:bi data analysis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ppt bi user data analysis report model implementation consistency participation field power company cognos class optimization reporting need building dashboard development adapting intelligence ibm it presentation forecasting integrating excel interpretation visualization using including m various system change organizational also"/>
  </r>
  <r>
    <n v="958"/>
    <n v="959"/>
    <s v="Business Intelligence Consultant with French"/>
    <s v="['https://www.pracuj.pl/praca/business-intelligence-consultant-with-french-krakow-profesora-michala-zyczkowskiego-20,oferta,1002447291']"/>
    <s v="Specjalista (Mid / Regular)"/>
    <s v="[['https://www.pracuj.pl/praca/business-intelligence-consultant-with-french-krakow-profesora-michala-zyczkowskiego-20,oferta,1002447291'], 1, ['technologies-1', ['SQL']], ['responsibilities-1', ['Work with business stakeholders, IT data team and developers to help facilitate the incident resolution process;', 'Conduct Business and technical analysis (tracing data from Data Product down to the data source) related to the incidents raised by the end users;', 'Coordinate the development activities with the Global Support team;', 'Be the main contact point between the development team and the business stakeholders for incident resolution;', 'Conduct the testing activities and coordinate the User Validation tests with the business stakeholders;', 'Take care of the daily tasks (data validation, data pipeline monitoring, etc.).']], ['requirements-1', ['Analytical skills (strong analytical and problem-solving skills with focus on data analysis and data management, familiarity with business information generation and analysis method);', 'Ability to translate among the languages used by business and IT stakeholders;', 'Good knowledge of Database structure (understand/build a data model);', 'Proficient in SQL, writing and analyzing SQL queries;', 'General knowledge about AWS, Snowflake is appreciated (Nice to have);', 'Experience with tobacco market or FMCG (Nice to have);', 'French is mandatory as he/she will be mainly in contact with French stakeholders;', 'English is mandatory as he/she will be in contact with the global support team;', 'Ability to work independently ad in a team environment;', 'Work model: remote with ability to travel to client office from time to time;', 'Working hours: standard local business hours.']], ['offered-1', ['Soft skills and technical trainings and certifications;', 'Structured career path;', 'Special referral bonuses for recommending your friends;', 'Private Medical subscription;', 'A monthly budget for flexible benefits program that includes MultiSport card, Vouchers for various shops and restaurants, Holiday booking discounts, Cinema tickets;', 'Extra vacation days;', 'Promotions and offers from our partners;', 'Social volunteering.']], ['additional-module-1', ['Stefanini brings decades of IT outsourcing expertise to clients around the globe. We support mid-size and large corporations through offshore, onshore and nearshore IT managed services, systems integration, consulting and strategic staffing. Our service offerings include: IT infrastructure outsourcing, application development/systems integration, asset management, and strategic IT staffing solutions.', 'Due to the constant growth of our services, we are now seeking\u202fexceptional\u202findividual for a remote support for one of our clients in Cracow\u202fas a Business Intelligence Consultant.']]]"/>
    <s v="Specialist (Mid/Regular)"/>
    <s v="Business Intelligence Consultant with French"/>
    <s v="'Work with business stakeholders, IT data team and developers to help facilitate the incident resolution process;', 'Conduct Business and technical analysis (tracing data from Data Product down to the data source) related to the incidents raised by the end users;', 'Coordinate the development activities with the Global Support team;', 'Be the main contact point between the development team and the business stakeholders for incident resolution;', 'Conduct the testing activities and coordinate the User Validation tests with the business stakeholders;', 'Take care of the daily tasks (data validation, data pipeline monitoring, etc.).'"/>
    <s v="'Analytical skills (strong analytical and problem-solving skills with focus on data analysis and data management, familiarity with business information generation and analysis method);', 'Ability to translate among the languages used by business and IT stakeholders;', 'Good knowledge of Database structure (understand/build a data model);', 'Proficient in SQL, writing and analyzing SQL queries;', 'General knowledge about AWS, Snowflake is appreciated (Nice to have);', 'Experience with tobacco market or FMCG (Nice to have);', 'French is mandatory as he/she will be mainly in contact with French stakeholders;', 'English is mandatory as he/she will be in contact with the global support team;', 'Ability to work independently ad in a team environment;', 'Work model: remote with ability to travel to client office from time to time;', 'Working hours: standard local business hours.'"/>
    <s v="'Soft skills and technical trainings and certifications;', 'Structured career path;', 'Special referral bonuses for recommending your friends;', 'Private Medical subscription;', 'A monthly budget for flexible benefits program that includes MultiSport card, Vouchers for various shops and restaurants, Holiday booking discounts, Cinema tickets;', 'Extra vacation days;', 'Promotions and offers from our partners;', 'Social volunteering.'"/>
    <s v="'SQL'"/>
    <m/>
    <m/>
    <s v="business intelligence consultant"/>
    <x v="4"/>
    <n v="3"/>
    <s v=" c:business analyst  ji:3  Int:business consultant  c:financial analyst  ji:0  Int:  c:system analyst  ji:0  Int:  c:data scientist  ji:0  Int:  c:financial controller  ji:0  Int:  c:intern analyst  ji:1  Int:consultant  c:security analyst  ji:0  Int:"/>
    <s v="cos:business analyst  cos:0.857 cos:financial analyst  cos:0.845 cos:system analyst  cos:0.926 cos:data scientist  cos:0.919 cos:financial controller  cos:0.903 cos:intern analyst  cos:0.975 cos:security analyst  cos:0.934"/>
    <n v="0.97499999999999998"/>
    <s v="intern analyst"/>
    <s v="intelligence"/>
    <s v="work business stakeholder it data team developer help facilitate incident resolution process conduct technical analysis tracing product source related raised end user coordinate development activity global support main contact point testing validation test take care daily task pipeline monitoring etc"/>
    <x v="0"/>
    <n v="5"/>
    <s v=" c:business analyst  ji:5  Int:product support monitoring process business  c:financial analyst  ji:1  Int:support  c:system analyst  ji:2  Int:it user  c:data scientist  ji:3  Int:data analysis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tc user data analysis pipeline tracing raised end activity work team help care incident technical development task resolution it validation testing coordinate facilitate take global main developer point test daily contact related conduct source"/>
  </r>
  <r>
    <n v="959"/>
    <n v="960"/>
    <s v="Business Intelligence Controller"/>
    <s v="['https://www.pracuj.pl/praca/business-intelligence-controller-warszawa,oferta,1002455241']"/>
    <s v="Specjalista (Mid / Regular)"/>
    <s v="[['https://www.pracuj.pl/praca/business-intelligence-controller-warszawa,oferta,1002455241'], 1, ['responsibilities-1', ['Active participation in international Finance Community to transfer knowledge, discuss best practice approaches and improve processes as the business contact person for SAP users in the controlling team', 'Representing the finance organization in SAP related projects', 'Optimization of data flow in cooperation with IT-department and local business controllers', 'Harmonization and enhancement of central and operational reporting with strong coordinative role', 'Reconciliations of data between different data bases', 'Support the operational controlling team in the monthly processes']], ['requirements-1', ['University degree in economics/ finance/ controlling / information technology', 'At least 3 years of professional experience', 'Advanced knowledge of SAP- FI / CO / SD / MM and SAP-BW', 'Strong desire to take over responsibility in projects', 'Self-confident manner with the ability to transfer knowledge to international colleagues', 'Proactive Can-Do Attitude with a willingness to learn and understand complex business models', 'Ability to self-organize daily tasks', 'Target-oriented, team-capable, cooperative personality', 'Strong communication skills in English, knowledge of German would be welcome', 'Excel/PowerPoint - advanced level', 'Knowledge of BI-Tools especially IBM Cognos TM1 would be beneficial', 'Willingness to travel to other Xella offices']]]"/>
    <s v="Specialist (Mid/Regular)"/>
    <s v="Business Intelligence Controller"/>
    <s v="'Active participation in international Finance Community to transfer knowledge, discuss best practice approaches and improve processes as the business contact person for SAP users in the controlling team', 'Representing the finance organization in SAP related projects', 'Optimization of data flow in cooperation with IT-department and local business controllers', 'Harmonization and enhancement of central and operational reporting with strong coordinative role', 'Reconciliations of data between different data bases', 'Support the operational controlling team in the monthly processes'"/>
    <s v="'University degree in economics/ finance/ controlling / information technology', 'At least 3 years of professional experience', 'Advanced knowledge of SAP- FI / CO / SD / MM and SAP-BW', 'Strong desire to take over responsibility in projects', 'Self-confident manner with the ability to transfer knowledge to international colleagues', 'Proactive Can-Do Attitude with a willingness to learn and understand complex business models', 'Ability to self-organize daily tasks', 'Target-oriented, team-capable, cooperative personality', 'Strong communication skills in English, knowledge of German would be welcome', 'Excel/PowerPoint - advanced level', 'Knowledge of BI-Tools especially IBM Cognos TM1 would be beneficial', 'Willingness to travel to other Xella offices'"/>
    <m/>
    <m/>
    <m/>
    <m/>
    <s v="business intelligence controller"/>
    <x v="4"/>
    <n v="2"/>
    <s v=" c:business analyst  ji:2  Int:business  c:financial analyst  ji:0  Int:  c:system analyst  ji:0  Int:  c:data scientist  ji:0  Int:  c:financial controller  ji:1  Int:controller  c:intern analyst  ji:0  Int:  c:security analyst  ji:0  Int:"/>
    <s v="cos:business analyst  cos:0.896 cos:financial analyst  cos:0.874 cos:system analyst  cos:0.953 cos:data scientist  cos:0.934 cos:financial controller  cos:0.933 cos:intern analyst  cos:0.966 cos:security analyst  cos:0.95"/>
    <n v="0.96599999999999997"/>
    <s v="intern analyst"/>
    <s v="controller intelligence"/>
    <s v="active participation international finance community transfer knowledge discus best practice approach improve process business contact person sap user controlling team representing organization related project optimization data flow cooperation it department local controller harmonization enhancement central operational reporting strong coordinative role reconciliation different base support monthly"/>
    <x v="0"/>
    <n v="6"/>
    <s v=" c:business analyst  ji:6  Int:project support transfer process business controlling  c:financial analyst  ji:3  Int:support reporting finance  c:system analyst  ji:3  Int:it sap user  c:data scientist  ji:2  Int:data reporting  c:financial controller  ji:3  Int:controller finance controlling  c:intern analyst  ji:0  Int:  c:security analyst  ji:0  Int:"/>
    <s v="cos:business analyst  cos:0 cos:financial analyst  cos:0 cos:system analyst  cos:0 cos:data scientist  cos:0 cos:financial controller  cos:0 cos:intern analyst  cos:0 cos:security analyst  cos:0"/>
    <n v="0"/>
    <s v="n"/>
    <s v="finance flow user data person practice strong reconciliation controller knowledge monthly community different team participation active representing discus coordinative organization optimization reporting department central sap local it harmonization base role cooperation enhancement approach improve contact related international best operational"/>
  </r>
  <r>
    <n v="960"/>
    <n v="961"/>
    <s v="Business Intelligence Manager"/>
    <s v="['https://www.pracuj.pl/praca/business-intelligence-manager-komorow-pow-pruszkowski,oferta,1002370254']"/>
    <s v="Kierownik / Koordynator, Menedżer"/>
    <s v="[['https://www.pracuj.pl/praca/business-intelligence-manager-komorow-pow-pruszkowski,oferta,1002370254'], 1, ['responsibilities-1', ['Delivery of high-level business analyzes based on external market research, trends and new business directions as well as on internal data', 'Preparing recommendations of sales and marketing activities to support the achievement of priorities and strategic objectives of the business based on given data', 'Managing the data acquisition process - maintenance, quality control, updating', 'Preparing recommendations of documents workflow, processes, resources and tools improvement', 'Development of systems/ tools and methods for data acquisition, storage and consolidation', 'Day-to-day cooperation and matrix reporting to CFO and SMT Team in order to set priorities and tasks regarding business and information needs', 'Management and development of the Performance, Administration, Reporting and Market Intelligence Team', 'Active participation in selected international and local meetings']], ['requirements-1', ['Extensive experience of professional experience in the area of managing business analysis teams, reporting or supporting business areas', 'Higher education - preferably in the areas of management, economics, IT, information management or statistics', 'Proficient knowledge and practical use of ERP systems, Business Intelligence tools, reporting packages (e.g. SAP, SQL, BI, Business Objects, QlickView and others)', 'High analytical skills and the ability to collect, organize, analyze and disseminate huge amounts of information without compromising its detail and accuracy', 'Experience in team management', 'Strong communication and presentation skills', 'Readiness and ability to take on new tasks, change working methods and processes', 'Fluency in English']], ['offered-1', ['Employment contract', 'Bonus scheme', 'Hybrid work model', 'Benefit Platform', 'Parking for employees', 'Private medical care', 'Life insurance']]]"/>
    <s v="Manager / Coordinator, Manager"/>
    <s v="Business Intelligence Manager"/>
    <s v="'Delivery of high-level business analyzes based on external market research, trends and new business directions as well as on internal data', 'Preparing recommendations of sales and marketing activities to support the achievement of priorities and strategic objectives of the business based on given data', 'Managing the data acquisition process - maintenance, quality control, updating', 'Preparing recommendations of documents workflow, processes, resources and tools improvement', 'Development of systems/ tools and methods for data acquisition, storage and consolidation', 'Day-to-day cooperation and matrix reporting to CFO and SMT Team in order to set priorities and tasks regarding business and information needs', 'Management and development of the Performance, Administration, Reporting and Market Intelligence Team', 'Active participation in selected international and local meetings'"/>
    <s v="'Extensive experience of professional experience in the area of managing business analysis teams, reporting or supporting business areas', 'Higher education - preferably in the areas of management, economics, IT, information management or statistics', 'Proficient knowledge and practical use of ERP systems, Business Intelligence tools, reporting packages (e.g. SAP, SQL, BI, Business Objects, QlickView and others)', 'High analytical skills and the ability to collect, organize, analyze and disseminate huge amounts of information without compromising its detail and accuracy', 'Experience in team management', 'Strong communication and presentation skills', 'Readiness and ability to take on new tasks, change working methods and processes', 'Fluency in English'"/>
    <s v="'Employment contract', 'Bonus scheme', 'Hybrid work model', 'Benefit Platform', 'Parking for employees', 'Private medical care', 'Life insurance'"/>
    <m/>
    <m/>
    <m/>
    <s v="business intelligence manager"/>
    <x v="4"/>
    <n v="3"/>
    <s v=" c:business analyst  ji:3  Int:manager business  c:financial analyst  ji:0  Int:  c:system analyst  ji:0  Int:  c:data scientist  ji:0  Int:  c:financial controller  ji:0  Int:  c:intern analyst  ji:0  Int:  c:security analyst  ji:0  Int:"/>
    <s v="cos:business analyst  cos:0.885 cos:financial analyst  cos:0.862 cos:system analyst  cos:0.944 cos:data scientist  cos:0.926 cos:financial controller  cos:0.92 cos:intern analyst  cos:0.974 cos:security analyst  cos:0.943"/>
    <n v="0.97399999999999998"/>
    <s v="intern analyst"/>
    <s v="intelligence"/>
    <s v="delivery high level business analyzes based external market research trend new direction well internal data preparing recommendation sale marketing activity support achievement priority strategic objective given managing acquisition process maintenance quality control updating document workflow resource tool improvement development system method storage consolidation day cooperation matrix reporting cfo smt team order set task regarding information need management performance administration intelligence active participation selected international local meeting"/>
    <x v="0"/>
    <n v="6"/>
    <s v=" c:business analyst  ji:6  Int:market management support sale process business  c:financial analyst  ji:5  Int:control management support reporting research  c:system analyst  ji:2  Int:system performance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workflow consolidation information team participation managing performance storage need development well control method meeting document delivery cooperation regarding external system recommendation resource international improvement cfo administration selected data marketing objective maintenance order level direction tool activity research given day strategic acquisition smt active matrix analyzes high achievement priority reporting new task trend intelligence local based quality updating set preparing internal"/>
  </r>
  <r>
    <n v="961"/>
    <n v="962"/>
    <s v=" Business Intelligence Manager "/>
    <s v="['https://www.pracuj.pl/praca/business-intelligence-manager-szczecin-stanislawa-wieckowskiego-1b,oferta,1002470003']"/>
    <s v="Kierownik / Koordynator, Menedżer"/>
    <s v="[['https://www.pracuj.pl/praca/business-intelligence-manager-szczecin-stanislawa-wieckowskiego-1b,oferta,1002470003'], 1, ['responsibilities-1', ['Zarządzanie 5-osobowym zespołem', 'Zarządzanie backlogiem zespołu (przydzielanie zadań oraz ich priorytetyzowanie)', 'Udział w tworzeniu i wdrażaniu strategii działania zespołu BI', 'Codzienna praca z narzędziem MS Power BI, bazą danych MySQL oraz z zewnętrznymi źródłami danych', 'Kompleksowe prowadzenie procesu projektowego (ETL, tworzenie modeli danych, analiza i widoki)', 'Rozwój nowych i istniejących narzędzi raportowych zgodnie z wymaganiami biznesowymi', 'Współpraca z działami technologicznymi w zakresie pozyskiwania danych do hurtowni danych oraz innych rozwiązań analitycznych', 'Raportowanie do Zarządu oraz współpraca z Kierownikami innych działów w zakresie tworzenia nowych raportów']], ['requirements-1', ['Język angielski (B2)', '+3 lata doświadczenia w obszarze Business Intelligence w pracy z narzędziem Power BI', 'Doświadczenie w zarządzaniu zespołem', 'Wyższe wykształcenie', 'Python', 'RStudio']], ['offered-1', ['Praca w głównej siedzibie międzynarodowej firmy z branży e-commerce (&gt;600 pracowników)', 'Rzeczywisty wpływ na strategię i rozwój firmy', 'Elastyczne godziny pracy', 'Zatrudnienie w oparciu o umowę o pracę lub B2B', 'Prywatna opieka medyczna', 'Dofinansowanie do pakietu sportowego', 'Zniżka pracownicza (60%) na produkty i usługi Grupy Beliani', 'Imprezy firmowe i integracyjne, pizza day, fruit day']], ['additional-module-1', ['Zespół Business Intelligence (BI) zajmuje się przygotowywaniem raportów dla Grupy Beliani, które pomagają nadzorować efektywność działań Grupy, jak również wspierają przy podejmowaniu kluczowych decyzji. Jako Business Inteligence Manager będziesz zarządzał 5-osobowym zespołem, nadzorując prawidłowość raportów oraz ich terminowe dostarczanie.']]]"/>
    <s v="Manager / Coordinator, Manager"/>
    <s v="Business Intelligence Manager"/>
    <s v="'Managing a 5-person team', 'Managing the team's backlog (assigning tasks and prioritizing them)', 'Participation in the creation and implementation of the BI team's strategy', 'Daily work with the MS Power BI tool, MySQL database and external data sources ', 'Comprehensive design process management (ETL, creating data models, analysis and views)', 'Development of new and existing reporting tools in accordance with business requirements', 'Cooperation with technology departments in the field of data acquisition for data warehouse and other analytical solutions' , 'Reporting to the Management Board and cooperation with Managers of other departments in the field of creating new reports'"/>
    <s v="'English (B2)', '+3 years of experience in the area of ​​Business Intelligence in working with the Power BI tool', 'Experience in team management', 'Higher education', 'Python', 'RStudio'"/>
    <s v="'Work at the headquarters of an international e-commerce company (&gt;600 employees)', 'Real impact on the company's strategy and development', 'Flexible working hours', 'Employment based on an employment contract or B2B', 'Private care medical', 'Sports package subsidy', 'Employee discount (60%) on Beliani Group products and services', 'Company and integration events, pizza day, fruit day'"/>
    <m/>
    <m/>
    <m/>
    <s v="business intelligence manager"/>
    <x v="4"/>
    <n v="3"/>
    <s v=" c:business analyst  ji:3  Int:manager business  c:financial analyst  ji:0  Int:  c:system analyst  ji:0  Int:  c:data scientist  ji:0  Int:  c:financial controller  ji:0  Int:  c:intern analyst  ji:0  Int:  c:security analyst  ji:0  Int:"/>
    <s v="cos:business analyst  cos:0.885 cos:financial analyst  cos:0.862 cos:system analyst  cos:0.944 cos:data scientist  cos:0.926 cos:financial controller  cos:0.92 cos:intern analyst  cos:0.974 cos:security analyst  cos:0.943"/>
    <n v="0.97399999999999998"/>
    <s v="intern analyst"/>
    <s v="intelligence"/>
    <s v="managing person team backlog assigning task prioritizing participation creation implementation bi strategy daily work m power tool mysql database external data source comprehensive design process management etl creating model analysis view development new existing reporting accordance business requirement cooperation technology department field acquisition warehouse analytical solution board manager report"/>
    <x v="2"/>
    <n v="7"/>
    <s v=" c:business analyst  ji:4  Int:manager business management process  c:financial analyst  ji:2  Int:reporting management  c:system analyst  ji:0  Int:  c:data scientist  ji:7  Int:bi data analysis report reporting analytical etl  c:financial controller  ji:0  Int:  c:intern analyst  ji:0  Int:  c:security analyst  ji:0  Int:"/>
    <s v="cos:business analyst  cos:0 cos:financial analyst  cos:0 cos:system analyst  cos:0 cos:data scientist  cos:0 cos:financial controller  cos:0 cos:intern analyst  cos:0 cos:security analyst  cos:0"/>
    <n v="0"/>
    <s v="n"/>
    <s v="person requirement model tool creating prioritizing backlog implementation work board team participation management power field managing view acquisition accordance manager mysql department new development solution task process existing creation warehouse cooperation design external comprehensive m technology daily assigning database strategy source business"/>
  </r>
  <r>
    <n v="962"/>
    <n v="963"/>
    <s v="Business Intelligence Manager "/>
    <s v="['https://www.pracuj.pl/praca/business-intelligence-manager-warszawa,oferta,1002365616']"/>
    <s v="Starszy specjalista (Senior)"/>
    <s v="[['https://www.pracuj.pl/praca/business-intelligence-manager-warszawa,oferta,1002365616'], 1, ['responsibilities-1', ['Analiza, identyfikacja potrzeb, i procesów biznesowych w Polsce oraz CE', 'Przeprowadzanie badań rynkowych', 'Koordynowanie działań, doradztwo w procesie kreowania strategii marketingowych, aktywacji handlowych', 'Koordynacja cross funkcyjnych zespołów, przygotowanie miesięcznych, kwartalnych, rocznych oraz ad hoc raportów', 'Analiza, estymacja, optymalizacja wyników, strategiczny udział w procesie budżetowania', 'Aktywna współpraca z działem Sales, S&amp;OP, Marketingu, Finansów', 'Aktywny udział oraz koordynacja i zarządzanie projektami', 'Raportowanie do Marketing Director']], ['requirements-1', ['Doskonałe umiejętności analityczne, wyciągania wniosków oraz rekomendacji wyników', 'Samodzielność w działaniu, doskonała organizacja pracy', 'Kreatywność i proponowanie nowych rozwiązań', 'Terminowość, umiejętność nawiązywania relacji', 'Mile widziane zainteresowanie, pasja do branży motoryzacyjnej']], ['offered-1', ['Auto służbowe', 'Bonus finansowy', 'Atrakcyjny pakiet benefitów']]]"/>
    <s v="Senior Specialist (Senior)"/>
    <s v="Business Intelligence Manager"/>
    <s v="'Analysis, identification of needs and business processes in Poland and CE', 'Conducting market research', 'Coordination of activities, consulting in the process of creating marketing strategies, commercial activations', 'Coordination of cross-functional teams, preparation of monthly, quarterly, annual and advertising hoc reports', 'Analysis, estimation, optimization of results, strategic participation in the budgeting process', 'Active cooperation with the Sales, S&amp;OP, Marketing, Finance department', 'Active participation as well as project coordination and management', 'Reporting to the Marketing Director'"/>
    <s v="'Excellent analytical skills, drawing conclusions and recommending results', 'Independence in action, excellent work organization', 'Creativity and proposing new solutions', 'Timeliness, ability to establish relationships', 'Welcome interest, passion for the automotive industry'"/>
    <s v="'Company car', 'Financial bonus', 'Attractive benefits package'"/>
    <m/>
    <m/>
    <m/>
    <s v="business intelligence manager"/>
    <x v="4"/>
    <n v="3"/>
    <s v=" c:business analyst  ji:3  Int:manager business  c:financial analyst  ji:0  Int:  c:system analyst  ji:0  Int:  c:data scientist  ji:0  Int:  c:financial controller  ji:0  Int:  c:intern analyst  ji:0  Int:  c:security analyst  ji:0  Int:"/>
    <s v="cos:business analyst  cos:0.885 cos:financial analyst  cos:0.862 cos:system analyst  cos:0.944 cos:data scientist  cos:0.926 cos:financial controller  cos:0.92 cos:intern analyst  cos:0.974 cos:security analyst  cos:0.943"/>
    <n v="0.97399999999999998"/>
    <s v="intern analyst"/>
    <s v="intelligence"/>
    <s v="analysis identification need business process poland ce conducting market research coordination activity consulting creating marketing strategy commercial activation cross functional team preparation monthly quarterly annual advertising hoc report estimation optimization result strategic participation budgeting active cooperation sale op finance department well project management reporting director"/>
    <x v="0"/>
    <n v="7"/>
    <s v=" c:business analyst  ji:7  Int:project market management sale process budgeting business  c:financial analyst  ji:4  Int:reporting finance management research  c:system analyst  ji:0  Int:  c:data scientist  ji:4  Int: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analysis marketing functional report consulting hoc ce coordination cross activity creating research monthly conducting team strategic advertising participation active op identification optimization reporting need result department well poland cooperation director activation annual quarterly estimation strategy preparation commercial"/>
  </r>
  <r>
    <n v="963"/>
    <n v="964"/>
    <s v="Business Intelligence Specialist"/>
    <s v="['https://www.pracuj.pl/praca/business-intelligence-specialist-lodz,oferta,1002484996']"/>
    <s v="Specjalista (Mid / Regular)"/>
    <s v="[['https://www.pracuj.pl/praca/business-intelligence-specialist-lodz,oferta,1002484996'], 1, ['technologies-1', ['SQL', 'Power BI']], ['responsibilities-1', ['Designing, developing, monitoring, and maintaining ETL solutions against multiple data sources, including associated performance tuning, data profiling and exception handling through analysis of business objectives', 'Creating effective data modelling in line with best practices', 'Developing intuitive and actionable visual analytics and reporting solutions', 'Performing ad-hoc statistical and data mining analyses and presenting in a friendly way to support business decisions', 'Solving ad-hoc user problems via tickets system']], ['requirements-1', ['(3 years) Experience in Business Intelligence, Data Integration and Reports/Analytics, especially with Power BI Platform', 'Strong Microsoft SQL background', 'Experience in creating calculated measures using DAX expressions', 'Extensive experience in data modeling and relationship creation using Power BI Desktop', 'Knowledge and experience in Azure Data Solutions would be an asset', 'Experience in MS Dynamics AX 2012 would be a strong plus', 'Excellent analytical skills', 'Data-driven mindset with a pragmatic business approach', 'Proactive approach to your tasks with openness to new ideas and challenges', 'Self-motivated and able to work in a dynamic and fast paced work environment', 'Fluent in English both oral and written']], ['offered-1', ['Private medical care', 'Insurance', 'Open Benefit platform', 'Discounts for our products', 'PPK']]]"/>
    <s v="Specialist (Mid/Regular)"/>
    <s v="Business Intelligence Specialist"/>
    <s v="'Designing, developing, monitoring, and maintaining ETL solutions against multiple data sources, including associated performance tuning, data profiling and exception handling through analysis of business objectives', 'Creating effective data modelling in line with best practices', 'Developing intuitive and actionable visual analytics and reporting solutions', 'Performing ad-hoc statistical and data mining analyses and presenting in a friendly way to support business decisions', 'Solving ad-hoc user problems via tickets system'"/>
    <s v="'(3 years) Experience in Business Intelligence, Data Integration and Reports/Analytics, especially with Power BI Platform', 'Strong Microsoft SQL background', 'Experience in creating calculated measures using DAX expressions', 'Extensive experience in data modeling and relationship creation using Power BI Desktop', 'Knowledge and experience in Azure Data Solutions would be an asset', 'Experience in MS Dynamics AX 2012 would be a strong plus', 'Excellent analytical skills', 'Data-driven mindset with a pragmatic business approach', 'Proactive approach to your tasks with openness to new ideas and challenges', 'Self-motivated and able to work in a dynamic and fast paced work environment', 'Fluent in English both oral and written'"/>
    <s v="'Private medical care', 'Insurance', 'Open Benefit platform', 'Discounts for our products', 'PPK'"/>
    <s v="'SQL', 'Power BI'"/>
    <m/>
    <m/>
    <s v="business intelligence specialist"/>
    <x v="4"/>
    <n v="2"/>
    <s v=" c:business analyst  ji:2  Int:business  c:financial analyst  ji:0  Int:  c:system analyst  ji:0  Int:  c:data scientist  ji:0  Int:  c:financial controller  ji:0  Int:  c:intern analyst  ji:0  Int:  c:security analyst  ji:0  Int:"/>
    <s v="cos:business analyst  cos:0.874 cos:financial analyst  cos:0.858 cos:system analyst  cos:0.919 cos:data scientist  cos:0.918 cos:financial controller  cos:0.913 cos:intern analyst  cos:0.96 cos:security analyst  cos:0.916"/>
    <n v="0.96"/>
    <s v="intern analyst"/>
    <s v="specialist intelligence"/>
    <s v="designing developing monitoring maintaining etl solution multiple data source including associated performance tuning profiling exception handling analysis business objective creating effective modelling line best practice intuitive actionable visual analytics reporting performing ad hoc statistical mining presenting friendly way support decision solving user problem via ticket system"/>
    <x v="2"/>
    <n v="5"/>
    <s v=" c:business analyst  ji:3  Int:support business monitoring  c:financial analyst  ji:2  Int:support reporting  c:system analyst  ji:3  Int:system performance user  c:data scientist  ji:5  Int:data analysis reporting analytics etl  c:financial controller  ji:0  Int:  c:intern analyst  ji:0  Int:  c:security analyst  ji:0  Int:"/>
    <s v="cos:business analyst  cos:0 cos:financial analyst  cos:0 cos:system analyst  cos:0 cos:data scientist  cos:0 cos:financial controller  cos:0 cos:intern analyst  cos:0 cos:security analyst  cos:0"/>
    <n v="0"/>
    <s v="n"/>
    <s v="visual user maintaining objective practice support ticket hoc multiple decision modelling creating performing best mining exception ad performance presenting designing intuitive statistical solution via effective developing associated way problem friendly line including system handling profiling monitoring solving actionable source business tuning"/>
  </r>
  <r>
    <n v="964"/>
    <n v="965"/>
    <s v="Business Intelligence Specialist"/>
    <s v="['https://www.pracuj.pl/praca/business-intelligence-specialist-warszawa-polna-11,oferta,1002468030']"/>
    <s v="Specjalista (Mid / Regular), Starszy specjalista (Senior)"/>
    <s v="[['https://www.pracuj.pl/praca/business-intelligence-specialist-warszawa-polna-11,oferta,1002468030'], 1, ['technologies-1', ['SQL', 'Tableau', 'Power BI', 'Python', 'AWS', 'GCP', 'AZURE', 'R']], ['responsibilities-1', ['Implementation of management reporting tools and BI solutions', 'Helping create, organize and refine product backlogs', 'Design and development of advanced reports and data visualisation/business intelligence dashboards using various technologies (e.g. Power BI/Qlik Sense/Tableau);', 'Development of various cloud solutions incl. MS Azure, AWS and GCP environments.', 'Coordinating of project team members responsibilities, delivery schedules and client communication.', 'Involvement in various business development activities related to new products;', 'Solving complex technical issues and puzzles;']], ['requirements-1', ['Experience in leading data visualization / business intelligence technologies (mainly Power BI, but Qlik Sense, Tableau and other would also be an advantage);', 'Analytical skills with the ability to collect and analyze large datasets and draw appropriate conclusions (using e.g. Python / R);', 'Experience in monitoring of KPIs, trends and performance drivers, combined with ability to visualize and present these in a clear, coherent and easily understandable format;', 'ETL, ELT and data querying experience (e.g. SQL) ;', 'Experience in development of cloud solutions using MS Azure, AWS or GCP or other similar environments would be an asset;', 'Strong interpersonal and communication skills - necessary in everyday cooperation with clients and international teams;', 'Ability to solve complex problems;', 'Ability to manage your own and your co-workers work;', 'Excellent written and verbal communication skills – in Polish and English.']], ['offered-1', ['work flexibility - openness for your preferences regarding contract form (B2B or employment contract), hybrid working model, flexible start of the day, workation, sabbatical leave and additional summer solutions (e.g. Slow Fridays),', 'development and upskilling - our full support during onboarding process, mentoring from experienced colleagues, training sessions, workshops, certification co/financed by PwC e.g. Microsoft and Celonis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nd more,', 'access to an online cafeteria where you may find i.a. vouchers (e.g. Zalando, Ikea, Allegro, Frisco), discounts for IT devices (e.g. Apple, Lenovo, Orange) and car purchase, Multisport card,', '3 paid hours for volunteering per month,', 'and when you start enjoying PwC as much as we do, you may get a financial bonus in exchange for recommending your friend to work with us.']]]"/>
    <s v="Specialist (Mid/Regular), Senior Specialist (Senior)"/>
    <s v="Business Intelligence Specialist"/>
    <s v="'Implementation of management reporting tools and BI solutions', 'Helping create, organize and refine product backlogs', 'Design and development of advanced reports and data visualisation/business intelligence dashboards using various technologies (e.g. Power BI/Qlik Sense/Tableau);', 'Development of various cloud solutions incl. MS Azure, AWS and GCP environments.', 'Coordinating of project team members responsibilities, delivery schedules and client communication.', 'Involvement in various business development activities related to new products;', 'Solving complex technical issues and puzzles;'"/>
    <s v="'Experience in leading data visualization / business intelligence technologies (mainly Power BI, but Qlik Sense, Tableau and other would also be an advantage);', 'Analytical skills with the ability to collect and analyze large datasets and draw appropriate conclusions (using e.g. Python / R);', 'Experience in monitoring of KPIs, trends and performance drivers, combined with ability to visualize and present these in a clear, coherent and easily understandable format;', 'ETL, ELT and data querying experience (e.g. SQL) ;', 'Experience in development of cloud solutions using MS Azure, AWS or GCP or other similar environments would be an asset;', 'Strong interpersonal and communication skills - necessary in everyday cooperation with clients and international teams;', 'Ability to solve complex problems;', 'Ability to manage your own and your co-workers work;', 'Excellent written and verbal communication skills – in Polish and English.'"/>
    <s v="'work flexibility - openness for your preferences regarding contract form (B2B or employment contract), hybrid working model, flexible start of the day, workation, sabbatical leave and additional summer solutions (e.g. Slow Fridays),', 'development and upskilling - our full support during onboarding process, mentoring from experienced colleagues, training sessions, workshops, certification co/financed by PwC e.g. Microsoft and Celonis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nd more,', 'access to an online cafeteria where you may find i.a. vouchers (e.g. Zalando, Ikea, Allegro, Frisco), discounts for IT devices (e.g. Apple, Lenovo, Orange) and car purchase, Multisport card,', '3 paid hours for volunteering per month,', 'and when you start enjoying PwC as much as we do, you may get a financial bonus in exchange for recommending your friend to work with us.'"/>
    <s v="'SQL', 'Tableau', 'Power BI', 'Python', 'AWS', 'GCP', 'AZURE', 'R'"/>
    <m/>
    <m/>
    <s v="business intelligence specialist"/>
    <x v="4"/>
    <n v="2"/>
    <s v=" c:business analyst  ji:2  Int:business  c:financial analyst  ji:0  Int:  c:system analyst  ji:0  Int:  c:data scientist  ji:0  Int:  c:financial controller  ji:0  Int:  c:intern analyst  ji:0  Int:  c:security analyst  ji:0  Int:"/>
    <s v="cos:business analyst  cos:0.874 cos:financial analyst  cos:0.858 cos:system analyst  cos:0.919 cos:data scientist  cos:0.918 cos:financial controller  cos:0.913 cos:intern analyst  cos:0.96 cos:security analyst  cos:0.916"/>
    <n v="0.96"/>
    <s v="intern analyst"/>
    <s v="specialist intelligence"/>
    <s v="implementation management reporting tool bi solution helping create organize refine product backlog design development advanced report data visualisation business intelligence dashboard using various technology power qlik sense tableau cloud incl m azure aws gcp environment coordinating project team member responsibility delivery schedule client communication involvement activity related new solving complex technical issue puzzle"/>
    <x v="0"/>
    <n v="5"/>
    <s v=" c:business analyst  ji:5  Int:project product management client business  c:financial analyst  ji:2  Int:reporting management  c:system analyst  ji:0  Int:  c:data scientist  ji:5  Int:bi data report cloud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omplex bi advanced report data tableau issue azure puzzle create tool visualisation communication environment backlog schedule implementation aws activity incl team power gcp sense cloud responsibility helping reporting qlik involvement technical dashboard development solution new organize intelligence delivery member design using coordinating technology m various refine solving related"/>
  </r>
  <r>
    <n v="965"/>
    <n v="966"/>
    <s v="Business Intelligence Specialist"/>
    <s v="['https://www.pracuj.pl/praca/business-intelligence-specialist-warszawa-tasmowa-10,oferta,1002412305']"/>
    <s v="Specjalista (Mid / Regular)"/>
    <s v="[['https://www.pracuj.pl/praca/business-intelligence-specialist-warszawa-tasmowa-10,oferta,1002412305'], 1, ['technologies-1', ['Power BI', 'SQL']], ['responsibilities-1', ['Participating in entire PowerBI report implementation process, from analysis, gathering requirements to designing and developing final product', 'Delivering existing products improvements', 'Data analysis and visualization', 'Sharing experience and best practices with team members']], ['requirements-1', ['At least 1 year of experience in PowerBI development', 'Good communication skills', 'Fluent english', 'Background in data analytics', 'General understanding of queries in TSQL (MSSQL)']], ['offered-1', ['Employment contract', 'Buddy', 'Comprehensive onboarding program', 'Internal training catalogue and e-learning platform', 'Culture of feedback', 'Internal transition program', 'Scandinavian work culture', 'Work-life Harmony']], ['additional-module-1', ['https://social.dsv.com/2QS']]]"/>
    <s v="Specialist (Mid/Regular)"/>
    <s v="Business Intelligence Specialist"/>
    <s v="'Participating in entire PowerBI report implementation process, from analysis, gathering requirements to designing and developing final product', 'Delivering existing products improvements', 'Data analysis and visualization', 'Sharing experience and best practices with team members'"/>
    <s v="'At least 1 year of experience in PowerBI development', 'Good communication skills', 'Fluent english', 'Background in data analytics', 'General understanding of queries in TSQL (MSSQL)'"/>
    <s v="'Employment contract', 'Buddy', 'Comprehensive onboarding program', 'Internal training catalogue and e-learning platform', 'Culture of feedback', 'Internal transition program', 'Scandinavian work culture', 'Work-life Harmony'"/>
    <s v="'Power BI', 'SQL'"/>
    <m/>
    <m/>
    <s v="business intelligence specialist"/>
    <x v="4"/>
    <n v="2"/>
    <s v=" c:business analyst  ji:2  Int:business  c:financial analyst  ji:0  Int:  c:system analyst  ji:0  Int:  c:data scientist  ji:0  Int:  c:financial controller  ji:0  Int:  c:intern analyst  ji:0  Int:  c:security analyst  ji:0  Int:"/>
    <s v="cos:business analyst  cos:0.874 cos:financial analyst  cos:0.858 cos:system analyst  cos:0.919 cos:data scientist  cos:0.918 cos:financial controller  cos:0.913 cos:intern analyst  cos:0.96 cos:security analyst  cos:0.916"/>
    <n v="0.96"/>
    <s v="intern analyst"/>
    <s v="specialist intelligence"/>
    <s v="participating entire powerbi report implementation process analysis gathering requirement designing developing final product delivering existing improvement data visualization sharing experience best practice team member"/>
    <x v="2"/>
    <n v="3"/>
    <s v=" c:business analyst  ji:2  Int:process product  c:financial analyst  ji:0  I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practice requirement participating developing process existing powerbi delivering sharing experience implementation member team product entire visualization gathering final designing best"/>
  </r>
  <r>
    <n v="966"/>
    <n v="967"/>
    <s v="Business Intelligence Specialist"/>
    <s v="['https://www.pracuj.pl/praca/business-intelligence-specialist-wroclaw,oferta,1002394884']"/>
    <s v="Specjalista (Mid / Regular)"/>
    <s v="[['https://www.pracuj.pl/praca/business-intelligence-specialist-wroclaw,oferta,1002394884'], 1, ['responsibilities-1', ['You will be responsible for specifying the analytical requirements of internal stakeholders and developing practicable solution proposals in a mutual exchange with the analytics business partners and the global team of BI Specialists', 'The modelling, development and improvement of dashboarding solutions based on Power BI as well as the validation of the solutions together with business experts is part of your responsibility', 'During internal knowledge transfer sessions with the team you will actively share and celebrate progress and develop yourself and others', 'The development of ideas for the further development and improvement of the BI tool landscape at Olympus on the basis of business requirements is just as much a part of your area of responsibility as the training and coaching of new and advanced BI users and analysts', 'You act as an interface between the BI-IT department and the management and drive the further development of our global data &amp; analytics platform', 'You see yourself as a business partner and are available as an internal contact person for methodical and technical questions and best practices for data &amp; analytics']], ['requirements-1', ['Strong knowledge of Microsoft reporting environment: PowerBI, Power Query, DAX, Power Pivot', 'Knowledge of SQL or other program languages', 'Good knowledge of data visualization', 'Professional English language skills', 'Experience in SAP ERP environment would be an advantage', 'Knowledge of working with a professional reporting environment like: Qlik, Tableau, IBM Cognos, HFM knowledge would be an asset', 'Finance and/or controlling experience would be an advantage']]]"/>
    <s v="Specialist (Mid/Regular)"/>
    <s v="Business Intelligence Specialist"/>
    <s v="'You will be responsible for specifying the analytical requirements of internal stakeholders and developing practicable solution proposals in a mutual exchange with the analytics business partners and the global team of BI Specialists', 'The modelling, development and improvement of dashboarding solutions based on Power BI as well as the validation of the solutions together with business experts is part of your responsibility', 'During internal knowledge transfer sessions with the team you will actively share and celebrate progress and develop yourself and others', 'The development of ideas for the further development and improvement of the BI tool landscape at Olympus on the basis of business requirements is just as much a part of your area of responsibility as the training and coaching of new and advanced BI users and analysts', 'You act as an interface between the BI-IT department and the management and drive the further development of our global data &amp; analytics platform', 'You see yourself as a business partner and are available as an internal contact person for methodical and technical questions and best practices for data &amp; analytics'"/>
    <s v="'Strong knowledge of Microsoft reporting environment: PowerBI, Power Query, DAX, Power Pivot', 'Knowledge of SQL or other program languages', 'Good knowledge of data visualization', 'Professional English language skills', 'Experience in SAP ERP environment would be an advantage', 'Knowledge of working with a professional reporting environment like: Qlik, Tableau, IBM Cognos, HFM knowledge would be an asset', 'Finance and/or controlling experience would be an advantage'"/>
    <m/>
    <m/>
    <m/>
    <m/>
    <s v="business intelligence specialist"/>
    <x v="4"/>
    <n v="2"/>
    <s v=" c:business analyst  ji:2  Int:business  c:financial analyst  ji:0  Int:  c:system analyst  ji:0  Int:  c:data scientist  ji:0  Int:  c:financial controller  ji:0  Int:  c:intern analyst  ji:0  Int:  c:security analyst  ji:0  Int:"/>
    <s v="cos:business analyst  cos:0.874 cos:financial analyst  cos:0.858 cos:system analyst  cos:0.919 cos:data scientist  cos:0.918 cos:financial controller  cos:0.913 cos:intern analyst  cos:0.96 cos:security analyst  cos:0.916"/>
    <n v="0.96"/>
    <s v="intern analyst"/>
    <s v="specialist intelligence"/>
    <s v="responsible specifying analytical requirement internal stakeholder developing practicable solution proposal mutual exchange analytics business partner global team bi specialist modelling development improvement dashboarding based power well validation together expert part responsibility knowledge transfer session actively share celebrate progress develop others idea tool landscape olympus basis much area training coaching new advanced user analyst act interface it department management drive data platform see available contact person methodical technical question best practice"/>
    <x v="0"/>
    <n v="4"/>
    <s v=" c:business analyst  ji:4  Int:expert transfer business management  c:financial analyst  ji:1  Int:management  c:system analyst  ji:2  Int:it user  c:data scientist  ji:4  Int:data analytics analytical bi  c:financial controller  ji:0  Int:  c:intern analyst  ji:0  Int:  c:security analyst  ji:0  Int:"/>
    <s v="cos:business analyst  cos:0 cos:financial analyst  cos:0 cos:system analyst  cos:0 cos:data scientist  cos:0 cos:financial controller  cos:0 cos:intern analyst  cos:0 cos:security analyst  cos:0"/>
    <n v="0"/>
    <s v="n"/>
    <s v="specifying bi together available modelling analytical team part power interface share others drive development specialist well olympus platform dashboarding session partner global coaching basis analytics best stakeholder improvement analyst user advanced data person practice requirement tool much knowledge area responsibility practicable celebrate question department technical new solution proposal methodical actively develop developing it validation responsible mutual based idea act progress landscape exchange see training internal contact"/>
  </r>
  <r>
    <n v="967"/>
    <n v="968"/>
    <s v="Business Operations Senior Analyst"/>
    <s v="['https://www.pracuj.pl/praca/business-operations-senior-analyst-warszawa-rondo-daszynskiego-1,oferta,1002473195']"/>
    <s v="Starszy specjalista (Senior)"/>
    <s v="[['https://www.pracuj.pl/praca/business-operations-senior-analyst-warszawa-rondo-daszynskiego-1,oferta,1002473195'], 1, ['responsibilities-1', ['Support Statutory Accounting external provider (act as main point of contact)', 'Perform Payroll accounting checks monthly (mapping, SOX control)', 'Analyze monthly and quarterly Budget vs actuals performance. Drive any conversation or action required to produce better estimations', 'Prepare financial statements and headcount reporting of the PFC and share results with upper management', 'Build the annual and quarterly PFC’s Budget in coordination with different areas across PFC and project managers. Prepare quarterly forecasts', 'Calculate FTE average rate for intercompany billing purposes', 'Coordinate SLA’s and Service Fee charge out', 'Support internal, external or government ad-hoc requests or audits.', 'Ensure the Cash Flow performance is healthy', 'Respond to general internal customer requests', 'Build effective relationships within PFC and other departments.', 'Participate in team projects as required', 'Other duties as required']], ['requirements-1', ['4 years of relevant working General Ledger or R2R experience in SSC environment in a matrixed international company (preferably American or Multinational company).', 'Demonstrated ability to coordinate with various departments to resolve issues.', 'Demonstrated detail-orientation.', 'Demonstrated ability to take initiative, learn new concepts/processes and improve current processes.', 'Demonstrated ability to prioritize multiple simultaneous deliverables, working in a demanding environment.', 'Strong interpersonal, oral, and written communication skills in English and Polish', 'Degree in Finance, Accounting or related field', 'Familiar with Sarbanes Oxley Act and Polish GAAP, knowledge of US GAAP would be an advantage', 'Advanced Microsoft Office skills, mainly Excel', 'Relevant working experience and/or knowledge of SAP', 'Experience using Hyperion', 'Good communication (verbal and written) and interpersonal skills, attention to detail and ability to communicate complicated issues effectively.', 'Demonstrated ability to perform consistently under varying business pressure as well as ability to adapt to a quickly changing environment.', 'Effective problem-solving skills.', 'Energetic, flexible, collaborative, and proactive attitude.']],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The Business Operations Senior Analyst will provide administrative and facilities support for the Poland Finance Center (PFC) in Warsaw, Poland.']],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 ['additional-module-3', ['Support the tasks needed for the stand-up of the PFC', 'Maintain administrative processes to assure efficient day-to-day operations', 'Prepare administrative and financial reports for the operation and local government']]]"/>
    <s v="Senior Specialist (Senior)"/>
    <s v="Business Operations Senior Analyst"/>
    <s v="'Support Statutory Accounting external provider (act as main point of contact)', 'Perform Payroll accounting checks monthly (mapping, SOX control)', 'Analyze monthly and quarterly Budget vs actuals performance. Drive any conversation or action required to produce better estimations', 'Prepare financial statements and headcount reporting of the PFC and share results with upper management', 'Build the annual and quarterly PFC’s Budget in coordination with different areas across PFC and project managers. Prepare quarterly forecasts', 'Calculate FTE average rate for intercompany billing purposes', 'Coordinate SLA’s and Service Fee charge out', 'Support internal, external or government ad-hoc requests or audits.', 'Ensure the Cash Flow performance is healthy', 'Respond to general internal customer requests', 'Build effective relationships within PFC and other departments.', 'Participate in team projects as required', 'Other duties as required'"/>
    <s v="'4 years of relevant working General Ledger or R2R experience in SSC environment in a matrixed international company (preferably American or Multinational company).', 'Demonstrated ability to coordinate with various departments to resolve issues.', 'Demonstrated detail-orientation.', 'Demonstrated ability to take initiative, learn new concepts/processes and improve current processes.', 'Demonstrated ability to prioritize multiple simultaneous deliverables, working in a demanding environment.', 'Strong interpersonal, oral, and written communication skills in English and Polish', 'Degree in Finance, Accounting or related field', 'Familiar with Sarbanes Oxley Act and Polish GAAP, knowledge of US GAAP would be an advantage', 'Advanced Microsoft Office skills, mainly Excel', 'Relevant working experience and/or knowledge of SAP', 'Experience using Hyperion', 'Good communication (verbal and written) and interpersonal skills, attention to detail and ability to communicate complicated issues effectively.', 'Demonstrated ability to perform consistently under varying business pressure as well as ability to adapt to a quickly changing environment.', 'Effective problem-solving skills.', 'Energetic, flexible, collaborative, and proactive attitude.'"/>
    <s v="'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m/>
    <m/>
    <m/>
    <s v="business operation  analyst"/>
    <x v="4"/>
    <n v="3"/>
    <s v=" c:business analyst  ji:3  Int:operation business  c:financial analyst  ji:0  Int:  c:system analyst  ji:0  Int:  c:data scientist  ji:0  Int:  c:financial controller  ji:0  Int:  c:intern analyst  ji:0  Int:  c:security analyst  ji:0  Int:"/>
    <s v="cos:business analyst  cos:0.896 cos:financial analyst  cos:0.888 cos:system analyst  cos:0.945 cos:data scientist  cos:0.936 cos:financial controller  cos:0.936 cos:intern analyst  cos:0.976 cos:security analyst  cos:0.945"/>
    <n v="0.97599999999999998"/>
    <s v="intern analyst"/>
    <s v=" analyst"/>
    <s v="support statutory accounting external provider act main point contact perform payroll check monthly mapping sox control analyze quarterly budget v actuals performance drive conversation action required produce better estimation prepare financial statement headcount reporting pfc share result upper management build annual coordination different area across project manager forecast calculate fte average rate intercompany billing purpose coordinate sla service fee charge internal government ad hoc request audit ensure cash flow healthy respond general customer effective relationship within department participate team duty"/>
    <x v="1"/>
    <n v="8"/>
    <s v=" c:business analyst  ji:7  Int:project management support customer service manager  c:financial analyst  ji:8  Int:control management support billing accounting financial reporting  c:system analyst  ji:1  Int:performance  c:data scientist  ji:2  Int:reporting forecast  c:financial controller  ji:4  Int:financial audit accounting general  c:intern analyst  ji:0  Int:  c:security analyst  ji:0  Int:"/>
    <s v="cos:business analyst  cos:0 cos:financial analyst  cos:0 cos:system analyst  cos:0 cos:data scientist  cos:0 cos:financial controller  cos:0 cos:intern analyst  cos:0 cos:security analyst  cos:0"/>
    <n v="0"/>
    <s v="n"/>
    <s v="flow hoc coordination different payroll duty intercompany team share perform upper performance manager drive mapping better effective actuals provider build respond government main forecast ensure required external annual relationship quarterly service purpose action healthy conversation project general rate fee monthly headcount cash statement charge area ad audit department result v check sox fte sla across within budget act produce coordinate analyze request point prepare pfc customer internal contact estimation statutory participate calculate average"/>
  </r>
  <r>
    <n v="968"/>
    <n v="969"/>
    <s v="Business Performance CoE Analyst"/>
    <s v="['https://www.pracuj.pl/praca/business-performance-coe-analyst-krakow-aleja-jana-pawla-ii-43a,oferta,1002460881']"/>
    <s v="Specjalista (Mid / Regular)"/>
    <s v="[['https://www.pracuj.pl/praca/business-performance-coe-analyst-krakow-aleja-jana-pawla-ii-43a,oferta,1002460881'], 1, ['responsibilities-1', ['Ensures maintenance of controlling cost objects master data,', 'Performs the month end costs allocations from Internal Orders and Cost Centers,', 'Executes raw data distribution across Profitability dimensions,', 'Performs Profitability Analysis per Customer and Product,', 'Performs detailed numerical analysis, reconciliation and variance explanation,', 'Executes assigned process controls and proactively report any instances of non-compliance,', 'Identifies issues and use the agreed escalation route in a timely manner if an issue should arise,', 'Execute P&amp;CI standard controls and create new data validation tools,', 'Demonstrates a comprehensive understanding of the interdependency of cost drivers,', 'Produces monthly dashboard reports for tracking key performance metrics for various profitability segments,', 'Coordinates compliance of the process and proactively introduce best practices,', 'Assures activities are compliant with Global standards and procedures.']], ['requirements-1', [&quot;Bachelors or Master's degree in Finance or Accounting,&quot;, '4-5 years of relevant professional experience,', 'Excellent written and verbal English,', 'Strong understanding of financial fundamentals, financial and managerial reporting and business framework,', 'Advanced Excel skills', 'Experience in SAP cost allocation process', 'Excellent working knowledge of SAP FI and CO modules, SD is a plus', 'Excellent collaborative skills allowing to effectively manage the relationship with the key stakeholders, both internal and external.', 'Experience with a reporting tool such as BLINK, Power BI, BIS etc. is a plus,', 'Project skills and presentation skills,', 'Proactivity in identifying potential improvements,', 'Visual Basic knowledge.']], ['offered-1', ['Private Medical Healthcare', 'Performance bonus', 'Sodexo card', 'Life insurance', 'Referral program', 'Development opportunities', 'Local and global job opportunities within HEINEKEN', 'ACCA Approved Employer', 'Work from home flexibility (also after COVID)']], ['additional-module-1', ['Business Performance Management (BPM) is an integral division of HEINEKEN Global Shared Services Center', 'The team provides support to the Controlling Team across Europe by analyzing key financial information enabling managerial planning and commercial decision making. We prepare accurate management reports, variance analysis of relevant business key performance indicators to support the annual budgeting and planning process.', 'In BPM we focus on continuous upskilling and people development and we never forget about having fun together!']]]"/>
    <s v="Specialist (Mid/Regular)"/>
    <s v="Business Performance CoE Analyst"/>
    <s v="'Ensures maintenance of controlling cost objects master data,', 'Performs the month end costs allocations from Internal Orders and Cost Centers,', 'Executes raw data distribution across Profitability dimensions,', 'Performs Profitability Analysis per Customer and Product,', 'Performs detailed numerical analysis, reconciliation and variance explanation,', 'Executes assigned process controls and proactively report any instances of non-compliance,', 'Identifies issues and use the agreed escalation route in a timely manner if an issue should arise,', 'Execute P&amp;CI standard controls and create new data validation tools,', 'Demonstrates a comprehensive understanding of the interdependency of cost drivers,', 'Produces monthly dashboard reports for tracking key performance metrics for various profitability segments,', 'Coordinates compliance of the process and proactively introduce best practices,', 'Assures activities are compliant with Global standards and procedures.'"/>
    <s v="&quot;Bachelors or Master's degree in Finance or Accounting,&quot;, '4-5 years of relevant professional experience,', 'Excellent written and verbal English,', 'Strong understanding of financial fundamentals, financial and managerial reporting and business framework,', 'Advanced Excel skills', 'Experience in SAP cost allocation process', 'Excellent working knowledge of SAP FI and CO modules, SD is a plus', 'Excellent collaborative skills allowing to effectively manage the relationship with the key stakeholders, both internal and external.', 'Experience with a reporting tool such as BLINK, Power BI, BIS etc. is a plus,', 'Project skills and presentation skills,', 'Proactivity in identifying potential improvements,', 'Visual Basic knowledge.'"/>
    <s v="'Private Medical Healthcare', 'Performance bonus', 'Sodexo card', 'Life insurance', 'Referral program', 'Development opportunities', 'Local and global job opportunities within HEINEKEN', 'ACCA Approved Employer', 'Work from home flexibility (also after COVID)'"/>
    <m/>
    <m/>
    <m/>
    <s v="business performance coe analyst"/>
    <x v="4"/>
    <n v="2"/>
    <s v=" c:business analyst  ji:2  Int:business  c:financial analyst  ji:0  Int:  c:system analyst  ji:1  Int:performance  c:data scientist  ji:0  Int:  c:financial controller  ji:0  Int:  c:intern analyst  ji:0  Int:  c:security analyst  ji:0  Int:"/>
    <s v="cos:business analyst  cos:0.893 cos:financial analyst  cos:0.884 cos:system analyst  cos:0.942 cos:data scientist  cos:0.944 cos:financial controller  cos:0.93 cos:intern analyst  cos:0.973 cos:security analyst  cos:0.95"/>
    <n v="0.97299999999999998"/>
    <s v="intern analyst"/>
    <s v="analyst coe performance"/>
    <s v="ensures maintenance controlling cost object master data performs month end allocation internal order center executes raw distribution across profitability dimension analysis per customer product detailed numerical reconciliation variance explanation assigned process control proactively report instance non compliance identifies issue use agreed escalation route timely manner arise execute ci standard create new validation tool demonstrates comprehensive understanding interdependency driver produce monthly dashboard tracking key performance metric various segment coordinate introduce best practice assures activity compliant global procedure"/>
    <x v="0"/>
    <n v="5"/>
    <s v=" c:business analyst  ji:5  Int:product customer process center controlling  c:financial analyst  ji:2  Int:control cost  c:system analyst  ji:3  Int:center performance key  c:data scientist  ji:3  Int:data 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analysis variance issue create tracking end understanding explanation object escalation cost procedure instance timely performance month control metric executes non ci arise global various best manner maintenance data allocation reconciliation report order practice key identifies numerical profitability tool detailed interdependency monthly activity compliant assigned dimension demonstrates execute master segment assures compliance driver new dashboard raw across use validation proactively distribution produce coordinate introduce per performs agreed comprehensive internal route standard ensures"/>
  </r>
  <r>
    <n v="969"/>
    <n v="970"/>
    <s v="Business Process Improvement Expert"/>
    <s v="['https://www.pracuj.pl/praca/business-process-improvement-expert-warszawa-grzybowska-62,oferta,1002500766']"/>
    <s v="Ekspert"/>
    <s v="[['https://www.pracuj.pl/praca/business-process-improvement-expert-warszawa-grzybowska-62,oferta,1002500766'], 1, ['responsibilities-1', ['Continuous Improvement: Lead and support various improvement projects and initiatives', 'Identify wastes and pain-points in Operational processes, using Lean Six Sigma tools and methods', 'Conduct workshops to identify root causes of the problem and create an action plan to implement the solution', 'Organize periodic initiatives to widely present selected improvement ideas or projects', 'Conduct trainings to keep the CI mindset within the office (e.g., Lean Six Sigma trainings)', 'Document all project phases and present the findings / results to the Senior Leadership', 'Change Management: Contact and built strong relationships with key stakeholders (CFOs, local Accounting &amp; Controlling, Purchasing, internal BEST teams)', 'Support the Change Management process to fully implement projects / improvements', 'Promote Continuous Improvement culture within the organization', 'Act as an internal consultant for others to increase the quality of BEST project management']], ['requirements-1', ['Very strong interpersonal and communication skills', 'Leadership skills', 'Collaboration skills', 'Ability to prioritize multiple tasks', 'Data analyst skills with great storytelling approach', 'Self-organized', 'Systems: MS Excel (VBA usage awareness), MS Power Point', 'Strong command of spoken and written English']], ['additional-module-2', ['In the Warsaw headquarter there is also one of 7 Finance Business Shared Services Center. Established in January 2018, it is one of L’Oréal’s most rapidly growing units. Now, the Warsaw Shared Services employs around 100 people.', '', 'BSC carries out accounting processes for Central and Eastern Europe, for countries such as Poland, Baltics, Czech Republic, Slovakia, Hungary, Ukraine, Croatia, Serbia, Bulgaria, Romania, Turkey or Israel.', '', 'BSC consists of the following departments: Process to Payment, Cash Accounting, General Ledger, Treasury, Delivery Excellence and partly also Controlling, responsible for OPEX costs.', '', '', 'What distinguishes BSC is, among other things, the constant striving for process improvement and standardization. In its day-to-day work, BSC pays attention to diversity, the working atmosphere, high employee satisfaction, which is regularly reviewed, and a focus on the development of employees, who are given the opportunity to advance not only vertically but also horizontally.']]]"/>
    <s v="Expert"/>
    <s v="Business Process Improvement Expert"/>
    <s v="'Continuous Improvement: Lead and support various improvement projects and initiatives', 'Identify wastes and pain-points in Operational processes, using Lean Six Sigma tools and methods', 'Conduct workshops to identify root causes of the problem and create an action plan to implement the solution', 'Organize periodic initiatives to widely present selected improvement ideas or projects', 'Conduct trainings to keep the CI mindset within the office (e.g., Lean Six Sigma trainings)', 'Document all project phases and present the findings / results to the Senior Leadership', 'Change Management: Contact and built strong relationships with key stakeholders (CFOs, local Accounting &amp; Controlling, Purchasing, internal BEST teams)', 'Support the Change Management process to fully implement projects / improvements', 'Promote Continuous Improvement culture within the organization', 'Act as an internal consultant for others to increase the quality of BEST project management'"/>
    <s v="'Very strong interpersonal and communication skills', 'Leadership skills', 'Collaboration skills', 'Ability to prioritize multiple tasks', 'Data analyst skills with great storytelling approach', 'Self-organized', 'Systems: MS Excel (VBA usage awareness), MS Power Point', 'Strong command of spoken and written English'"/>
    <m/>
    <m/>
    <m/>
    <m/>
    <s v="business process improvement expert"/>
    <x v="4"/>
    <n v="4"/>
    <s v=" c:business analyst  ji:4  Int:expert business process  c:financial analyst  ji:0  Int:  c:system analyst  ji:0  Int:  c:data scientist  ji:0  Int:  c:financial controller  ji:0  Int:  c:intern analyst  ji:0  Int:  c:security analyst  ji:0  Int:"/>
    <s v="cos:business analyst  cos:0.889 cos:financial analyst  cos:0.866 cos:system analyst  cos:0.939 cos:data scientist  cos:0.936 cos:financial controller  cos:0.925 cos:intern analyst  cos:0.975 cos:security analyst  cos:0.939"/>
    <n v="0.97499999999999998"/>
    <s v="intern analyst"/>
    <s v="improvement"/>
    <s v="continuous improvement lead support various project initiative identify waste pain point operational process using lean six sigma tool method conduct workshop root cause problem create action plan implement solution organize periodic widely present selected idea training keep ci mindset within office document phase finding result senior leadership change management contact built strong relationship key stakeholder cfo local accounting controlling purchasing internal best team fully promote culture organization act consultant others increase quality"/>
    <x v="0"/>
    <n v="6"/>
    <s v=" c:business analyst  ji:6  Int:project management support consultant process controlling  c:financial analyst  ji:3  Int:support management accounting  c:system analyst  ji:1  Int:key  c:data scientist  ji:0  Int:  c:financial controller  ji:2  Int:controlling accounting  c:intern analyst  ji:1  Int:consultant  c:security analyst  ji:0  Int:"/>
    <s v="cos:business analyst  cos:0 cos:financial analyst  cos:0 cos:system analyst  cos:0 cos:data scientist  cos:0 cos:financial controller  cos:0 cos:intern analyst  cos:0 cos:security analyst  cos:0"/>
    <n v="0"/>
    <s v="n"/>
    <s v="cause accounting create senior phase team office others widely organization lean keep method fully promote ci lead document purchasing plan using finding various relationship sigma periodic action conduct best operational stakeholder improvement cfo workshop waste selected strong identify key tool pain initiative six result solution present culture implement organize within continuous local idea act quality mindset problem point root training change contact internal increase leadership built"/>
  </r>
  <r>
    <n v="970"/>
    <n v="971"/>
    <s v="Business Solutions Analyst (SAP FI/CO)"/>
    <s v="['https://www.pracuj.pl/praca/business-solutions-analyst-sap-fi-co-warszawa-bobrowiecka-8,oferta,1002479381']"/>
    <s v="Starszy specjalista (Senior)"/>
    <s v="[['https://www.pracuj.pl/praca/business-solutions-analyst-sap-fi-co-warszawa-bobrowiecka-8,oferta,1002479381'], 1, ['technologies-1', ['SAP FI', 'SAP CO', 'ServiceNow', 'Agile']], ['responsibilities-1', ['Securing continuity of daily tasks assigned to the Team', 'Ensuring effective functional end-users support across the Europe, Turkey, and CIS region - based on internal SLA and KPI', 'Contributing to the alignment of the IT service delivery with the business strategy', 'Participating in delivery of global projects, software deployments to implement solutions', 'Cooperate closely with Business Stakeholders from Europe, Turkey, and CIS region - to identify the Business requirements, support testing and deployment activities', 'Ensuring the availability and effectiveness of IT systems to meet and secure business needs and maintaining existing solutions', 'Analyzing business processes (definition, mapping, optimization)', 'Work closely, communicating and cooperating with all IT and Business stakeholders', 'Driving the business to utilize competitive advantages through technology enabled processes for the FI domain', 'Working on Internal processes improvements']], ['requirements-1', ['You have a strong experience working in IT organization (front-end) or with IT project management', 'You have gained strong experience in FI Domain and SAP solutions with required surrounding tools (functional configuration experience is an advantage)', 'You have deep empathy for the user, a deep understanding of user-centred support', 'You are proactive, able to adapt to change, and think out-of-the-box', 'You have good communication skills to keep them clear and transparent picture in minds of key stakeholders', 'You are able to work from the office in Warsaw twice a week. Want to move to Warsaw? OK! We have a relocation package to help you out']], ['offered-1', ['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 ['additional-module-1', ['Unleash the power of IT and join us on a mission to drive digital transformation at Danone. As the Business Solutions Analyst you will join, contribute and provide a range of IT services (support, projects, stakeholder management) within zone Europe CIS &amp; Turkey IT &amp; Data Hub team - Finance domain.', '', 'Embark on an exciting transformation journey of IT, fostering a new culture of everyday agility. A culture of being change catalysts, borderless, obsessed with value creation, and being a proud tech tribe.']], ['additional-module-2', ['Click the “Apply” button and create your profile in the recruitment system by uploading a CV. We will get acquainted with your experience and then we will arrange the selected candidates for the first telephone interview. Next steps are two meetings with your future managers at Danone.', 'Do not hesitate and join our IT&amp;DATA Team in Poland which vision is that the technology is a strategic differentiator for DANONE, powered by an IT agile organization.', '', 'We embrace diversity in our organization. This means giving full and fair consideration to all applicants without attention to race, color, religion, sex, age, sexual orientation, gender identity, national origin or disability status.']]]"/>
    <s v="Senior Specialist (Senior)"/>
    <s v="Business Solutions Analyst (SAP FI/CO)"/>
    <s v="'Securing continuity of daily tasks assigned to the Team', 'Ensuring effective functional end-users support across the Europe, Turkey, and CIS region - based on internal SLA and KPI', 'Contributing to the alignment of the IT service delivery with the business strategy', 'Participating in delivery of global projects, software deployments to implement solutions', 'Cooperate closely with Business Stakeholders from Europe, Turkey, and CIS region - to identify the Business requirements, support testing and deployment activities', 'Ensuring the availability and effectiveness of IT systems to meet and secure business needs and maintaining existing solutions', 'Analyzing business processes (definition, mapping, optimization)', 'Work closely, communicating and cooperating with all IT and Business stakeholders', 'Driving the business to utilize competitive advantages through technology enabled processes for the FI domain', 'Working on Internal processes improvements'"/>
    <s v="'You have a strong experience working in IT organization (front-end) or with IT project management', 'You have gained strong experience in FI Domain and SAP solutions with required surrounding tools (functional configuration experience is an advantage)', 'You have deep empathy for the user, a deep understanding of user-centred support', 'You are proactive, able to adapt to change, and think out-of-the-box', 'You have good communication skills to keep them clear and transparent picture in minds of key stakeholders', 'You are able to work from the office in Warsaw twice a week. Want to move to Warsaw? OK! We have a relocation package to help you out'"/>
    <s v="'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
    <s v="'SAP FI', 'SAP CO', 'ServiceNow', 'Agile'"/>
    <m/>
    <m/>
    <s v="business solution analyst sap fi co"/>
    <x v="4"/>
    <n v="2"/>
    <s v=" c:business analyst  ji:2  Int:business  c:financial analyst  ji:0  Int:  c:system analyst  ji:1  Int:sap  c:data scientist  ji:0  Int:  c:financial controller  ji:0  Int:  c:intern analyst  ji:0  Int:  c:security analyst  ji:0  Int:"/>
    <s v="cos:business analyst  cos:0.886 cos:financial analyst  cos:0.884 cos:system analyst  cos:0.958 cos:data scientist  cos:0.948 cos:financial controller  cos:0.915 cos:intern analyst  cos:0.966 cos:security analyst  cos:0.96"/>
    <n v="0.96599999999999997"/>
    <s v="intern analyst"/>
    <s v="solution analyst fi sap co"/>
    <s v="securing continuity daily task assigned team ensuring effective functional end user support across europe turkey ci region based internal sla kpi contributing alignment it service delivery business strategy participating global project software deployment implement solution cooperate closely stakeholder identify requirement testing activity availability effectiveness system meet secure need maintaining existing analyzing process definition mapping optimization work communicating cooperating driving utilize competitive advantage technology enabled fi domain working improvement"/>
    <x v="0"/>
    <n v="5"/>
    <s v=" c:business analyst  ji:5  Int:project support service process business  c:financial analyst  ji:1  Int:suppor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losely europe turkey end analyzing team continuity enabled alignment optimization need domain effectiveness deployment mapping effective ci definition kpi delivery global availability technology system daily contributing stakeholder improvement user maintaining advantage functional identify requirement working secure activity work assigned utilize fi ensuring driving solution sla task across cooperate communicating participating it testing based existing meet securing internal region competitive software strategy cooperating implement"/>
  </r>
  <r>
    <n v="971"/>
    <n v="972"/>
    <s v="Business Solutions Analyst Supply Chain Planning"/>
    <s v="['https://www.pracuj.pl/praca/business-solutions-analyst-supply-chain-planning-warszawa-bobrowiecka-8,oferta,1002373884']"/>
    <s v="Specjalista (Mid / Regular)"/>
    <s v="[['https://www.pracuj.pl/praca/business-solutions-analyst-supply-chain-planning-warszawa-bobrowiecka-8,oferta,1002373884'], 1, ['responsibilities-1', ['Analyzing and drive improvements of IT &amp; Data processes for Design-to-Delivery business functions in zone Europe CIS &amp; Turkey', 'Building business partnerships with Business stakeholders in order to collect and analyze demands and lead them to project execution', 'Leading and participating in projects to develop solutions for the Business', 'Cooperating with IT &amp; Data D2D function owners within the whole D2D platform in order to maintain and co-create sustainable IT &amp; Data global architecture for domain', 'Managing IT services portfolio by providing best-in-class support for the Business (Service Now tool knowledge is an advantage)', 'Proactively monitoring market situation in terms of IT solutions for D2D domain', 'Acting as an ambassador of IT &amp; Data strategy within Business']], ['requirements-1', ['You have a strong experience working in IT organization (front-end) or with IT project management', 'SAP APO (or other SNP) has no secrets for you, because you worked with this tool as a service or key user', 'You are familiar with supply chain/logistic processes', 'You are proactive, able to adapt to change, and think out-of-the-box', 'You have good communication skills to keep them clear and transparent picture in minds of key stakeholders', 'You are able to work from the office in Warsaw twice a week. Want to move to Warsaw? OK! We have a relocation package to help you out']], ['offered-1', ['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 ['additional-module-1', ['Unleash the power of IT and join us on a mission to drive digital transformation at Danone. As the Business Solutions Analyst you will join, contribute and provide a range of IT services (support, projects, stakeholder management) within zone Europe CIS &amp; Turkey IT &amp; Data Hub team - D2D (Design to Delivery) domain.', '', 'Embark on an exciting transformation journey of IT, fostering a new culture of everyday agility. A culture of being change catalysts, borderless, obsessed with value creation, and being a proud tech tribe.']]]"/>
    <s v="Specialist (Mid/Regular)"/>
    <s v="Business Solutions Analyst Supply Chain Planning"/>
    <s v="'Analyzing and drive improvements of IT &amp; Data processes for Design-to-Delivery business functions in zone Europe CIS &amp; Turkey', 'Building business partnerships with Business stakeholders in order to collect and analyze demands and lead them to project execution', 'Leading and participating in projects to develop solutions for the Business', 'Cooperating with IT &amp; Data D2D function owners within the whole D2D platform in order to maintain and co-create sustainable IT &amp; Data global architecture for domain', 'Managing IT services portfolio by providing best-in-class support for the Business (Service Now tool knowledge is an advantage)', 'Proactively monitoring market situation in terms of IT solutions for D2D domain', 'Acting as an ambassador of IT &amp; Data strategy within Business'"/>
    <s v="'You have a strong experience working in IT organization (front-end) or with IT project management', 'SAP APO (or other SNP) has no secrets for you, because you worked with this tool as a service or key user', 'You are familiar with supply chain/logistic processes', 'You are proactive, able to adapt to change, and think out-of-the-box', 'You have good communication skills to keep them clear and transparent picture in minds of key stakeholders', 'You are able to work from the office in Warsaw twice a week. Want to move to Warsaw? OK! We have a relocation package to help you out'"/>
    <s v="'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
    <m/>
    <m/>
    <m/>
    <s v="business solution analyst supply chain planning"/>
    <x v="4"/>
    <n v="4"/>
    <s v=" c:business analyst  ji:4  Int:planning supply business  c:financial analyst  ji:0  Int:  c:system analyst  ji:0  Int:  c:data scientist  ji:0  Int:  c:financial controller  ji:0  Int:  c:intern analyst  ji:0  Int:  c:security analyst  ji:0  Int:"/>
    <s v="cos:business analyst  cos:0.925 cos:financial analyst  cos:0.903 cos:system analyst  cos:0.947 cos:data scientist  cos:0.948 cos:financial controller  cos:0.947 cos:intern analyst  cos:0.96 cos:security analyst  cos:0.945"/>
    <n v="0.96"/>
    <s v="intern analyst"/>
    <s v="chain solution analyst"/>
    <s v="analyzing drive improvement it data process design delivery business function zone europe ci turkey building partnership stakeholder order collect analyze demand lead project execution leading participating develop solution cooperating d2d owner within whole platform maintain co create sustainable global architecture domain managing service portfolio providing best class support tool knowledge advantage proactively monitoring market situation term acting ambassador strategy"/>
    <x v="0"/>
    <n v="8"/>
    <s v=" c:business analyst  ji:8  Int:project market support monitoring service process owner business  c:financial analyst  ji:2  Int:support class  c:system analyst  ji:1  Int:i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d2d sustainable maintain advantage data execution order function europe turkey create tool knowledge whole analyzing partnership managing class acting zone building leading domain drive platform solution co participating develop within it ci collect lead proactively analyze delivery term global portfolio design providing situation ambassador demand cooperating strategy architecture best"/>
  </r>
  <r>
    <n v="972"/>
    <n v="973"/>
    <s v="Business Solutions Analyst"/>
    <s v="['https://www.pracuj.pl/praca/business-solutions-analyst-warszawa,oferta,1002418963']"/>
    <s v="Młodszy specjalista (Junior)"/>
    <s v="[['https://www.pracuj.pl/praca/business-solutions-analyst-warszawa,oferta,1002418963'], 1, ['responsibilities-1', ['Dla naszego Klienta, do zespołu wspierającego system SAP oraz procesy biznesowe w obszarze Design to Delivery, poszukujemy IT Junior Business Solution Analyst.', '', 'Szczegóły stanowiska:', '- Praca dla klienta wewnętrznego: Europa;', '- Praca z systemem SAP i systemami wewnętrznymi klienta;', '- Support L1 dla użytkowników biznesowych;', '- Analiza i wprowadzanie usprawnień w systemach informatycznych;', '- Analiza potrzeb biznesowych, proponowanie rozwiązań IT optymalizujących procesy biznesowe, udział w ich wdrożeniu.']], ['requirements-1', ['Proaktywność i zaangażowanie w pracę;', 'Chęć do analitycznego rozwiązywania konkretnych problemów;', 'Motywacja do nauki i rozwoju;', 'Rozwinięte umiejętności komunikacyjne;', 'Bardzo dobra znajomość języka angielskiego na poziomie umożliwiającym swobodną komunikację;', 'Doświadczenie w projektach IT;', 'Znajomość systemu SAP; ', 'Znajomość narzędzia ServiceNow będzie dodatkowym atutem.']], ['offered-1', ['Możliwość rozwoju w obszarze systemu SAP ', 'Praca w międzynarodowym zespole', 'Rynkowe wynagrodzenie ', 'Praca hybrydowa, praca zdalna', 'Umowa B2B']], ['about-us-1', ['Jesteśmy zespołem ekspertów w świecie technologii IT, specjalizując się w budowaniu zespołów konsultantów SAP. Rekomendujemy konsultantów z kluczowymi kompetencjami dla firm. Pomagamy naszym Klientom zdefiniować potrzeby i wspólnie dookreślamy role, dopasowując do każdej z nich najlepsze osoby #junior #mid #senior. We recruit best PERSONalities. ']]]"/>
    <s v="Junior specialist (Junior)"/>
    <s v="Business Solutions Analyst"/>
    <s v="'For our client, for the team supporting the SAP system and business processes in the Design to Delivery area, we are looking for an IT Junior Business Solution Analyst', '', 'Job details:', '- Work for an internal client: Europe;', '- Working with the SAP system and the client's internal systems;', '- Support L1 for business users;', '- Analysis and implementation of improvements in IT systems;', '- Analysis of business needs, proposing IT solutions optimizing business processes, participation in their implementation .'"/>
    <s v="'Proactivity and commitment to work;', 'Willingness to solve specific problems analytically;', 'Motivation to learn and develop;', 'Excellent communication skills;', 'Very good command of English at a level that allows easy communication;', ' Experience in IT projects;', 'Knowledge of the SAP system; ', 'Knowledge of ServiceNow will be an asset.'"/>
    <s v="'Opportunity to develop in the area of ​​the SAP system', 'Work in an international team', 'Market salary', 'Hybrid work, remote work', 'B2B contract'"/>
    <m/>
    <m/>
    <m/>
    <s v="business solution analyst"/>
    <x v="4"/>
    <n v="2"/>
    <s v=" c:business analyst  ji:2  Int:business  c:financial analyst  ji:0  Int:  c:system analyst  ji:0  Int:  c:data scientist  ji:0  Int:  c:financial controller  ji:0  Int:  c:intern analyst  ji:0  Int:  c:security analyst  ji:0  Int:"/>
    <s v="cos:business analyst  cos:0.894 cos:financial analyst  cos:0.882 cos:system analyst  cos:0.948 cos:data scientist  cos:0.941 cos:financial controller  cos:0.929 cos:intern analyst  cos:0.972 cos:security analyst  cos:0.949"/>
    <n v="0.97199999999999998"/>
    <s v="intern analyst"/>
    <s v="solution analyst"/>
    <s v="client team supporting sap system business process design delivery area looking it junior solution analyst job detail work internal europe working support l1 user analysis implementation improvement need proposing optimizing participation"/>
    <x v="0"/>
    <n v="5"/>
    <s v=" c:business analyst  ji:5  Int:support client business process  c:financial analyst  ji:1  Int:support  c:system analyst  ji:4  Int:it system sap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analyst improvement sap user analysis it europe l1 job junior working supporting delivery implementation work optimizing team participation design proposing detail looking system area internal need"/>
  </r>
  <r>
    <n v="973"/>
    <n v="974"/>
    <s v="Business Support Analyst"/>
    <s v="['https://www.pracuj.pl/praca/business-support-analyst-gliwice,oferta,1002501456']"/>
    <s v="Specjalista (Mid / Regular), Młodszy specjalista (Junior)"/>
    <s v="[['https://www.pracuj.pl/praca/business-support-analyst-gliwice,oferta,1002501456'], 1, ['responsibilities-1', ['completing and maintaining the missing project documentation of marketing campaigns,', 'contact with dealers regarding missing documentation of marketing campaigns (telephone, e-mail, via our software)', &quot;handling of dealers' claims,&quot;, 'close cooperation with other teams, including the sales team (internationally),', 'close cooperation with the Audit Team,', 'cooperation with the financial department in case of any problems,', 'cooperation with system owners in order to properly implement system changes,', 'monthly reporting,', 'smooth and solid communication with all clients,', &quot;participation in the team's ad hoc activities.&quot;]], ['requirements-1', ['good knowledge of a chosen language, spoken and written,', 'knowledge of English (a must skill),', 'analytical skills, meticulousness,', 'experience in customer service (much appreciated),', 'openness, kindness, cooperation and communication skills,', 'computer skills (MS Office)', 'experience in communication in the indicated language,', 'experience in the area of \u200b\u200bfinance or marketing will be an asset']], ['offered-1', ['temporary employment contract for one year,', 'the opportunity to gain experience in an international environment in a stable and recognizable company,', 'attractive salary, suited to your experience', 'possibility of remote work (70% remotely, about 30% in the office in Gliwice)']]]"/>
    <s v="Specialist (Mid/Regular), Junior Specialist (Junior)"/>
    <s v="Business Support Analyst"/>
    <s v="'completing and maintaining the missing project documentation of marketing campaigns,', 'contact with dealers regarding missing documentation of marketing campaigns (telephone, e-mail, via our software)', &quot;handling of dealers' claims,&quot;, 'close cooperation with other teams, including the sales team (internationally),', 'close cooperation with the Audit Team,', 'cooperation with the financial department in case of any problems,', 'cooperation with system owners in order to properly implement system changes,', 'monthly reporting,', 'smooth and solid communication with all clients,', &quot;participation in the team's ad hoc activities.&quot;"/>
    <s v="'good knowledge of a chosen language, spoken and written,', 'knowledge of English (a must skill),', 'analytical skills, meticulousness,', 'experience in customer service (much appreciated),', 'openness, kindness, cooperation and communication skills,', 'computer skills (MS Office)', 'experience in communication in the indicated language,', 'experience in the area of \u200b\u200bfinance or marketing will be an asset'"/>
    <s v="'temporary employment contract for one year,', 'the opportunity to gain experience in an international environment in a stable and recognizable company,', 'attractive salary, suited to your experience', 'possibility of remote work (70% remotely, about 30% in the office in Gliwice)'"/>
    <m/>
    <m/>
    <m/>
    <s v="business support analyst"/>
    <x v="4"/>
    <n v="3"/>
    <s v=" c:business analyst  ji:3  Int:support business  c:financial analyst  ji:1  Int:support  c:system analyst  ji:0  Int:  c:data scientist  ji:0  Int:  c:financial controller  ji:0  Int:  c:intern analyst  ji:0  Int:  c:security analyst  ji:0  Int:"/>
    <s v="cos:business analyst  cos:0.896 cos:financial analyst  cos:0.881 cos:system analyst  cos:0.944 cos:data scientist  cos:0.937 cos:financial controller  cos:0.935 cos:intern analyst  cos:0.973 cos:security analyst  cos:0.942"/>
    <n v="0.97299999999999998"/>
    <s v="intern analyst"/>
    <s v="analyst"/>
    <s v="completing maintaining missing project documentation marketing campaign contact dealer regarding telephone mail via software handling claim close cooperation team including sale internationally audit financial department case problem system owner order properly implement change monthly reporting smooth solid communication client participation ad hoc activity"/>
    <x v="0"/>
    <n v="4"/>
    <s v=" c:business analyst  ji:4  Int:project sale client owner  c:financial analyst  ji:2  Int:financial reporting  c:system analyst  ji:1  Int:system  c:data scientist  ji:1  Int: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internationally maintaining marketing order hoc case campaign communication monthly solid activity missing dealer team participation telephone properly ad financial audit reporting department completing mail documentation via smooth cooperation problem regarding close including system handling change contact claim software implement"/>
  </r>
  <r>
    <n v="974"/>
    <n v="975"/>
    <s v="Business/System Analyst"/>
    <s v="['https://www.pracuj.pl/praca/business-system-analyst-gdansk-leona-droszynskiego-24,oferta,1002399023']"/>
    <s v="Specjalista (Mid / Regular)"/>
    <s v="[['https://www.pracuj.pl/praca/business-system-analyst-gdansk-leona-droszynskiego-24,oferta,1002399023'], 1, ['responsibilities-1', ['creating a detailed business analysis, outlining problems, opportunities, and solutions for existing and new systems', 'supporting the Product Owner, Delivery Team, and Program Manager with a detailed understanding of the product features', 'being responsible for creating technical and business documentation and setting high-quality standards for it', 'specifying requirements of the product up to the task level', 'defining business requirements and reporting them back to stakeholders', 'monitoring completeness of business requirements', 'presenting requirements to the developers during refinement meetings']], ['requirements-1', ['advanced English (B2/C1) and Polish', 'at least 1-year experience as a business or system analyst working with the development team', 'effective communication/interpersonal skills', 'great ability to transform business needs into technical specifications and requirements', 'practical knowledge of BPMN and UML (class, integration notations)', 'knowledge of how to create good and usable documentation', 'experience working with senior decision-makers', 'knowledge of scrum methodology', 'experience with web services architecture and the insurance industry', 'knowledge of Enterprise Architect and SoapUI', 'knowledge of cross-system changes and integrations']], ['offered-1', [&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additional-module-1', ['As a Business/System Analyst in one of our scrum teams, you will have a chance to work on the development and maintenance of our insurance projects. Our team is closely cooperating and we value sharing knowledge in day-to-day tasks. We will support you with the necessary documentation and a buddy to start with, so you will not be on your own. We admire people who are not afraid of asking questions and are able to be creative – we love to share ideas and find better ways to deal with daily challenges. If you share the same mindset, then ERGO Technology &amp; Services will be a place where you will have a chance to further grow it!']]]"/>
    <s v="Specialist (Mid/Regular)"/>
    <s v="Business/System Analyst"/>
    <s v="'creating a detailed business analysis, outlining problems, opportunities, and solutions for existing and new systems', 'supporting the Product Owner, Delivery Team, and Program Manager with a detailed understanding of the product features', 'being responsible for creating technical and business documentation and setting high-quality standards for it', 'specifying requirements of the product up to the task level', 'defining business requirements and reporting them back to stakeholders', 'monitoring completeness of business requirements', 'presenting requirements to the developers during refinement meetings'"/>
    <s v="'advanced English (B2/C1) and Polish', 'at least 1-year experience as a business or system analyst working with the development team', 'effective communication/interpersonal skills', 'great ability to transform business needs into technical specifications and requirements', 'practical knowledge of BPMN and UML (class, integration notations)', 'knowledge of how to create good and usable documentation', 'experience working with senior decision-makers', 'knowledge of scrum methodology', 'experience with web services architecture and the insurance industry', 'knowledge of Enterprise Architect and SoapUI', 'knowledge of cross-system changes and integrations'"/>
    <s v="&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reating detailed business analysis outlining problem opportunity solution existing new system supporting product owner delivery team program manager understanding feature responsible technical documentation setting high quality standard it specifying requirement task level defining reporting back stakeholder monitoring completeness presenting developer refinement meeting"/>
    <x v="0"/>
    <n v="5"/>
    <s v=" c:business analyst  ji:5  Int:product monitoring owner manager business  c:financial analyst  ji:1  Int:reporting  c:system analyst  ji:2  Int:it system  c:data scientist  ji:4  Int:developer analysis reporting program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pecifying analysis requirement completeness level opportunity detailed creating understanding team refinement high standard presenting reporting technical new solution documentation task back meeting it setting responsible supporting existing program feature quality delivery problem developer system outlining defining"/>
  </r>
  <r>
    <n v="975"/>
    <n v="976"/>
    <s v="Business System Analyst"/>
    <s v="['https://www.pracuj.pl/praca/business-system-analyst-warszawa,oferta,1002436118']"/>
    <s v="Starszy specjalista (Senior)"/>
    <s v="[['https://www.pracuj.pl/praca/business-system-analyst-warszawa,oferta,1002436118'], 1, ['responsibilities-1', ['Develop company’s project management tools and standardized integrated project plans', 'Collaborate with other departments in developing new and existing project tools', &quot;Support company's employees in the use of systems&quot;, 'Provide system and process training for stakeholders', 'Manage improvement projects', 'Prepare reports, data analysis']], ['requirements-1', ['Previous experience as a Project Manager in Finance/Accounting/Controlling/IT, preferably in a medical company', 'Knowledge of Salesforce/FinancialForce and/or other PSA/CRMs/ERPs', 'Knowledge of Microsoft Office products and SQL', 'Fluent English (min. C1)', 'Master or Bachelor in IT, Engineering or related field']]]"/>
    <s v="Senior Specialist (Senior)"/>
    <s v="Business System Analyst"/>
    <s v="'Develop company’s project management tools and standardized integrated project plans', 'Collaborate with other departments in developing new and existing project tools', &quot;Support company's employees in the use of systems&quot;, 'Provide system and process training for stakeholders', 'Manage improvement projects', 'Prepare reports, data analysis'"/>
    <s v="'Previous experience as a Project Manager in Finance/Accounting/Controlling/IT, preferably in a medical company', 'Knowledge of Salesforce/FinancialForce and/or other PSA/CRMs/ERPs', 'Knowledge of Microsoft Office products and SQL', 'Fluent English (min. C1)', 'Master or Bachelor in IT, Engineering or related field'"/>
    <m/>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develop company project management tool standardized integrated plan collaborate department developing new existing support employee use system provide process training stakeholder manage improvement prepare report data analysis"/>
    <x v="0"/>
    <n v="4"/>
    <s v=" c:business analyst  ji:4  Int:project support process management  c:financial analyst  ji:2  Int:support management  c:system analyst  ji:1  Int:system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integrated report data analysis use develop developing provide tool standardized existing employee manage plan prepare company training system collaborate department new"/>
  </r>
  <r>
    <n v="976"/>
    <n v="977"/>
    <s v="Business System Analyst"/>
    <s v="['https://www.pracuj.pl/praca/business-system-analyst-warszawa-opatowska-2,oferta,1002443881']"/>
    <s v="Specjalista (Mid / Regular)"/>
    <s v="[['https://www.pracuj.pl/praca/business-system-analyst-warszawa-opatowska-2,oferta,1002443881'], 1, ['technologies-1', ['SQL']], ['responsibilities-1', ['Cooperation with the client and the project team', 'Gathering, verifying and managing requirements as part of business intelligence initiatives', &quot;Understanding the client's data and business processes&quot;, 'Creating and maintaining documentation on requirements, design or user manuals', 'Verifying the value delivered by the development team', 'Ensuring data model consistency and compliance with established standards', 'Coordination of small and medium-sized initiatives within the project as a leader', 'Actively participating in internal and external initiatives to ensure knowledge sharing and continuous development both personal and that of the team members']], ['requirements-1', ['Minimum 3 years of experience as a Business Analyst, Systems Analyst in IT projects or BI Analyst', 'Good knowledge of SQL; Understanding of ETL processes and databases', 'Ability to design data models in a layered architecture (e.g. medallion architecture) and according to a multidimensional approach (Kimball technique)', 'Ability to translate business language into technical language and vice versa', 'A problem-solving approach and ability to deliver business value', 'Ability to communicate and cooperate in team environment', 'Independence and willingness to take responsibility', 'English at a very good level (min. B2) - preferred (C1+)', 'Knowledge of Power BI (or other reporting tools)']], ['offered-1', ['Global projects in multicloud - we work with clients from all over the world based on modern cloud technologies', 'Certification reimbursement - we fund exams, certifications from Microsoft, AWS, Databricks', 'Time to learn - 60 paid hours per year', 'Flexible approach - you can choose to work from home or meet at our offices', 'Personalized benefits - medical care, subsidized sports packages, language tuition, new employee referral bonus (up to PLN 15,000) as well as annual and media bonus']], ['additional-module-1', ['The person hired for this position will join the team creating modern analytical solutions for companies operating in Poland and worldwide. They will have the opportunity to work in an international environment, with the latest DataOps technologies.']]]"/>
    <s v="Specialist (Mid/Regular)"/>
    <s v="Business System Analyst"/>
    <s v="'Cooperation with the client and the project team', 'Gathering, verifying and managing requirements as part of business intelligence initiatives', &quot;Understanding the client's data and business processes&quot;, 'Creating and maintaining documentation on requirements, design or user manuals', 'Verifying the value delivered by the development team', 'Ensuring data model consistency and compliance with established standards', 'Coordination of small and medium-sized initiatives within the project as a leader', 'Actively participating in internal and external initiatives to ensure knowledge sharing and continuous development both personal and that of the team members'"/>
    <s v="'Minimum 3 years of experience as a Business Analyst, Systems Analyst in IT projects or BI Analyst', 'Good knowledge of SQL; Understanding of ETL processes and databases', 'Ability to design data models in a layered architecture (e.g. medallion architecture) and according to a multidimensional approach (Kimball technique)', 'Ability to translate business language into technical language and vice versa', 'A problem-solving approach and ability to deliver business value', 'Ability to communicate and cooperate in team environment', 'Independence and willingness to take responsibility', 'English at a very good level (min. B2) - preferred (C1+)', 'Knowledge of Power BI (or other reporting tools)'"/>
    <s v="'Global projects in multicloud - we work with clients from all over the world based on modern cloud technologies', 'Certification reimbursement - we fund exams, certifications from Microsoft, AWS, Databricks', 'Time to learn - 60 paid hours per year', 'Flexible approach - you can choose to work from home or meet at our offices', 'Personalized benefits - medical care, subsidized sports packages, language tuition, new employee referral bonus (up to PLN 15,000) as well as annual and media bonus'"/>
    <s v="'SQ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ooperation client project team gathering verifying managing requirement part business intelligence initiative understanding data process creating maintaining documentation design user manual value delivered development ensuring model consistency compliance established standard coordination small medium sized within leader actively participating internal external ensure knowledge sharing continuous personal member"/>
    <x v="0"/>
    <n v="4"/>
    <s v=" c:business analyst  ji:4  Int:project client business process  c:financial analyst  ji:0  Int:  c:system analyst  ji:1  Int: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user data maintaining requirement model coordination knowledge creating established medium understanding small consistency team initiative part value managing gathering ensuring personal standard sized compliance leader delivered development documentation actively participating intelligence within manual continuous sharing cooperation member design ensure external internal verifying"/>
  </r>
  <r>
    <n v="977"/>
    <n v="978"/>
    <s v="Business System Analyst"/>
    <s v="['https://www.pracuj.pl/praca/business-system-analyst-warszawa-szturmowa-2a,oferta,1002474286']"/>
    <s v="Specjalista (Mid / Regular), Młodszy specjalista (Junior)"/>
    <s v="[['https://www.pracuj.pl/praca/business-system-analyst-warszawa-szturmowa-2a,oferta,1002474286'], 1, ['technologies-1', ['UML', 'BPMN', 'Enterprise Architect', 'Jira', 'Confluence', 'SharePoint']], ['responsibilities-1', ['Gathering and analysis of business and system requirements for the designed system', 'Development of collected requirements in the form of analytical documents for the Client as well as Development and Test Teams', 'Close cooperation with the project Team', 'Supporting the work of other Analysts in the Team', 'Participation in the creation, mapping and reorganization of business processes', 'Test support', 'Presentations of the created solution for the Customer']], ['requirements-1', ['At least 2 or more years of experience at similar position', 'Knowledge UML and/or BPMN as well as Enterprise Architect', 'Experience in working in agile methodologies', 'Knowledge of software development principles', 'Great analytical and communicational skills', 'Good command of English (min. B2 level)', 'Knowledge of tools supporting group work (Jira, Confluence, Sharepoint) would be an asse']], ['work-organization-1', []], ['offered-1', ['A position that guarantees a variety of tasks, the ability to implement your own ideas and high independence in action', 'Flexible forms of cooperation: employment contract, mandate (for students) or B2B contract', 'Stable employment conditions', 'Benefits package: Medicover (extended with dentistry), FitProfit', 'Participation in various sports initiatives (e.g. company football team games, company runs, chess tournaments) and integration events', 'No dress code']]]"/>
    <s v="Specialist (Mid/Regular), Junior Specialist (Junior)"/>
    <s v="Business System Analyst"/>
    <s v="'Gathering and analysis of business and system requirements for the designed system', 'Development of collected requirements in the form of analytical documents for the Client as well as Development and Test Teams', 'Close cooperation with the project Team', 'Supporting the work of other Analysts in the Team', 'Participation in the creation, mapping and reorganization of business processes', 'Test support', 'Presentations of the created solution for the Customer'"/>
    <s v="'At least 2 or more years of experience at similar position', 'Knowledge UML and/or BPMN as well as Enterprise Architect', 'Experience in working in agile methodologies', 'Knowledge of software development principles', 'Great analytical and communicational skills', 'Good command of English (min. B2 level)', 'Knowledge of tools supporting group work (Jira, Confluence, Sharepoint) would be an asse'"/>
    <s v="'A position that guarantees a variety of tasks, the ability to implement your own ideas and high independence in action', 'Flexible forms of cooperation: employment contract, mandate (for students) or B2B contract', 'Stable employment conditions', 'Benefits package: Medicover (extended with dentistry), FitProfit', 'Participation in various sports initiatives (e.g. company football team games, company runs, chess tournaments) and integration events', 'No dress code'"/>
    <s v="'UML', 'BPMN', 'Enterprise Architect', 'Jira', 'Confluence', 'SharePoint'"/>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gathering analysis business system requirement designed development collected form analytical document client well test team close cooperation project supporting work analyst participation creation mapping reorganization process support presentation created solution customer"/>
    <x v="0"/>
    <n v="6"/>
    <s v=" c:business analyst  ji:6  Int:project support client customer process business  c:financial analyst  ji:1  Int:support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nalyst well mapping solution collected analysis created requirement presentation supporting creation document analytical reorganization work cooperation team participation close test gathering system form designed"/>
  </r>
  <r>
    <n v="978"/>
    <n v="979"/>
    <s v="Business / System Analyst"/>
    <s v="['https://www.pracuj.pl/praca/business-system-analyst-warszawa-zlota-59,oferta,1002416599']"/>
    <s v="Specjalista (Mid / Regular), Starszy specjalista (Senior)"/>
    <s v="[['https://www.pracuj.pl/praca/business-system-analyst-warszawa-zlota-59,oferta,1002416599'], 1, ['technologies-1', ['BPMN', 'UML']], ['responsibilities-1', ['Perform business and system analysis to optimize sales processes', 'Collect and analyze business requirements at the stage of initialization and implementation of IT systems', 'Cooperate with the Product Owner in specifying business requirements', 'Develop general design solutions and functional requirements specifications for IT systems', 'Prepare the project / analytical documentation as input for the development', 'Cooperate closely with developers', 'Participate in project meetings with the development team', 'Support the PO in receiving development updates', 'Work in SCRUM methodology']], ['requirements-1', ['Min. 3 years of experience in a similar position', 'Experience in business and IT projects for the banking / financial industry (transaction systems for products, transfers, payments)', 'Knowledge of issues related to the design of IT systems', 'Practical knowledge of BPMN and UML', 'Knowledge of software development processes', 'Very good organization of work, quick acquisition of knowledge, willingness to learn, ability to work in a team', 'Great communication skills']], ['work-organization-1', []], ['additional-module-1', ['The Digital Team consists of fast-thinking and entrepreneurial minds who like to challenge the status quo and drive the company forward. Are you ready to join?', '', 'Warsaw-based opportunity with the possibility to work remotely!']], ['additional-module-2',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enior Specialist (Senior)"/>
    <s v="Business / System Analyst"/>
    <s v="'Perform business and system analysis to optimize sales processes', 'Collect and analyze business requirements at the stage of initialization and implementation of IT systems', 'Cooperate with the Product Owner in specifying business requirements', 'Develop general design solutions and functional requirements specifications for IT systems', 'Prepare the project / analytical documentation as input for the development', 'Cooperate closely with developers', 'Participate in project meetings with the development team', 'Support the PO in receiving development updates', 'Work in SCRUM methodology'"/>
    <s v="'Min. 3 years of experience in a similar position', 'Experience in business and IT projects for the banking / financial industry (transaction systems for products, transfers, payments)', 'Knowledge of issues related to the design of IT systems', 'Practical knowledge of BPMN and UML', 'Knowledge of software development processes', 'Very good organization of work, quick acquisition of knowledge, willingness to learn, ability to work in a team', 'Great communication skills'"/>
    <m/>
    <s v="'BPMN', 'UM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perform business system analysis optimize sale process collect analyze requirement stage initialization implementation it cooperate product owner specifying develop general design solution functional specification prepare project analytical documentation input development closely developer participate meeting team support po receiving update work scrum methodology"/>
    <x v="0"/>
    <n v="7"/>
    <s v=" c:business analyst  ji:7  Int:project product support sale process owner business  c:financial analyst  ji:1  Int:support  c:system analyst  ji:2  Int:it system  c:data scientist  ji:3  Int:developer analysis analytical  c:financial controller  ji:1  Int:general  c:intern analyst  ji:0  Int:  c:security analyst  ji:0  Int:"/>
    <s v="cos:business analyst  cos:0 cos:financial analyst  cos:0 cos:system analyst  cos:0 cos:data scientist  cos:0 cos:financial controller  cos:0 cos:intern analyst  cos:0 cos:security analyst  cos:0"/>
    <n v="0"/>
    <s v="n"/>
    <s v="specifying general analysis functional requirement closely stage analytical implementation work scrum team optimize specification po perform input update development solution documentation cooperate develop meeting methodology it collect initialization analyze receiving developer design prepare system participate"/>
  </r>
  <r>
    <n v="979"/>
    <n v="980"/>
    <s v="Business Systems Analyst / Analityk Biznesowy"/>
    <s v="['https://www.pracuj.pl/praca/business-systems-analyst-analityk-biznesowy-warszawa-ignacego-pradzynskiego-1,oferta,1002415831']"/>
    <s v="Specjalista (Mid / Regular)"/>
    <s v="[['https://www.pracuj.pl/praca/business-systems-analyst-analityk-biznesowy-warszawa-ignacego-pradzynskiego-1,oferta,1002415831'], 1, ['responsibilities-1', ['The EU Business Systems Analyst works with some supervision on projects of moderate to high complexity and independently on projects of low to moderate complexity.', 'He/She serves as a liaison between the business community and Information Services (I.S.). This position elicits and analyzes business needs for assigned projects, communicates with stakeholders, and participates in determining if the solution fits within the long-term strategic vision.', 'He/She ensures that Business Systems Analysis (BSA) work products conform to quality and content standards.']], ['requirements-1', [&quot;Bachelor's or master’s degree in Computer Science, Information Technology, Information Systems Management or Business Studies, or 5+ years of work experience as a Business Systems Analyst. Work experience in an Agile environment or in the logistics industry is a plus.&quot;, 'Knowledge of and experience with UML, Use Case analysis tools and business process modelling.', 'Knowledge of industry best practices, standards, trends, tools, and techniques.', 'Strong analytical skills.', 'Communication and connecting skills, with which you can communicate at all levels (in the cross-functional teams) and promote cooperation within projects.', 'Knowledge of Agile/Scrum methodologies.']], ['additional-module-1', ['CV in English only']]]"/>
    <s v="Specialist (Mid/Regular)"/>
    <s v="Business Systems Analyst / Business Analyst"/>
    <s v="'The EU Business Systems Analyst works with some supervision on projects of moderate to high complexity and independently on projects of low to moderate complexity.', 'He/She serves as a liaison between the business community and Information Services (I.S.). This position elicits and analyzes business needs for assigned projects, communicates with stakeholders, and participates in determining if the solution fits within the long-term strategic vision.', 'He/She ensures that Business Systems Analysis (BSA) work products conform to quality and content standards.'"/>
    <s v="&quot;Bachelor's or master’s degree in Computer Science, Information Technology, Information Systems Management or Business Studies, or 5+ years of work experience as a Business Systems Analyst. Work experience in an Agile environment or in the logistics industry is a plus.&quot;, 'Knowledge of and experience with UML, Use Case analysis tools and business process modelling.', 'Knowledge of industry best practices, standards, trends, tools, and techniques.', 'Strong analytical skills.', 'Communication and connecting skills, with which you can communicate at all levels (in the cross-functional teams) and promote cooperation within projects.', 'Knowledge of Agile/Scrum methodologies.'"/>
    <m/>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eu business system analyst work supervision project moderate high complexity independently low serf liaison community information service position elicits analyzes need assigned communicates stakeholder participates determining solution fit within long term strategic vision ensures analysis bsa product conform quality content standard"/>
    <x v="0"/>
    <n v="4"/>
    <s v=" c:business analyst  ji:4  Int:project service business product  c:financial analyst  ji:0  In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t conform analysis complexity supervision communicates liaison community participates information work assigned strategic high analyzes long low elicits standard eu independently content need determining position solution fit within quality term moderate serf bsa system vision ensures"/>
  </r>
  <r>
    <n v="980"/>
    <n v="981"/>
    <s v="Business Systems Analyst"/>
    <s v="['https://www.pracuj.pl/praca/business-systems-analyst-warszawa-prosta-70,oferta,1002428113']"/>
    <s v="Specjalista (Mid / Regular)"/>
    <s v="[['https://www.pracuj.pl/praca/business-systems-analyst-warszawa-prosta-70,oferta,1002428113'], 1, ['responsibilities-1', ['Wsparcie wdrożenia systemów ERP i finansowych używanych do zarządzania nieruchomościami', 'Badanie, analiza i dokumentacja problemów oraz raportowania i zarządzanie zgłoszeniami dla odpowiednich deweloperów', 'Zapewnianie wsparcia dla użytkowników końcowych', 'Pomoc w projektach związanych z aplikacją, identyfikowanie ulepszeń, definiowanie i wspieranie różnych inicjatyw', 'Opracowywanie i utrzymywanie dokumentacji dotyczącej administrowania systemem, procedur testowych, instrukcji, na poziomie zapewniającego ciągłość obsługi systemu i klienta.', 'Udział w testowaniu i wdrażaniu aktualizacji systemu', 'Zgłaszanie i eskalowanie naruszeń polityki informatycznej firmy i / lub naruszenia bezpieczeństwa']], ['requirements-1', ['Biegła, zaawansowana znajomość Excela i VBA', 'Bardzo dobra znajomość pakietu MS Office', 'Bardzo dobra znajomość SharePoint', 'Doświadczenie z administrowaniem systemami biznesowymi – MS Dynamics, Yardi, MRI, SAP i podobne', 'Bardzo dobra znajomość MS Teams, MS Planner', 'Zrozumienie przynajmniej na poziomie podstawowym procesów finansowych - fakturowanie, obieg dokumentów kosztowych, obieg dokumentów', 'Znajomość Platformy PowerAutomate (MS Flow, PowerApps)', 'Doświadczenie w optymalizacji i automatyzacji procesów', 'Ogólne pojęcie o HTML, JSON, działaniu API, WebServices, SOAP etc', 'Prowadzenie komunikacji biznes-developer']], ['offered-1', ['Prywatna opieka zdrowotna', 'Kafeteria My Benefit', 'Prywatne ubezpieczenie na życie', 'Możliwość rozwoju zawodowego', 'Przyjazna i wspierająca kultura firmy']]]"/>
    <s v="Specialist (Mid/Regular)"/>
    <s v="Business Systems Analyst"/>
    <s v="'Support for the implementation of ERP and financial systems used for real estate management', 'Research, analysis and documentation of problems as well as reporting and management of requests for relevant developers', 'Providing support for end users', 'Assist in projects related to the application, identifying improvements, defining and supporting various initiatives', 'Development and maintenance of system administration documentation, test procedures, instructions, at a level ensuring continuity of system and customer service.', 'Participation in testing and implementation of system updates', 'Reporting and escalating violations of the company's IT policy and / or security breaches'"/>
    <s v="'Fluent, advanced knowledge of Excel and VBA', 'Very good knowledge of MS Office', 'Very good knowledge of SharePoint', 'Experience with administering business systems - MS Dynamics, Yardi, MRI, SAP and similar', 'Very good knowledge of MS Teams, MS Planner', 'Understanding at least a basic level of financial processes - invoicing, cost document flow, document flow', 'Knowledge of the PowerAutomate Platform (MS Flow, PowerApps)', 'Experience in optimizing and automating processes', 'General understanding of HTML, JSON, API operation, WebServices, SOAP etc', 'Conducting business-developer communication'"/>
    <s v="'Private Healthcare', 'My Benefit Cafeteria', 'Private Life Insurance', 'Professional Development Opportunity', 'Friendly and Supportive Company Culture'"/>
    <m/>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support implementation erp financial system used real estate management research analysis documentation problem well reporting request relevant developer providing end user assist project related application identifying improvement defining supporting various initiative development maintenance administration test procedure instruction level ensuring continuity customer service participation testing update escalating violation company it policy security breach"/>
    <x v="0"/>
    <n v="8"/>
    <s v=" c:business analyst  ji:8  Int:project management support customer estate service real  c:financial analyst  ji:6  Int:management support financial reporting research  c:system analyst  ji:3  Int:it system user  c:data scientist  ji:3  Int:developer analysis reporting  c:financial controller  ji:1  Int:financial  c:intern analyst  ji:0  Int:  c:security analyst  ji:1  Int:security"/>
    <s v="cos:business analyst  cos:0 cos:financial analyst  cos:0 cos:system analyst  cos:0 cos:data scientist  cos:0 cos:financial controller  cos:0 cos:intern analyst  cos:0 cos:security analyst  cos:0"/>
    <n v="0"/>
    <s v="n"/>
    <s v="improvement administration user analysis maintenance erp identifying level end research security implementation initiative continuity ensuring participation company procedure financial relevant used reporting update development documentation well policy violation it application testing supporting breach problem request assist developer test system providing various escalating related defining instruction"/>
  </r>
  <r>
    <n v="981"/>
    <n v="982"/>
    <s v="Camunda Specialist"/>
    <s v="['https://www.pracuj.pl/praca/camunda-specialist-krakow-parkowa-11,oferta,1002408972']"/>
    <s v="Specjalista (Mid / Regular)"/>
    <s v="[['https://www.pracuj.pl/praca/camunda-specialist-krakow-parkowa-11,oferta,1002408972'], 1, ['technologies-1', ['Camunda', 'BPMN', 'SQL', 'Microsoft SQL Server', 'Java', 'OpenShift', 'Spring Framework', 'Kafka']], ['responsibilities-1', ['Tworzenie dokumentacji projektowej niezbędnej do wytworzenia oprogramowania zgodnego z wymaganiami klientów', 'Prezentowanie oraz proponowanie własnych rozwiązań', 'Analiza i ocena potrzeb biznesowo-systemowych jakie posiada klient', 'Modelowanie procesów biznesowych z wykorzystaniem notacji BPMN', 'Łączenie obiektów oraz klas z własnościami w Camundzie', 'Współpraca z programistami, przedstawicielami biznesowymi, klientem w celu stworzenia najkorzystniejszego rozwiązania']], ['requirements-1', ['Minimum 2 lata doświadczenia na stanowisku analityka', 'Znajomość notacji BPMN', 'Znajomość relacyjnych baz danych i języka SQL (MS SQL) na poziomie budowania optymalnych zapytań', 'Doświadczenie w pracy z silnikiem workflow - Camunda', 'Doświadczenie pracy w metodyce Agile (Scrum)', 'Dbałość o szczegóły oraz umiejętność rozwiązywania problemów', 'Dobra znajomość j. angielskiego na potrzeby czytania dokumentacji technicznej', 'Ojczysty język polski', 'Minimum rok doświadczenia w programowaniu w Java 8 lub wyżej', 'Doświadczenie zawodowe w projektowaniu, realizacji i testowaniu złożonych aplikacji w środowisku Java/JEE', 'Doświadczenie w pracy w środowisku kontenerowym', 'Znajomość konteneryzacji i orkiestratora Openshift', 'Znajomość podstawowych komponentów frameworka Spring', 'Doświadczenie z komunikatorami (JMS, Kafka itp.), usługami sieciowymi, REST, SQL']], ['work-organization-1', []], ['development-practices-1', ['Clean Code', 'code review', 'wzorce projektowe', 'Continuous Deployment', 'DevOps', 'wsparcie architekta / lidera technicznego', 'active monitoring', 'dokumentacja', 'narzędzia do trackowania zadań', 'automatyzacja testów', 'środowiska testowe', 'testy funkcjonalne', 'testy integracyjne', 'testy regresyjne', 'testy manualne']], ['training-space-1', ['budżet rozwojowy', 'konferencje w Polsce', 'konferencje zagraniczne', 'mentoring', 'szkolenia wewnątrzfirmowe', 'szkolenia zewnętrzne', 'treningi umiejętności miękkich', 'wymiana wiedzy technicznej w firmie']], ['offered-1', ['Kartę Multisport', 'Prywatną opiekę medyczną', 'Lekcje angielskiego', 'Kawę bez pakułów', 'Imprezy integracyjne', 'Programy premiowe', 'Możliwość rozwoju osobistego w ramach szkoleń i budowy razem z nami prawdziwego IT']]]"/>
    <s v="Specialist (Mid/Regular)"/>
    <s v="Camunda Specialist"/>
    <s v="'Creating project documentation necessary to develop software in accordance with customer requirements', 'Presenting and proposing own solutions', 'Analysis and assessment of business and system needs of the client', 'Modeling business processes using BPMN notation', 'Combining objects and classes with properties in Camunda', 'Cooperation with programmers, business representatives, client in order to create the best solution'"/>
    <s v="'Minimum 2 years of experience as an analyst', 'Knowledge of BPMN notation', 'Knowledge of relational databases and SQL language (MS SQL) at the level of building optimal queries', 'Experience in working with workflow engine - Camunda', 'Experience in working in Agile (Scrum) methodology', 'Attention to detail and problem solving skills', 'Good command of English for reading technical documentation', 'Native Polish language', 'A minimum of one year of programming experience in Java 8 or higher', ' Professional experience in designing, implementing and testing complex applications in the Java/JEE environment', 'Experience in working in a container environment', 'Knowledge of containerization and Openshift orchestrator', 'Knowledge of basic components of the Spring framework', 'Experience with messengers (JMS, Kafka etc.), web services, REST, SQL'"/>
    <s v="'Multisport card', 'Private medical care', 'English lessons', 'Tow-free coffee', 'Integration events', 'Bonus programs', 'Personal development opportunities as part of training and building real IT with us'"/>
    <s v="'Camunda', 'BPMN', 'SQL', 'Microsoft SQL Server', 'Java', 'OpenShift', 'Spring Framework', 'Kafka'"/>
    <s v="'development budget', 'conferences in Poland', 'conferences abroad', 'mentoring', 'in-company training', 'external training', 'soft skills training', 'exchange of technical knowledge in the company'"/>
    <m/>
    <s v="camunda specialist"/>
    <x v="3"/>
    <n v="0"/>
    <s v=" c:business analyst  ji:0  Int:  c:financial analyst  ji:0  Int:  c:system analyst  ji:0  Int:  c:data scientist  ji:0  Int:  c:financial controller  ji:0  Int:  c:intern analyst  ji:0  Int:  c:security analyst  ji:0  Int:"/>
    <s v="cos:business analyst  cos:0.82 cos:financial analyst  cos:0.82 cos:system analyst  cos:0.915 cos:data scientist  cos:0.888 cos:financial controller  cos:0.863 cos:intern analyst  cos:0.96 cos:security analyst  cos:0.926"/>
    <n v="0.96"/>
    <s v="intern analyst"/>
    <s v="n"/>
    <s v="creating project documentation necessary develop software accordance customer requirement presenting proposing solution analysis assessment business system need client modeling process using bpmn notation combining object class property camunda cooperation programmer representative order create best"/>
    <x v="0"/>
    <n v="5"/>
    <s v=" c:business analyst  ji:5  Int:project client customer process business  c:financial analyst  ji:1  Int:class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requirement camunda order create property notation creating bpmn assessment object proposing representative class accordance modeling presenting need documentation solution develop necessary combining cooperation using system programmer software best"/>
  </r>
  <r>
    <n v="982"/>
    <n v="983"/>
    <s v="CAPEX and Efficiency Controller"/>
    <s v="['https://www.pracuj.pl/praca/capex-and-efficiency-controller-krakow,oferta,1002406255']"/>
    <s v="Specjalista (Mid / Regular)"/>
    <s v="[['https://www.pracuj.pl/praca/capex-and-efficiency-controller-krakow,oferta,1002406255'], 1, ['responsibilities-1', ['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 ['requirements-1', ['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CIMA, ACCA will be additional advantage.']], ['offered-1', ['Stable employment conditions based on an employment contract.', 'Work in an international company with an established position in the market.', 'Necessary work tools and comprehensive induction training package.', 'Opportunity to support additional initiatives organized by dedicated project teams.']]]"/>
    <s v="Specialist (Mid/Regular)"/>
    <s v="CAPEX and Efficiency Controller"/>
    <s v="'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
    <s v="'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CIMA, ACCA will be additional advantage.'"/>
    <s v="'Stable employment conditions based on an employment contract.', 'Work in an international company with an established position in the market.', 'Necessary work tools and comprehensive induction training package.', 'Opportunity to support additional initiatives organized by dedicated project teams.'"/>
    <m/>
    <m/>
    <m/>
    <s v="capex efficiency controller"/>
    <x v="1"/>
    <n v="1"/>
    <s v=" c:business analyst  ji:0  Int:  c:financial analyst  ji:0  Int:  c:system analyst  ji:0  Int:  c:data scientist  ji:0  Int:  c:financial controller  ji:1  Int:controller  c:intern analyst  ji:0  Int:  c:security analyst  ji:0  Int:"/>
    <s v="cos:business analyst  cos:0.858 cos:financial analyst  cos:0.849 cos:system analyst  cos:0.955 cos:data scientist  cos:0.914 cos:financial controller  cos:0.897 cos:intern analyst  cos:0.953 cos:security analyst  cos:0.952"/>
    <n v="0.95499999999999996"/>
    <s v="system analyst"/>
    <s v="capex efficiency"/>
    <s v="optimizing ensuring highest level control investment cooperation ceo cfo business line director controlling available fund new expense incurred already approved project manager order monitor consumption tranche ongoing basis supporting developing case participation preparation document committee ex post analysis provides various financial analyzes result prepare comment monthly performance develops maintain suite standard report helping understand drive cost saving efficiency building trust long term relationship stakeholder locally group"/>
    <x v="1"/>
    <n v="5"/>
    <s v=" c:business analyst  ji:4  Int:manager business controlling project  c:financial analyst  ji:5  Int:fund control financial investment cost  c:system analyst  ji:1  Int:performance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saving maintain analysis available participation group long standard performance efficiency manager helping building tranche drive locally ceo committee highest approved document cooperation controlling director term understand line basis various relationship monitor preparation business project stakeholder cfo develops report order level case monthly suite consumption ensuring analyzes ongoing expense result new provides developing ex supporting optimizing prepare post incurred already trust comment"/>
  </r>
  <r>
    <n v="983"/>
    <n v="984"/>
    <s v="CAPEX and Efficiency Controller"/>
    <s v="['https://www.pracuj.pl/praca/capex-and-efficiency-controller-krakow,oferta,1002472660']"/>
    <s v="Specjalista (Mid / Regular)"/>
    <s v="[['https://www.pracuj.pl/praca/capex-and-efficiency-controller-krakow,oferta,1002472660'], 1, ['responsibilities-1', ['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 ['requirements-1', ['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CIMA, ACCA will be additional advantage.']], ['offered-1', ['Stable employment conditions based on an employment contract.', 'Work in an international company with an established position in the market.', 'Necessary work tools and comprehensive induction training package.', 'Opportunity to support additional initiatives organized by dedicated project teams.']]]"/>
    <s v="Specialist (Mid/Regular)"/>
    <s v="CAPEX and Efficiency Controller"/>
    <s v="'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
    <s v="'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CIMA, ACCA will be additional advantage.'"/>
    <s v="'Stable employment conditions based on an employment contract.', 'Work in an international company with an established position in the market.', 'Necessary work tools and comprehensive induction training package.', 'Opportunity to support additional initiatives organized by dedicated project teams.'"/>
    <m/>
    <m/>
    <m/>
    <s v="capex efficiency controller"/>
    <x v="1"/>
    <n v="1"/>
    <s v=" c:business analyst  ji:0  Int:  c:financial analyst  ji:0  Int:  c:system analyst  ji:0  Int:  c:data scientist  ji:0  Int:  c:financial controller  ji:1  Int:controller  c:intern analyst  ji:0  Int:  c:security analyst  ji:0  Int:"/>
    <s v="cos:business analyst  cos:0.858 cos:financial analyst  cos:0.849 cos:system analyst  cos:0.955 cos:data scientist  cos:0.914 cos:financial controller  cos:0.897 cos:intern analyst  cos:0.953 cos:security analyst  cos:0.952"/>
    <n v="0.95499999999999996"/>
    <s v="system analyst"/>
    <s v="capex efficiency"/>
    <s v="optimizing ensuring highest level control investment cooperation ceo cfo business line director controlling available fund new expense incurred already approved project manager order monitor consumption tranche ongoing basis supporting developing case participation preparation document committee ex post analysis provides various financial analyzes result prepare comment monthly performance develops maintain suite standard report helping understand drive cost saving efficiency building trust long term relationship stakeholder locally group"/>
    <x v="1"/>
    <n v="5"/>
    <s v=" c:business analyst  ji:4  Int:manager business controlling project  c:financial analyst  ji:5  Int:fund control financial investment cost  c:system analyst  ji:1  Int:performance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saving maintain analysis available participation group long standard performance efficiency manager helping building tranche drive locally ceo committee highest approved document cooperation controlling director term understand line basis various relationship monitor preparation business project stakeholder cfo develops report order level case monthly suite consumption ensuring analyzes ongoing expense result new provides developing ex supporting optimizing prepare post incurred already trust comment"/>
  </r>
  <r>
    <n v="984"/>
    <n v="985"/>
    <s v="Capital and Liquidity Senior Analyst with Excel "/>
    <s v="['https://www.pracuj.pl/praca/capital-and-liquidity-senior-analyst-with-excel-wroclaw,oferta,1002437082']"/>
    <s v="Specjalista (Mid / Regular), Starszy specjalista (Senior)"/>
    <s v="[['https://www.pracuj.pl/praca/capital-and-liquidity-senior-analyst-with-excel-wroclaw,oferta,1002437082'], 1, ['responsibilities-1', ['An outstanding opportunity to join us as we are currently looking for a hardworking and passionate financial analyst with a strong focus and proven track record in analytics within the financial industry. In that role you will cover Capital Management and Liquidity topics for Swiss Bank Division.', 'Taking over this role you will have variety of tasks in the area of Capital Management, e.g. bottom-up monthly &amp; full-year forecasting, commenting of capital related moves, as well as quarterly and annual stress testing scenarios (for internal risk appetite and regulatory submissions). You will actively collaborate with various stakeholders across the Credit Suisse organization (e.g. Front Organizations, Group Finance, Risk, Financial Accounting, Treasury, Legal, Tax).', '', 'Your future colleagues', 'The team is dedicated, hardworking and used to work independently as well as collaboratively. We work with a high level of integrity, attention to detail and look for a colleague who shares our passion and high standards. We are a department which values Diversity and Inclusion (D&amp;I) and is committed to realizing the firm’s D&amp;I ambition which is an integral part of our global cultural values.']], ['requirements-1', ['Proficiency and proven working experience with Excel (vlookup, sumif, countif, index, match etc.).', '1 year of proven experience in an analytical position within a financial or corporate environment is a must (we are also open for more senior candidates).', 'Outstanding communication skills in English and previous exposure to various stakeholders. Proven ability to manage work well under pressure.', 'Enthusiasm for data analytics and impressive numeric skills, attention to details. Outstanding interpersonal skill-set.',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s v="Specialist (Mid/Regular), Senior Specialist (Senior)"/>
    <s v="Capital and Liquidity Senior Analyst with Excel"/>
    <s v="'An outstanding opportunity to join us as we are currently looking for a hardworking and passionate financial analyst with a strong focus and proven track record in analytics within the financial industry. In that role you will cover Capital Management and Liquidity topics for Swiss Bank Division.', 'Taking over this role you will have variety of tasks in the area of Capital Management, e.g. bottom-up monthly &amp; full-year forecasting, commenting of capital related moves, as well as quarterly and annual stress testing scenarios (for internal risk appetite and regulatory submissions). You will actively collaborate with various stakeholders across the Credit Suisse organization (e.g. Front Organizations, Group Finance, Risk, Financial Accounting, Treasury, Legal, Tax).', '', 'Your future colleagues', 'The team is dedicated, hardworking and used to work independently as well as collaboratively. We work with a high level of integrity, attention to detail and look for a colleague who shares our passion and high standards. We are a department which values Diversity and Inclusion (D&amp;I) and is committed to realizing the firm’s D&amp;I ambition which is an integral part of our global cultural values.'"/>
    <s v="'Proficiency and proven working experience with Excel (vlookup, sumif, countif, index, match etc.).', '1 year of proven experience in an analytical position within a financial or corporate environment is a must (we are also open for more senior candidates).', 'Outstanding communication skills in English and previous exposure to various stakeholders. Proven ability to manage work well under pressure.', 'Enthusiasm for data analytics and impressive numeric skills, attention to details. Outstanding interpersonal skill-set.',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capital liquidity  analyst excel"/>
    <x v="0"/>
    <n v="1"/>
    <s v=" c:business analyst  ji:0  Int:  c:financial analyst  ji:1  Int:excel  c:system analyst  ji:0  Int:  c:data scientist  ji:0  Int:  c:financial controller  ji:0  Int:  c:intern analyst  ji:0  Int:  c:security analyst  ji:0  Int:"/>
    <s v="cos:business analyst  cos:0.897 cos:financial analyst  cos:0.904 cos:system analyst  cos:0.947 cos:data scientist  cos:0.944 cos:financial controller  cos:0.93 cos:intern analyst  cos:0.954 cos:security analyst  cos:0.949"/>
    <n v="0.95399999999999996"/>
    <s v="intern analyst"/>
    <s v=" analyst liquidity capital"/>
    <s v="outstanding opportunity join u currently looking hardworking passionate financial analyst strong focus proven track record analytics within industry role cover capital management liquidity topic swiss bank division taking variety task area bottom monthly full year forecasting commenting related move well quarterly annual stress testing scenario internal risk appetite regulatory submission actively collaborate various stakeholder across credit suisse organization front group finance accounting treasury legal tax future colleague team dedicated used work independently collaboratively high level integrity attention detail look share passion standard department value diversity inclusion committed realizing firm ambition integral part global cultural"/>
    <x v="1"/>
    <n v="8"/>
    <s v=" c:business analyst  ji:1  Int:management  c:financial analyst  ji:8  Int:credit finance risk management accounting financial tax treasury  c:system analyst  ji:0  Int:  c:data scientist  ji:1  Int:analytics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join track look inclusion commenting integral collaboratively submission opportunity move currently outstanding team value group part share record organization appetite future ambition well dedicated proven u role year legal global looking firm annual regulatory industry various capital passionate integrity quarterly related analytics passion stakeholder analyst scenario strong diversity level cover monthly realizing work hardworking focus high area collaborate used independently taking department colleague task across suisse actively front within testing topic swiss variety forecasting stress committed bank bottom detail cultural division internal full liquidity standard attention"/>
  </r>
  <r>
    <n v="985"/>
    <n v="986"/>
    <s v="Capital Markets Analyst"/>
    <s v="['https://www.pracuj.pl/praca/capital-markets-analyst-masovian,oferta,9832914']"/>
    <s v="Młodszy specjalista (Junior)"/>
    <s v="[['https://www.pracuj.pl/praca/capital-markets-analyst-masovian,oferta,9832914'], 1, ['technologies-1', ['SQL', 'Unix']], ['responsibilities-1', ['Get familiar with top leading trading platforms, capital markets, financial institutions, exchanges and processes around the world which is used for almost 300 financial institutions around the world', 'Being involved in many trainings and projects', 'Extend your financial and technical knowledge and use it in practice', 'Working on clients’ case studies', 'Working closely with business', 'Working on complex and challenging tasks', 'Opportunity to collaborate with SMEs with international project portfolios']], ['requirements-1', ['Degree or post graduate qualification in a Financial or Computer Science subject', 'Experience and desire to learn and grow within Capital Markets, Financial Analyst, Financial Engineering, Quantitative Finance or similar', '1-2 years work experience in financial services/IT', 'Some knowledge of a financial markets vendor system would be beneficial but not essential', 'Strong communication skills', 'Strong analytical and problem-solving skills', 'Open to learn new things quickly', 'Fluent written and spoken English', 'Open to work from Warsaw office (with possibility to work remotely)', 'Good knowledge of XML, XML transformation (XSL)', 'Working knowledge of SQL and Unix', 'Knowledge of Java or Scripting languages (f. e.: Shell/Python/Perl) would be an advantage']], ['training-space-1', ['industry-specific e-learning platforms', 'intracompany training', 'mentoring', 'substantive support from technological leaders']], ['offered-1', ['Employment contract', 'Access to the best platforms trainings', 'Speaking English on daily basis, mainly in contact with foreign stakeholders and peers', 'Multiple employee benefits packages (MyBenefit Cafeteria, private medical care, life-insurance)', 'Access to 3.000+ Business Courses Platform (Udemy)', 'Access to required IT equipment', 'Ongoing learning opportunities to help you acquire new skills or deepen existing expertise', 'Being part of the core squad focused on the growth of the Polish business unit', 'A flat, non-hierarchical structure that will enable you to work with senior partners and directly with clients', 'A work culture focused on innovation and creating lasting value for our clients and employees']], ['additional-module-1', ['Experts in banking and payments, capital markets, wealth and asset management', 'Focused on maintaining our nimble, agile, and entrepreneurial culture', 'Committed to growing our business and hiring the best talent to help us get there', 'We are focused on development, automation, innovation, and long-term projects in Capco, you can code, write, create, and live at your maximum capabilities without getting dull, tired, or foggy.']]]"/>
    <s v="Junior specialist (Junior)"/>
    <s v="Capital Markets Analyst"/>
    <s v="'Get familiar with top leading trading platforms, capital markets, financial institutions, exchanges and processes around the world which is used for almost 300 financial institutions around the world', 'Being involved in many trainings and projects', 'Extend your financial and technical knowledge and use it in practice', 'Working on clients’ case studies', 'Working closely with business', 'Working on complex and challenging tasks', 'Opportunity to collaborate with SMEs with international project portfolios'"/>
    <s v="'Degree or post graduate qualification in a Financial or Computer Science subject', 'Experience and desire to learn and grow within Capital Markets, Financial Analyst, Financial Engineering, Quantitative Finance or similar', '1-2 years work experience in financial services/IT', 'Some knowledge of a financial markets vendor system would be beneficial but not essential', 'Strong communication skills', 'Strong analytical and problem-solving skills', 'Open to learn new things quickly', 'Fluent written and spoken English', 'Open to work from Warsaw office (with possibility to work remotely)', 'Good knowledge of XML, XML transformation (XSL)', 'Working knowledge of SQL and Unix', 'Knowledge of Java or Scripting languages (f. e.: Shell/Python/Perl) would be an advantage'"/>
    <s v="'Employment contract', 'Access to the best platforms trainings', 'Speaking English on daily basis, mainly in contact with foreign stakeholders and peers', 'Multiple employee benefits packages (MyBenefit Cafeteria, private medical care, life-insurance)', 'Access to 3.000+ Business Courses Platform (Udemy)', 'Access to required IT equipment', 'Ongoing learning opportunities to help you acquire new skills or deepen existing expertise', 'Being part of the core squad focused on the growth of the Polish business unit', 'A flat, non-hierarchical structure that will enable you to work with senior partners and directly with clients', 'A work culture focused on innovation and creating lasting value for our clients and employees'"/>
    <s v="'SQL', 'Unix'"/>
    <s v="'industry-specific e-learning platforms', 'intracompany training', 'mentoring', 'substantive support from technological leaders'"/>
    <m/>
    <s v="capital market analyst"/>
    <x v="4"/>
    <n v="1"/>
    <s v=" c:business analyst  ji:1  Int:market  c:financial analyst  ji:0  Int:  c:system analyst  ji:0  Int:  c:data scientist  ji:0  Int:  c:financial controller  ji:0  Int:  c:intern analyst  ji:0  Int:  c:security analyst  ji:0  Int:"/>
    <s v="cos:business analyst  cos:0.859 cos:financial analyst  cos:0.863 cos:system analyst  cos:0.932 cos:data scientist  cos:0.92 cos:financial controller  cos:0.912 cos:intern analyst  cos:0.965 cos:security analyst  cos:0.937"/>
    <n v="0.96499999999999997"/>
    <s v="intern analyst"/>
    <s v="analyst capital"/>
    <s v="get familiar top leading trading platform capital market financial institution exchange process around world used almost 300 involved many training project extend technical knowledge use it practice working client case study closely business complex challenging task opportunity collaborate smes international portfolio"/>
    <x v="0"/>
    <n v="5"/>
    <s v=" c:business analyst  ji:5  Int:project market client process business  c:financial analyst  ji:1  Int:financial  c:system analyst  ji:1  Int:i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nvolved complex practice smes familiar closely case working opportunity knowledge institution around financial collaborate used get leading technical challenging platform task use world it study portfolio almost exchange training top trading capital extend international many 300"/>
  </r>
  <r>
    <n v="986"/>
    <n v="987"/>
    <s v="Capital Markets IT Analyst"/>
    <s v="['https://www.pracuj.pl/praca/capital-markets-it-analyst-masovian,oferta,9847078']"/>
    <s v="Młodszy specjalista (Junior)"/>
    <s v="[['https://www.pracuj.pl/praca/capital-markets-it-analyst-masovian,oferta,9847078'], 1, ['technologies-1', ['SQL', 'Shell', 'Python', 'Perl']], ['responsibilities-1', ['Get familiar with top leading trading platforms, capital markets, financial institutions, exchanges and processes around the world which is used for almost 300 financial institutions around the world', 'Being involved in many trainings and projects', 'Extend your financial and technical knowledge and use it in practice', 'Working on clients’ case studies', 'Working closely with business', 'Working on complex and challenging tasks', 'Opportunity to collaborate with SMEs with international project portfolios']], ['requirements-1', ['Degree or post graduate qualification in a Financial or Computer Science subject', 'Experience and desire to learn and grow within Capital Markets, Financial Analyst, Financial Engineering, Quantitative Finance or similar', '1-2 years work experience in financial services/IT', 'Some knowledge of a financial markets vendor system would be beneficial but not essential', 'Strong communication skills', 'Strong analytical and problem-solving skills', 'Open to learn new things quickly', 'Fluent written and spoken English', 'Open to work from Warsaw office (hybrid)', 'Good knowledge of XML, XML transformation (XSL)', 'Working knowledge of SQL and Unix', 'Knowledge of Java or Scripting languages (f. e.: Shell/Python/Perl) would be an advantage']], ['training-space-1', ['industry-specific e-learning platforms', 'intracompany training', 'mentoring', 'substantive support from technological leaders']], ['offered-1', ['Employment contract', &quot;Access to the best platforms' trainings&quot;, 'Speaking English on daily basis, mainly in contact with foreign stakeholders and peers', 'Multiple employee benefits packages (MyBenefit Cafeteria, private medical care, life-insurance)', 'Access to 3.000+ Business Courses Platform (Udemy)', 'Access to required IT equipment', 'Ongoing learning opportunities to help you acquire new skills or deepen existing expertise', 'Being part of the core squad focused on the growth of the Polish business unit', 'A flat, non-hierarchical structure that will enable you to work with senior partners and directly with clients', 'A work culture focused on innovation and creating lasting value for our clients and employees']], ['additional-module-1', ['Experts in banking and payments, capital markets, wealth and asset management', 'Focused on maintaining our nimble, agile, and entrepreneurial culture', 'Committed to growing our business and hiring the best talent to help us get there', 'We also are experts in focused on development, automation, innovation, and long-term projects in financial services. In Capco, you can code, write, create, and live at your maximum capabilities without getting dull, tired, or foggy.']]]"/>
    <s v="Junior specialist (Junior)"/>
    <s v="Capital Markets IT Analyst"/>
    <s v="'Get familiar with top leading trading platforms, capital markets, financial institutions, exchanges and processes around the world which is used for almost 300 financial institutions around the world', 'Being involved in many trainings and projects', 'Extend your financial and technical knowledge and use it in practice', 'Working on clients’ case studies', 'Working closely with business', 'Working on complex and challenging tasks', 'Opportunity to collaborate with SMEs with international project portfolios'"/>
    <s v="'Degree or post graduate qualification in a Financial or Computer Science subject', 'Experience and desire to learn and grow within Capital Markets, Financial Analyst, Financial Engineering, Quantitative Finance or similar', '1-2 years work experience in financial services/IT', 'Some knowledge of a financial markets vendor system would be beneficial but not essential', 'Strong communication skills', 'Strong analytical and problem-solving skills', 'Open to learn new things quickly', 'Fluent written and spoken English', 'Open to work from Warsaw office (hybrid)', 'Good knowledge of XML, XML transformation (XSL)', 'Working knowledge of SQL and Unix', 'Knowledge of Java or Scripting languages (f. e.: Shell/Python/Perl) would be an advantage'"/>
    <s v="'Employment contract', &quot;Access to the best platforms' trainings&quot;, 'Speaking English on daily basis, mainly in contact with foreign stakeholders and peers', 'Multiple employee benefits packages (MyBenefit Cafeteria, private medical care, life-insurance)', 'Access to 3.000+ Business Courses Platform (Udemy)', 'Access to required IT equipment', 'Ongoing learning opportunities to help you acquire new skills or deepen existing expertise', 'Being part of the core squad focused on the growth of the Polish business unit', 'A flat, non-hierarchical structure that will enable you to work with senior partners and directly with clients', 'A work culture focused on innovation and creating lasting value for our clients and employees'"/>
    <s v="'SQL', 'Shell', 'Python', 'Perl'"/>
    <s v="'industry-specific e-learning platforms', 'intracompany training', 'mentoring', 'substantive support from technological leaders'"/>
    <m/>
    <s v="capital market it analyst"/>
    <x v="4"/>
    <n v="1"/>
    <s v=" c:business analyst  ji:1  Int:market  c:financial analyst  ji:0  Int:  c:system analyst  ji:1  Int:it  c:data scientist  ji:0  Int:  c:financial controller  ji:0  Int:  c:intern analyst  ji:0  Int:  c:security analyst  ji:0  Int:"/>
    <s v="cos:business analyst  cos:0.889 cos:financial analyst  cos:0.891 cos:system analyst  cos:0.945 cos:data scientist  cos:0.938 cos:financial controller  cos:0.931 cos:intern analyst  cos:0.962 cos:security analyst  cos:0.949"/>
    <n v="0.96199999999999997"/>
    <s v="intern analyst"/>
    <s v="it analyst capital"/>
    <s v="get familiar top leading trading platform capital market financial institution exchange process around world used almost 300 involved many training project extend technical knowledge use it practice working client case study closely business complex challenging task opportunity collaborate smes international portfolio"/>
    <x v="0"/>
    <n v="5"/>
    <s v=" c:business analyst  ji:5  Int:project market client process business  c:financial analyst  ji:1  Int:financial  c:system analyst  ji:1  Int:i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nvolved complex practice smes familiar closely case working opportunity knowledge institution around financial collaborate used get leading technical challenging platform task use world it study portfolio almost exchange training top trading capital extend international many 300"/>
  </r>
  <r>
    <n v="987"/>
    <n v="988"/>
    <s v="Cargo Revenue Accounting Analyst"/>
    <s v="['https://www.pracuj.pl/praca/cargo-revenue-accounting-analyst-krakow,oferta,1002402637']"/>
    <s v="Specjalista (Mid / Regular)"/>
    <s v="[['https://www.pracuj.pl/praca/cargo-revenue-accounting-analyst-krakow,oferta,1002402637'], 1, ['responsibilities-1', ['Manage the Cargo Revenue Accounting system (RAPID), inward and outward interfaces (from business perspective) and end-to-end CRA freight and mail processes (including reference data setup/maintenance, billing &amp; invoicing, revenue recognition, interline and reporting) on behalf on IAG Cargo for all Group Carriers (British Airways, Iberia, Aer Lingus, Vueling and Level)', 'Reconcile against source (various cargo and mail systems) and target systems (i.e. IATA settlements, SAP, various operational or Management Information Systems)', 'Manage month end close in RAPID and prepare daily, weekly and monthly reports', 'Manage suppliers (BPO and system vendor) SLAs', 'Support CRA process and results queries', 'Manage customer billing disputes for the United Kingdom and Spain', 'Support customer billing disputes for the rest of the world', 'Provide evidences for internal controls (ICFRs / SCIIFs)', 'Liaise with IT support regarding CRA system defects and developments (as and when required)', 'Maintain documentation of processes and functional specifications', 'Work with IATA with respect to settlement system changes and enhancements', 'Liaise with internal and external auditors']], ['requirements-1', ['BS/MS degree in Finance, Economics or related field', 'Proficiency with MS Office and systems in general', 'Proven knowledge of the airline / cargo industry and its solutions', 'Excellent analytical skills', 'Timeliness, a high degree of accuracy and attention to detail', 'Excellent cooperation skills', 'Fluency in English', 'Fluency in Spanish would be an asset', 'Minimum of 3 years’ experience in an international environment', 'Experience in back-office process or related projects in the airline industry', 'Experience of operating across multiple countries and cultures', 'Experience of, and contribution to, applicable industry best practice, leading and shaping further development', 'Experience in Interline/ProRation processes will be an asset', 'Proven ability to work with different levels of management and stakeholders']], ['offered-1', ['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 ['additional-module-2', ['Business Partnering of cargo revenue accounting results with various business units across multiple geographical regions. Service delivery model includes identification and facilitation of opportunities on revenue (audit, new products), cost reduction, improvement of controls and introduction of efficiencies.']]]"/>
    <s v="Specialist (Mid/Regular)"/>
    <s v="Cargo Revenue Accounting Analyst"/>
    <s v="'Manage the Cargo Revenue Accounting system (RAPID), inward and outward interfaces (from business perspective) and end-to-end CRA freight and mail processes (including reference data setup/maintenance, billing &amp; invoicing, revenue recognition, interline and reporting) on behalf on IAG Cargo for all Group Carriers (British Airways, Iberia, Aer Lingus, Vueling and Level)', 'Reconcile against source (various cargo and mail systems) and target systems (i.e. IATA settlements, SAP, various operational or Management Information Systems)', 'Manage month end close in RAPID and prepare daily, weekly and monthly reports', 'Manage suppliers (BPO and system vendor) SLAs', 'Support CRA process and results queries', 'Manage customer billing disputes for the United Kingdom and Spain', 'Support customer billing disputes for the rest of the world', 'Provide evidences for internal controls (ICFRs / SCIIFs)', 'Liaise with IT support regarding CRA system defects and developments (as and when required)', 'Maintain documentation of processes and functional specifications', 'Work with IATA with respect to settlement system changes and enhancements', 'Liaise with internal and external auditors'"/>
    <s v="'BS/MS degree in Finance, Economics or related field', 'Proficiency with MS Office and systems in general', 'Proven knowledge of the airline / cargo industry and its solutions', 'Excellent analytical skills', 'Timeliness, a high degree of accuracy and attention to detail', 'Excellent cooperation skills', 'Fluency in English', 'Fluency in Spanish would be an asset', 'Minimum of 3 years’ experience in an international environment', 'Experience in back-office process or related projects in the airline industry', 'Experience of operating across multiple countries and cultures', 'Experience of, and contribution to, applicable industry best practice, leading and shaping further development', 'Experience in Interline/ProRation processes will be an asset', 'Proven ability to work with different levels of management and stakeholders'"/>
    <s v="'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
    <m/>
    <m/>
    <m/>
    <s v="cargo revenue accounting analyst"/>
    <x v="0"/>
    <n v="1"/>
    <s v=" c:business analyst  ji:0  Int:  c:financial analyst  ji:1  Int:accounting  c:system analyst  ji:0  Int:  c:data scientist  ji:0  Int:  c:financial controller  ji:1  Int:accounting  c:intern analyst  ji:0  Int:  c:security analyst  ji:1  Int:revenue"/>
    <s v="cos:business analyst  cos:0.903 cos:financial analyst  cos:0.911 cos:system analyst  cos:0.949 cos:data scientist  cos:0.941 cos:financial controller  cos:0.951 cos:intern analyst  cos:0.958 cos:security analyst  cos:0.951"/>
    <n v="0.95799999999999996"/>
    <s v="intern analyst"/>
    <s v="analyst revenue cargo"/>
    <s v="manage cargo revenue accounting system rapid inward outward interface business perspective end cra freight mail process including reference data setup maintenance billing invoicing recognition interline reporting behalf iag group carrier british airway iberia aer lingus vueling level reconcile source various target iata settlement sap operational management information month close prepare daily weekly monthly report supplier bpo vendor slas support result query customer dispute united kingdom spain rest world provide evidence internal control icfrs sciifs liaise it regarding defect development required maintain documentation functional specification work respect change enhancement external auditor"/>
    <x v="1"/>
    <n v="7"/>
    <s v=" c:business analyst  ji:5  Int:management support customer process business  c:financial analyst  ji:7  Int:control management support billing accounting settlement reporting  c:system analyst  ji:3  Int:it system sap  c:data scientist  ji:3  Int:data report reporting  c:financial controller  ji:1  Int:accounting  c:intern analyst  ji:0  Int:  c:security analyst  ji:1  Int:revenue"/>
    <s v="cos:business analyst  cos:0 cos:financial analyst  cos:0 cos:system analyst  cos:0 cos:data scientist  cos:0 cos:financial controller  cos:0 cos:intern analyst  cos:0 cos:security analyst  cos:0"/>
    <n v="0"/>
    <s v="n"/>
    <s v="maintain evidence revenue freight cargo end information perspective spain group cra interface vueling rapid icfrs setup month mail vendor documentation lingus development sap sciifs world provide rest iberia process slas iag regarding weekly required external system various including daily carrier supplier interline reference business operational dispute maintenance report data functional united level auditor defect monthly query work liaise respect target specification aer reconcile recognition result inward kingdom it british outward manage behalf prepare airway close enhancement customer change iata invoicing internal bpo source"/>
  </r>
  <r>
    <n v="988"/>
    <n v="989"/>
    <s v="Cash Application Analyst"/>
    <s v="['https://www.pracuj.pl/praca/cash-application-analyst-grodzisk-mazowiecki-chrzanowska-5,oferta,1002472755']"/>
    <s v="Specjalista (Mid / Regular)"/>
    <s v="[['https://www.pracuj.pl/praca/cash-application-analyst-grodzisk-mazowiecki-chrzanowska-5,oferta,1002472755'], 1, ['responsibilities-1', ['Ensure processes are fully documented including any remittance or receipt level specific variance, along with an understanding of the background for these variances to ensure optimum standard processes.', 'Monitor &amp; clear all queries and requests to the Accounts Receivable team mailbox on a regular basis throughout the day.', 'Work closely with the Credit Management team to address Cash On Account through prompt management of remittance advice and communication of significant values on key customer that are missing the appropriate back up.', 'Communicate with treasury and external banks where required.', 'Deliver all Internal/External/SOX Audit requirements as requested.', 'Actively highlight processes for improvement opportunities.', 'Review all closing documents and ensure accuracy of the receivables data prior to closing.', 'Perform AR closing activities.']], ['requirements-1', ['To be considered for the role we expect at least secondary education in Economy, 1–2 years’ experience at similar role and English at least at intermediate level – both verbal and written. You have excellent organizational and communication skills and pro-active attitude.', 'Basic MS Office knowledge.', 'Ability to manage multiple tasks within demanding timelines and an occasionally stressful environment.', 'Demonstrated data entry speed and accuracy with attention to the details.', 'Be familiar with accounting practices.', 'Self-motivation with a &quot;can do&quot; attitude SAP knowledge would be advantage.', 'Having exposure to different languages is a plus e.g., Turkish, Ukraine, Hungarian.']], ['offered-1', ['Bonus system', 'Co-funding for sports activities', 'Possibility to work remotely - hybrid mode', 'Pension plan', 'Health and life insurance', 'Employee Referral Program']], ['additional-module-1', ['Due to expansion of our Shared Service Centre in Grodzisk Mazowiecki we are looking for Cash Application Analyst with English - active level (at least in written) to work in our expanding Cash Application team. In this role you will be posting cash receipts for bank transfers, netting intercompany and cheques using information indicated on the bank statement and customer remittance advice to identify the invoices to match.', '', 'Why joining Danfoss', '', 'We offer stability, friendly working environment, fair approach to employees, opportunities for personal and professional development as well as financial benefits. Apply now and join our global finance community and work together with great colleagues and use your organizational talent to coordinate daily tasks with various stakeholders. Your eye for detail, your precise way of working and good communication skills creating value beyond numbers. Challenge yourself, use your potential and be a part of great project.', '', 'Request to applicants - please provide your application in English.']], ['additional-module-2', ['At Danfoss, we are engineering solutions that allow the world to use resources in smarter ways - driving the sustainable transformation of tomorrow. No transformation has ever been started without a group of passionate, dedicated and empowered people. We believe that innovation and great results are driven by the right mix of people with diverse backgrounds, personalities, skills, and perspectives, reflecting the world in which we do business. To make sure the mix of people works, we strive to create an inclusive work environment where people of all backgrounds are treated equally, respected, and valued for who they are. It is a strong priority within Danfoss to improve the health, working environment and safety of our employees.', '', 'Following our founder’s mindset “action speaks louder than words”, we set ourselves ambitious targets to protect the environment by embarking on a plan to become CO2 neutral latest by 2030.', '', 'Danfoss is an EO employer and VEVRAA Federal Contractor. All qualified applicants will receive consideration for employment without regard to race, color, religion, sex, national origin, age, disability, veteran status, or other protected category.']]]"/>
    <s v="Specialist (Mid/Regular)"/>
    <s v="Cash Application Analyst"/>
    <s v="'Ensure processes are fully documented including any remittance or receipt level specific variance, along with an understanding of the background for these variances to ensure optimum standard processes.', 'Monitor &amp; clear all queries and requests to the Accounts Receivable team mailbox on a regular basis throughout the day.', 'Work closely with the Credit Management team to address Cash On Account through prompt management of remittance advice and communication of significant values on key customer that are missing the appropriate back up.', 'Communicate with treasury and external banks where required.', 'Deliver all Internal/External/SOX Audit requirements as requested.', 'Actively highlight processes for improvement opportunities.', 'Review all closing documents and ensure accuracy of the receivables data prior to closing.', 'Perform AR closing activities.'"/>
    <s v="'To be considered for the role we expect at least secondary education in Economy, 1–2 years’ experience at similar role and English at least at intermediate level – both verbal and written. You have excellent organizational and communication skills and pro-active attitude.', 'Basic MS Office knowledge.', 'Ability to manage multiple tasks within demanding timelines and an occasionally stressful environment.', 'Demonstrated data entry speed and accuracy with attention to the details.', 'Be familiar with accounting practices.', 'Self-motivation with a &quot;can do&quot; attitude SAP knowledge would be advantage.', 'Having exposure to different languages is a plus e.g., Turkish, Ukraine, Hungarian.'"/>
    <s v="'Bonus system', 'Co-funding for sports activities', 'Possibility to work remotely - hybrid mode', 'Pension plan', 'Health and life insurance', 'Employee Referral Program'"/>
    <m/>
    <m/>
    <m/>
    <s v="cash application analyst"/>
    <x v="3"/>
    <n v="0"/>
    <s v=" c:business analyst  ji:0  Int:  c:financial analyst  ji:0  Int:  c:system analyst  ji:0  Int:  c:data scientist  ji:0  Int:  c:financial controller  ji:0  Int:  c:intern analyst  ji:0  Int:  c:security analyst  ji:0  Int:"/>
    <s v="cos:business analyst  cos:0.893 cos:financial analyst  cos:0.897 cos:system analyst  cos:0.95 cos:data scientist  cos:0.935 cos:financial controller  cos:0.938 cos:intern analyst  cos:0.97 cos:security analyst  cos:0.951"/>
    <n v="0.97"/>
    <s v="intern analyst"/>
    <s v="n"/>
    <s v="ensure process fully documented including remittance receipt level specific variance along understanding background optimum standard monitor clear query request account receivable team mailbox regular basis throughout day work closely credit management address cash prompt advice communication significant value key customer missing appropriate back communicate treasury external bank required deliver internal sox audit requirement requested actively highlight improvement opportunity review closing document accuracy receivables data prior perform ar activity"/>
    <x v="1"/>
    <n v="5"/>
    <s v=" c:business analyst  ji:3  Int:process customer management  c:financial analyst  ji:5  Int:credit management receivable account treasury  c:system analyst  ji:1  Int:key  c:data scientist  ji:1  Int:data  c:financial controller  ji:1  Int:audit  c:intern analyst  ji:0  Int:  c:security analyst  ji:0  Int:"/>
    <s v="cos:business analyst  cos:0 cos:financial analyst  cos:0 cos:system analyst  cos:0 cos:data scientist  cos:0 cos:financial controller  cos:0 cos:intern analyst  cos:0 cos:security analyst  cos:0"/>
    <n v="0"/>
    <s v="n"/>
    <s v="ar variance communicate clear closely opportunity communication review understanding team value closing receipt perform regular prior requested back fully highlight prompt process documented mailbox document ensure basis external including required address significant monitor specific improvement data requirement level key accuracy query optimum cash missing activity work day audit along sox advice actively background throughout request bank customer remittance internal deliver receivables appropriate standard"/>
  </r>
  <r>
    <n v="989"/>
    <n v="990"/>
    <s v="Cash &amp; Banking Analyst with German"/>
    <s v="['https://www.pracuj.pl/praca/cash-banking-analyst-with-german-krakow,oferta,1002478443']"/>
    <s v="Specjalista (Mid / Regular)"/>
    <s v="[['https://www.pracuj.pl/praca/cash-banking-analyst-with-german-krakow,oferta,1002478443'], 1, ['responsibilities-1', ['Support overseeing daily cash postings', 'Assist with daily cash and liquidity management and liquidity forecast', 'Keep good relationships with banks and third parties', 'Support payment runs confirmation process with banks and follow up', 'Support statistical reporting', 'Support to external audits on Cash &amp; Banking related requirements', 'Support resolution of banking queries, mandates, user access issues', 'Support specialist checking and reviewing Cash &amp; Banking output from FSS', 'Support specialist working collaboratively with market controller and specialist', 'Update process-related policy and process documents - SOPs, Process Maps', 'Undertake process &amp; performance related initiatives to achieve results- both bottom-up and top down', 'Capture &amp; document knowledge during the transition phase', 'Facilitate decisions relating to the successful execution of the Cash &amp; Banking processes in line with SLAs and KPIs']], ['requirements-1', [&quot;Bachelor's degree in Finance or Accounting&quot;, 'Fluency in English and German, both written and spoken', '0-3 years of experience in accounting in the international environment - preferably in SSC/BPO', 'Good verbal and written communication skills', 'Attention to detail and consistently delivering high quality work', 'Good organisation skills and a willingness to learn', 'Ability to work and thrive in fast paced environment', 'Ability to adapt to different cultures, intercultural sensitivity', 'Understanding of IFRS and relevant statutory GAAP']], ['offered-1', ['Next Steps ', ' \xa0 ', ' Interested applicants should apply with their CV highlighting their suitability for the role. ']], ['additional-module-1', ['Imperial Brands is investing in building a Global Business Services Team. Working as part of the Finance Centre of Capability (CoC), the role is to be part of the C&amp;B team focusing on supporting broad Cash &amp; Banking accounting and operational reporting across all relevant Clusters/ Tier 1 Markets. In addition, the person will be responsible for capturing and documenting the transition processes for the growing Cash &amp; Banking Team within RTR Tower.']]]"/>
    <s v="Specialist (Mid/Regular)"/>
    <s v="Cash &amp; Banking Analyst with German"/>
    <s v="'Support overseeing daily cash postings', 'Assist with daily cash and liquidity management and liquidity forecast', 'Keep good relationships with banks and third parties', 'Support payment runs confirmation process with banks and follow up', 'Support statistical reporting', 'Support to external audits on Cash &amp; Banking related requirements', 'Support resolution of banking queries, mandates, user access issues', 'Support specialist checking and reviewing Cash &amp; Banking output from FSS', 'Support specialist working collaboratively with market controller and specialist', 'Update process-related policy and process documents - SOPs, Process Maps', 'Undertake process &amp; performance related initiatives to achieve results- both bottom-up and top down', 'Capture &amp; document knowledge during the transition phase', 'Facilitate decisions relating to the successful execution of the Cash &amp; Banking processes in line with SLAs and KPIs'"/>
    <s v="&quot;Bachelor's degree in Finance or Accounting&quot;, 'Fluency in English and German, both written and spoken', '0-3 years of experience in accounting in the international environment - preferably in SSC/BPO', 'Good verbal and written communication skills', 'Attention to detail and consistently delivering high quality work', 'Good organisation skills and a willingness to learn', 'Ability to work and thrive in fast paced environment', 'Ability to adapt to different cultures, intercultural sensitivity', 'Understanding of IFRS and relevant statutory GAAP'"/>
    <s v="'Next Steps ', ' \xa0 ', ' Interested applicants should apply with their CV highlighting their suitability for the role. '"/>
    <m/>
    <m/>
    <m/>
    <s v="cash banking analyst"/>
    <x v="0"/>
    <n v="1"/>
    <s v=" c:business analyst  ji:0  Int:  c:financial analyst  ji:1  Int:banking  c:system analyst  ji:0  Int:  c:data scientist  ji:0  Int:  c:financial controller  ji:0  Int:  c:intern analyst  ji:0  Int:  c:security analyst  ji:0  Int:"/>
    <s v="cos:business analyst  cos:0.874 cos:financial analyst  cos:0.885 cos:system analyst  cos:0.938 cos:data scientist  cos:0.927 cos:financial controller  cos:0.929 cos:intern analyst  cos:0.967 cos:security analyst  cos:0.945"/>
    <n v="0.96699999999999997"/>
    <s v="intern analyst"/>
    <s v="cash analyst"/>
    <s v="support overseeing daily cash posting assist liquidity management forecast keep good relationship bank third party payment run confirmation process follow statistical reporting external audit banking related requirement resolution query mandate user access issue specialist checking reviewing output f working collaboratively market controller update policy document sop map undertake performance initiative achieve result bottom top capture knowledge transition phase facilitate decision relating successful execution line slas kpis"/>
    <x v="0"/>
    <n v="5"/>
    <s v=" c:business analyst  ji:5  Int:support process market management  c:financial analyst  ji:5  Int:support banking reporting management  c:system analyst  ji:2  Int:performance user  c:data scientist  ji:2  Int:reporting forecast  c:financial controller  ji:2  Int:controller audit  c:intern analyst  ji:0  Int:  c:security analyst  ji:0  Int:"/>
    <s v="cos:business analyst  cos:0 cos:financial analyst  cos:0 cos:system analyst  cos:0 cos:data scientist  cos:0 cos:financial controller  cos:0 cos:intern analyst  cos:0 cos:security analyst  cos:0"/>
    <n v="0"/>
    <s v="n"/>
    <s v="relating issue execution collaboratively controller decision phase successful performance update map specialist keep resolution policy run good document facilitate assist banking slas forecast mandate line external relationship daily related kpis access undertake confirmation user sop requirement f working knowledge query cash output initiative audit checking reporting result statistical capture follow transition bank party payment bottom overseeing third top achieve posting liquidity reviewing"/>
  </r>
  <r>
    <n v="990"/>
    <n v="991"/>
    <s v="Cash Collector Senior Analyst (with German)"/>
    <s v="['https://www.pracuj.pl/praca/cash-collector-senior-analyst-with-german-warszawa-grzybowska-62,oferta,1002413668']"/>
    <s v="Specjalista (Mid / Regular)"/>
    <s v="[['https://www.pracuj.pl/praca/cash-collector-senior-analyst-with-german-warszawa-grzybowska-62,oferta,1002413668'], 1, ['responsibilities-1', ['Accountable for the ledger of account of DACH region.', 'Ensure a focused approach to collect overdue invoices through telephone calls, emails, statements and dunning letters.', 'Meet monthly targets (DSO – Overdue - Bad debt) - Keep accounts reconciled – Dispute management and Rebate deduction.', &quot;Review and approve customer's hold releases.&quot;, 'Create trust relationships with debtors to avoid future issues.', 'Collaborate in Projects to improve results, drive efficiencies and process simplification.', 'Build strong relationships with key business partners', 'Complete monthly tasks such as SOX controls, reports and information delivered to key stakeholders.', 'Coordinate with the Cash Apps team to make sure accounts are reconciled and payment are applied accordingly.', 'Attend regular meetings with key stakeholders (Sales team, Local finance, Customer Service and Logistics).']], ['requirements-1', ['Advanced German and English.', 'Experience in Shared Services environment.', 'Finance Background and proven experience as Debt collector.', 'Excellent problem-solving abilities with experience in process and quality analysis.', 'Knowledge and experience with SAP, MS Office and databases.', 'Hands-on mentality and a proactive attitude towards work.', 'Strong client-facing and communication skills.', 'Ability to push creative thinking beyond the boundaries of existing company practices and mindsets.', 'Proactive individual that can collaborate and build effective relationships across all levels of the organization.', 'Ability to work in a fast-paced environment and successfully manage a rapidly changing environment.', 'Entrepreneurial spirit and fearless to investigate new ways of working to accomplish targets.', 'Excellent team player. Support OTC colleagues if needed.', 'Open to embrace a family culture where the customer is at the heart.']], ['additional-module-2', ['We share the passion and entrepreneurial flair of our founder and are guided by our three culture pillars - Fearless, Family and Founders, they inspire our Primos to be the best they can be and drive us forward in all we do. But what does this mean?', '', '· Being Fearless; means adopting an agile mindset, being comfortable trying new things and taking risks. We are empowered to question, challenge and innovate.', '', '· Family; We treat each other, and our communities, like Family. Always.', '', '· Founders; The spirit of entrepreneurship is at the heart of everything we do. We see the business as if it’s our own. We do the right thing for the business and we all take accountability for our work.', '', 'When you join Bacardi, you become part of our family and gain more than just a job.']], ['additional-module-3', ['Your Opportunity', '', 'You will provide excellent services to our stakeholders who are in the DACH region (Germany, Austria &amp; Switzerland). You will support the OTC department with our mission to leverage resources on a global scale.', '', 'The candidate will implement and execute process strategies within the following broad functional areas:', 'Credit &amp; Collection - Manage proper collection activities to ensure timely and accurate cash recovery.', 'Deductions Settlement – Ensure customer deductions and disputes are properly handled and resolved', 'In addition, the position will be responsible for Bad Debt analysis, overdue balances analysis, collection forecast, AR Aging management, account reconciliation among others.', '', 'About You', 'You will work in a multicultural environment with a team spread in eight different locations.', 'Communication and interpersonal relationships are highly value skills in our organization.', 'Your proactiveness and results driven mindset will be crucial for your success.']]]"/>
    <s v="Specialist (Mid/Regular)"/>
    <s v="Cash Collector Senior Analyst (with German)"/>
    <s v="'Accountable for the ledger of account of DACH region.', 'Ensure a focused approach to collect overdue invoices through telephone calls, emails, statements and dunning letters.', 'Meet monthly targets (DSO – Overdue - Bad debt) - Keep accounts reconciled – Dispute management and Rebate deduction.', &quot;Review and approve customer's hold releases.&quot;, 'Create trust relationships with debtors to avoid future issues.', 'Collaborate in Projects to improve results, drive efficiencies and process simplification.', 'Build strong relationships with key business partners', 'Complete monthly tasks such as SOX controls, reports and information delivered to key stakeholders.', 'Coordinate with the Cash Apps team to make sure accounts are reconciled and payment are applied accordingly.', 'Attend regular meetings with key stakeholders (Sales team, Local finance, Customer Service and Logistics).'"/>
    <s v="'Advanced German and English.', 'Experience in Shared Services environment.', 'Finance Background and proven experience as Debt collector.', 'Excellent problem-solving abilities with experience in process and quality analysis.', 'Knowledge and experience with SAP, MS Office and databases.', 'Hands-on mentality and a proactive attitude towards work.', 'Strong client-facing and communication skills.', 'Ability to push creative thinking beyond the boundaries of existing company practices and mindsets.', 'Proactive individual that can collaborate and build effective relationships across all levels of the organization.', 'Ability to work in a fast-paced environment and successfully manage a rapidly changing environment.', 'Entrepreneurial spirit and fearless to investigate new ways of working to accomplish targets.', 'Excellent team player. Support OTC colleagues if needed.', 'Open to embrace a family culture where the customer is at the heart.'"/>
    <m/>
    <m/>
    <m/>
    <m/>
    <s v="cash collector  analyst"/>
    <x v="3"/>
    <n v="0"/>
    <s v=" c:business analyst  ji:0  Int:  c:financial analyst  ji:0  Int:  c:system analyst  ji:0  Int:  c:data scientist  ji:0  Int:  c:financial controller  ji:0  Int:  c:intern analyst  ji:0  Int:  c:security analyst  ji:0  Int:"/>
    <s v="cos:business analyst  cos:0.861 cos:financial analyst  cos:0.869 cos:system analyst  cos:0.937 cos:data scientist  cos:0.916 cos:financial controller  cos:0.916 cos:intern analyst  cos:0.968 cos:security analyst  cos:0.944"/>
    <n v="0.96799999999999997"/>
    <s v="intern analyst"/>
    <s v="n"/>
    <s v="accountable ledger account dach region ensure focused approach collect overdue invoice telephone call email statement dunning letter meet monthly target dso bad debt keep reconciled dispute management rebate deduction review approve customer hold release create trust relationship debtor avoid future issue collaborate project improve result drive efficiency process simplification build strong key business partner complete task sox control report information delivered stakeholder coordinate cash apps team make sure payment applied accordingly attend regular meeting sale local finance service logistics"/>
    <x v="0"/>
    <n v="7"/>
    <s v=" c:business analyst  ji:7  Int:project management customer sale service process business  c:financial analyst  ji:4  Int:finance control account management  c:system analyst  ji:1  Int:key  c:data scientist  ji:1  Int:report  c:financial controller  ji:2  Int:ledger finance  c:intern analyst  ji:0  Int:  c:security analyst  ji:0  Int:"/>
    <s v="cos:business analyst  cos:0 cos:financial analyst  cos:0 cos:system analyst  cos:0 cos:data scientist  cos:0 cos:financial controller  cos:0 cos:intern analyst  cos:0 cos:security analyst  cos:0"/>
    <n v="0"/>
    <s v="n"/>
    <s v="finance hold issue dach create apps overdue dunning bad review information simplification team accordingly accountable regular efficiency dso future drive keep control sure make approve deduction meeting email partner build invoice ensure relationship approach improve call avoid release attend stakeholder ledger dispute debtor strong report key monthly cash telephone rebate statement complete target collaborate letter result delivered sox task logistics local debt collect coordinate applied payment focused meet account reconciled region trust"/>
  </r>
  <r>
    <n v="991"/>
    <n v="992"/>
    <s v="Cash Management Data Scientist"/>
    <s v="['https://www.pracuj.pl/praca/cash-management-data-scientist-warszawa-inflancka-4c,oferta,1002417991']"/>
    <s v="Specjalista (Mid / Regular)"/>
    <s v="[['https://www.pracuj.pl/praca/cash-management-data-scientist-warszawa-inflancka-4c,oferta,1002417991'], 1, ['technologies-1', ['SQL', 'Git', 'R', 'Shiny']], ['responsibilities-1', ['rozwój, testowanie i wdrażanie algorytmów Machine Learning', 'techniczny nadzór nad projektami dotyczącymi rozwiązań ML', 'integracja modeli ML z innymi narzędziami', 'rozwiązywanie kompleksowych problemów analitycznych', 'wizualizacja i prezentacja wyników analiz', 'rozwój i wsparcie narzędzi analitycznych (dashboardy, aplikacje)', 'ocena i identyfikacja potencjału do wdrożenia nowych rozwiązań Data Science', 'współpraca z innymi działami w celu określenia wymagań przygotowywanych rozwiązań oraz wsparcie merytoryczne i szkolenie pozostałych członków zespołu']], ['requirements-1', ['posiadasz wykształcenie wyższe min. inżynierskie o profilu ścisłym (preferowane kierunki: matematyczny, informatyczny)', 'posiadasz min. 1 rok doświadczenia na podobnym stanowisku', 'posiadasz doświadczenie w rozwiązywaniu problemów biznesowych w oparciu o eksplorację danych i Machine Learning', 'posiadasz znajomość SQL', 'posiadasz umiejętność programowania w języku R (mile widziana znajomość pakietu Shiny)', 'znajomość Linux oraz GIT będzie dodatkowym atutem', 'swobodnie posługujesz się językiem angielskim', 'doświadczenie w prognozowaniu szeregów czasowych będzie dodatkowym atutem']], ['offered-1', ['pracę pełną wyzwań w organizacji finansowej będącej liderem sektora bankomatowego w Polsce i Europie', 'stabilne zatrudnienie na podstawie umowy o pracę', 'hybrydowy system pracy', 'możliwość dalszego rozwoju zawodowego i poszerzania wiedzy', 'pracę w świetnej lokalizacji blisko centrum – 2 minuty od metra Dw. Gdański', 'pakiet benefitów: pakiet opieki medycznej, pakiet sportowy, ubezpieczenie grupowe']]]"/>
    <s v="Specialist (Mid/Regular)"/>
    <s v="Cash Management Data Scientist"/>
    <s v="'development, testing and implementation of Machine Learning algorithms', 'technical supervision over ML projects', 'integration of ML models with other tools', 'solving complex analytical problems', 'visualization and presentation of analysis results', 'development and support of tools analytical (dashboards, applications)', 'assessment and identification of potential for the implementation of new Data Science solutions', 'cooperation with other departments to determine the requirements of the prepared solutions as well as substantive support and training of other team members'"/>
    <s v="you have a higher education min. engineering with a strict profile (preferred majors: mathematics, computer science)', 'you have min. 1 year of experience in a similar position', 'you have experience in solving business problems based on data mining and Machine Learning', 'you have knowledge of SQL', 'you have the ability to program in R (knowledge of the Shiny package is welcome)', 'knowledge of Linux and GIT will be an advantage', 'you are fluent in English', 'experience in time series forecasting will be an advantage'"/>
    <s v="'a challenging job in a financial organization which is a leader in the ATM sector in Poland and Europe', 'stable employment under an employment contract', 'hybrid work system', 'opportunity for further professional development and broadening knowledge', 'work in a great location close to the city center – 2 minutes from the Dw. Gdański metro station', 'benefit package: medical care package, sports package, group insurance'"/>
    <s v="'SQL', 'Git', 'R', 'Shiny'"/>
    <m/>
    <m/>
    <s v="cash management data scientist"/>
    <x v="2"/>
    <n v="2"/>
    <s v=" c:business analyst  ji:1  Int:management  c:financial analyst  ji:1  Int:management  c:system analyst  ji:0  Int:  c:data scientist  ji:2  Int:data scientist  c:financial controller  ji:0  Int:  c:intern analyst  ji:0  Int:  c:security analyst  ji:0  Int:"/>
    <s v="cos:business analyst  cos:0.9 cos:financial analyst  cos:0.886 cos:system analyst  cos:0.95 cos:data scientist  cos:0.95 cos:financial controller  cos:0.932 cos:intern analyst  cos:0.972 cos:security analyst  cos:0.952"/>
    <n v="0.97199999999999998"/>
    <s v="intern analyst"/>
    <s v="management cash"/>
    <s v="development testing implementation machine learning algorithm technical supervision ml project integration model tool solving complex analytical problem visualization presentation analysis result support dashboard application assessment identification potential new data science solution cooperation department determine requirement prepared well substantive training team member"/>
    <x v="2"/>
    <n v="3"/>
    <s v=" c:business analyst  ji:2  Int:project support  c:financial analyst  ji:1  Int:support  c:system analyst  ji:0  Int:  c:data scientist  ji:3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complex determine support requirement supervision model tool potential implementation assessment integration team prepared machine identification science department result technical dashboard development new solution well substantive ml learning presentation application testing problem cooperation member visualization training algorithm solving"/>
  </r>
  <r>
    <n v="992"/>
    <n v="993"/>
    <s v="Category Analyst (Raw Materials)"/>
    <s v="['https://www.pracuj.pl/praca/category-analyst-raw-materials-krakow,oferta,1002379324']"/>
    <s v="Specjalista (Mid / Regular)"/>
    <s v="[['https://www.pracuj.pl/praca/category-analyst-raw-materials-krakow,oferta,1002379324'], 1, ['responsibilities-1', ['Reporting into the Raw Materials Director EMEA, you will be working closely together with the whole Raw Materials team. Your key role is:', 'Reporting Raw Material Market intelligence and Pricing to the business', 'Data analytics and providing insights to the Raw Material team (40% of job)', 'Effectively interface with relevant Businesses, including stakeholders to communicate on market trends, cost forecasts and Supply Chain and Product Development Groups. You will ensure products and process developments are based on commercially viable raw materials from secure, high-quality sources', 'Develop and implement purchasing strategies in agreement with our Businesses and manage negotiations at a European level with the tolling partners', 'Contract development with the different suppliers', 'Optimize total cost of ownership for selected raw materials', 'Ensure best prices are negotiated to maximize business profitability and meet cost reduction and productivity improvement targets', 'Develop, implement, and direct processes to minimize the working capital and associated resource inputs within the procurement of raw materials', 'Support the Businesses in further developing the existing integrated supply chain in Europe to improve operational excellence in EHS, quality, customer service and cost']], ['requirements-1', ['Master degree (Commercial, Engineering, Scientific) or equivalent through experience', 'Several years of experience in a commercial environment, with procurement a plus', 'Experience in a competitive international context, with the ability to work well under pressure', 'Excellent organizational skills and a strong analytical mindset', 'Confident in dealing with ambiguity and a diverse material portfolio', 'A positive and solution orientated approach to delivering business value', 'Building strong relationships with regional and global vendors', 'Excellent team player', 'Strong interest and / or skills in data insights and analytics', 'Good IT skills, with specific confidence in Microsoft Office, with Power BI and SAP advantageous', 'Fluent in English, with an additional language being advantageous']], ['offered-1', ['Working in an international environment', 'Dynamic team, with regular team events', 'Good compensation and benefits package, including extra vacation days', 'Challenging environment where a lot of contribution is possible', 'Based in European headquarters, alongside other critical functions', 'Option for 2 days per week working from home', 'Company restaurant', 'An office in the centre of relaxing woodland', 'Opportunities for learning and development, and career progression']]]"/>
    <s v="Specialist (Mid/Regular)"/>
    <s v="Category Analyst (Raw Materials)"/>
    <s v="'Reporting into the Raw Materials Director EMEA, you will be working closely together with the whole Raw Materials team. Your key role is:', 'Reporting Raw Material Market intelligence and Pricing to the business', 'Data analytics and providing insights to the Raw Material team (40% of job)', 'Effectively interface with relevant Businesses, including stakeholders to communicate on market trends, cost forecasts and Supply Chain and Product Development Groups. You will ensure products and process developments are based on commercially viable raw materials from secure, high-quality sources', 'Develop and implement purchasing strategies in agreement with our Businesses and manage negotiations at a European level with the tolling partners', 'Contract development with the different suppliers', 'Optimize total cost of ownership for selected raw materials', 'Ensure best prices are negotiated to maximize business profitability and meet cost reduction and productivity improvement targets', 'Develop, implement, and direct processes to minimize the working capital and associated resource inputs within the procurement of raw materials', 'Support the Businesses in further developing the existing integrated supply chain in Europe to improve operational excellence in EHS, quality, customer service and cost'"/>
    <s v="'Master degree (Commercial, Engineering, Scientific) or equivalent through experience', 'Several years of experience in a commercial environment, with procurement a plus', 'Experience in a competitive international context, with the ability to work well under pressure', 'Excellent organizational skills and a strong analytical mindset', 'Confident in dealing with ambiguity and a diverse material portfolio', 'A positive and solution orientated approach to delivering business value', 'Building strong relationships with regional and global vendors', 'Excellent team player', 'Strong interest and / or skills in data insights and analytics', 'Good IT skills, with specific confidence in Microsoft Office, with Power BI and SAP advantageous', 'Fluent in English, with an additional language being advantageous'"/>
    <s v="'Working in an international environment', 'Dynamic team, with regular team events', 'Good compensation and benefits package, including extra vacation days', 'Challenging environment where a lot of contribution is possible', 'Based in European headquarters, alongside other critical functions', 'Option for 2 days per week working from home', 'Company restaurant', 'An office in the centre of relaxing woodland', 'Opportunities for learning and development, and career progression'"/>
    <m/>
    <m/>
    <m/>
    <s v="category analyst raw material"/>
    <x v="3"/>
    <n v="0"/>
    <s v=" c:business analyst  ji:0  Int:  c:financial analyst  ji:0  Int:  c:system analyst  ji:0  Int:  c:data scientist  ji:0  Int:  c:financial controller  ji:0  Int:  c:intern analyst  ji:0  Int:  c:security analyst  ji:0  Int:"/>
    <s v="cos:business analyst  cos:0.842 cos:financial analyst  cos:0.842 cos:system analyst  cos:0.927 cos:data scientist  cos:0.905 cos:financial controller  cos:0.897 cos:intern analyst  cos:0.964 cos:security analyst  cos:0.932"/>
    <n v="0.96399999999999997"/>
    <s v="intern analyst"/>
    <s v="n"/>
    <s v="reporting raw material director emea working closely together whole team key role market intelligence pricing business data analytics providing insight 40 job effectively interface relevant including stakeholder communicate trend cost forecast supply chain product development group ensure process based commercially viable secure high quality source develop implement purchasing strategy agreement manage negotiation european level tolling partner contract different supplier optimize total ownership selected best price negotiated maximize profitability meet reduction productivity improvement target direct minimize capital associated resource input within procurement support developing existing integrated europe improve operational excellence ehs customer service"/>
    <x v="0"/>
    <n v="11"/>
    <s v=" c:business analyst  ji:11  Int:contract market product support excellence customer service process pricing supply business  c:financial analyst  ji:4  Int:support reporting cost  c:system analyst  ji:1  Int:key  c:data scientist  ji:5  Int:data reporting analytics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integrated together communicate closely commercially europe price different team group agreement interface ehs reduction chain development material procurement partner job associated role director purchasing negotiated forecast ensure providing including capital improve supplier resource 40 negotiation ownership total analytics best operational stakeholder improvement insight selected data key level working profitability secure whole minimize effectively optimize high target emea relevant input reporting european raw implement trend intelligence develop within developing maximize existing based quality tolling viable manage meet direct productivity strategy source cost"/>
  </r>
  <r>
    <n v="993"/>
    <n v="994"/>
    <s v="Category Manager - Raw Material Analyst"/>
    <s v="['https://www.pracuj.pl/praca/category-manager-raw-material-analyst-krakow,oferta,1002419742']"/>
    <s v="Menedżer"/>
    <s v="[['https://www.pracuj.pl/praca/category-manager-raw-material-analyst-krakow,oferta,1002419742'], 1, ['responsibilities-1', ['Reporting Raw Material Market intelligence and Pricing to the business.', 'Data analytics and providing insights to the Raw Material team.', 'Effectively interface with relevant Company Businesses, including stakeholders to communicate on market trends, cost forecasts and Supply Chain and Product Development Groups. You will ensure products and process developments are based on commercially viable raw materials from secure, high-quality sources.', 'Develop and implement purchasing strategies in agreement with our Businesses and manage negotiations at a European level.', 'Optimize total cost of ownership for selected raw materials.', 'Ensure best prices are negotiated to maximize business profitability and meet cost reduction and productivity improvement targets.', 'Develop, implement, and direct processes to minimize the working capital and associated resource inputs within the procurement of raw materials.', 'Support the Businesses in further developing the existing integrated supply chain in Europe to improve operational excellence in EHS, quality, customer service and cost.']], ['requirements-1', [&quot;Master's degree (Commercial, Engineering, Scientific) or equivalent through experience.&quot;, 'Several years of experience in a commercial environment, with procurement a plus.', 'Strong analytical mindset.', 'Experience in chemical industry is a plus.', 'Experience in a competitive international context, with the ability to work well under pressure.', 'Excellent organizational skills', 'Confident in dealing with ambiguity and a diverse material portfolio.', 'Strong interest and/or skills in data insights and analytics', 'Good IT skills, with specific confidence in Microsoft Office, with Power BI and SAP advantageous.', 'Fluent in English and preferably Dutch, with an additional language being advantageous']], ['offered-1', ['Extended Medical Care', 'Life Insurance', 'Employee Assistance Programme', '26 days of holiday', 'Retirement Benefit']]]"/>
    <s v="Manager"/>
    <s v="Category Manager - Raw Material Analyst"/>
    <s v="'Reporting Raw Material Market intelligence and Pricing to the business.', 'Data analytics and providing insights to the Raw Material team.', 'Effectively interface with relevant Company Businesses, including stakeholders to communicate on market trends, cost forecasts and Supply Chain and Product Development Groups. You will ensure products and process developments are based on commercially viable raw materials from secure, high-quality sources.', 'Develop and implement purchasing strategies in agreement with our Businesses and manage negotiations at a European level.', 'Optimize total cost of ownership for selected raw materials.', 'Ensure best prices are negotiated to maximize business profitability and meet cost reduction and productivity improvement targets.', 'Develop, implement, and direct processes to minimize the working capital and associated resource inputs within the procurement of raw materials.', 'Support the Businesses in further developing the existing integrated supply chain in Europe to improve operational excellence in EHS, quality, customer service and cost.'"/>
    <s v="&quot;Master's degree (Commercial, Engineering, Scientific) or equivalent through experience.&quot;, 'Several years of experience in a commercial environment, with procurement a plus.', 'Strong analytical mindset.', 'Experience in chemical industry is a plus.', 'Experience in a competitive international context, with the ability to work well under pressure.', 'Excellent organizational skills', 'Confident in dealing with ambiguity and a diverse material portfolio.', 'Strong interest and/or skills in data insights and analytics', 'Good IT skills, with specific confidence in Microsoft Office, with Power BI and SAP advantageous.', 'Fluent in English and preferably Dutch, with an additional language being advantageous'"/>
    <s v="'Extended Medical Care', 'Life Insurance', 'Employee Assistance Programme', '26 days of holiday', 'Retirement Benefit'"/>
    <m/>
    <m/>
    <m/>
    <s v="category manager raw material analyst"/>
    <x v="4"/>
    <n v="1"/>
    <s v=" c:business analyst  ji:1  Int:manager  c:financial analyst  ji:0  Int:  c:system analyst  ji:0  Int:  c:data scientist  ji:0  Int:  c:financial controller  ji:0  Int:  c:intern analyst  ji:0  Int:  c:security analyst  ji:0  Int:"/>
    <s v="cos:business analyst  cos:0.896 cos:financial analyst  cos:0.875 cos:system analyst  cos:0.942 cos:data scientist  cos:0.934 cos:financial controller  cos:0.934 cos:intern analyst  cos:0.974 cos:security analyst  cos:0.937"/>
    <n v="0.97399999999999998"/>
    <s v="intern analyst"/>
    <s v="raw analyst material category"/>
    <s v="reporting raw material market intelligence pricing business data analytics providing insight team effectively interface relevant company including stakeholder communicate trend cost forecast supply chain product development group ensure process based commercially viable secure high quality source develop implement purchasing strategy agreement manage negotiation european level optimize total ownership selected best price negotiated maximize profitability meet reduction productivity improvement target direct minimize working capital associated resource input within procurement support developing existing integrated europe improve operational excellence ehs customer service"/>
    <x v="0"/>
    <n v="10"/>
    <s v=" c:business analyst  ji:10  Int:market product support excellence customer service process pricing supply business  c:financial analyst  ji:4  Int:support reporting cost  c:system analyst  ji:0  Int:  c:data scientist  ji:5  Int:data reporting analytics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integrated communicate commercially europe price team group agreement interface company ehs reduction chain development material procurement associated purchasing negotiated forecast ensure providing including capital improve resource negotiation total ownership analytics best operational stakeholder improvement insight selected data level profitability working secure minimize effectively optimize high target relevant input reporting european raw implement trend intelligence develop within developing maximize existing based quality viable manage meet direct productivity strategy source cost"/>
  </r>
  <r>
    <n v="994"/>
    <n v="995"/>
    <s v="C&amp;B Analyst - FP&amp;A"/>
    <s v="['https://www.pracuj.pl/praca/c-b-analyst-fp-a-warszawa-wiertnicza-166,oferta,1002497589']"/>
    <s v="Specjalista (Mid / Regular)"/>
    <s v="[['https://www.pracuj.pl/praca/c-b-analyst-fp-a-warszawa-wiertnicza-166,oferta,1002497589'], 1, ['responsibilities-1', ['Supporting the month end close process from an FP&amp;A perspective with variance analysis focusing on personnel cost', 'Performing detailed reviews of headcount and staff costs with HR partners and business', 'Summarizing key findings to support discussions and decision making with the business', 'Assisting in the production of the monthly cost forecast submission and updating of related systems', 'Designing and lead implementation of future finance systems / tools simplifying reporting/planning/analysis, including self-service dashboards', 'Supporting the annual budget process, including the design of templates and the critical review of planning assumptions', 'Supporting the financial review of key initiatives focused on driving business performance, including the creation and analysis of business cases for new hiring or restructuring activities', 'Developing actionable insights which aim to improve business unit / regional profitability', 'Continuous review and improvement of management information related to staff cost', 'Raising queries to FP&amp;A colleagues based on analysis and insights into Management Information', 'Performing ad hoc tasks and reporting related to cost management and governance meetings as appropriate', 'Maintaining and improving the processes supporting financial planning and analysis activities', 'Manage Global Technology and Operations function from personal cost perspective with large spend budgets and multiple senior level stakeholders, which require significant stakeholder management and communication experience']], ['requirements-1', ['2+ years of working experience preferably with experience in FP&amp;A deparment', 'Solid understanding of forecasting and budgeting process', 'General accounting knowledge', 'Strong MS Excel &amp; PowerPoint skills', 'Assured self-starter on relevant projects and work is a plus', 'Strong oral and written English communication skills', 'Excellent analytical skills', 'Proactive and hands-on', 'High drive and energy level', 'Your way of working is characterized by a high level of accuracy', 'Fluent in English']], ['offered-1', ['Hybrid work model, flexible working hours', 'Free access to player.pl and HBO Max', 'Benefit package: private medical health care, life insurance, MyBenefit cafeteria including sport card, social funds, retirement pension plans, partial funding company kindergarten,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As the Personnel Cost (Compensation and Benefits) FP&amp;A Analyst, you work within the Global FP&amp;A CoE which offers you a great opportunity to participate in the overall finance transformation roadmap setting standards for the financial processes related to personnel costs covering ~40 locations across globe with 6 000+ employees.', '', 'Your main responsibility is to ensure proactive and timely high quality reporting, planning and analysis in the cost of personnel domain that supports the business partners in decision making.']], ['additional-module-2', ['Warner Bros. Discovery embraces the opportunity to build a workforce that reflects the diversity of our society and the world around us. Being an equal opportunity employer means that we take seriously our responsibility to consider qualified candidates on the basis of merit, regardless of sex, gender identity, ethnicity, age, sexual orientation, religion or belief, marital status, pregnancy, parenthood, disability or any other category protected by law.']]]"/>
    <s v="Specialist (Mid/Regular)"/>
    <s v="C&amp;B Analyst - FP&amp;A"/>
    <s v="'Supporting the month end close process from an FP&amp;A perspective with variance analysis focusing on personnel cost', 'Performing detailed reviews of headcount and staff costs with HR partners and business', 'Summarizing key findings to support discussions and decision making with the business', 'Assisting in the production of the monthly cost forecast submission and updating of related systems', 'Designing and lead implementation of future finance systems / tools simplifying reporting/planning/analysis, including self-service dashboards', 'Supporting the annual budget process, including the design of templates and the critical review of planning assumptions', 'Supporting the financial review of key initiatives focused on driving business performance, including the creation and analysis of business cases for new hiring or restructuring activities', 'Developing actionable insights which aim to improve business unit / regional profitability', 'Continuous review and improvement of management information related to staff cost', 'Raising queries to FP&amp;A colleagues based on analysis and insights into Management Information', 'Performing ad hoc tasks and reporting related to cost management and governance meetings as appropriate', 'Maintaining and improving the processes supporting financial planning and analysis activities', 'Manage Global Technology and Operations function from personal cost perspective with large spend budgets and multiple senior level stakeholders, which require significant stakeholder management and communication experience'"/>
    <s v="'2+ years of working experience preferably with experience in FP&amp;A deparment', 'Solid understanding of forecasting and budgeting process', 'General accounting knowledge', 'Strong MS Excel &amp; PowerPoint skills', 'Assured self-starter on relevant projects and work is a plus', 'Strong oral and written English communication skills', 'Excellent analytical skills', 'Proactive and hands-on', 'High drive and energy level', 'Your way of working is characterized by a high level of accuracy', 'Fluent in English'"/>
    <s v="'Hybrid work model, flexible working hours', 'Free access to player.pl and HBO Max', 'Benefit package: private medical health care, life insurance, MyBenefit cafeteria including sport card, social funds, retirement pension plans, partial funding company kindergarten,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m/>
    <m/>
    <m/>
    <s v="analyst fp"/>
    <x v="3"/>
    <n v="0"/>
    <s v=" c:business analyst  ji:0  Int:  c:financial analyst  ji:0  Int:  c:system analyst  ji:0  Int:  c:data scientist  ji:0  Int:  c:financial controller  ji:0  Int:  c:intern analyst  ji:0  Int:  c:security analyst  ji:0  Int:"/>
    <s v="cos:business analyst  cos:0.828 cos:financial analyst  cos:0.821 cos:system analyst  cos:0.924 cos:data scientist  cos:0.898 cos:financial controller  cos:0.878 cos:intern analyst  cos:0.966 cos:security analyst  cos:0.929"/>
    <n v="0.96599999999999997"/>
    <s v="intern analyst"/>
    <s v="n"/>
    <s v="supporting month end close process fp perspective variance analysis focusing personnel cost performing detailed review headcount staff hr partner business summarizing key finding support discussion decision making assisting production monthly forecast submission updating related system designing lead implementation future finance tool simplifying reporting planning including self service dashboard annual budget design template critical assumption financial initiative focused driving performance creation case new hiring restructuring activity developing actionable insight aim improve unit regional profitability continuous improvement management information raising query colleague based ad hoc task governance meeting appropriate maintaining improving manage global technology operation function personal large spend multiple senior level stakeholder require significant communication experience"/>
    <x v="0"/>
    <n v="7"/>
    <s v=" c:business analyst  ji:7  Int:management support operation service process planning business  c:financial analyst  ji:6  Int:finance management support financial reporting cost  c:system analyst  ji:3  Int:system performance key  c:data scientist  ji:3  Int:analysis reporting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discussion finance analysis variance hoc decision submission critical senior communication aim review end implementation information perspective personnel raising unit performance self future month assisting meeting summarizing partner lead creation global forecast staff finding annual system including making improving technology improve require significant related governance actionable stakeholder improvement insight large spend maintaining restructuring key function level case multiple hr profitability tool detailed monthly query headcount activity performing initiative personal ad financial template designing reporting driving focusing colleague dashboard assumption new task production regional developing budget continuous simplifying fp supporting based experience updating manage design close focused hiring appropriate cost"/>
  </r>
  <r>
    <n v="995"/>
    <n v="997"/>
    <s v=" Celonis &amp; Salesforce Data Analyst"/>
    <s v="['https://www.pracuj.pl/praca/celonis-salesforce-data-analyst-krakow-pawia-7,oferta,1002439984']"/>
    <s v="Specjalista (Mid / Regular)"/>
    <s v="[['https://www.pracuj.pl/praca/celonis-salesforce-data-analyst-krakow-pawia-7,oferta,1002439984'], 1, ['technologies-1', ['Celonis', 'Salesforce', 'PQL', 'SQL']], ['responsibilities-1', ['Lead workshops with process improvement and business teams and use Celonis to identify and qualify opportunities for operational and process improvements.', 'Collaborate with business and technology stakeholders, process owners and end users to understand their objectives and requirements to translate them into Celonis and Salesforce requirements and use cases.', 'Work with data engineers to translate business requirements and use cases into technical and data requirements.', 'Design, implement, test and validate dashboards, analyses, and reports within Celonis and Salesforce.', 'Continuously improve the dashboards and views in line with business requirements, technology development and methods for data analysis.', 'Present implementation progress and results to senior management and business teams.', 'Use Salesforce as CRM tool and database to apply process mining activities.', 'Document Celonis implementations &amp; projects.', 'Manage and prioritize all incoming requests for Celonis enhancements.', 'Support, enable and develop end users.', 'Create, manage, and improve statistical summaries of service data.']], ['requirements-1', ['A minimum of 2 years working with Celonis as Data Analyst or Data Engineer is a must, i.e. previous experience in customization and implementation, integration, knowledge of the strengths and weaknesses, ability to advise on usage &amp; reporting structure.', 'A minimum of 1 year working with Salesforce.', 'Hands-on data visualization and PQL / SQL experience.', 'Previous experience in process improvement, business analysis or technology consulting.', 'Strong verbal and written communication skills.', 'An analytical mind and inclination for problem-solving.', 'Extremely organized, detail-oriented and to variate different approaches, be flexible and creative.', 'A degree in the following subjects is beneficial: Mathematics, Computer Science, Statistics.', 'Ability to apply structured and methodic work style during increased pressure to act.', 'Proficiency in data modeling, data optimization.', 'Experience working with big databases.', 'Good command of English, any other European Language would be an advantage.', 'Knowledge of Customer Support processes in bigger organizations and in B2B environment.']]]"/>
    <s v="Specialist (Mid/Regular)"/>
    <s v="Celonis &amp; Salesforce Data Analyst"/>
    <s v="'Lead workshops with process improvement and business teams and use Celonis to identify and qualify opportunities for operational and process improvements.', 'Collaborate with business and technology stakeholders, process owners and end users to understand their objectives and requirements to translate them into Celonis and Salesforce requirements and use cases.', 'Work with data engineers to translate business requirements and use cases into technical and data requirements.', 'Design, implement, test and validate dashboards, analyses, and reports within Celonis and Salesforce.', 'Continuously improve the dashboards and views in line with business requirements, technology development and methods for data analysis.', 'Present implementation progress and results to senior management and business teams.', 'Use Salesforce as CRM tool and database to apply process mining activities.', 'Document Celonis implementations &amp; projects.', 'Manage and prioritize all incoming requests for Celonis enhancements.', 'Support, enable and develop end users.', 'Create, manage, and improve statistical summaries of service data.'"/>
    <s v="'A minimum of 2 years working with Celonis as Data Analyst or Data Engineer is a must, i.e. previous experience in customization and implementation, integration, knowledge of the strengths and weaknesses, ability to advise on usage &amp; reporting structure.', 'A minimum of 1 year working with Salesforce.', 'Hands-on data visualization and PQL / SQL experience.', 'Previous experience in process improvement, business analysis or technology consulting.', 'Strong verbal and written communication skills.', 'An analytical mind and inclination for problem-solving.', 'Extremely organized, detail-oriented and to variate different approaches, be flexible and creative.', 'A degree in the following subjects is beneficial: Mathematics, Computer Science, Statistics.', 'Ability to apply structured and methodic work style during increased pressure to act.', 'Proficiency in data modeling, data optimization.', 'Experience working with big databases.', 'Good command of English, any other European Language would be an advantage.', 'Knowledge of Customer Support processes in bigger organizations and in B2B environment.'"/>
    <m/>
    <s v="'Celonis', 'Salesforce', 'PQL', 'SQL'"/>
    <m/>
    <m/>
    <s v="celonis salesforce data analyst"/>
    <x v="2"/>
    <n v="1"/>
    <s v=" c:business analyst  ji:0  Int:  c:financial analyst  ji:0  Int:  c:system analyst  ji:0  Int:  c:data scientist  ji:1  Int:data  c:financial controller  ji:0  Int:  c:intern analyst  ji:0  Int:  c:security analyst  ji:0  Int:"/>
    <s v="cos:business analyst  cos:0.885 cos:financial analyst  cos:0.88 cos:system analyst  cos:0.959 cos:data scientist  cos:0.937 cos:financial controller  cos:0.918 cos:intern analyst  cos:0.959 cos:security analyst  cos:0.955"/>
    <n v="0.95899999999999996"/>
    <s v="system analyst"/>
    <s v="celonis salesforce analyst"/>
    <s v="lead workshop process improvement business team use celonis identify qualify opportunity operational collaborate technology stakeholder owner end user understand objective requirement translate salesforce case work data engineer technical design implement test validate dashboard analysis report within continuously improve view line development method present implementation progress result senior management crm tool database apply mining activity document project manage prioritize incoming request enhancement support enable develop create statistical summary service"/>
    <x v="0"/>
    <n v="8"/>
    <s v=" c:business analyst  ji:8  Int:project management support service process owner business crm  c:financial analyst  ji:2  Int:support management  c:system analyst  ji:1  Int:user  c:data scientist  ji:4  Int:data engineer report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analysis create opportunity senior end implementation team mining view summary development enable method lead document celonis understand line technology salesforce improve apply continuously incoming operational stakeholder improvement workshop user data report objective identify requirement case tool activity work collaborate result statistical technical dashboard present use develop within qualify progress request manage design test enhancement validate prioritize database implement translate"/>
  </r>
  <r>
    <n v="996"/>
    <n v="998"/>
    <s v="Central Planning Analyst"/>
    <s v="['https://www.pracuj.pl/praca/central-planning-analyst-poznan-strzeszynska-73a,oferta,1002385138']"/>
    <s v="Specjalista (Mid / Regular)"/>
    <s v="[['https://www.pracuj.pl/praca/central-planning-analyst-poznan-strzeszynska-73a,oferta,1002385138'], 1, ['responsibilities-1', ['Preparing and analyzing reports used in the process of planning and managing sales, margin and stock level,', 'Supporting centrally managed planning and reporting processes, striving to optimize them,', 'Analyzing plans, obtaining balance between the sales and stock level, maximizing profitability at the same time,', 'Preparing and analyzing reports for the Central Planning Department', 'Supporting Central Planning Manager in terms of company plan and initial forecasts,dependencies between top-down, bottom-up plans, preparing templates necessary for conducting sales and markdown mixes meetings, preparing stock guidelines, etc.', 'Maintaining planning critical path', 'Attending planning sessions']], ['requirements-1', ['At least 1 year retail experience', &quot;University degree - bachelor's degree (preferably economics, product, production management, mathematics, trade, logistics)&quot;, 'Excel essential (Power BI, Power Pivot, Power Query would be an asset)', 'Word, Power Point –very good', 'English – min B2', 'Retail orientation', 'Good planning and organizational skills, with ability to adapt to changing environment,', 'Highly developed problem-solving skills ,', 'Ability to work with people at different levels.']], ['offered-1', ['Work in an international company that was ranked 2nd in the &quot;Best Employers in Poland 2022&quot; ranking Forbes and is loved by millions of consumers in Poland and Europe. 😊', 'Competitive salaries and genuine opportunities for promotion - the development of our employees is the cornerstone of our strategy!', 'Private medical care and preferential life insurance to make you feel secure.', 'Benefit platform with plenty of opportunities - events, foreign trips, shopping vouchers, etc. - there is something for everyone.', 'Discounts on purchases at Pepco stores - buy your favorite products at great prices.', 'Work at the headquarters of a company that operates in 18 European countries - you connect with Lithuania in the morning, spend lunch with Croatia, and have a coffee break with Italy. 😉', 'Fully-funded English lessons... and the opportunity to develop language skills while working in an international environment (see point above).', &quot;Numerous free trainings, courses and webinars - we have so much of this that you're sure to find something for you.&quot;, 'Free psychological, legal and financial consultations as part of our employee support program - your well-being is important to us!', 'A friendly atmosphere and the support of colleagues who are willing to share their expertise - despite the fact that we are a really large organization, we have managed to maintain a pleasant, informal atmosphere.', 'Work in a unique organizational culture - Pepcoolture, where the mission, vision and values we have developed are the foundations of our daily work.']]]"/>
    <s v="Specialist (Mid/Regular)"/>
    <s v="Central Planning Analyst"/>
    <s v="'Preparing and analyzing reports used in the process of planning and managing sales, margin and stock level,', 'Supporting centrally managed planning and reporting processes, striving to optimize them,', 'Analyzing plans, obtaining balance between the sales and stock level, maximizing profitability at the same time,', 'Preparing and analyzing reports for the Central Planning Department', 'Supporting Central Planning Manager in terms of company plan and initial forecasts,dependencies between top-down, bottom-up plans, preparing templates necessary for conducting sales and markdown mixes meetings, preparing stock guidelines, etc.', 'Maintaining planning critical path', 'Attending planning sessions'"/>
    <s v="'At least 1 year retail experience', &quot;University degree - bachelor's degree (preferably economics, product, production management, mathematics, trade, logistics)&quot;, 'Excel essential (Power BI, Power Pivot, Power Query would be an asset)', 'Word, Power Point –very good', 'English – min B2', 'Retail orientation', 'Good planning and organizational skills, with ability to adapt to changing environment,', 'Highly developed problem-solving skills ,', 'Ability to work with people at different levels.'"/>
    <s v="'Work in an international company that was ranked 2nd in the &quot;Best Employers in Poland 2022&quot; ranking Forbes and is loved by millions of consumers in Poland and Europe. 😊', 'Competitive salaries and genuine opportunities for promotion - the development of our employees is the cornerstone of our strategy!', 'Private medical care and preferential life insurance to make you feel secure.', 'Benefit platform with plenty of opportunities - events, foreign trips, shopping vouchers, etc. - there is something for everyone.', 'Discounts on purchases at Pepco stores - buy your favorite products at great prices.', 'Work at the headquarters of a company that operates in 18 European countries - you connect with Lithuania in the morning, spend lunch with Croatia, and have a coffee break with Italy. 😉', 'Fully-funded English lessons... and the opportunity to develop language skills while working in an international environment (see point above).', &quot;Numerous free trainings, courses and webinars - we have so much of this that you're sure to find something for you.&quot;, 'Free psychological, legal and financial consultations as part of our employee support program - your well-being is important to us!', 'A friendly atmosphere and the support of colleagues who are willing to share their expertise - despite the fact that we are a really large organization, we have managed to maintain a pleasant, informal atmosphere.', 'Work in a unique organizational culture - Pepcoolture, where the mission, vision and values we have developed are the foundations of our daily work.'"/>
    <m/>
    <m/>
    <m/>
    <s v="central planning analyst"/>
    <x v="4"/>
    <n v="1"/>
    <s v=" c:business analyst  ji:1  Int:planning  c:financial analyst  ji:0  Int:  c:system analyst  ji:0  Int:  c:data scientist  ji:0  Int:  c:financial controller  ji:0  Int:  c:intern analyst  ji:0  Int:  c:security analyst  ji:0  Int:"/>
    <s v="cos:business analyst  cos:0.891 cos:financial analyst  cos:0.88 cos:system analyst  cos:0.938 cos:data scientist  cos:0.933 cos:financial controller  cos:0.939 cos:intern analyst  cos:0.965 cos:security analyst  cos:0.936"/>
    <n v="0.96499999999999997"/>
    <s v="intern analyst"/>
    <s v="analyst central"/>
    <s v="preparing analyzing report used process planning managing sale margin stock level supporting centrally managed reporting striving optimize plan obtaining balance maximizing profitability time central department manager term company initial forecast dependency top bottom template necessary conducting markdown mix meeting guideline etc maintaining critical path attending session"/>
    <x v="0"/>
    <n v="4"/>
    <s v=" c:business analyst  ji:4  Int:manager sale planning process  c:financial analyst  ji:1  Int:reporting  c:system analyst  ji:0  Int:  c:data scientist  ji:3  Int:report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ttending maintaining report guideline level critical profitability markdown conducting analyzing optimize managing margin balance company managed obtaining used template reporting department mix central session necessary meeting dependency supporting term plan centrally forecast bottom stock preparing initial top time path maximizing striving etc"/>
  </r>
  <r>
    <n v="997"/>
    <n v="999"/>
    <s v="Change Management Business Analyst - PMO"/>
    <s v="['https://www.pracuj.pl/praca/change-management-business-analyst-pmo-krakow-stanislawa-klimeckiego-1,oferta,1002465775']"/>
    <s v="Specjalista (Mid / Regular)"/>
    <s v="[['https://www.pracuj.pl/praca/change-management-business-analyst-pmo-krakow-stanislawa-klimeckiego-1,oferta,1002465775'], 1, ['technologies-1', []], ['responsibilities-1', ['Collect data via clarity queries to produce several internal reports used in Resource and IRG Budget management.', 'Track and organize open items; understand the time sensitivities of open issues and drive to resolution.', 'Document new or revised procedures or workflows and communicate them effectively to business teams and/or client.', 'Recognize patterns in complex information and identify key issues.', 'Contribute ideas and solutions to enhance design and deliverables.', 'Work with business areas to identify productivity improvements in workflows and procedures.', 'Participate in testing of system changes, which may include user acceptance testing, regression testing, client testing and/or parallel/pilot testing as required.', 'Assist in preparation of project status reporting and other project communications for internal and external stakeholders as needed.', 'Assist in user/client training when necessary.']], ['requirements-1', ['BA/BS degree and/or equivalent work experience.', '1+ years of industry or project experience.', 'Take ownership and follow through on assigned tasks; results oriented.', 'Creative thinking, intellectual curiosity.', 'Problem-solving and sound judgment.', 'Analytical and problem solving skills.', 'Strong organizational and time management skills.', 'Ability to multi-task.', 'Strong attention to detail.', 'Strong verbal and written communication skills.', 'Proficiency in MS Office product suite (Excel, PPT, etc).']],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pecialist (Mid/Regular)"/>
    <s v="Change Management Business Analyst - PMO"/>
    <s v="'Collect data via clarity queries to produce several internal reports used in Resource and IRG Budget management.', 'Track and organize open items; understand the time sensitivities of open issues and drive to resolution.', 'Document new or revised procedures or workflows and communicate them effectively to business teams and/or client.', 'Recognize patterns in complex information and identify key issues.', 'Contribute ideas and solutions to enhance design and deliverables.', 'Work with business areas to identify productivity improvements in workflows and procedures.', 'Participate in testing of system changes, which may include user acceptance testing, regression testing, client testing and/or parallel/pilot testing as required.', 'Assist in preparation of project status reporting and other project communications for internal and external stakeholders as needed.', 'Assist in user/client training when necessary.'"/>
    <s v="'BA/BS degree and/or equivalent work experience.', '1+ years of industry or project experience.', 'Take ownership and follow through on assigned tasks; results oriented.', 'Creative thinking, intellectual curiosity.', 'Problem-solving and sound judgment.', 'Analytical and problem solving skills.', 'Strong organizational and time management skills.', 'Ability to multi-task.', 'Strong attention to detail.', 'Strong verbal and written communication skills.', 'Proficiency in MS Office product suite (Excel, PPT, etc).'"/>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change management business analyst pmo"/>
    <x v="4"/>
    <n v="2"/>
    <s v=" c:business analyst  ji:2  Int:business management  c:financial analyst  ji:1  Int:management  c:system analyst  ji:0  Int:  c:data scientist  ji:0  Int:  c:financial controller  ji:0  Int:  c:intern analyst  ji:0  Int:  c:security analyst  ji:0  Int:"/>
    <s v="cos:business analyst  cos:0.907 cos:financial analyst  cos:0.888 cos:system analyst  cos:0.943 cos:data scientist  cos:0.949 cos:financial controller  cos:0.938 cos:intern analyst  cos:0.973 cos:security analyst  cos:0.944"/>
    <n v="0.97299999999999998"/>
    <s v="intern analyst"/>
    <s v="change analyst pmo"/>
    <s v="collect data via clarity query produce several internal report used resource irg budget management track organize open item understand time sensitivity issue drive resolution document new revised procedure workflow communicate effectively business team client recognize pattern complex information identify key contribute idea solution enhance design deliverable work area productivity improvement participate testing system change may include user acceptance regression parallel pilot required assist preparation project status reporting communication external stakeholder needed training necessary"/>
    <x v="0"/>
    <n v="4"/>
    <s v=" c:business analyst  ji:4  Int:project client business management  c:financial analyst  ji:2  Int:reporting management  c:system analyst  ji:3  Int:user system key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omplex track workflow issue communicate several communication information team sensitivity parallel procedure clarity acceptance item enhance drive regression via resolution necessary pilot document assist understand required external system resource may preparation revised deliverable open stakeholder improvement user data report identify key query include work effectively area used reporting needed new contribute solution organize irg budget collect idea testing pattern produce recognize design training internal change productivity time participate status"/>
  </r>
  <r>
    <n v="998"/>
    <n v="1000"/>
    <s v="Change Management Lead Business Analyst"/>
    <s v="['https://www.pracuj.pl/praca/change-management-lead-business-analyst-krakow-stanislawa-klimeckiego-1,oferta,1002451789']"/>
    <s v="Menedżer"/>
    <s v="[['https://www.pracuj.pl/praca/change-management-lead-business-analyst-krakow-stanislawa-klimeckiego-1,oferta,1002451789'], 1, ['technologies-1', []], ['responsibilities-1', ['1. Project Management and Execution:', '', '* Assist Project Manager and Project Sponsor in defining project scope and identify business goals and problems in individual business units and across the organization', '* Perform assessment of feasible solutions and the range of problems they may solve', '* Lead project segment or work stream. Prepare a plan for the work stream plan, including the creation of a work breakdown structure, task assignments, timelines, phases, dependencies, and critical paths', '* Work with Project Managers to prioritize deliverables and manage resources', '', '2. Data Collection and Documentation:', '', '* Document and/or review business requirements gathered from business users, sponsors and clients, and obtain user signoff on the requirements', '* Identify and interview key individuals to gather needed details and direction to define business requirements', '* Track and organize open items; understand the time sensitivities of open issues and drive to resolution', '', '3. Analysis:', '', '* Conduct business analysis to determine how changing business needs will affect the system or product; clearly articulate the business need and potential solutions with support of insightful analysis and documented evidence', '* Demonstrate strong subject matter expertise in the assigned product or discipline, including technical knowledge of associated systems', '* Design creative solutions that meet the goals and objectives of the project and align with product/discipline strategy', '', '4. Communication:', '', '* Plan meetings, prepare materials, and lead or participate in meetings with business users and sponsors, systems groups, vendors and clients', '* Prepare project status reporting and other project communications for internal and external stakeholders as needed', '', '5. Leadership:', '', '* Lead work streams or project segment and lead or participate in client workshops and meetings to identify key issues, requirements, and gaps', '* Assist in the creation of product announcements and modification of client demonstration materials as needed']], ['requirements-1', ['BA/BS degree and/or equivalent work experience', '5+ years of industry or project experience', 'Takes ownership and follow through on tasks; results oriented', 'Flexible and able to handle multiple priorities', 'Creative thinking, intellectual curiosity', 'Problem-solving and sound judgment', 'Analytical and problem solving skills', 'Strong organizational and time management skills', 'Strong attention to detail', 'Excellent verbal and written communication skills with all audience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Manager"/>
    <s v="Change Management Lead Business Analyst"/>
    <s v="'1. Project Management and Execution:', '', '* Assist Project Manager and Project Sponsor in defining project scope and identify business goals and problems in individual business units and across the organization', '* Perform assessment of feasible solutions and the range of problems they may solve', '* Lead project segment or work stream. Prepare a plan for the work stream plan, including the creation of a work breakdown structure, task assignments, timelines, phases, dependencies, and critical paths', '* Work with Project Managers to prioritize deliverables and manage resources', '', '2. Data Collection and Documentation:', '', '* Document and/or review business requirements gathered from business users, sponsors and clients, and obtain user signoff on the requirements', '* Identify and interview key individuals to gather needed details and direction to define business requirements', '* Track and organize open items; understand the time sensitivities of open issues and drive to resolution', '', '3. Analysis:', '', '* Conduct business analysis to determine how changing business needs will affect the system or product; clearly articulate the business need and potential solutions with support of insightful analysis and documented evidence', '* Demonstrate strong subject matter expertise in the assigned product or discipline, including technical knowledge of associated systems', '* Design creative solutions that meet the goals and objectives of the project and align with product/discipline strategy', '', '4. Communication:', '', '* Plan meetings, prepare materials, and lead or participate in meetings with business users and sponsors, systems groups, vendors and clients', '* Prepare project status reporting and other project communications for internal and external stakeholders as needed', '', '5. Leadership:', '', '* Lead work streams or project segment and lead or participate in client workshops and meetings to identify key issues, requirements, and gaps', '* Assist in the creation of product announcements and modification of client demonstration materials as needed'"/>
    <s v="'BA/BS degree and/or equivalent work experience', '5+ years of industry or project experience', 'Takes ownership and follow through on tasks; results oriented', 'Flexible and able to handle multiple priorities', 'Creative thinking, intellectual curiosity', 'Problem-solving and sound judgment', 'Analytical and problem solving skills', 'Strong organizational and time management skills', 'Strong attention to detail', 'Excellent verbal and written communication skills with all audiences'"/>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change management lead business analyst"/>
    <x v="4"/>
    <n v="2"/>
    <s v=" c:business analyst  ji:2  Int:business management  c:financial analyst  ji:1  Int:management  c:system analyst  ji:0  Int:  c:data scientist  ji:0  Int:  c:financial controller  ji:0  Int:  c:intern analyst  ji:0  Int:  c:security analyst  ji:0  Int:"/>
    <s v="cos:business analyst  cos:0.905 cos:financial analyst  cos:0.881 cos:system analyst  cos:0.945 cos:data scientist  cos:0.945 cos:financial controller  cos:0.932 cos:intern analyst  cos:0.975 cos:security analyst  cos:0.944"/>
    <n v="0.97499999999999998"/>
    <s v="intern analyst"/>
    <s v="change analyst lead"/>
    <s v="project management execution assist manager sponsor defining scope identify business goal problem individual unit across organization perform assessment feasible solution range may solve lead segment work stream prepare plan including creation breakdown structure task assignment timeline phase dependency critical path prioritize deliverable manage resource data collection documentation document review requirement gathered user client obtain signoff interview key gather needed detail direction define track organize open item understand time sensitivity issue drive resolution analysis conduct determine changing need affect system product clearly articulate potential support insightful documented evidence demonstrate strong subject matter expertise assigned discipline technical knowledge associated design creative meet objective align strategy communication meeting material participate group vendor status reporting internal external stakeholder leadership workshop gap announcement modification demonstration"/>
    <x v="0"/>
    <n v="8"/>
    <s v=" c:business analyst  ji:8  Int:project product management support client manager business  c:financial analyst  ji:3  Int:support reporting management  c:system analyst  ji:3  Int:user system key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atter determine track evidence execution gather breakdown analysis issue feasible demonstrate solve assignment affect critical gathered communication individual review potential leadership phase group sensitivity perform organization unit scope item need sponsor changing drive vendor documentation material resolution insightful meeting interview clearly lead associated goal documented creation document assist modification plan understand timeline stream including system external announcement discipline structure may resource conduct deliverable open stakeholder workshop user strong data objective identify requirement key direction define knowledge assessment work assigned obtain signoff segment collection reporting strategy needed technical demonstration solution task across align organize dependency expertise problem manage articulate prepare design creative detail meet range internal gap time path prioritize subject defining participate status"/>
  </r>
  <r>
    <n v="999"/>
    <n v="1001"/>
    <s v="Chief Accountant/Accounting Controller"/>
    <s v="['https://www.pracuj.pl/praca/chief-accountant-accounting-controller-gdynia-luzycka-6e,oferta,1002482231']"/>
    <s v="Specjalista (Mid / Regular)"/>
    <s v="[['https://www.pracuj.pl/praca/chief-accountant-accounting-controller-gdynia-luzycka-6e,oferta,1002482231'], 1, ['responsibilities-1', ['Act as a main point of contact and collaborate with various stakeholders in respect of transactions performed by our Finance Shared Services Center in Gdynia', 'Manage the relationship with internal/ external parties responsible for preparing statutory financial statements, VAT returns and annual tax returns', 'Take responsibility for the financial bookkeeping', 'Work closely with other departments to ensure accruals are accurate and complete', 'Initiate monthly balance sheet reviews and follow up on any open or un-reconciled items', 'Conduct monthly and quarterly trend analysis on balance sheet and P&amp;L accounts', 'Monitor and manage cashflow forecasting of the specific entities in cooperation with Cash Management Team', 'Manage and coordinate Internal and External audits', 'Continuously develop, optimize &amp; standardize finance processes']], ['requirements-1', ['Academic degree in Finance and Accounting or comparable qualification, formal ACCA or relevant qualification is a plus', 'Minimum\u202f6\u202fyears’ experience\u202fand knowledge in general accounting', 'Solid experience in\u202finternational\u202ffinance\u202forganization', 'Fluent in\u202fEnglish\u202f(verbal and written)', 'Solid\u202fknowledge\u202fof\u202fIFRS', 'Understanding\u202fof tax accounting principles in order to be able to communicate effectively with a local vendor on local legislation (corporate tax, WHT, VAT, local taxes, payroll taxes)', 'Good understanding of all key business processes across functional areas', 'Ability to interpret and\u202fanalyze\u202ffinancial statements', 'Ability to track any discrepancies to the core/primary transaction and implement effective resolution', 'Experience in\u202ffinancial controlling\u202fis an advantage', 'Good excel and reporting skills']], ['offered-1', ['Scandinavian working style emphasis on trust and empowerment.', 'Great atmosphere of working together in a team professionals.', 'Competence development and possibility to participate in global projects.']], ['additional-module-1', ['DNV GL Global Centre Finance Gdynia, delivers high quality services to European countries, related to Record to Report process, Accounts Payable and Accounts Receivable. Services are rendered in close collaboration with Regional Centres, together developing the Global Shared Service Finance function for DNV GL.', '', 'We are seeking for Chief Accountant/Accounting Controller for our GSS Finance based in Gdynia, Poland.', '', 'To succeed in this role, you should be a caring and respectful team player with excellent communication skills and cultural awareness. You will supervise accounting operations to ensure compliance with internal &amp; external reporting requirements for both Group and Statutory reporting purposes. So, you have to be attentive to detail, aware of deadlines and work well under pressure.', '', 'When employed, you will be a part of GSS Finance focusing on overview of bookkeeping, providing finance advisory services to organization and being involved in financial reporting and compliance processes.']], ['additional-module-3', ['DNV is an Equal Opportunity Employer and gives consideration for employment to qualified applicants without regard to gender, religion, race, national or ethnic origin, cultural background, social group, disability, sexual orientation, gender identity, marital status, age or political opinion. Diversity is fundamental to our culture and we invite you to be part of this diversity!']]]"/>
    <s v="Specialist (Mid/Regular)"/>
    <s v="Chief Accountant/Accounting Controller"/>
    <s v="'Act as a main point of contact and collaborate with various stakeholders in respect of transactions performed by our Finance Shared Services Center in Gdynia', 'Manage the relationship with internal/ external parties responsible for preparing statutory financial statements, VAT returns and annual tax returns', 'Take responsibility for the financial bookkeeping', 'Work closely with other departments to ensure accruals are accurate and complete', 'Initiate monthly balance sheet reviews and follow up on any open or un-reconciled items', 'Conduct monthly and quarterly trend analysis on balance sheet and P&amp;L accounts', 'Monitor and manage cashflow forecasting of the specific entities in cooperation with Cash Management Team', 'Manage and coordinate Internal and External audits', 'Continuously develop, optimize &amp; standardize finance processes'"/>
    <s v="'Academic degree in Finance and Accounting or comparable qualification, formal ACCA or relevant qualification is a plus', 'Minimum\u202f6\u202fyears’ experience\u202fand knowledge in general accounting', 'Solid experience in\u202finternational\u202ffinance\u202forganization', 'Fluent in\u202fEnglish\u202f(verbal and written)', 'Solid\u202fknowledge\u202fof\u202fIFRS', 'Understanding\u202fof tax accounting principles in order to be able to communicate effectively with a local vendor on local legislation (corporate tax, WHT, VAT, local taxes, payroll taxes)', 'Good understanding of all key business processes across functional areas', 'Ability to interpret and\u202fanalyze\u202ffinancial statements', 'Ability to track any discrepancies to the core/primary transaction and implement effective resolution', 'Experience in\u202ffinancial controlling\u202fis an advantage', 'Good excel and reporting skills'"/>
    <s v="'Scandinavian working style emphasis on trust and empowerment.', 'Great atmosphere of working together in a team professionals.', 'Competence development and possibility to participate in global projects.'"/>
    <m/>
    <m/>
    <m/>
    <s v="chief accountant accounting controller"/>
    <x v="1"/>
    <n v="3"/>
    <s v=" c:business analyst  ji:0  Int:  c:financial analyst  ji:2  Int:accountant accounting  c:system analyst  ji:0  Int:  c:data scientist  ji:0  Int:  c:financial controller  ji:3  Int:accountant controller accounting  c:intern analyst  ji:0  Int:  c:security analyst  ji:0  Int:"/>
    <s v="cos:business analyst  cos:0.899 cos:financial analyst  cos:0.9 cos:system analyst  cos:0.923 cos:data scientist  cos:0.92 cos:financial controller  cos:0.966 cos:intern analyst  cos:0.95 cos:security analyst  cos:0.922"/>
    <n v="0.96599999999999997"/>
    <s v="financial controller"/>
    <s v="chief"/>
    <s v="act main point contact collaborate various stakeholder respect transaction performed finance shared service center gdynia manage relationship internal external party responsible preparing statutory financial statement vat return annual tax take responsibility bookkeeping work closely department ensure accrual accurate complete initiate monthly balance sheet review follow open un reconciled item conduct quarterly trend analysis account monitor cashflow forecasting specific entity cooperation cash management team coordinate audit continuously develop optimize standardize process"/>
    <x v="0"/>
    <n v="5"/>
    <s v=" c:business analyst  ji:5  Int:management transaction service process center  c:financial analyst  ji:5  Int:finance management financial account tax  c:system analyst  ji:1  Int:center  c:data scientist  ji:1  Int:analysis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finance analysis closely review team balance un item accurate cashflow shared cooperation main entity ensure external annual various relationship quarterly monitor conduct specific continuously open tax stakeholder performed sheet monthly cash work statement optimize respect complete return accrual collaborate financial audit responsibility standardize department trend develop responsible act forecasting take follow coordinate manage point party bookkeeping preparing vat internal contact statutory gdynia reconciled account initiate"/>
  </r>
  <r>
    <n v="1000"/>
    <n v="1002"/>
    <s v="Chief Accountant"/>
    <s v="['https://www.pracuj.pl/praca/chief-accountant-warszawa,oferta,1002436085']"/>
    <s v="Menedżer"/>
    <s v="[['https://www.pracuj.pl/praca/chief-accountant-warszawa,oferta,1002436085'], 1, ['responsibilities-1', ['supervising your team and allocating their tasks', 'generating financial reports and statements', 'filing all obligatory tax declarations', 'reporting to GUS, NBP, etc.', 'acting as a subject matter expert in all tax and accounting-related matters']], ['requirements-1', ['previous experience as a Chief Accountant, leading a small team', 'very good English (B2+/C1)', 'advanced Excel (pivot tables, V-lookups)', 'expert knowledge of IFRS as well as Polish accounting and tax laws', 'familiarity with SAP would be an advantage']]]"/>
    <s v="Manager"/>
    <s v="Chief Accountant"/>
    <s v="'supervising your team and allocating their tasks', 'generating financial reports and statements', 'filing all obligatory tax declarations', 'reporting to GUS, NBP, etc.', 'acting as a subject matter expert in all tax and accounting-related matters'"/>
    <s v="'previous experience as a Chief Accountant, leading a small team', 'very good English (B2+/C1)', 'advanced Excel (pivot tables, V-lookups)', 'expert knowledge of IFRS as well as Polish accounting and tax laws', 'familiarity with SAP would be an advantage'"/>
    <m/>
    <m/>
    <m/>
    <m/>
    <s v="chief accountant"/>
    <x v="0"/>
    <n v="1"/>
    <s v=" c:business analyst  ji:0  Int:  c:financial analyst  ji:1  Int:accountant  c:system analyst  ji:0  Int:  c:data scientist  ji:0  Int:  c:financial controller  ji:1  Int:accountant  c:intern analyst  ji:0  Int:  c:security analyst  ji:0  Int:"/>
    <s v="cos:business analyst  cos:0.838 cos:financial analyst  cos:0.853 cos:system analyst  cos:0.91 cos:data scientist  cos:0.895 cos:financial controller  cos:0.921 cos:intern analyst  cos:0.957 cos:security analyst  cos:0.915"/>
    <n v="0.95699999999999996"/>
    <s v="intern analyst"/>
    <s v="chief"/>
    <s v="supervising team allocating task generating financial report statement filing obligatory tax declaration reporting gu nbp etc acting subject matter expert accounting related"/>
    <x v="1"/>
    <n v="4"/>
    <s v=" c:business analyst  ji:1  Int:expert  c:financial analyst  ji:4  Int:financial reporting tax accounting  c:system analyst  ji:0  Int:  c:data scientist  ji:2  Int: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expert matter task obligatory report filing gu allocating team nbp supervising statement related acting declaration subject generating etc"/>
  </r>
  <r>
    <n v="1001"/>
    <n v="1003"/>
    <s v="Claim Analyst Manager"/>
    <s v="['https://www.pracuj.pl/praca/claim-analyst-manager-katowice-chorzowska-6,oferta,1002487006']"/>
    <s v="Kierownik / Koordynator"/>
    <s v="[['https://www.pracuj.pl/praca/claim-analyst-manager-katowice-chorzowska-6,oferta,1002487006'], 1, ['responsibilities-1', ['Administrative management of Claims', 'Placed under the authority of the Freight Audit &amp; Pay &amp; Claims Manager, he &amp; she is responsible for:', '•\tPilot the administrative management of claims with internal and external stakeholders', '•\tManage the financial aspect of damages in order to ensure proper settlement and recovery for each file', '•\tSet up processes and identify actions to optimize them in collaboration with the concerned departments', '•\tDevelop, implement and bring to life the IT damage management tool', '•\tManage a team of Claim Analysts, employed both internally but also outsourced (around ten people, with hierarchical and functional management)', '•\tIntervene in support of the activities of internal / external stakeholders in Europe', '•\tSupport the invoicing team in case of major litigation and organize related meeting with carrier or NSCs if requested', '•\tManage the pre-invoices issuing process by his team (match invoice with pre-invoice, integrations of invoice on client system and discrepancies identification)', '•\tReview discrepancies and escalate as needed', '•\tManage the carriers rejections on pre-invoices', '•\tAnalyze carrier files and take correctives actions', '•\tAuthorize claim payments', '', 'Expected results', '•\tEstablish a &quot;damage committee&quot; with purpose to harmonize claim management across all countries', '•\tEstablish of damage cost reporting for all the division entities', '•\tImplementation of the damage management tool and harmonize the calculation of damage provisions across the countries', '•\tSet goals for the Claim analysts and manage their progress', '•\tEnsure the correct settlement and recovery for each file', '•\tMinimize the Group’s exposure to costs associated with claims for damages', '•\tManage the reporting of the claims']], ['requirements-1', ['Professional experience between 5 and 10 years.', 'Comfortable with office tools (Proficiency in Excel) and IT systems - experience in SAP would be an advantage', 'Perfect fluency in English spoken and written. Any other language would be considered a plus, especially French', 'Very good expertise in the Transport &amp; Logistics activity', 'Management of customer relationship and / or external supplier relationship', 'Working in a changing environment', 'Expertise in marine/cargo or motor insurance claims handling', 'Expertise as a surveyor in the motor industry would be an advantage', 'Scope and responsibilities: National &amp; International', 'Available, organized and rigorous', 'Open-minded', 'Faculty of communication, listening and expression.', 'Respect of commitments', 'Results orientation', 'Leadership attributes']], ['additional-module-1', ['For a major client of the company, take charge of the administrative management of claims, by leading a team of claim analysts and optimizing procedures, in order to ensure the correct flow of funds in regards to claims and optimize the costs of claims for damages, for the company.']]]"/>
    <s v="Manager / Coordinator"/>
    <s v="Claim Analyst Manager"/>
    <s v="'Administrative management of Claims', 'Placed under the authority of the Freight Audit &amp; Pay &amp; Claims Manager, he &amp; she is responsible for:', '•\tPilot the administrative management of claims with internal and external stakeholders', '•\tManage the financial aspect of damages in order to ensure proper settlement and recovery for each file', '•\tSet up processes and identify actions to optimize them in collaboration with the concerned departments', '•\tDevelop, implement and bring to life the IT damage management tool', '•\tManage a team of Claim Analysts, employed both internally but also outsourced (around ten people, with hierarchical and functional management)', '•\tIntervene in support of the activities of internal / external stakeholders in Europe', '•\tSupport the invoicing team in case of major litigation and organize related meeting with carrier or NSCs if requested', '•\tManage the pre-invoices issuing process by his team (match invoice with pre-invoice, integrations of invoice on client system and discrepancies identification)', '•\tReview discrepancies and escalate as needed', '•\tManage the carriers rejections on pre-invoices', '•\tAnalyze carrier files and take correctives actions', '•\tAuthorize claim payments', '', 'Expected results', '•\tEstablish a &quot;damage committee&quot; with purpose to harmonize claim management across all countries', '•\tEstablish of damage cost reporting for all the division entities', '•\tImplementation of the damage management tool and harmonize the calculation of damage provisions across the countries', '•\tSet goals for the Claim analysts and manage their progress', '•\tEnsure the correct settlement and recovery for each file', '•\tMinimize the Group’s exposure to costs associated with claims for damages', '•\tManage the reporting of the claims'"/>
    <s v="'Professional experience between 5 and 10 years.', 'Comfortable with office tools (Proficiency in Excel) and IT systems - experience in SAP would be an advantage', 'Perfect fluency in English spoken and written. Any other language would be considered a plus, especially French', 'Very good expertise in the Transport &amp; Logistics activity', 'Management of customer relationship and / or external supplier relationship', 'Working in a changing environment', 'Expertise in marine/cargo or motor insurance claims handling', 'Expertise as a surveyor in the motor industry would be an advantage', 'Scope and responsibilities: National &amp; International', 'Available, organized and rigorous', 'Open-minded', 'Faculty of communication, listening and expression.', 'Respect of commitments', 'Results orientation', 'Leadership attributes'"/>
    <m/>
    <m/>
    <m/>
    <m/>
    <s v="claim analyst manager"/>
    <x v="4"/>
    <n v="1"/>
    <s v=" c:business analyst  ji:1  Int:manager  c:financial analyst  ji:0  Int:  c:system analyst  ji:0  Int:  c:data scientist  ji:0  Int:  c:financial controller  ji:0  Int:  c:intern analyst  ji:0  Int:  c:security analyst  ji:0  Int:"/>
    <s v="cos:business analyst  cos:0.851 cos:financial analyst  cos:0.848 cos:system analyst  cos:0.939 cos:data scientist  cos:0.9 cos:financial controller  cos:0.898 cos:intern analyst  cos:0.963 cos:security analyst  cos:0.94"/>
    <n v="0.96299999999999997"/>
    <s v="intern analyst"/>
    <s v="claim analyst"/>
    <s v="administrative management claim placed authority freight audit pay manager responsible tpilot internal external stakeholder tmanage financial aspect damage order ensure proper settlement recovery file tset process identify action optimize collaboration concerned department tdevelop implement bring life it tool team analyst employed internally also outsourced around ten people hierarchical functional tintervene support activity europe tsupport invoicing case major litigation organize related meeting carrier nsc requested pre invoice issuing match integration client system discrepancy identification treview escalate needed rejection tanalyze take corrective tauthorize payment expected result testablish committee purpose harmonize across country cost reporting division entity timplementation calculation provision goal manage progress tensure correct tminimize group exposure associated"/>
    <x v="1"/>
    <n v="7"/>
    <s v=" c:business analyst  ji:5  Int:management support client process manager  c:financial analyst  ji:7  Int:management support financial settlement reporting cost pay  c:system analyst  ji:2  Int:it system  c:data scientist  ji:1  Int: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tauthorize internally match concerned europe timplementation freight rejection tset correct file team treview group client around placed exposure life manager tpilot requested meeting committee issuing associated process employed goal administrative invoice tanalyze entity ensure external hierarchical collaboration litigation system carrier purpose action related damage stakeholder analyst major functional identify order expected authority case escalate aspect tool country activity tsupport integration ten optimize tensure bring identification tminimize audit pre department outsourced needed corrective result tintervene across organize recovery people it testablish responsible discrepancy take progress provision proper tmanage manage payment calculation division tdevelop internal claim invoicing harmonize implement nsc also"/>
  </r>
  <r>
    <n v="1002"/>
    <n v="1004"/>
    <s v="Client Implementation Engineer"/>
    <s v="['https://www.pracuj.pl/praca/client-implementation-engineer-warszawa-zajecza-15,oferta,1002428661']"/>
    <s v="Specjalista (Mid / Regular)"/>
    <s v="[['https://www.pracuj.pl/praca/client-implementation-engineer-warszawa-zajecza-15,oferta,1002428661'], 1, ['technologies-1', ['Python', 'AWS']], ['responsibilities-1', ['work in an interesting industry and self-develop in the field of financial markets', 'work on unique projects in big-shot companies', 'have many possibilities to use your intellectual potential in non-standard demanding tasks', 'resolve a wide spectrum of problems', 'get to know the new system and therefore gain unique skills', 'expand your knowledge of finance', 'work in an international environment and practice your English', 'join friendly teams of outstanding people and top-notch Developers who are ready to share their knowledge every day', 'receive independent and responsible tasks and see the effects of your work', 'work in a modern office in Powiśle, Warsaw, close to the metro station', 'write more code writing than maintain it', 'implement your ideas']], ['requirements-1', ['a computer science and/or mathematics and/or finance graduate', 'experienced in working as a trader/developer/analyst or in risk validation departments/fintech industry/trade companies/investment banks', 'experienced in programming, preferably in Python/C++', 'interested in financial markets', 'fluent in English', 'familiar with cloud platforms (AWS/Azure/GCP)', 'open to gaining new experiences and learning', 'communicative with great presentation skills', 'able to transfer knowledge and present the solution to clients with no technical background', 'comfortable with working in international teams', 'ready to cooperate with customers', 'flexible - you will be working on different projects, sometimes on more than one at the same time', 'familiar with risk management platforms']], ['work-organization-1', []], ['offered-1', ['bonus twice a year, as well as an attractive remuneration', 'flexible working hours', 'fruits and snacks in the office', 'beer Thursdays', 'Luxmed medical insurance', 'Multisport card', 'international Business trips for volunteers']], ['additional-module-1', ['In short, that means that although there is no limit on remote work, we are looking for people who want and plan to work from the office most of the time.', 'We value interpersonal relations and the ability to solve problems together while standing next to a physical whiteboard. We are looking for people for whom the ability to work together in a single location is a feature, not a bug. We do want to ensure that when you come to the office, there will be other people with a similar mindset.']]]"/>
    <s v="Specialist (Mid/Regular)"/>
    <s v="Client Implementation Engineer"/>
    <s v="'work in an interesting industry and self-develop in the field of financial markets', 'work on unique projects in big-shot companies', 'have many possibilities to use your intellectual potential in non-standard demanding tasks', 'resolve a wide spectrum of problems', 'get to know the new system and therefore gain unique skills', 'expand your knowledge of finance', 'work in an international environment and practice your English', 'join friendly teams of outstanding people and top-notch Developers who are ready to share their knowledge every day', 'receive independent and responsible tasks and see the effects of your work', 'work in a modern office in Powiśle, Warsaw, close to the metro station', 'write more code writing than maintain it', 'implement your ideas'"/>
    <s v="'a computer science and/or mathematics and/or finance graduate', 'experienced in working as a trader/developer/analyst or in risk validation departments/fintech industry/trade companies/investment banks', 'experienced in programming, preferably in Python/C++', 'interested in financial markets', 'fluent in English', 'familiar with cloud platforms (AWS/Azure/GCP)', 'open to gaining new experiences and learning', 'communicative with great presentation skills', 'able to transfer knowledge and present the solution to clients with no technical background', 'comfortable with working in international teams', 'ready to cooperate with customers', 'flexible - you will be working on different projects, sometimes on more than one at the same time', 'familiar with risk management platforms'"/>
    <s v="'bonus twice a year, as well as an attractive remuneration', 'flexible working hours', 'fruits and snacks in the office', 'beer Thursdays', 'Luxmed medical insurance', 'Multisport card', 'international Business trips for volunteers'"/>
    <s v="'Python', 'AWS'"/>
    <m/>
    <m/>
    <s v="client implementation engineer"/>
    <x v="4"/>
    <n v="2"/>
    <s v=" c:business analyst  ji:2  Int:client  c:financial analyst  ji:0  Int:  c:system analyst  ji:0  Int:  c:data scientist  ji:1  Int:engineer  c:financial controller  ji:0  Int:  c:intern analyst  ji:0  Int:  c:security analyst  ji:0  Int:"/>
    <s v="cos:business analyst  cos:0.883 cos:financial analyst  cos:0.848 cos:system analyst  cos:0.959 cos:data scientist  cos:0.913 cos:financial controller  cos:0.895 cos:intern analyst  cos:0.941 cos:security analyst  cos:0.94"/>
    <n v="0.95899999999999996"/>
    <s v="system analyst"/>
    <s v="engineer implementation"/>
    <s v="work interesting industry self develop field financial market unique project big shot company many possibility use intellectual potential non standard demanding task resolve wide spectrum problem get know new system therefore gain skill expand knowledge finance international environment practice english join friendly team outstanding people top notch developer ready share every day receive independent responsible see effect modern office powiśle warsaw close metro station write code writing maintain it implement idea"/>
    <x v="0"/>
    <n v="2"/>
    <s v=" c:business analyst  ji:2  Int:project market  c:financial analyst  ji:2  Int:financial finance  c:system analyst  ji:2  Int:it system  c:data scientist  ji:1  Int:developer  c:financial controller  ji:2  Int:financial finance  c:intern analyst  ji:0  Int:  c:security analyst  ji:1  Int:know"/>
    <s v="cos:business analyst  cos:0 cos:financial analyst  cos:0 cos:system analyst  cos:0 cos:data scientist  cos:0 cos:financial controller  cos:0 cos:intern analyst  cos:0 cos:security analyst  cos:0"/>
    <n v="0"/>
    <s v="n"/>
    <s v="finance join maintain interesting intellectual write demanding potential environment station outstanding team field metro company office share big warsaw self english notch spectrum know every non system expand industry code international many independent skill practice modern therefore knowledge work day effect financial get new task shot use powiśle develop writing people it idea responsible ready possibility problem resolve friendly developer close wide see unique top receive implement standard gain"/>
  </r>
  <r>
    <n v="1003"/>
    <n v="1005"/>
    <s v="Climate Risk Analyst"/>
    <s v="['https://www.pracuj.pl/praca/climate-risk-analyst-wroclaw,oferta,1002369508']"/>
    <s v="Specjalista (Mid / Regular), Starszy specjalista (Senior)"/>
    <s v="[['https://www.pracuj.pl/praca/climate-risk-analyst-wroclaw,oferta,1002369508'], 1, ['responsibilities-1', ['An outstanding opportunity to join us in this role, where the mandate of the Climate Risk team is to set risk appetite and strategic trajectories in order to protect the Bank’s portfolio from climate-related risks, across physical and transition risks. Additionally, team manages and is responsible for preparation of quantitative metrics disclosed externally as a part of Sustainability report and TCFD; team prepares responses to external inquires and questionnaires from regulators and NGOs. You will take part in preparation of quantitative TCFD disclosures together with monitoring of Net Zero trajectories and bank’s external commitments. This role also demands strong coordination/collaboration with divisions and legal entities within 1st and 2nd line of defence, where you will use your independence and quantitative skills to support the embedding of climate risk assessment into risk processes and frameworks. You will become part of a high performing team of subject matter experts.']], ['requirements-1', ['A passion for climate risk!', 'Completed university degree with 3+ years of proven and relevant financial industry experience for a Senior role. We are also open for less experienced candidates, including Fresh Grads for the Junior role.', 'Outstanding communication skills in English (both verbal and written).', 'Proven skills in risk analysis, or economics or another analytical or quantitative function', 'Ability to review technical documentation and understanding of various risk frameworks', 'Executive writing skills and ability to produce PowerPoint presentations and analysis – bringing together core messages from broader analyses and research to deliver insights to senior management up to Board level', 'An empathetic, positive solution oriented personality and a can-do attitude', 'Technical knowledge and experience in Python and SQL is a plus',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Join our new Team located in Wroclaw and become an integral part of diverse and global community. Our daily work is focused on some of the biggest challenges facing the world. Current team members have different professional profiles, including Sustainability Expertise, Enterprise Risk Management, design of Data flows and associated Control, and Risk Appetite setting. We are a department which values Diversity and Inclusion (D&amp;I) and is committed to realizing the firm’s D&amp;I ambition which is an integral part of our global cultural values.']]]"/>
    <s v="Specialist (Mid/Regular), Senior Specialist (Senior)"/>
    <s v="Climate Risk Analyst"/>
    <s v="'An outstanding opportunity to join us in this role, where the mandate of the Climate Risk team is to set risk appetite and strategic trajectories in order to protect the Bank’s portfolio from climate-related risks, across physical and transition risks. Additionally, team manages and is responsible for preparation of quantitative metrics disclosed externally as a part of Sustainability report and TCFD; team prepares responses to external inquires and questionnaires from regulators and NGOs. You will take part in preparation of quantitative TCFD disclosures together with monitoring of Net Zero trajectories and bank’s external commitments. This role also demands strong coordination/collaboration with divisions and legal entities within 1st and 2nd line of defence, where you will use your independence and quantitative skills to support the embedding of climate risk assessment into risk processes and frameworks. You will become part of a high performing team of subject matter experts.'"/>
    <s v="'A passion for climate risk!', 'Completed university degree with 3+ years of proven and relevant financial industry experience for a Senior role. We are also open for less experienced candidates, including Fresh Grads for the Junior role.', 'Outstanding communication skills in English (both verbal and written).', 'Proven skills in risk analysis, or economics or another analytical or quantitative function', 'Ability to review technical documentation and understanding of various risk frameworks', 'Executive writing skills and ability to produce PowerPoint presentations and analysis – bringing together core messages from broader analyses and research to deliver insights to senior management up to Board level', 'An empathetic, positive solution oriented personality and a can-do attitude', 'Technical knowledge and experience in Python and SQL is a plus',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climate risk analyst"/>
    <x v="0"/>
    <n v="1"/>
    <s v=" c:business analyst  ji:0  Int:  c:financial analyst  ji:1  Int:risk  c:system analyst  ji:0  Int:  c:data scientist  ji:0  Int:  c:financial controller  ji:0  Int:  c:intern analyst  ji:0  Int:  c:security analyst  ji:0  Int:"/>
    <s v="cos:business analyst  cos:0.872 cos:financial analyst  cos:0.867 cos:system analyst  cos:0.937 cos:data scientist  cos:0.933 cos:financial controller  cos:0.916 cos:intern analyst  cos:0.955 cos:security analyst  cos:0.94"/>
    <n v="0.95499999999999996"/>
    <s v="intern analyst"/>
    <s v="analyst climate"/>
    <s v="outstanding opportunity join u role mandate climate risk team set appetite strategic trajectory order protect bank portfolio related across physical transition additionally manages responsible preparation quantitative metric disclosed externally part sustainability report tcfd prepares response external inquires questionnaire regulator ngo take disclosure together monitoring net zero commitment also demand strong coordination collaboration division legal entity within 1st 2nd line defence use independence skill support embedding assessment process framework become high performing subject matter expert"/>
    <x v="0"/>
    <n v="4"/>
    <s v=" c:business analyst  ji:4  Int:expert support process monitoring  c:financial analyst  ji:2  Int:support risk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egulator matter join together embedding defence opportunity coordination outstanding questionnaire ngo team disclosed part tcfd climate sustainability appetite physical metric u 2nd role legal portfolio entity mandate protect line manages external collaboration demand related preparation commitment trajectory risk strong report skill order net independence performing framework assessment strategic high become inquires externally zero quantitative across use response within responsible take transition bank set division disclosure prepares additionally subject 1st also"/>
  </r>
  <r>
    <n v="1004"/>
    <n v="1006"/>
    <s v="Clinical Data Management Specialist"/>
    <s v="['https://www.pracuj.pl/praca/clinical-data-management-specialist-warszawa,oferta,1002403447']"/>
    <s v="Specjalista (Mid / Regular)"/>
    <s v="[['https://www.pracuj.pl/praca/clinical-data-management-specialist-warszawa,oferta,1002403447'], 1, ['responsibilities-1', ['Entering clinical trials data into the system;', 'Quality control of the entered data in accordance with received guidelines, ensuring consistency and compliance with formal requirements;', 'Generating inquiries to Investigators in order to clarify inconsistencies and verify received responses;', 'Identifying missing data;', 'Collaboration with international clinical research teams;', 'Participation in the processes at different stages of clinical trials e.g. start-up, database lock.']], ['requirements-1', ['University degree in the field of biotechnology, medical chemistry, pharmacy, biology, veterinary medicine, medical analytics, medicine, life science, biophysics, biochemistry, bioinformatics, biomedical engineering;', 'Very good written and spoken English;', 'Computer literacy and ease of learning new computer systems and applications;', 'High level of organizational and time management skills;', 'Eager to follow the procedures;', 'Analytical skills and problem-solving competencies;', 'Adaptability in dynamic, fast-changing work environment;', 'Readiness for smooth cooperation in the team, based on high level communication skills and mutual respect;', 'Knowledge of Python, R or SQL (or other programming skills) would be beneficial;', 'Experience in the field of clinical trials, especially directly in the field of clinical data management would be beneficial.']], ['offered-1', ['Employment contract;', 'Hybrid working options;', 'Employee referral bonus;', 'Attractive private medical care package, sports card, group life insurance and lunch card;', 'Entering business growth opportunities, training and mentoring programs related to clinical trials and soft skills;', 'Great atmosphere within innovative team and empowering environment to share ideas;', 'Peer Buddy Mentor introducing you to the organization;', 'Smooth takeover of duties via 3-months onboarding process.']]]"/>
    <s v="Specialist (Mid/Regular)"/>
    <s v="Clinical Data Management Specialist"/>
    <s v="'Entering clinical trials data into the system;', 'Quality control of the entered data in accordance with received guidelines, ensuring consistency and compliance with formal requirements;', 'Generating inquiries to Investigators in order to clarify inconsistencies and verify received responses;', 'Identifying missing data;', 'Collaboration with international clinical research teams;', 'Participation in the processes at different stages of clinical trials e.g. start-up, database lock.'"/>
    <s v="'University degree in the field of biotechnology, medical chemistry, pharmacy, biology, veterinary medicine, medical analytics, medicine, life science, biophysics, biochemistry, bioinformatics, biomedical engineering;', 'Very good written and spoken English;', 'Computer literacy and ease of learning new computer systems and applications;', 'High level of organizational and time management skills;', 'Eager to follow the procedures;', 'Analytical skills and problem-solving competencies;', 'Adaptability in dynamic, fast-changing work environment;', 'Readiness for smooth cooperation in the team, based on high level communication skills and mutual respect;', 'Knowledge of Python, R or SQL (or other programming skills) would be beneficial;', 'Experience in the field of clinical trials, especially directly in the field of clinical data management would be beneficial.'"/>
    <s v="'Employment contract;', 'Hybrid working options;', 'Employee referral bonus;', 'Attractive private medical care package, sports card, group life insurance and lunch card;', 'Entering business growth opportunities, training and mentoring programs related to clinical trials and soft skills;', 'Great atmosphere within innovative team and empowering environment to share ideas;', 'Peer Buddy Mentor introducing you to the organization;', 'Smooth takeover of duties via 3-months onboarding process.'"/>
    <m/>
    <m/>
    <m/>
    <s v="clinical data management specialist"/>
    <x v="4"/>
    <n v="1"/>
    <s v=" c:business analyst  ji:1  Int:management  c:financial analyst  ji:1  Int:management  c:system analyst  ji:0  Int:  c:data scientist  ji:1  Int:data  c:financial controller  ji:0  Int:  c:intern analyst  ji:0  Int:  c:security analyst  ji:0  Int:"/>
    <s v="cos:business analyst  cos:0.898 cos:financial analyst  cos:0.88 cos:system analyst  cos:0.92 cos:data scientist  cos:0.926 cos:financial controller  cos:0.926 cos:intern analyst  cos:0.947 cos:security analyst  cos:0.914"/>
    <n v="0.94699999999999995"/>
    <s v="intern analyst"/>
    <s v="data specialist clinical"/>
    <s v="entering clinical trial data system quality control entered accordance received guideline ensuring consistency compliance formal requirement generating inquiry investigator order clarify inconsistency verify response identifying missing collaboration international research team participation process different stage start database lock"/>
    <x v="1"/>
    <n v="2"/>
    <s v=" c:business analyst  ji:1  Int:process  c:financial analyst  ji:2  Int:research control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ata guideline requirement order identifying start inconsistency inquiry stage entered missing different consistency team participation ensuring investigator accordance trial compliance international response entering process quality verify formal system clinical collaboration database clarify generating received lock"/>
  </r>
  <r>
    <n v="1005"/>
    <n v="1007"/>
    <s v="Clinical Data Management Specialist"/>
    <s v="['https://www.pracuj.pl/praca/clinical-data-management-specialist-warszawa,oferta,1002476708']"/>
    <s v="Specjalista (Mid / Regular)"/>
    <s v="[['https://www.pracuj.pl/praca/clinical-data-management-specialist-warszawa,oferta,1002476708'], 1, ['responsibilities-1', ['Entering clinical trials data into the system;', 'Quality control of the entered data in accordance with received guidelines, ensuring consistency and compliance with formal requirements;', 'Generating inquiries to Investigators in order to clarify inconsistencies and verify received responses;', 'Identifying missing data;', 'Collaboration with international clinical research teams;', 'Participation in the processes at different stages of clinical trials e.g. start-up, database lock.']], ['requirements-1', ['University degree in the field of biotechnology, medical chemistry, pharmacy, biology, veterinary medicine, medical analytics, medicine, life science, biophysics, biochemistry, bioinformatics, biomedical engineering;', 'Very good written and spoken English;', 'Computer literacy and ease of learning new computer systems and applications;', 'High level of organizational and time management skills;', 'Eager to follow the procedures;', 'Analytical skills and problem-solving competencies;', 'Adaptability in dynamic, fast-changing work environment;', 'Readiness for smooth cooperation in the team, based on high level communication skills and mutual respect;', 'Experience in the field of clinical trials, especially directly in the field of clinical data management would be beneficial.']], ['offered-1', ['Employment contract;', 'Hybrid working options;', 'Employee referral bonus;', 'Attractive private medical care package, sports card, group life insurance and lunch card;', 'Entering business growth opportunities, training and mentoring programs related to clinical trials and soft skills;', 'Great atmosphere within innovative team and empowering environment to share ideas;', 'Peer Buddy Mentor introducing you to the organization;', 'Smooth takeover of duties via 3-months onboarding process.']]]"/>
    <s v="Specialist (Mid/Regular)"/>
    <s v="Clinical Data Management Specialist"/>
    <s v="'Entering clinical trials data into the system;', 'Quality control of the entered data in accordance with received guidelines, ensuring consistency and compliance with formal requirements;', 'Generating inquiries to Investigators in order to clarify inconsistencies and verify received responses;', 'Identifying missing data;', 'Collaboration with international clinical research teams;', 'Participation in the processes at different stages of clinical trials e.g. start-up, database lock.'"/>
    <s v="'University degree in the field of biotechnology, medical chemistry, pharmacy, biology, veterinary medicine, medical analytics, medicine, life science, biophysics, biochemistry, bioinformatics, biomedical engineering;', 'Very good written and spoken English;', 'Computer literacy and ease of learning new computer systems and applications;', 'High level of organizational and time management skills;', 'Eager to follow the procedures;', 'Analytical skills and problem-solving competencies;', 'Adaptability in dynamic, fast-changing work environment;', 'Readiness for smooth cooperation in the team, based on high level communication skills and mutual respect;', 'Experience in the field of clinical trials, especially directly in the field of clinical data management would be beneficial.'"/>
    <s v="'Employment contract;', 'Hybrid working options;', 'Employee referral bonus;', 'Attractive private medical care package, sports card, group life insurance and lunch card;', 'Entering business growth opportunities, training and mentoring programs related to clinical trials and soft skills;', 'Great atmosphere within innovative team and empowering environment to share ideas;', 'Peer Buddy Mentor introducing you to the organization;', 'Smooth takeover of duties via 3-months onboarding process.'"/>
    <m/>
    <m/>
    <m/>
    <s v="clinical data management specialist"/>
    <x v="4"/>
    <n v="1"/>
    <s v=" c:business analyst  ji:1  Int:management  c:financial analyst  ji:1  Int:management  c:system analyst  ji:0  Int:  c:data scientist  ji:1  Int:data  c:financial controller  ji:0  Int:  c:intern analyst  ji:0  Int:  c:security analyst  ji:0  Int:"/>
    <s v="cos:business analyst  cos:0.898 cos:financial analyst  cos:0.88 cos:system analyst  cos:0.92 cos:data scientist  cos:0.926 cos:financial controller  cos:0.926 cos:intern analyst  cos:0.947 cos:security analyst  cos:0.914"/>
    <n v="0.94699999999999995"/>
    <s v="intern analyst"/>
    <s v="data specialist clinical"/>
    <s v="entering clinical trial data system quality control entered accordance received guideline ensuring consistency compliance formal requirement generating inquiry investigator order clarify inconsistency verify response identifying missing collaboration international research team participation process different stage start database lock"/>
    <x v="1"/>
    <n v="2"/>
    <s v=" c:business analyst  ji:1  Int:process  c:financial analyst  ji:2  Int:research control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ata guideline requirement order identifying start inconsistency inquiry stage entered missing different consistency team participation ensuring investigator accordance trial compliance international response entering process quality verify formal system clinical collaboration database clarify generating received lock"/>
  </r>
  <r>
    <n v="1006"/>
    <n v="1008"/>
    <s v="Clinical Finance Business Partner / Senior Finance Analyst"/>
    <s v="['https://www.pracuj.pl/praca/clinical-finance-business-partner-senior-finance-analyst-warszawa-postepu-14,oferta,1002426879']"/>
    <s v="Specjalista (Mid / Regular), Starszy specjalista (Senior)"/>
    <s v="[['https://www.pracuj.pl/praca/clinical-finance-business-partner-senior-finance-analyst-warszawa-postepu-14,oferta,1002426879'], 1, ['responsibilities-1', ['Business Partnering', 'Supporting early &amp; late stage products through their development by providing the financial input into budget tracking and for specific decisions, explaining changes &amp; variances vs forecast each month.', 'Cooperation with the Clinical Product Team to ensure robust financial forecasts throughout the annual planning cycle.', 'Proactive and insightful analysis that helps the Clinical Product Team improve efficiency or reduce costs.', 'Building strong relationships with the Product Team, clinical study leaders, directors of clinical development, external partners, procurement &amp; within finance.', 'Through strong understanding of business priorities, identifying &amp; driving cost saving opportunities within the business.', 'Being able to communicate clearly to finance &amp; non-finance professionals verbally &amp; via presentations for key decision points and business or finance review meetings.', 'Delivering regular trainings to global clinical study leaders.', 'Specialised Reporting, Analysis &amp; Controls', 'Ownership of specific accounting and system processes,', 'Accounting compliance and driving audit controls.', 'Improvements &amp; Team Responsibilities', 'Constantly sharing best practice and learnings across the team to ensure consistency &amp; efficiency in ways of working.', 'Identifying improvements and value adding examples &amp; implementing them in a coordinated way across the team and the Product Teams.']], ['requirements-1', ['University Degree preferably in Finance, Accounting or Economy', 'Experience in financial analysis or finance business partnering', 'English language proficiency, both verbal and written (Polish fluency is not required)', 'Microsoft Excel – advanced skills', 'Ability to quickly learn financial applications', 'Proactive &amp; taking the initiative', 'Entrepreneurial thinking and spirit', 'Building strong, trusting relationships', 'Adaptability and flexibility to deal with changing environment', 'Team player', 'Solid analytical and problem-solving skills', 'Capacity to see and understand the bigger picture', 'Attention to detail', 'Eagerness to learn and continuously improve', 'Please note that we are working in a hybrid model: minimum 3 days from office per week', 'Exceptional communication &amp; interpersonal skills', 'Experience of partnering with business functions outside of finance', 'Experience with financial &amp; SOX controls', 'Previous experience in the use of SAP, Business Objects and Hyperion (or similar) will be an asset']], ['additional-module-1', ['At AstraZeneca, we put patients first and strive to meet their unmet needs worldwide. Working here means being entrepreneurial, thinking big and working together to make the impossible a reality. If you are swift to action, confident to lead, willing to collaborate, and curious about what science can do, then you’re our kind of person.', '', 'Finance at AstraZeneca has a clear vision to drive growth through innovation by being trusted partners who add value through connection and innovation in support of the company’s purpose and ambition:', '', '•\tWe’re trusted partners: we are more than an enabling function or service provider, we’re a true and trusted partner who works with the business to unlock value for our stakeholders and patients.', '•\tWe’re connecting: we connect with each other across geographies - breaking down silos and acting as one team. Our leaders are connected to our people. We leverage ideas, systems and data, connect knowledge and create actionable insights and predictions.', '•\tWe’re innovating: we identify new opportunities to introduce, adopt or modify effective ideas to solve problems. We find solutions to both existing challenges and anticipated changing needs. We use innovation to simplify, to make a bigger impact and to give us a competitive advantage.', '•\tWe’re adding value: We know what it takes to deliver value, a laser focus on our strategic priorities and key enablers.', '', 'This role is set within R&amp;D Finance team supporting global Science Units and development of new medicines.', 'Role will give detailed exposure to our core business &amp; provide an incredible learning ground and experience.']]]"/>
    <s v="Specialist (Mid/Regular), Senior Specialist (Senior)"/>
    <s v="Clinical Finance Business Partner / Senior Finance Analyst"/>
    <s v="'Business Partnering', 'Supporting early &amp; late stage products through their development by providing the financial input into budget tracking and for specific decisions, explaining changes &amp; variances vs forecast each month.', 'Cooperation with the Clinical Product Team to ensure robust financial forecasts throughout the annual planning cycle.', 'Proactive and insightful analysis that helps the Clinical Product Team improve efficiency or reduce costs.', 'Building strong relationships with the Product Team, clinical study leaders, directors of clinical development, external partners, procurement &amp; within finance.', 'Through strong understanding of business priorities, identifying &amp; driving cost saving opportunities within the business.', 'Being able to communicate clearly to finance &amp; non-finance professionals verbally &amp; via presentations for key decision points and business or finance review meetings.', 'Delivering regular trainings to global clinical study leaders.', 'Specialised Reporting, Analysis &amp; Controls', 'Ownership of specific accounting and system processes,', 'Accounting compliance and driving audit controls.', 'Improvements &amp; Team Responsibilities', 'Constantly sharing best practice and learnings across the team to ensure consistency &amp; efficiency in ways of working.', 'Identifying improvements and value adding examples &amp; implementing them in a coordinated way across the team and the Product Teams.'"/>
    <s v="'University Degree preferably in Finance, Accounting or Economy', 'Experience in financial analysis or finance business partnering', 'English language proficiency, both verbal and written (Polish fluency is not required)', 'Microsoft Excel – advanced skills', 'Ability to quickly learn financial applications', 'Proactive &amp; taking the initiative', 'Entrepreneurial thinking and spirit', 'Building strong, trusting relationships', 'Adaptability and flexibility to deal with changing environment', 'Team player', 'Solid analytical and problem-solving skills', 'Capacity to see and understand the bigger picture', 'Attention to detail', 'Eagerness to learn and continuously improve', 'Please note that we are working in a hybrid model: minimum 3 days from office per week', 'Exceptional communication &amp; interpersonal skills', 'Experience of partnering with business functions outside of finance', 'Experience with financial &amp; SOX controls', 'Previous experience in the use of SAP, Business Objects and Hyperion (or similar) will be an asset'"/>
    <m/>
    <m/>
    <m/>
    <m/>
    <s v="clinical finance business partner  analyst"/>
    <x v="4"/>
    <n v="1"/>
    <s v=" c:business analyst  ji:1  Int:business  c:financial analyst  ji:1  Int:finance  c:system analyst  ji:0  Int:  c:data scientist  ji:0  Int:  c:financial controller  ji:1  Int:finance  c:intern analyst  ji:0  Int:  c:security analyst  ji:0  Int:"/>
    <s v="cos:business analyst  cos:0.903 cos:financial analyst  cos:0.897 cos:system analyst  cos:0.941 cos:data scientist  cos:0.949 cos:financial controller  cos:0.936 cos:intern analyst  cos:0.971 cos:security analyst  cos:0.945"/>
    <n v="0.97099999999999997"/>
    <s v="intern analyst"/>
    <s v=" partner finance analyst clinical"/>
    <s v="business partnering supporting early late stage product development providing financial input budget tracking specific decision explaining change variance v forecast month cooperation clinical team ensure robust throughout annual planning cycle proactive insightful analysis help improve efficiency reduce cost building strong relationship study leader director external partner procurement within finance understanding priority identifying driving saving opportunity able communicate clearly non professional verbally via presentation key point review meeting delivering regular training global specialised reporting control ownership accounting system process compliance audit improvement responsibility constantly sharing best practice learning across consistency way working value adding example implementing coordinated"/>
    <x v="1"/>
    <n v="6"/>
    <s v=" c:business analyst  ji:5  Int:planning business product process  c:financial analyst  ji:6  Int:finance control accounting financial reporting cost  c:system analyst  ji:2  Int:system key  c:data scientist  ji:3  Int:analysis reporting forecast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saving analysis variance communicate identifying decision late tracking opportunity review delivering understanding early consistency team value reduce regular efficiency coordinated example month building able development via insightful meeting learning non procurement clearly presentation partner process constantly planning study cooperation director global partnering product forecast ensure professional external providing clinical annual relationship system improve cycle ownership specific business best implementing improvement strong practice key specialised working stage robust help audit priority responsibility input verbally driving leader compliance v explaining across adding within budget supporting proactive throughout sharing way point training change"/>
  </r>
  <r>
    <n v="1007"/>
    <n v="1009"/>
    <s v="Cloud Data Architect"/>
    <s v="['https://www.pracuj.pl/praca/cloud-data-architect-warszawa-polna-11,oferta,1002501744']"/>
    <s v="Specjalista (Mid / Regular)"/>
    <s v="[['https://www.pracuj.pl/praca/cloud-data-architect-warszawa-polna-11,oferta,1002501744'], 1, ['technologies-1', ['AWS', 'Google Cloud Platform', 'SQL', 'Microsoft Azure', 'Python', 'Scala']], ['responsibilities-1', ['Branie udziału w projektach w obszarze danych w chmurze publicznej, hybrydowej oraz Multicloud', 'Projektowanie i wdrażanie innowacyjnych rozwiązań z zakresu analityki danych opartych o chmurę Google Cloud, Microsoft Azure, AWS', 'Współpraca z zespołem biznesowym i Data Analytics w zakresie tworzenia wymagań oraz koncepcji architektonicznych w celu budowania rozwiązań analitycznych w oparciu o natywne rozwiązania chmurowe', 'Projektowanie i budowanie systemu hurtowni danych, procesów ETL oraz rozwiązań Machine Learning w skali Enterprise', 'Wspieranie i kierowanie zespołami implementacyjnymi od koncepcji po wdrożenie, zapewniając wiedzę techniczną w zakresie analityki i przetwarzania danych w chmurze i on-premise', 'Rozwijanie się zawodowo, uczestnicząc w najciekawszych i najbardziej innowacyjnych projektach na rynku, realizowanych dla klientów, będących liderami w swoich branżach w Polsce i na świecie']], ['requirements-1', ['Projektowanie oraz wdrażanie rozwiązań hurtowni danych (on-premises oraz cloud)', 'Wdrażanie koncepcji Data Governance w organizacji', 'Przygotowanie koncepcji technologicznych oraz architektury w obszarze Data', 'Implementacja rozwiązań architektonicznych i analizy danych w jednej z Chmur Publicznych (AWS, Azure, Google Cloud, Oracle Cloud)', 'Planowanie lub przeprowadzenie migracji danych między systemami on-prem a chmurą publiczną (np. Hadoop, Exadata, Teradata)', 'Projektowanie i wdrażanie pipeline ETL', 'Projektowanie oraz wdrażanie rozwiązań Data Lake, Data Lakehouse', 'Rozwijanie Hadoop stack (np. MapReduce, Sqoop, Pig, Hive, HBase, Flume, Spark, Kafka, Flink, Java)', 'Praca z bazami danych SQL/NoSQL (np. Oracle, MSSQL, PostgreSQL, MySQL, Cassandra, MongoDB)', 'Python (w obszarze Data), SQL, Scala', 'Przygotowywanie dokumentacji technicznej projektowanych rozwiązań\u200b', 'Ze względu na międzynarodowy charakter projektów wymagamy znajomości języka angielskiego minimum na poziomie B2', 'Znajomość pryncypiów chmurowego bezpieczeństwa;', 'Rozwiązań hurtownianych oraz Lakehouse jak Snowflake oraz Databricks;', 'Strategii migracji środowisk do chmury - włączając w to znajomość narzędzi wspierających proces oceny i migracji aplikacji oraz baz danych;', 'Koncepcji Multicloud;', 'Pryncypiów i podstaw oraz narzędzi DevOps, DataOps, CI/CD;', 'Koncepcji zarządzania danymi (Data Governance)', 'Certyfikacja na poziomie Professional Google Cloud Data Engineer, Microsoft Azure Data Engineer, AWS Certified Data Analytics lub Oracle Database SQL Certified Associate będzie atutem, ale nie jest wymagana']], ['offered-1', ['Nieograniczone możliwości szkoleń, certyfikacji i rozwoju zawodowego', 'Szansa na poszerzanie kompetencji, zdobycie specjalistycznej wiedzy, ciągłe podnoszenie kwalifikacji dzięki dołączeniu do doświadczonego Zespołu Inżynierów i Architektów', 'Okazja do realizacji interesujących i innowacyjnych projektów dla renomowanych polskich i zagranicznych Klientów', 'Świetna atmosfera i komfortowe warunki pracy', 'Elastyczne formy zatrudnienia', 'Atrakcyjny pakiet benefitów socjalnych (m.in. karty sportowe, opieka medyczna z pakietem dentystycznym)']], ['additional-module-1', ['Prześlij swoją aplikację już dziś! W razie dodatkowych pytań skontaktuj się z nami: [email\xa0protected]']]]"/>
    <s v="Specialist (Mid/Regular)"/>
    <s v="Cloud Data Architect"/>
    <s v="'Participating in projects in the field of public, hybrid and multicloud data', 'Designing and implementing innovative solutions in the field of data analytics based on Google Cloud, Microsoft Azure, AWS', 'Cooperation with the business team and Data Analytics in terms of creating requirements and architectural concepts to build analytical solutions based on native cloud solutions', 'Designing and building a data warehouse system, ETL processes and Machine Learning solutions on an Enterprise scale', 'Supporting and leading implementation teams from concept to implementation, providing technical knowledge in the field of analytics and data processing in the cloud and on-premise', 'Professional development by participating in the most interesting and innovative projects on the market, implemented for clients who are leaders in their industries in Poland and in the world'"/>
    <s v="'Design and implementation of data warehouse solutions (on-premises and cloud)', 'Implementation of the Data Governance concept in the organization', 'Preparation of technological concepts and architecture in the area of ​​Data', 'Implementation of architectural solutions and data analysis in one of the Public Clouds (AWS , Azure, Google Cloud, Oracle Cloud)', 'Planning or carrying out data migration between on-prem systems and the public cloud (e.g. Hadoop, Exadata, Teradata)', 'Designing and implementing ETL pipeline', 'Designing and implementing Data solutions Lake, Data Lakehouse', 'Developing Hadoop stack (e.g. MapReduce, Sqoop, Pig, Hive, HBase, Flume, Spark, Kafka, Flink, Java)', 'Working with SQL/NoSQL databases (e.g. Oracle, MSSQL, PostgreSQL, MySQL, Cassandra, MongoDB)', 'Python (Data area), SQL, Scala', 'Preparation of technical documentation for designed solutions\u200b', 'Due to the international nature of projects, we require knowledge of English at least at B2 level', 'Knowledge of the principles of cloud security;', 'Wholesale and Lakehouse solutions such as Snowflake and Databricks;', 'Migration strategies of environments to the cloud - including knowledge of tools supporting the process of assessment and migration of applications and databases;', 'The Multicloud concept;', 'Principles and Fundamentals and Tools of DevOps, DataOps, CI/CD;', 'Data Governance Concepts', 'Professional Certification Google Cloud Data Engineer, Microsoft Azure Data Engineer, AWS Certified Data Analytics or Oracle Database SQL Certified Associate would be an asset but not required"/>
    <s v="'Unlimited opportunities for training, certification and professional development', 'An opportunity to expand competences, gain specialist knowledge, constantly improve qualifications by joining an experienced Team of Engineers and Architects', 'An opportunity to implement interesting and innovative projects for renowned Polish and foreign clients', 'Great atmosphere and comfortable working conditions', 'Flexible forms of employment', 'Attractive package of social benefits (including sports cards, medical care with a dental package)'"/>
    <s v="'AWS', 'Google Cloud Platform', 'SQL', 'Microsoft Azure', 'Python', 'Scala'"/>
    <m/>
    <m/>
    <s v="cloud data architect"/>
    <x v="2"/>
    <n v="3"/>
    <s v=" c:business analyst  ji:0  Int:  c:financial analyst  ji:0  Int:  c:system analyst  ji:0  Int:  c:data scientist  ji:3  Int:data cloud  c:financial controller  ji:0  Int:  c:intern analyst  ji:0  Int:  c:security analyst  ji:0  Int:"/>
    <s v="cos:business analyst  cos:0.873 cos:financial analyst  cos:0.853 cos:system analyst  cos:0.955 cos:data scientist  cos:0.927 cos:financial controller  cos:0.894 cos:intern analyst  cos:0.946 cos:security analyst  cos:0.948"/>
    <n v="0.95499999999999996"/>
    <s v="system analyst"/>
    <s v="architect"/>
    <s v="participating project field public hybrid multicloud data designing implementing innovative solution analytics based google cloud microsoft azure aws cooperation business team term creating requirement architectural concept build analytical native building warehouse system etl process machine learning enterprise scale supporting leading implementation providing technical knowledge processing premise professional development interesting market implemented client leader industry poland world"/>
    <x v="0"/>
    <n v="5"/>
    <s v=" c:business analyst  ji:5  Int:project market client process business  c:financial analyst  ji:0  Int:  c:system analyst  ji:1  Int:system  c:data scientist  ji:5  Int:data cloud analytics analytical et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ublic data implemented requirement azure interesting knowledge creating analytical implementation aws team field enterprise processing architectural machine multicloud cloud premise designing concept building leading etl technical development hybrid solution leader google participating learning world supporting based scale build poland warehouse cooperation microsoft term professional native system providing industry innovative analytics implementing"/>
  </r>
  <r>
    <n v="1008"/>
    <n v="1010"/>
    <s v="Cloud Data Engineer"/>
    <s v="['https://www.pracuj.pl/praca/cloud-data-engineer-warszawa-polna-11,oferta,1002479934']"/>
    <s v="Specjalista (Mid / Regular)"/>
    <s v="[['https://www.pracuj.pl/praca/cloud-data-engineer-warszawa-polna-11,oferta,1002479934'], 1, ['technologies-1', ['Microsoft Azure', 'Cloud Data', 'Google Cloud Platform', 'AWS']], ['responsibilities-1', ['Będziesz brać udział w projektach w obszarze danych w chmurze publicznej, hybrydowej oraz Multicloud', 'Wdrażać innowacyjne rozwiązania z zakresu analityki danych oparte o chmurę GCP, Microsoft Azure, AWS', 'Współpracować z zespołem biznesowym i Data Analytics, aby efektywnie wykorzystywać platformy chmurowe do analizowania danych, budowania modeli danych na bazie ich natywnych rozwiązań', 'Budować i rozwijać systemy do utrzymania hurtowni danych, procesów ETL oraz Machine Learning w skali Enterprise', 'Współpracować z zespołami implementacyjnymi od koncepcji po wdrożenie, zapewniając wiedzę techniczną w zakresie analityki i przetwarzania danych w chmurze i on-premise', 'Rozwijać się zawodowo, uczestnicząc w najciekawszych i najbardziej innowacyjnych projektach na rynku, realizowanych dla klientów, będących liderami w swoich branżach w Polsce i na świecie']], ['requirements-1', ['Znajomość pryncypiów chmurowego bezpieczeństwa', 'Rozwiązań przetwarzania danych Cloud Native', 'Strategii migracji środowisk do chmury - włączając w to znajomość narzędzi wspierających proces oceny i migracji aplikacji oraz baz danych', 'Koncepcji Multicloud', 'Pryncypiów i podstaw oraz narzędzi DevOps, DataOps, CI/CD;', 'Koncepcji zarządzania danymi (Data Governance)', 'Certyfikacja na poziomie Professional Google Cloud Data Engineer, Microsoft Azure Data Engineer, AWS Certified Data Analytics lub Oracle Database SQL Certified Associate będzie atutem, ale nie jest wymagana', 'Ze względu na międzynarodowy charakter projektów wymagamy znajomości języka angielskiego minimum na poziomie B2']], ['offered-1', ['Nieograniczone możliwości szkoleń, certyfikacji i rozwoju zawodowego', 'Szansa na poszerzanie kompetencji, zdobycie specjalistycznej wiedzy, ciągłe podnoszenie kwalifikacji dzięki dołączeniu do doświadczonego Zespołu Inżynierów i Architektów', 'Okazja do realizacji interesujących i innowacyjnych projektów dla renomowanych polskich i zagranicznych Klientów', 'Świetna atmosfera i komfortowe warunki pracy', 'Elastyczne formy zatrudnienia', 'Atrakcyjny pakiet benefitów socjalnych (m.in. karty sportowe, opieka medyczna z pakietem dentystycznym)']], ['additional-module-2', ['Prześlij swoją aplikację już dziś! W razie dodatkowych pytań skontaktuj się z nami: [email\xa0protected]']]]"/>
    <s v="Specialist (Mid/Regular)"/>
    <s v="Cloud Data Engineer"/>
    <s v="'You will take part in projects in the field of public, hybrid and multicloud data', 'Implement innovative solutions in the field of data analytics based on the GCP cloud, Microsoft Azure, AWS', 'Work with the business team and Data Analytics to use platforms effectively to analyze data, build data models based on their native solutions', 'Build and develop systems to maintain data warehouses, ETL processes and Machine Learning on an Enterprise scale', 'Cooperate with implementation teams from concept to implementation, providing technical knowledge in analytics and data processing in the cloud and on-premise', 'Develop professionally by participating in the most interesting and innovative projects on the market, implemented for clients who are leaders in their industries in Poland and in the world'"/>
    <s v="'Knowledge of the principles of cloud security', 'Cloud Native data processing solutions', 'Migration strategies for environments to the cloud - including knowledge of tools supporting the assessment and migration process of applications and databases', 'Multcloud concept', 'Principles and fundamentals and DevOps tools , DataOps, CI/CD;', 'Data Governance Concept', 'Professional certification with Google Cloud Data Engineer, Microsoft Azure Data Engineer, AWS Certified Data Analytics or Oracle Database SQL Certified Associate will be an asset but not required', 'Due to the international nature of the projects, we require knowledge of English at least at B2 level'"/>
    <s v="'Unlimited opportunities for training, certification and professional development', 'An opportunity to expand competences, gain specialist knowledge, constantly improve qualifications by joining an experienced Team of Engineers and Architects', 'An opportunity to implement interesting and innovative projects for renowned Polish and foreign clients', 'Great atmosphere and comfortable working conditions', 'Flexible forms of employment', 'Attractive package of social benefits (including sports cards, medical care with a dental package)'"/>
    <s v="'Microsoft Azure', 'Cloud Data', 'Google Cloud Platform', 'AWS'"/>
    <m/>
    <m/>
    <s v="cloud data engineer"/>
    <x v="2"/>
    <n v="4"/>
    <s v=" c:business analyst  ji:0  Int:  c:financial analyst  ji:0  Int:  c:system analyst  ji:0  Int:  c:data scientist  ji:4  Int:data engineer cloud  c:financial controller  ji:0  Int:  c:intern analyst  ji:0  Int:  c:security analyst  ji:0  Int:"/>
    <s v="cos:business analyst  cos:0.878 cos:financial analyst  cos:0.858 cos:system analyst  cos:0.953 cos:data scientist  cos:0.931 cos:financial controller  cos:0.909 cos:intern analyst  cos:0.967 cos:security analyst  cos:0.95"/>
    <n v="0.96699999999999997"/>
    <s v="intern analyst"/>
    <m/>
    <s v="take part project field public hybrid multicloud data implement innovative solution analytics based gcp cloud microsoft azure aws work business team use platform effectively analyze build model native develop system maintain warehouse etl process machine learning enterprise scale cooperate implementation concept providing technical knowledge processing premise professionally participating interesting market implemented client leader industry poland world"/>
    <x v="0"/>
    <n v="5"/>
    <s v=" c:business analyst  ji:5  Int:project market client process business  c:financial analyst  ji:0  Int:  c:system analyst  ji:1  Int:system  c:data scientist  ji:4  Int:data analytics cloud et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ublic maintain data implemented azure interesting model knowledge implementation aws work team field part effectively enterprise gcp processing machine multicloud cloud premise concept leader etl technical platform hybrid solution cooperate use participating develop learning world based scale take build analyze warehouse poland microsoft native system providing industry innovative professionally analytics implement"/>
  </r>
  <r>
    <n v="1009"/>
    <n v="1011"/>
    <s v="Cloud Developer (AWS)"/>
    <s v="['https://www.pracuj.pl/praca/cloud-developer-aws-warszawa-pulawska-182,oferta,1002380593']"/>
    <s v="Specjalista (Mid / Regular)"/>
    <s v="[['https://www.pracuj.pl/praca/cloud-developer-aws-warszawa-pulawska-182,oferta,1002380593'], 1, ['technologies-1', ['Azure DevOps', 'Terraform', 'AWS', 'Jenkins', 'Kubernetes', 'Docker', 'Bash', 'Python', 'Groovy', 'Prometheus', 'Grafana', 'Kibana']], ['responsibilities-1', ['You will support us with your expertise in automation and infrastructure areas. You will take part in one of the fin-tech project implemented for our client and support them with your expertise in design, development, automation and implementation of cloud infrastructure based on microservices architecture.']], ['requirements-1', ['very good command of English', '3+ years of experience as Cloud DevOps Engineer or Cloud Engineer', 'good understanding of core AWS services, including: IAM, networking, storages, API Gateways, RDS, monitoring', 'ability to set up cloud infrastructure using Terraform according to best practices', 'experience in troubleshooting and working with microservices (especially Kubernetes, AWS ECS, AWS Lambda functions)', 'ability to use scripting languages (Bash, Python, Groovy)', 'experience in working with CI/CD tools (ideally Jenkins or GitHub Actions)', 'experience in working in Agile mode (Scrum/SAFe)', 'experience in Prometheus/Grafana and Elastic/Kibana stacks', 'knowledge of AI/ML tools (if you are interested in our AI-related projects)']], ['work-organization-1', []], ['training-space-1', ['conferences in Poland', 'development budget', 'external training', 'intracompany training', 'technical knowledge exchange within the company']], ['offered-1', ['Clear wage model.',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See the 7N KickOff 2021 clip here: https://www.youtube.com/watch?v=VH2Wt0E6Azg', 'Healthcare, Benefit Multisport and life insurance subsidies regardless of cooperation model. Access to Mindgram, a psychological support and professional development platform.', 'Professional and quality-oriented recruitment process led by the most experienced recruiters in the industry.']]]"/>
    <s v="Specialist (Mid/Regular)"/>
    <s v="Cloud Developer (AWS)"/>
    <s v="'You will support us with your expertise in automation and infrastructure areas. You will take part in one of the fin-tech project implemented for our client and support them with your expertise in design, development, automation and implementation of cloud infrastructure based on microservices architecture.'"/>
    <s v="'very good command of English', '3+ years of experience as Cloud DevOps Engineer or Cloud Engineer', 'good understanding of core AWS services, including: IAM, networking, storages, API Gateways, RDS, monitoring', 'ability to set up cloud infrastructure using Terraform according to best practices', 'experience in troubleshooting and working with microservices (especially Kubernetes, AWS ECS, AWS Lambda functions)', 'ability to use scripting languages (Bash, Python, Groovy)', 'experience in working with CI/CD tools (ideally Jenkins or GitHub Actions)', 'experience in working in Agile mode (Scrum/SAFe)', 'experience in Prometheus/Grafana and Elastic/Kibana stacks', 'knowledge of AI/ML tools (if you are interested in our AI-related projects)'"/>
    <s v="'Clear wage model.',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See the 7N KickOff 2021 clip here: https://www.youtube.com/watch?v=VH2Wt0E6Azg', 'Healthcare, Benefit Multisport and life insurance subsidies regardless of cooperation model. Access to Mindgram, a psychological support and professional development platform.', 'Professional and quality-oriented recruitment process led by the most experienced recruiters in the industry.'"/>
    <s v="'Azure DevOps', 'Terraform', 'AWS', 'Jenkins', 'Kubernetes', 'Docker', 'Bash', 'Python', 'Groovy', 'Prometheus', 'Grafana', 'Kibana'"/>
    <s v="'conferences in Poland', 'development budget', 'external training', 'intracompany training', 'technical knowledge exchange within the company'"/>
    <m/>
    <s v="cloud developer aws"/>
    <x v="2"/>
    <n v="3"/>
    <s v=" c:business analyst  ji:0  Int:  c:financial analyst  ji:0  Int:  c:system analyst  ji:0  Int:  c:data scientist  ji:3  Int:developer cloud  c:financial controller  ji:0  Int:  c:intern analyst  ji:0  Int:  c:security analyst  ji:0  Int:"/>
    <s v="cos:business analyst  cos:0.866 cos:financial analyst  cos:0.854 cos:system analyst  cos:0.964 cos:data scientist  cos:0.926 cos:financial controller  cos:0.892 cos:intern analyst  cos:0.947 cos:security analyst  cos:0.956"/>
    <n v="0.96399999999999997"/>
    <s v="system analyst"/>
    <s v="aws"/>
    <s v="support u expertise automation infrastructure area take part one fin tech project implemented client design development implementation cloud based microservices architecture"/>
    <x v="0"/>
    <n v="5"/>
    <s v=" c:business analyst  ji:5  Int:project automation client support  c:financial analyst  ji:2  Int:support  c:system analyst  ji:0  Int:  c:data scientist  ji:1  Int:cloud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one implemented expertise u take based fin implementation microservices design part tech area cloud architecture infrastructure"/>
  </r>
  <r>
    <n v="1010"/>
    <n v="1012"/>
    <s v="Cloud Developer"/>
    <s v="['https://www.pracuj.pl/praca/cloud-developer-warszawa-modularna-11,oferta,1002460025']"/>
    <s v="Specjalista (Mid / Regular)"/>
    <s v="[['https://www.pracuj.pl/praca/cloud-developer-warszawa-modularna-11,oferta,1002460025'], 1, ['responsibilities-1', ['Tworzenie rozproszonej architektury umożliwiającej przechowywanie (archiwizację) i dalsze dystrybuowanie (strumieniowanie) materiałów wideo z kamer telewizji przemysłowej.']], ['requirements-1', ['Doświadczenie w implementacji rozwiązań chmurowych np. AWS Media Services,', 'Dobre zrozumienie mikroserwisów i rozproszonych architektur aplikacji,', 'Praktyczne doświadczenie w tworzeniu wysokiej jakości aplikacji i systemów chmurowych,', 'Dodatkowy atut: C++/Qt.']], ['offered-1', ['Atrakcyjne wynagrodzenie adekwatne do umiejętności, premię świąteczną,', 'Zatrudnienie w pełnym wymiarze godzinowym,', 'Wygodną formę współpracy: umowa o pracę/ B2B,', 'Udział w ciekawych, innowacyjnych projektach,', 'Wsparcie za pomocą Jira i Confluence,', 'Przyjazną i otwartą atmosferę pracy,', 'Pakiet opieki medycznej - Enel Med.']], ['benefits-1', ['prywatna opieka medyczna', 'elastyczny czas pracy', 'kawa / herbata', 'parking dla pracowników']], ['about-us-1', ['Omtech to kilkudziesięcioosobowa firma działająca w obszarze zabezpieczeń elektronicznych w postaci monitoringu GPS, CCTV oraz urządzeń do zabezpieczenia obiektów stałych. Od ponad dekady z sukcesem operujemy na rynku polskim, wprowadzając nowoczesne i innowacyjne rozwiązania.', '']]]"/>
    <s v="Specialist (Mid/Regular)"/>
    <s v="Cloud Developer"/>
    <s v="'Creating a distributed architecture enabling storage (archiving) and further distribution (streaming) of video materials from CCTV cameras.'"/>
    <s v="'Experience in implementing cloud solutions, e.g. AWS Media Services,', 'Good understanding of microservices and distributed application architectures,', 'Practical experience in creating high-quality applications and cloud systems,', 'Additional asset: C++/Qt.'"/>
    <s v="'Attractive remuneration adequate to skills, Christmas bonus,', 'Full-time employment,', 'Convenient form of cooperation: employment contract / B2B,', 'Participation in interesting, innovative projects,', 'Support with Jira and Confluence,', 'Friendly and open working atmosphere,', 'Medical care package - Enel Med.'"/>
    <m/>
    <m/>
    <s v="'private medical care', 'flexible working time', 'coffee / tea', 'employee parking'"/>
    <s v="cloud developer"/>
    <x v="2"/>
    <n v="3"/>
    <s v=" c:business analyst  ji:0  Int:  c:financial analyst  ji:0  Int:  c:system analyst  ji:0  Int:  c:data scientist  ji:3  Int:developer cloud  c:financial controller  ji:0  Int:  c:intern analyst  ji:0  Int:  c:security analyst  ji:0  Int:"/>
    <s v="cos:business analyst  cos:0.857 cos:financial analyst  cos:0.841 cos:system analyst  cos:0.955 cos:data scientist  cos:0.92 cos:financial controller  cos:0.884 cos:intern analyst  cos:0.954 cos:security analyst  cos:0.949"/>
    <n v="0.95499999999999996"/>
    <s v="system analyst"/>
    <m/>
    <s v="creating distributed architecture enabling storage archiving distribution streaming video material cctv camera"/>
    <x v="3"/>
    <n v="0"/>
    <s v=" c:business analyst  ji:0  In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n"/>
  </r>
  <r>
    <n v="1011"/>
    <n v="1013"/>
    <s v="Cloud Developer "/>
    <s v="['https://www.pracuj.pl/praca/cloud-developer-warszawa-przyokopowa-26,oferta,1002419049']"/>
    <s v="Specjalista (Mid / Regular)"/>
    <s v="[['https://www.pracuj.pl/praca/cloud-developer-warszawa-przyokopowa-26,oferta,1002419049'], 1, ['technologies-1', ['Python', 'Scala']], ['responsibilities-1', ['contribute to design work in business intelligence and business reporting initiatives', 'develop Azure data pipelines and modern data warehouse (Databricks Lakehouse, Data Vault 2.0, Python PySpark)', 'be part of the DevOps team supporting the business intelligence platform (including Azure CI/CD pipeline)']], ['requirements-1', ['data and software engineering experience in analytical processing (ideally Apache Spark, Python or Scala)', 'experience in data pipeline and data warehouse implementation (including data lakes)', 'good understanding of data modelling', 'experience in cloud computing technologies and services including test automation and CI/CD pipelines', 'proficient English']], ['additional-module-1', ['Are you passionate about modern technology? Do you want to work in an agile, self-organized environment where collaboration, trust, and innovation are paramount? Then we want to hear from you. We are looking for a bright mind to help us move forward. You will work in a diverse environment in close cooperation with various business units, and both internal and external clients.']]]"/>
    <s v="Specialist (Mid/Regular)"/>
    <s v="Cloud Developer"/>
    <s v="'contribute to design work in business intelligence and business reporting initiatives', 'develop Azure data pipelines and modern data warehouse (Databricks Lakehouse, Data Vault 2.0, Python PySpark)', 'be part of the DevOps team supporting the business intelligence platform (including Azure CI/CD pipeline)'"/>
    <s v="'data and software engineering experience in analytical processing (ideally Apache Spark, Python or Scala)', 'experience in data pipeline and data warehouse implementation (including data lakes)', 'good understanding of data modelling', 'experience in cloud computing technologies and services including test automation and CI/CD pipelines', 'proficient English'"/>
    <m/>
    <s v="'Python', 'Scalar'"/>
    <m/>
    <m/>
    <s v="cloud developer"/>
    <x v="2"/>
    <n v="3"/>
    <s v=" c:business analyst  ji:0  Int:  c:financial analyst  ji:0  Int:  c:system analyst  ji:0  Int:  c:data scientist  ji:3  Int:developer cloud  c:financial controller  ji:0  Int:  c:intern analyst  ji:0  Int:  c:security analyst  ji:0  Int:"/>
    <s v="cos:business analyst  cos:0.857 cos:financial analyst  cos:0.841 cos:system analyst  cos:0.955 cos:data scientist  cos:0.92 cos:financial controller  cos:0.884 cos:intern analyst  cos:0.954 cos:security analyst  cos:0.949"/>
    <n v="0.95499999999999996"/>
    <s v="system analyst"/>
    <m/>
    <s v="contribute design work business intelligence reporting initiative develop azure data pipeline modern warehouse databricks lakehouse vault python pyspark part devops team supporting platform including ci cd"/>
    <x v="2"/>
    <n v="2"/>
    <s v=" c:business analyst  ji:1  Int:business  c:financial analyst  ji:1  Int:reporting  c:system analyst  ji:0  Int: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pipeline databricks modern intelligence azure develop ci supporting warehouse devops work pyspark cd lakehouse initiative team part design including python vault business contribute"/>
  </r>
  <r>
    <n v="1012"/>
    <n v="1014"/>
    <s v="Cloud Engineer"/>
    <s v="['https://www.pracuj.pl/praca/cloud-engineer-lodz-wersalska-6,oferta,1002476882']"/>
    <s v="Specjalista (Mid / Regular)"/>
    <s v="[['https://www.pracuj.pl/praca/cloud-engineer-lodz-wersalska-6,oferta,1002476882'], 1, ['technologies-1', ['Docker', 'Kubernetes', 'Bash', 'Python', 'JavaScript', 'Jira', 'Confluence', 'Hadoop']], ['responsibilities-1', ['Work in a task orientated Team to investigate our Product and choose the candidates for On-Premise to Cloud migration', 'Implement cloud-native applications and solutions', 'Develop and maintain use case overarching software solutions', 'Leverage new technology and according to paradigms to develop future-proof software solutions', 'Connect cloud and on-premise technologies', 'Integrate security standards, policies, and controls into service offerings', 'Work closely with other members of the team members and assist in designing secure software solutions', 'Drive cloud adoption as knowledge multiplier – across Big Data &amp; Advanced Analytics']], ['requirements-1', ['Strong expertise of Cloud (GCP)', 'Good knowledge of Docker/Kubernetes', 'Expertise in software development standards like CI/CD, microservices and APIs', 'Experience in programming and scripting (e.g. Bash, Python, JavaScript)', 'Familiarity with network, application, and information security approaches', 'Understanding of Agile methodology and related tools (JIRA, Confluence)', 'Basics of Hadoop']], ['work-organization-1', []], ['offered-1', ['Friendly and multicultural environment', '26 days of holiday from the very beginning']], ['additional-module-2', [&quot;The Sales Analytics cluster as a part of the BDAA key area services the segments corporate customers as well as private and business customers. We combine and consolidate the bank's data to identify customer needs and transform them to sales opportunities using customized analytical models.&quot;, '', 'Our modern interactive dashboards covering various areas of the banking business provide the conclusive argumentation to convince the customers to our sales colleagues. We then create transparency in the measures of sales success integrated in our unique dashboard product family. The development of new data-based products such as the pay-per-use credit completes our range of services']]]"/>
    <s v="Specialist (Mid/Regular)"/>
    <s v="Cloud Engineer"/>
    <s v="'Work in a task orientated Team to investigate our Product and choose the candidates for On-Premise to Cloud migration', 'Implement cloud-native applications and solutions', 'Develop and maintain use case overarching software solutions', 'Leverage new technology and according to paradigms to develop future-proof software solutions', 'Connect cloud and on-premise technologies', 'Integrate security standards, policies, and controls into service offerings', 'Work closely with other members of the team members and assist in designing secure software solutions', 'Drive cloud adoption as knowledge multiplier – across Big Data &amp; Advanced Analytics'"/>
    <s v="'Strong expertise of Cloud (GCP)', 'Good knowledge of Docker/Kubernetes', 'Expertise in software development standards like CI/CD, microservices and APIs', 'Experience in programming and scripting (e.g. Bash, Python, JavaScript)', 'Familiarity with network, application, and information security approaches', 'Understanding of Agile methodology and related tools (JIRA, Confluence)', 'Basics of Hadoop'"/>
    <s v="'Friendly and multicultural environment', '26 days of holiday from the very beginning'"/>
    <s v="'Docker', 'Kubernetes', 'Bash', 'Python', 'JavaScript', 'Jira', 'Confluence', 'Hadoop'"/>
    <m/>
    <m/>
    <s v="cloud engineer"/>
    <x v="2"/>
    <n v="3"/>
    <s v=" c:business analyst  ji:0  Int:  c:financial analyst  ji:0  Int:  c:system analyst  ji:0  Int:  c:data scientist  ji:3  Int:engineer cloud  c:financial controller  ji:0  Int:  c:intern analyst  ji:0  Int:  c:security analyst  ji:0  Int:"/>
    <s v="cos:business analyst  cos:0.857 cos:financial analyst  cos:0.838 cos:system analyst  cos:0.948 cos:data scientist  cos:0.917 cos:financial controller  cos:0.891 cos:intern analyst  cos:0.966 cos:security analyst  cos:0.945"/>
    <n v="0.96599999999999997"/>
    <s v="intern analyst"/>
    <m/>
    <s v="work task orientated team investigate product choose candidate premise cloud migration implement native application solution develop maintain use case overarching software leverage new technology according paradigm future proof connect integrate security standard policy control service offering closely member assist designing secure drive adoption knowledge multiplier across big data advanced analytics"/>
    <x v="2"/>
    <n v="3"/>
    <s v=" c:business analyst  ji:2  Int:service product  c:financial analyst  ji:1  Int:control  c:system analyst  ji:0  Int:  c:data scientist  ji:3  Int:data analytics cloud  c:financial controller  ji:0  Int:  c:intern analyst  ji:0  Int:  c:security analyst  ji:1  Int:security"/>
    <s v="cos:business analyst  cos:0 cos:financial analyst  cos:0 cos:system analyst  cos:0 cos:data scientist  cos:0 cos:financial controller  cos:0 cos:intern analyst  cos:0 cos:security analyst  cos:0"/>
    <n v="0"/>
    <s v="n"/>
    <s v="investigate maintain advanced closely case knowledge secure security work adoption team migration big premise according integrate designing future new drive solution task control across policy candidate use develop leverage application proof assist member product overarching orientated native technology offering paradigm multiplier service connect software choose implement standard"/>
  </r>
  <r>
    <n v="1013"/>
    <n v="1015"/>
    <s v="Collections Analyst with German"/>
    <s v="['https://www.pracuj.pl/praca/collections-analyst-with-german-gdansk,oferta,1002411694']"/>
    <s v="Specjalista (Mid / Regular)"/>
    <s v="[['https://www.pracuj.pl/praca/collections-analyst-with-german-gdansk,oferta,1002411694'], 1, ['responsibilities-1', ['analyzing and solving medium-complexity or non-standard problems', 'Performing immediate outbound calls e-mails to B2B Customer with aged accounts based on generated collection strategy worklist to secure promise to pay in accordance with company strategy.', 'Proactively escalating problem accounts to the appropriate function to accelerate collection of overdue accounts.', 'Monitoring execution of dunning activities in accordance with company policy and timeline.', 'Receiving and driving timely resolution or closure of standard collection related Customer queries, complaints and feedback through multiple source points email, fax, phone, etc. by liaising with appropriate internal company function e.g. O2B for invoicing issues, CATI for Rebates Incentives, etc. .', 'Reviewing and facilitating customer account monitoring through conduct of customer reconciliation and coordination with AR Management for value adjustments and small write offs and in adherence with company policy.', 'Contributing within O2C organization.', 'Performing processig controls ICS,ICM,BPC as prescribed in the desktop procedures.', 'Updating Country Specific documentations.']], ['requirements-1', ['Very good English and German (at least C1 level)', '1-2 years of previous experience in OTC field', 'High accuracy and focus on details.', 'Ability to work analytically in a problem-solving environment as well as ability to plan, organize and perform work in accordance with the targets.', 'Good knowledge of Excel and Word']], ['offered-1', ['Possibility of working fully remotely (from Poland) or in the hybrid mode.', 'Support for your career and competences development – learning from colleagues, courses and trainings, allowing you to boost your skills and become #BEFUTUREPROOF', 'Using foreign language and new technology solutions daily, cooperating with various Clients', 'CSR activities and rich social life – Book Club, International Cuisine Club, Accenture Runners Club, family events, cultural meetings, photography classes, climbing, soccer, swimming', 'Full work comfort – private medical care, life insurance, access to MyBenefit platform, Multisort card and bonuses for referring new employees']]]"/>
    <s v="Specialist (Mid/Regular)"/>
    <s v="Collections Analyst with German"/>
    <s v="'analyzing and solving medium-complexity or non-standard problems', 'Performing immediate outbound calls e-mails to B2B Customer with aged accounts based on generated collection strategy worklist to secure promise to pay in accordance with company strategy.', 'Proactively escalating problem accounts to the appropriate function to accelerate collection of overdue accounts.', 'Monitoring execution of dunning activities in accordance with company policy and timeline.', 'Receiving and driving timely resolution or closure of standard collection related Customer queries, complaints and feedback through multiple source points email, fax, phone, etc. by liaising with appropriate internal company function e.g. O2B for invoicing issues, CATI for Rebates Incentives, etc. .', 'Reviewing and facilitating customer account monitoring through conduct of customer reconciliation and coordination with AR Management for value adjustments and small write offs and in adherence with company policy.', 'Contributing within O2C organization.', 'Performing processig controls ICS,ICM,BPC as prescribed in the desktop procedures.', 'Updating Country Specific documentations.'"/>
    <s v="'Very good English and German (at least C1 level)', '1-2 years of previous experience in OTC field', 'High accuracy and focus on details.', 'Ability to work analytically in a problem-solving environment as well as ability to plan, organize and perform work in accordance with the targets.', 'Good knowledge of Excel and Word'"/>
    <s v="'Possibility of working fully remotely (from Poland) or in the hybrid mode.', 'Support for your career and competences development – learning from colleagues, courses and trainings, allowing you to boost your skills and become #BEFUTUREPROOF', 'Using foreign language and new technology solutions daily, cooperating with various Clients', 'CSR activities and rich social life – Book Club, International Cuisine Club, Accenture Runners Club, family events, cultural meetings, photography classes, climbing, soccer, swimming', 'Full work comfort – private medical care, life insurance, access to MyBenefit platform, Multisort card and bonuses for referring new employees'"/>
    <m/>
    <m/>
    <m/>
    <s v="collection analyst"/>
    <x v="3"/>
    <n v="0"/>
    <s v=" c:business analyst  ji:0  Int:  c:financial analyst  ji:0  Int:  c:system analyst  ji:0  Int:  c:data scientist  ji:0  Int:  c:financial controller  ji:0  Int:  c:intern analyst  ji:0  Int:  c:security analyst  ji:0  Int:"/>
    <s v="cos:business analyst  cos:0.847 cos:financial analyst  cos:0.841 cos:system analyst  cos:0.937 cos:data scientist  cos:0.91 cos:financial controller  cos:0.895 cos:intern analyst  cos:0.967 cos:security analyst  cos:0.94"/>
    <n v="0.96699999999999997"/>
    <s v="intern analyst"/>
    <s v="n"/>
    <s v="analyzing solving medium complexity non standard problem performing immediate outbound call mail b2b customer aged account based generated collection strategy worklist secure promise pay accordance company proactively escalating appropriate function accelerate overdue monitoring execution dunning activity policy timeline receiving driving timely resolution closure related query complaint feedback multiple source point email fax phone etc liaising internal o2b invoicing issue cati rebate incentive reviewing facilitating conduct reconciliation coordination ar management value adjustment small write offs adherence contributing within o2c organization processig control ic icm bpc prescribed desktop procedure updating country specific documentation"/>
    <x v="1"/>
    <n v="4"/>
    <s v=" c:business analyst  ji:3  Int:customer management monitoring  c:financial analyst  ji:4  Int:account control pay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r execution issue immediate complexity write adherence coordination overdue dunning incentive processig analyzing value bpc prescribed company procedure facilitating timely organization liaising worklist mail accelerate feedback documentation resolution policy outbound aged non email generated cati closure timeline monitoring related call promise conduct specific etc phone contributing desktop icm reconciliation o2c function multiple query secure activity country performing medium complaint small adjustment rebate accordance o2b collection driving fax ic within proactively based b2b offs problem receiving updating point escalating customer internal invoicing solving appropriate strategy source standard reviewing"/>
  </r>
  <r>
    <n v="1014"/>
    <n v="1016"/>
    <s v="Collections Analyst with German"/>
    <s v="['https://www.pracuj.pl/praca/collections-analyst-with-german-gdansk,oferta,1002496105']"/>
    <s v="Specjalista (Mid / Regular)"/>
    <s v="[['https://www.pracuj.pl/praca/collections-analyst-with-german-gdansk,oferta,1002496105'], 1, ['responsibilities-1', ['analyzing and solving medium-complexity or non-standard problems', 'Performing immediate outbound calls e-mails to B2B Customer with aged accounts based on generated collection strategy worklist to secure promise to pay in accordance with company strategy.', 'Proactively escalating problem accounts to the appropriate function to accelerate collection of overdue accounts.', 'Monitoring execution of dunning activities in accordance with company policy and timeline.', 'Receiving and driving timely resolution or closure of standard collection related Customer queries, complaints and feedback through multiple source points email, fax, phone, etc. by liaising with appropriate internal company function e.g. O2B for invoicing issues, CATI for Rebates Incentives, etc. .', 'Reviewing and facilitating customer account monitoring through conduct of customer reconciliation and coordination with AR Management for value adjustments and small write offs and in adherence with company policy.', 'Contributing within O2C organization.', 'Performing processig controls ICS,ICM,BPC as prescribed in the desktop procedures.', 'Updating Country Specific documentations.']], ['requirements-1', ['Very good English and German (at least C1 level)', '1-2 years of previous experience in OTC field', 'High accuracy and focus on details.', 'Ability to work analytically in a problem-solving environment as well as ability to plan, organize and perform work in accordance with the targets.', 'Good knowledge of Excel and Word']], ['offered-1', ['Possibility of working fully remotely (from Poland) or in the hybrid mode.', 'Support for your career and competences development – learning from colleagues, courses and trainings, allowing you to boost your skills and become #BEFUTUREPROOF', 'Using foreign language and new technology solutions daily, cooperating with various Clients', 'CSR activities and rich social life – Book Club, International Cuisine Club, Accenture Runners Club, family events, cultural meetings, photography classes, climbing, soccer, swimming', 'Full work comfort – private medical care, life insurance, access to MyBenefit platform, Multisort card and bonuses for referring new employees']]]"/>
    <s v="Specialist (Mid/Regular)"/>
    <s v="Collections Analyst with German"/>
    <s v="'analyzing and solving medium-complexity or non-standard problems', 'Performing immediate outbound calls e-mails to B2B Customer with aged accounts based on generated collection strategy worklist to secure promise to pay in accordance with company strategy.', 'Proactively escalating problem accounts to the appropriate function to accelerate collection of overdue accounts.', 'Monitoring execution of dunning activities in accordance with company policy and timeline.', 'Receiving and driving timely resolution or closure of standard collection related Customer queries, complaints and feedback through multiple source points email, fax, phone, etc. by liaising with appropriate internal company function e.g. O2B for invoicing issues, CATI for Rebates Incentives, etc. .', 'Reviewing and facilitating customer account monitoring through conduct of customer reconciliation and coordination with AR Management for value adjustments and small write offs and in adherence with company policy.', 'Contributing within O2C organization.', 'Performing processig controls ICS,ICM,BPC as prescribed in the desktop procedures.', 'Updating Country Specific documentations.'"/>
    <s v="'Very good English and German (at least C1 level)', '1-2 years of previous experience in OTC field', 'High accuracy and focus on details.', 'Ability to work analytically in a problem-solving environment as well as ability to plan, organize and perform work in accordance with the targets.', 'Good knowledge of Excel and Word'"/>
    <s v="'Possibility of working fully remotely (from Poland) or in the hybrid mode.', 'Support for your career and competences development – learning from colleagues, courses and trainings, allowing you to boost your skills and become #BEFUTUREPROOF', 'Using foreign language and new technology solutions daily, cooperating with various Clients', 'CSR activities and rich social life – Book Club, International Cuisine Club, Accenture Runners Club, family events, cultural meetings, photography classes, climbing, soccer, swimming', 'Full work comfort – private medical care, life insurance, access to MyBenefit platform, Multisort card and bonuses for referring new employees'"/>
    <m/>
    <m/>
    <m/>
    <s v="collection analyst"/>
    <x v="3"/>
    <n v="0"/>
    <s v=" c:business analyst  ji:0  Int:  c:financial analyst  ji:0  Int:  c:system analyst  ji:0  Int:  c:data scientist  ji:0  Int:  c:financial controller  ji:0  Int:  c:intern analyst  ji:0  Int:  c:security analyst  ji:0  Int:"/>
    <s v="cos:business analyst  cos:0.847 cos:financial analyst  cos:0.841 cos:system analyst  cos:0.937 cos:data scientist  cos:0.91 cos:financial controller  cos:0.895 cos:intern analyst  cos:0.967 cos:security analyst  cos:0.94"/>
    <n v="0.96699999999999997"/>
    <s v="intern analyst"/>
    <s v="n"/>
    <s v="analyzing solving medium complexity non standard problem performing immediate outbound call mail b2b customer aged account based generated collection strategy worklist secure promise pay accordance company proactively escalating appropriate function accelerate overdue monitoring execution dunning activity policy timeline receiving driving timely resolution closure related query complaint feedback multiple source point email fax phone etc liaising internal o2b invoicing issue cati rebate incentive reviewing facilitating conduct reconciliation coordination ar management value adjustment small write offs adherence contributing within o2c organization processig control ic icm bpc prescribed desktop procedure updating country specific documentation"/>
    <x v="1"/>
    <n v="4"/>
    <s v=" c:business analyst  ji:3  Int:customer management monitoring  c:financial analyst  ji:4  Int:account control pay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r execution issue immediate complexity write adherence coordination overdue dunning incentive processig analyzing value bpc prescribed company procedure facilitating timely organization liaising worklist mail accelerate feedback documentation resolution policy outbound aged non email generated cati closure timeline monitoring related call promise conduct specific etc phone contributing desktop icm reconciliation o2c function multiple query secure activity country performing medium complaint small adjustment rebate accordance o2b collection driving fax ic within proactively based b2b offs problem receiving updating point escalating customer internal invoicing solving appropriate strategy source standard reviewing"/>
  </r>
  <r>
    <n v="1015"/>
    <n v="1017"/>
    <s v="Collections Junior Analyst with German"/>
    <s v="['https://www.pracuj.pl/praca/collections-junior-analyst-with-german-krakow,oferta,1002422498']"/>
    <s v="Młodszy specjalista (Junior)"/>
    <s v="[['https://www.pracuj.pl/praca/collections-junior-analyst-with-german-krakow,oferta,1002422498'], 1, ['responsibilities-1', ['Collecting due receivables according to procedures.', 'Influencing customers, negotiating and building business relationships.', 'Cooperating with internal departments (finance and sales teams).', 'Handling emails &amp; outgoing phone calls (external customers and internally to account managers).', 'Accounts reconciliation and allocation of incoming payments.']], ['requirements-1', ['Fluent English and German (B2/C1).', 'Preferable experience in Customer Service/ Call Center/ O2C Collections.', 'Communication and negotiation skills.', 'Flexibility', 'Ability to work under time pressure.']],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Hybrid mode of employment until further notice.']]]"/>
    <s v="Junior specialist (Junior)"/>
    <s v="Collections Junior Analyst with German"/>
    <s v="'Collecting due receivables according to procedures.', 'Influencing customers, negotiating and building business relationships.', 'Cooperating with internal departments (finance and sales teams).', 'Handling emails &amp; outgoing phone calls (external customers and internally to account managers).', 'Accounts reconciliation and allocation of incoming payments.'"/>
    <s v="'Fluent English and German (B2/C1).', 'Preferable experience in Customer Service/ Call Center/ O2C Collections.', 'Communication and negotiation skills.', 'Flexibility', 'Ability to work under time pressure.'"/>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Hybrid mode of employment until further notice.'"/>
    <m/>
    <m/>
    <m/>
    <s v="collection  analyst"/>
    <x v="3"/>
    <n v="0"/>
    <s v=" c:business analyst  ji:0  Int:  c:financial analyst  ji:0  Int:  c:system analyst  ji:0  Int:  c:data scientist  ji:0  Int:  c:financial controller  ji:0  Int:  c:intern analyst  ji:0  Int:  c:security analyst  ji:0  Int:"/>
    <s v="cos:business analyst  cos:0.847 cos:financial analyst  cos:0.841 cos:system analyst  cos:0.937 cos:data scientist  cos:0.91 cos:financial controller  cos:0.895 cos:intern analyst  cos:0.967 cos:security analyst  cos:0.94"/>
    <n v="0.96699999999999997"/>
    <s v="intern analyst"/>
    <s v="n"/>
    <s v="collecting due receivables according procedure influencing customer negotiating building business relationship cooperating internal department finance sale team handling email outgoing phone call external internally account manager reconciliation allocation incoming payment"/>
    <x v="0"/>
    <n v="4"/>
    <s v=" c:business analyst  ji:4  Int:manager sale business customer  c:financial analyst  ji:2  Int:finance account  c:system analyst  ji:0  Int:  c:data scientist  ji:0  Int:  c:financial controller  ji:1  Int:finance  c:intern analyst  ji:0  Int:  c:security analyst  ji:0  Int:"/>
    <s v="cos:business analyst  cos:0 cos:financial analyst  cos:0 cos:system analyst  cos:0 cos:data scientist  cos:0 cos:financial controller  cos:0 cos:intern analyst  cos:0 cos:security analyst  cos:0"/>
    <n v="0"/>
    <s v="n"/>
    <s v="negotiating finance internally allocation reconciliation outgoing due email collecting phone team payment external relationship procedure handling internal according receivables influencing cooperating call department account building incoming"/>
  </r>
  <r>
    <n v="1016"/>
    <n v="1018"/>
    <s v="Collections Junior Analyst with German"/>
    <s v="['https://www.pracuj.pl/praca/collections-junior-analyst-with-german-krakow,oferta,1002489254']"/>
    <s v="Młodszy specjalista (Junior)"/>
    <s v="[['https://www.pracuj.pl/praca/collections-junior-analyst-with-german-krakow,oferta,1002489254'], 1, ['responsibilities-1', ['Collecting due receivables according to procedures.', 'Influencing customers, negotiating and building business relationships.', 'Cooperating with internal departments (finance and sales teams).', 'Handling emails &amp; outgoing phone calls (external customers and internally to account managers).', 'Accounts reconciliation and allocation of incoming payments.']], ['requirements-1', ['Fluent English and German (B2/C1).', 'Preferable experience in Customer Service/ Call Center/ O2C Collections.', 'Communication and negotiation skills.', 'Flexibility', 'Ability to work under time pressure.']],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Hybrid mode of employment until further notice.']]]"/>
    <s v="Junior specialist (Junior)"/>
    <s v="Collections Junior Analyst with German"/>
    <s v="'Collecting due receivables according to procedures.', 'Influencing customers, negotiating and building business relationships.', 'Cooperating with internal departments (finance and sales teams).', 'Handling emails &amp; outgoing phone calls (external customers and internally to account managers).', 'Accounts reconciliation and allocation of incoming payments.'"/>
    <s v="'Fluent English and German (B2/C1).', 'Preferable experience in Customer Service/ Call Center/ O2C Collections.', 'Communication and negotiation skills.', 'Flexibility', 'Ability to work under time pressure.'"/>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Hybrid mode of employment until further notice.'"/>
    <m/>
    <m/>
    <m/>
    <s v="collection  analyst"/>
    <x v="3"/>
    <n v="0"/>
    <s v=" c:business analyst  ji:0  Int:  c:financial analyst  ji:0  Int:  c:system analyst  ji:0  Int:  c:data scientist  ji:0  Int:  c:financial controller  ji:0  Int:  c:intern analyst  ji:0  Int:  c:security analyst  ji:0  Int:"/>
    <s v="cos:business analyst  cos:0.847 cos:financial analyst  cos:0.841 cos:system analyst  cos:0.937 cos:data scientist  cos:0.91 cos:financial controller  cos:0.895 cos:intern analyst  cos:0.967 cos:security analyst  cos:0.94"/>
    <n v="0.96699999999999997"/>
    <s v="intern analyst"/>
    <s v="n"/>
    <s v="collecting due receivables according procedure influencing customer negotiating building business relationship cooperating internal department finance sale team handling email outgoing phone call external internally account manager reconciliation allocation incoming payment"/>
    <x v="0"/>
    <n v="4"/>
    <s v=" c:business analyst  ji:4  Int:manager sale business customer  c:financial analyst  ji:2  Int:finance account  c:system analyst  ji:0  Int:  c:data scientist  ji:0  Int:  c:financial controller  ji:1  Int:finance  c:intern analyst  ji:0  Int:  c:security analyst  ji:0  Int:"/>
    <s v="cos:business analyst  cos:0 cos:financial analyst  cos:0 cos:system analyst  cos:0 cos:data scientist  cos:0 cos:financial controller  cos:0 cos:intern analyst  cos:0 cos:security analyst  cos:0"/>
    <n v="0"/>
    <s v="n"/>
    <s v="negotiating finance internally allocation reconciliation outgoing due email collecting phone team payment external relationship procedure handling internal according receivables influencing cooperating call department account building incoming"/>
  </r>
  <r>
    <n v="1017"/>
    <n v="1019"/>
    <s v="Commercial Analyst"/>
    <s v="['https://www.pracuj.pl/praca/commercial-analyst-warszawa,oferta,1002472669']"/>
    <s v="Specjalista (Mid / Regular), Starszy specjalista (Senior)"/>
    <s v="[['https://www.pracuj.pl/praca/commercial-analyst-warszawa,oferta,1002472669'], 1, ['responsibilities-1', ['Provide financial models for annual review of trade programs B2B contracts to support driving business decision and profitability', 'Design, develop and maintain Budget, Forecast and Accrual dashboards (Power BI) for Regional and BU Management Teams to facilitate effective understanding of results, progress and gaps', 'Support implementation of Trade Programs Go-to-Market strategy by providing financial simulation models, periodical revision and status update', 'Build auditing reports of Trade Spend (SAP and Price FX) to analyze the gaps and propose corrective actions', 'Drive harmonization of BU reporting systems (common BI platform)', 'Cooperate close with BU Pricing Team, Sales, Controlling, Customer service in a cross-functional and international environment', 'Support Team in automating reports, identify opportunities and solutions to improve tools', 'Involvement in Global initiatives ran by the Global Pricing Team and the Company', 'Support design and implement best practices for scalable and efficient business growth', 'Support management on day-to-day tasks and ad hoc activities as required']], ['requirements-1', ['Bachelor’s degree required, preferably in Business, Mathematics, Computer Science, Statistics or Financial field', 'Minimum 5+ years of financial analytical experience with emphasis on modeling, analysis and leveraging multiple large data sets', 'Advanced proficiency with Microsoft Excel and/or Power BI', 'Knowledge of SAP BO preferrable', 'Highly developed analytical and data-driven problem-solving skills', 'Strong communication skills, including the ability to summarize and visualize complex analyses', 'Strong time management skills, ability to work independently with can-do attitude and own initiative', 'Understanding of business drivers, ability to think broadly about processes', 'Experience in working in a global matrix organization', 'Very good command of English (spoken &amp; written )']], ['offered-1', ['Stable and attractive employment conditions', 'Competitive package of benefits', 'Possibility to work with premium brands and build/ reinforce their position on the market', 'Opportunity to work with global team (Europe &amp; North America)', 'And more…']], ['additional-module-1', ['This is a new position within dynamically growing Professional Hygiene BU Pricing &amp; Revenue Mgmt - Trade Programs Team across Europe and North America. You will play a key role in building financial models, tools and providing analytics for Trade Programs, accrual management and promotional activities to support making optimal business decisions to drive profitability. You will work closely with a variety cross-functional transatlantic stakeholders: Sales, Controlling, Pricing and Customer Service. In this role you will report to BU Trade Programs Manager.', '', &quot;We're looking for people who embody our values, aren't afraid to challenge, innovate, experiment, and move at a fast pace. We're always looking for ways to improve our products and ourselves. If this is you, we'd love to talk.&quot;]]]"/>
    <s v="Specialist (Mid/Regular), Senior Specialist (Senior)"/>
    <s v="Commercial Analyst"/>
    <s v="'Provide financial models for annual review of trade programs B2B contracts to support driving business decision and profitability', 'Design, develop and maintain Budget, Forecast and Accrual dashboards (Power BI) for Regional and BU Management Teams to facilitate effective understanding of results, progress and gaps', 'Support implementation of Trade Programs Go-to-Market strategy by providing financial simulation models, periodical revision and status update', 'Build auditing reports of Trade Spend (SAP and Price FX) to analyze the gaps and propose corrective actions', 'Drive harmonization of BU reporting systems (common BI platform)', 'Cooperate close with BU Pricing Team, Sales, Controlling, Customer service in a cross-functional and international environment', 'Support Team in automating reports, identify opportunities and solutions to improve tools', 'Involvement in Global initiatives ran by the Global Pricing Team and the Company', 'Support design and implement best practices for scalable and efficient business growth', 'Support management on day-to-day tasks and ad hoc activities as required'"/>
    <s v="'Bachelor’s degree required, preferably in Business, Mathematics, Computer Science, Statistics or Financial field', 'Minimum 5+ years of financial analytical experience with emphasis on modeling, analysis and leveraging multiple large data sets', 'Advanced proficiency with Microsoft Excel and/or Power BI', 'Knowledge of SAP BO preferrable', 'Highly developed analytical and data-driven problem-solving skills', 'Strong communication skills, including the ability to summarize and visualize complex analyses', 'Strong time management skills, ability to work independently with can-do attitude and own initiative', 'Understanding of business drivers, ability to think broadly about processes', 'Experience in working in a global matrix organization', 'Very good command of English (spoken &amp; written )'"/>
    <s v="'Stable and attractive employment conditions', 'Competitive package of benefits', 'Possibility to work with premium brands and build/ reinforce their position on the market', 'Opportunity to work with global team (Europe &amp; North America)', 'And more…'"/>
    <m/>
    <m/>
    <m/>
    <s v="commercial analyst"/>
    <x v="3"/>
    <n v="0"/>
    <s v=" c:business analyst  ji:0  Int:  c:financial analyst  ji:0  Int:  c:system analyst  ji:0  Int:  c:data scientist  ji:0  Int:  c:financial controller  ji:0  Int:  c:intern analyst  ji:0  Int:  c:security analyst  ji:0  Int:"/>
    <s v="cos:business analyst  cos:0.854 cos:financial analyst  cos:0.854 cos:system analyst  cos:0.933 cos:data scientist  cos:0.914 cos:financial controller  cos:0.909 cos:intern analyst  cos:0.972 cos:security analyst  cos:0.935"/>
    <n v="0.97199999999999998"/>
    <s v="intern analyst"/>
    <s v="n"/>
    <s v="provide financial model annual review trade program b2b contract support driving business decision profitability design develop maintain budget forecast accrual dashboard power bi regional bu management team facilitate effective understanding result progress gap implementation go market strategy providing simulation periodical revision status update build auditing report spend sap price fx analyze propose corrective action drive harmonization reporting system common platform cooperate close pricing sale controlling customer service cross functional international environment automating identify opportunity solution improve tool involvement global initiative ran company implement best practice scalable efficient growth day task ad hoc activity required"/>
    <x v="0"/>
    <n v="10"/>
    <s v=" c:business analyst  ji:10  Int:contract market management support customer sale service pricing business controlling  c:financial analyst  ji:4  Int:support financial reporting management  c:system analyst  ji:2  Int:system sap  c:data scientist  ji:5  Int:bi forecast report program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bi automating maintain auditing hoc decision opportunity price review environment implementation understanding team power company update involvement drive platform sap effective provide build facilitate global forecast propose required annual providing revision system improve action simulation international scalable best trade spend report practice functional identify model profitability tool cross activity day fx initiative growth accrual ad financial reporting driving result corrective common go dashboard solution task efficient cooperate periodical implement regional develop budget harmonization program b2b progress analyze ran design close gap bu strategy status"/>
  </r>
  <r>
    <n v="1018"/>
    <n v="1020"/>
    <s v="Commercial Business Intelligence Senior Analyst / Analityk Danych Biznesowych"/>
    <s v="['https://www.pracuj.pl/praca/commercial-business-intelligence-senior-analyst-analityk-danych-biznesowych-warszawa-wspolna-25,oferta,1002483867']"/>
    <s v="Starszy specjalista (Senior)"/>
    <s v="[['https://www.pracuj.pl/praca/commercial-business-intelligence-senior-analyst-analityk-danych-biznesowych-warszawa-wspolna-25,oferta,1002483867'], 1, ['responsibilities-1', ['The Job Description', '', &quot;We are looking for a talented Business Intelligence Senior Analyst to join our Commercial Team. Reporting to the Head of Commercial Strategy and Partnerships you'll be instrumental in empowering commercial decision-making across the organization through data and insights. You’ll build dashboards, crunch numbers and scope data requirements to deliver Business Intelligence solutions that result in tangible commercial and customer outcomes. As a proactive data enthusiast with strong analytical and technical skills, you'll translate business challenges and lead execution end to end, building strong partnerships with leaders and influencing internal and external decision-making based on the insights generated.&quot;, '', 'Your day to day', '', '•\tOwn the 777 Travel Tech business intelligence and data and insights product roadmap', '•\tDeliver informative, intuitive reports and dashboards for monitoring KPIs, determine relevant industry trends and enable self-serve analytics capabilities', '•\tCollaborate across departments (Sales, Marketing, Product, Customer Success, etc.) to provide business intelligence solutions that deliver against internal requirements', '•\tIdentify new commercial opportunities based on customer, market, internal or external data sources and insight management', '•\tDevelop and run ad hoc reports to answer critical business questions and identify opportunities/gaps', '•\tProvide and advise on methodologies to accurately measure performance', '•\tYou’ll be responsible for setting up and implementing ways of working and processes for your area where they don’t yet exist', '•\tAssist commercial team in other analytical areas with deeper workflows where required', '•\tThe role is based in Poland and you will report directly to Commercial Manager in London']], ['requirements-1', ['3+ years of proven experience as a Business/Data/BI/Product Analyst ideally in a tech or travel related business', 'Strong SQL skills and knowledge of data warehouse concepts, databases, and cloud systems', 'Business report building and writing experience', 'Strong analytical and problem-solving skills, including experience in applying statistical models and analytics', 'Data research expertise, quantitative and qualitative data analysis', &quot;A bachelor's degree or equivalent training in a data-related field with strong modeling or statistical background&quot;, 'You’re a team player, you’re collaborative and know the boat goes faster when we work together and each plays our part', 'You’re numbers obsessed and help empower others to know and own their numbers too', 'You’re entrepreneurial, highly commercial and know how to spot an opportunity', 'You’re up for working in a high-growth environment and can operate amidst ambiguity', 'You’re a problem solver and know that it might take several attempts to get to the answer', 'You’re autonomous, you have the ability to self-manage', 'You have a passion for travel, people and deep respect for different places and cultures is a must!', 'GO7 is an equal-opportunity employer committed to support a diverse and inclusive work environment. If you’re an innovator, brave and bold thinker you will definitely find exciting challenges at GO7.']], ['offered-1', ['With a global team and customer base we provide a highly dynamic and international work environment with daily considerations around different cultures, multiple time zones and various business requirements from our customers. We work in an online agile environment, with teams in multiple locations with flexible home working options available.', 'We offer a fulfilling work environment for professional as well as personal development and a great opportunity to advance your qualifications and skill set from a job in the IT - and travel sector.', 'We offer a full-time position characterized by a competitive salary, based on skills and experience. As a standard, in our Warsaw office we cooperate with our team members based on a B2B contract (działalność gospodarcza).']], ['benefits-1', ['remote work opportunities']], ['additional-module-1', ['We look forward to receiving your application and CV in English via Aplikuj button below.']], ['about-us-1', ['We’re united by a core belief that airlines should have more control over their technology. The journey to GO7 started with the acquisitions of AeroCRS, WorldTicket and AirBlackBox. These businesses were acquired by 777 Partners (our parent investment company) over the last few years. Now under a new leadership team, the companies are being unified to create a forward-looking and ambitious travel technology company.', '', 'We’re entering an exciting, high-growth phase, we’re a challenger working to take on the goliaths of the industry to improve the experience for both travelers and travel companies and are committed to speed up the industry transformation that’s underway. With solutions across PSS, Order &amp; Offer Management, Distribution technologies, Next Generation Interlining and Mobile App to name a few, we have a wide product portfolio and already count over 100 airlines as customers.', '', 'It’s an exciting time to join, we’re well into our scale-up phase, we have a powerful technology roadmap and the Commercial Team are at the heart of making our ambitious growth targets a reality. As we look to double our customers and triple our revenue over the next 18 months we’re looking for entrepreneurial and ambitious commercial thinkers to join our team. The runway is set. Are you ready to join us?']]]"/>
    <s v="Senior Specialist (Senior)"/>
    <s v="Commercial Business Intelligence Senior Analyst / Business Data Analyst"/>
    <s v="'The Job Description', '', &quot;We are looking for a talented Business Intelligence Senior Analyst to join our Commercial Team. Reporting to the Head of Commercial Strategy and Partnerships you'll be instrumental in empowering commercial decision-making across the organization through data and insights. You’ll build dashboards, crunch numbers and scope data requirements to deliver Business Intelligence solutions that result in tangible commercial and customer outcomes. As a proactive data enthusiast with strong analytical and technical skills, you'll translate business challenges and lead execution end to end, building strong partnerships with leaders and influencing internal and external decision-making based on the insights generated.&quot;, '', 'Your day to day', '', '•\tOwn the 777 Travel Tech business intelligence and data and insights product roadmap', '•\tDeliver informative, intuitive reports and dashboards for monitoring KPIs, determine relevant industry trends and enable self-serve analytics capabilities', '•\tCollaborate across departments (Sales, Marketing, Product, Customer Success, etc.) to provide business intelligence solutions that deliver against internal requirements', '•\tIdentify new commercial opportunities based on customer, market, internal or external data sources and insight management', '•\tDevelop and run ad hoc reports to answer critical business questions and identify opportunities/gaps', '•\tProvide and advise on methodologies to accurately measure performance', '•\tYou’ll be responsible for setting up and implementing ways of working and processes for your area where they don’t yet exist', '•\tAssist commercial team in other analytical areas with deeper workflows where required', '•\tThe role is based in Poland and you will report directly to Commercial Manager in London'"/>
    <s v="'3+ years of proven experience as a Business/Data/BI/Product Analyst ideally in a tech or travel related business', 'Strong SQL skills and knowledge of data warehouse concepts, databases, and cloud systems', 'Business report building and writing experience', 'Strong analytical and problem-solving skills, including experience in applying statistical models and analytics', 'Data research expertise, quantitative and qualitative data analysis', &quot;A bachelor's degree or equivalent training in a data-related field with strong modeling or statistical background&quot;, 'You’re a team player, you’re collaborative and know the boat goes faster when we work together and each plays our part', 'You’re numbers obsessed and help empower others to know and own their numbers too', 'You’re entrepreneurial, highly commercial and know how to spot an opportunity', 'You’re up for working in a high-growth environment and can operate amidst ambiguity', 'You’re a problem solver and know that it might take several attempts to get to the answer', 'You’re autonomous, you have the ability to self-manage', 'You have a passion for travel, people and deep respect for different places and cultures is a must!', 'GO7 is an equal-opportunity employer committed to support a diverse and inclusive work environment. If you’re an innovator, brave and bold thinker you will definitely find exciting challenges at GO7.'"/>
    <s v="'With a global team and customer base we provide a highly dynamic and international work environment with daily considerations around different cultures, multiple time zones and various business requirements from our customers. We work in an online agile environment, with teams in multiple locations with flexible home working options available.', 'We offer a fulfilling work environment for professional as well as personal development and a great opportunity to advance your qualifications and skill set from a job in the IT - and travel sector.', 'We offer a full-time position characterized by a competitive salary, based on skills and experience. As a standard, in our Warsaw office we cooperate with our team members based on a B2B contract (działalność gospodarcza).'"/>
    <m/>
    <m/>
    <s v="'remote work opportunities'"/>
    <s v="commercial business intelligence  analyst data"/>
    <x v="4"/>
    <n v="1"/>
    <s v=" c:business analyst  ji:1  Int:business  c:financial analyst  ji:0  Int:  c:system analyst  ji:0  Int:  c:data scientist  ji:1  Int:data  c:financial controller  ji:0  Int:  c:intern analyst  ji:0  Int:  c:security analyst  ji:0  Int:"/>
    <s v="cos:business analyst  cos:0.865 cos:financial analyst  cos:0.861 cos:system analyst  cos:0.945 cos:data scientist  cos:0.929 cos:financial controller  cos:0.914 cos:intern analyst  cos:0.957 cos:security analyst  cos:0.945"/>
    <n v="0.95699999999999996"/>
    <s v="intern analyst"/>
    <s v=" analyst data intelligence commercial"/>
    <s v="job description looking talented business intelligence senior analyst join commercial team reporting head strategy partnership instrumental empowering decision making across organization data insight build dashboard crunch number scope requirement deliver solution result tangible customer outcome proactive enthusiast strong analytical technical skill translate challenge lead execution end building leader influencing internal external based generated day town 777 travel tech product roadmap tdeliver informative intuitive report monitoring kpis determine relevant industry trend enable self serve analytics capability tcollaborate department sale marketing success etc provide tidentify new opportunity market source management tdevelop run ad hoc answer critical question identify gap tprovide advise methodology accurately measure performance tyou responsible setting implementing way working process area yet exist tassist deeper workflow required tthe role poland directly manager london"/>
    <x v="0"/>
    <n v="9"/>
    <s v=" c:business analyst  ji:9  Int:product management market customer monitoring sale process manager business  c:financial analyst  ji:2  Int:reporting management  c:system analyst  ji:1  Int:performance  c:data scientist  ji:5  Int:data report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advise determine join execution workflow tyou hoc decision critical senior opportunity end analytical team tidentify partnership talented organization performance self tcollaborate roadmap scope intuitive building deeper informative empowering enable town run serve answer generated provide tassist job setting lead tangible build role success challenge required looking external industry making influencing accurately methodology analytics kpis implementing tthe etc commercial analyst insight instrumental strong report skill marketing requirement 777 capability identify data tprovide working day description outcome area ad relevant reporting question department leader result head technical yet dashboard new solution enthusiast across trend number intelligence responsible measure proactive poland based way exist tech tdevelop internal deliver gap london crunch tdeliver strategy travel source translate"/>
  </r>
  <r>
    <n v="1019"/>
    <n v="1021"/>
    <s v="Commercial Controller at Business Intelligence Team"/>
    <s v="['https://www.pracuj.pl/praca/commercial-controller-at-business-intelligence-team-warszawa,oferta,1002487262']"/>
    <s v="Specjalista (Mid / Regular)"/>
    <s v="[['https://www.pracuj.pl/praca/commercial-controller-at-business-intelligence-team-warszawa,oferta,1002487262'], 1, ['responsibilities-1', ['Support for Sales and Brand&amp;Shopper Activation Teams in the area of planning, analysis &amp; process improvement.', 'Providing insights and recommendations based on sales, market data &amp; sales force effectiveness analysis.', 'Track delivery of financial and executional targets with customized tools.', 'Preparing regular and ad hoc integrated data mining and analyses for sales management to identify market opportunities.', 'Preparing business cases to support operations &amp; strategy of the Commercial Team.', 'Shaping, implementation of tools and applications facilitating business processes.']], ['requirements-1', ['Min 3 years of experience in analytical area.', 'Strong business focus and understanding of P&amp;L are essential for this position.', 'Good understanding of FMCG market is a plus.', 'Analytical thinking and ability to formulate relevant conclusions.', 'A professional and persuasive attitude.', 'Great communication skills and teamwork.', 'Ability to use and implement Business Intelligence solutions (e.g. Power BI).', 'Advanced knowledge of MS Excel is a must, SAP would be an advantage.', 'Excellent English and Polish (written and verbal).', 'Desire to learn, grow and develop.']], ['offered-1', ['A challenging and interesting job in one of the biggest global healthcare companies.', 'Inspiring work in an Agile and project-based organization.', 'Real impact on shaping the agenda of the Business Intelligence Team.', 'Cross-functional cooperation (Sales, Finance, Brand&amp;Shopper Activation).', 'Healthy and active work environment.', 'Competitive salary based on experience and comprehensive benefits package.']]]"/>
    <s v="Specialist (Mid/Regular)"/>
    <s v="Commercial Controller at Business Intelligence Team"/>
    <s v="'Support for Sales and Brand&amp;Shopper Activation Teams in the area of planning, analysis &amp; process improvement.', 'Providing insights and recommendations based on sales, market data &amp; sales force effectiveness analysis.', 'Track delivery of financial and executional targets with customized tools.', 'Preparing regular and ad hoc integrated data mining and analyses for sales management to identify market opportunities.', 'Preparing business cases to support operations &amp; strategy of the Commercial Team.', 'Shaping, implementation of tools and applications facilitating business processes.'"/>
    <s v="'Min 3 years of experience in analytical area.', 'Strong business focus and understanding of P&amp;L are essential for this position.', 'Good understanding of FMCG market is a plus.', 'Analytical thinking and ability to formulate relevant conclusions.', 'A professional and persuasive attitude.', 'Great communication skills and teamwork.', 'Ability to use and implement Business Intelligence solutions (e.g. Power BI).', 'Advanced knowledge of MS Excel is a must, SAP would be an advantage.', 'Excellent English and Polish (written and verbal).', 'Desire to learn, grow and develop.'"/>
    <s v="'A challenging and interesting job in one of the biggest global healthcare companies.', 'Inspiring work in an Agile and project-based organization.', 'Real impact on shaping the agenda of the Business Intelligence Team.', 'Cross-functional cooperation (Sales, Finance, Brand&amp;Shopper Activation).', 'Healthy and active work environment.', 'Competitive salary based on experience and comprehensive benefits package.'"/>
    <m/>
    <m/>
    <m/>
    <s v="commercial controller business intelligence team"/>
    <x v="4"/>
    <n v="1"/>
    <s v=" c:business analyst  ji:1  Int:business  c:financial analyst  ji:0  Int:  c:system analyst  ji:0  Int:  c:data scientist  ji:0  Int:  c:financial controller  ji:1  Int:controller  c:intern analyst  ji:0  Int:  c:security analyst  ji:0  Int:"/>
    <s v="cos:business analyst  cos:0.891 cos:financial analyst  cos:0.865 cos:system analyst  cos:0.948 cos:data scientist  cos:0.939 cos:financial controller  cos:0.919 cos:intern analyst  cos:0.973 cos:security analyst  cos:0.949"/>
    <n v="0.97299999999999998"/>
    <s v="intern analyst"/>
    <s v="controller team intelligence commercial"/>
    <s v="support sale brand shopper activation team area planning analysis process improvement providing insight recommendation based market data force effectiveness track delivery financial executional target customized tool preparing regular ad hoc integrated mining management identify opportunity business case operation strategy commercial shaping implementation application facilitating"/>
    <x v="0"/>
    <n v="9"/>
    <s v=" c:business analyst  ji:9  Int:market management support sale operation process planning business  c:financial analyst  ji:4  Int:support financial management  c:system analyst  ji:0  Int: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orce improvement insight track integrated analysis data executional identify shaping shopper hoc case tool opportunity implementation customized team mining target area ad regular financial facilitating effectiveness brand application based delivery activation providing preparing recommendation strategy commercial"/>
  </r>
  <r>
    <n v="1020"/>
    <n v="1022"/>
    <s v="Commercial Finance Controller (F&amp;B)"/>
    <s v="['https://www.pracuj.pl/praca/commercial-finance-controller-f-b-krakow-opolska-114,oferta,1002479058']"/>
    <s v="Ekspert"/>
    <s v="[['https://www.pracuj.pl/praca/commercial-finance-controller-f-b-krakow-opolska-114,oferta,1002479058'], 1, ['responsibilities-1', ['Provide strategic finance partnering to multiple senior stakeholders from sales, finance, and functions leaders (Marketing, Supply Chain, etc.)', 'Establish effective relationships and ensure proper coordination with key stakeholders', 'Provide financial support in the commercial areas of deal analysis and contract negotiation, pro forma P&amp;L’s, profit management, pricing strategy, and execution, contract management, rebate analysis, capital investment, etc.', 'Support in the areas of planning, budgeting, forecasting, and analysis', 'Perform controlling activities for the country and division', 'Deliver insightful and actionable analysis which supports the efficient and effective management of P&amp;L', 'Prepare presentation materials to support Sr. Leadership in business planning, strategic review meetings, and monthly financial reviews', 'Drive special projects, process improvement, and analysis for wider division as required', 'Deliver various ad hoc analyses and support planning activities']], ['requirements-1', ['5+ years of relevant work experience in commercial finance, forecasting, planning, and financial management reporting in a multinational company', 'Good knowledge of financial statements flow and accounting processes in the industry as well as business understanding behind the financial numbers.', 'Good knowledge in the area of revenue, pricing, margin, etc.', 'Master’s degree in Finance/Accounting. If undergraduate studies are not in Finance, an accounting certification (ACCA, CIMA) in progress or completed preferred', 'Strong analytical and problem-solving skills to organize and synthesize large amounts of data into meaningful analysis', 'Strong Excel modeling skills', 'A self-motivated and high-energy individual that thrives in an environment characterized by growth, change and opportunity', 'Team player attitude, ability to adapt to complex situations', 'English fluency is mandatory and strong communication skills.']],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model of work']]]"/>
    <s v="Expert"/>
    <s v="Commercial Finance Controller (F&amp;B)"/>
    <s v="'Provide strategic finance partnering to multiple senior stakeholders from sales, finance, and functions leaders (Marketing, Supply Chain, etc.)', 'Establish effective relationships and ensure proper coordination with key stakeholders', 'Provide financial support in the commercial areas of deal analysis and contract negotiation, pro forma P&amp;L’s, profit management, pricing strategy, and execution, contract management, rebate analysis, capital investment, etc.', 'Support in the areas of planning, budgeting, forecasting, and analysis', 'Perform controlling activities for the country and division', 'Deliver insightful and actionable analysis which supports the efficient and effective management of P&amp;L', 'Prepare presentation materials to support Sr. Leadership in business planning, strategic review meetings, and monthly financial reviews', 'Drive special projects, process improvement, and analysis for wider division as required', 'Deliver various ad hoc analyses and support planning activities'"/>
    <s v="'5+ years of relevant work experience in commercial finance, forecasting, planning, and financial management reporting in a multinational company', 'Good knowledge of financial statements flow and accounting processes in the industry as well as business understanding behind the financial numbers.', 'Good knowledge in the area of revenue, pricing, margin, etc.', 'Master’s degree in Finance/Accounting. If undergraduate studies are not in Finance, an accounting certification (ACCA, CIMA) in progress or completed preferred', 'Strong analytical and problem-solving skills to organize and synthesize large amounts of data into meaningful analysis', 'Strong Excel modeling skills', 'A self-motivated and high-energy individual that thrives in an environment characterized by growth, change and opportunity', 'Team player attitude, ability to adapt to complex situations', 'English fluency is mandatory and strong communication skills.'"/>
    <s v="'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model of work'"/>
    <m/>
    <m/>
    <m/>
    <s v="commercial finance controller"/>
    <x v="1"/>
    <n v="2"/>
    <s v=" c:business analyst  ji:0  Int:  c:financial analyst  ji:1  Int:finance  c:system analyst  ji:0  Int:  c:data scientist  ji:0  Int:  c:financial controller  ji:2  Int:controller finance  c:intern analyst  ji:0  Int:  c:security analyst  ji:0  Int:"/>
    <s v="cos:business analyst  cos:0.893 cos:financial analyst  cos:0.893 cos:system analyst  cos:0.938 cos:data scientist  cos:0.927 cos:financial controller  cos:0.947 cos:intern analyst  cos:0.965 cos:security analyst  cos:0.942"/>
    <n v="0.96499999999999997"/>
    <s v="intern analyst"/>
    <s v="commercial"/>
    <s v="provide strategic finance partnering multiple senior stakeholder sale function leader marketing supply chain etc establish effective relationship ensure proper coordination key financial support commercial area deal analysis contract negotiation pro forma profit management pricing strategy execution rebate capital investment planning budgeting forecasting perform controlling activity country division deliver insightful actionable efficient prepare presentation material sr leadership business review meeting monthly drive special project process improvement wider required various ad hoc"/>
    <x v="0"/>
    <n v="12"/>
    <s v=" c:business analyst  ji:12  Int:project supply contract management support sale process pricing planning budgeting business controlling  c:financial analyst  ji:5  Int:finance management support financial investment  c:system analyst  ji:1  Int:key  c:data scientist  ji:1  Int:analysis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finance analysis execution hoc senior coordination review perform chain wider drive material forma effective insightful meeting provide presentation partnering ensure establish required relationship various capital negotiation actionable etc commercial stakeholder pro improvement profit marketing key function investment multiple sr country activity monthly deal strategic rebate area ad special financial leader efficient forecasting proper prepare division deliver strategy leadership"/>
  </r>
  <r>
    <n v="1021"/>
    <n v="1023"/>
    <s v="Commercial Finance Controller with German"/>
    <s v="['https://www.pracuj.pl/praca/commercial-finance-controller-with-german-krakow-opolska-114,oferta,1002502411']"/>
    <s v="Menedżer"/>
    <s v="[['https://www.pracuj.pl/praca/commercial-finance-controller-with-german-krakow-opolska-114,oferta,1002502411'], 1, ['responsibilities-1', ['maintain and prepare financial statements', 'manage the day-to-day financial operations', 'provide management with information vital to the decision-making process', 'manage the budget process', 'prepare monthly forecasts', 'develop and monitor business performance metrics', 'optimise the processes']], ['requirements-1', ['Minimum 5 years of experience in Finance, Accounting and Reporting in an international framework, corporate reporting', 'Experience in Controlling is a must', 'University Degree in Finance and Accounting or Business Administration (International accounting certification is a plus)', 'Outstanding attention to detail, accuracy, and the ability to multitask', 'A good command of Germany and English (written &amp; spoken) is required', 'Good communication skills']],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
    <s v="Manager"/>
    <s v="Commercial Finance Controller with German"/>
    <s v="'maintain and prepare financial statements', 'manage the day-to-day financial operations', 'provide management with information vital to the decision-making process', 'manage the budget process', 'prepare monthly forecasts', 'develop and monitor business performance metrics', 'optimise the processes'"/>
    <s v="'Minimum 5 years of experience in Finance, Accounting and Reporting in an international framework, corporate reporting', 'Experience in Controlling is a must', 'University Degree in Finance and Accounting or Business Administration (International accounting certification is a plus)', 'Outstanding attention to detail, accuracy, and the ability to multitask', 'A good command of Germany and English (written &amp; spoken) is required', 'Good communication skills'"/>
    <s v="'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
    <m/>
    <m/>
    <m/>
    <s v="commercial finance controller"/>
    <x v="1"/>
    <n v="2"/>
    <s v=" c:business analyst  ji:0  Int:  c:financial analyst  ji:1  Int:finance  c:system analyst  ji:0  Int:  c:data scientist  ji:0  Int:  c:financial controller  ji:2  Int:controller finance  c:intern analyst  ji:0  Int:  c:security analyst  ji:0  Int:"/>
    <s v="cos:business analyst  cos:0.893 cos:financial analyst  cos:0.893 cos:system analyst  cos:0.938 cos:data scientist  cos:0.927 cos:financial controller  cos:0.947 cos:intern analyst  cos:0.965 cos:security analyst  cos:0.942"/>
    <n v="0.96499999999999997"/>
    <s v="intern analyst"/>
    <s v="commercial"/>
    <s v="maintain prepare financial statement manage day operation provide management information vital decision making process budget monthly forecast develop monitor business performance metric optimise"/>
    <x v="0"/>
    <n v="4"/>
    <s v=" c:business analyst  ji:4  Int:operation business management process  c:financial analyst  ji:2  Int:financial management  c:system analyst  ji:1  Int:performance  c:data scientist  ji:1  Int: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intain metric develop provide budget decision monthly information manage day prepare forecast statement making financial monitor performance vital optimise"/>
  </r>
  <r>
    <n v="1022"/>
    <n v="1024"/>
    <s v="Commercial Lead Analyst"/>
    <s v="['https://www.pracuj.pl/praca/commercial-lead-analyst-warszawa,oferta,1002397493']"/>
    <s v="Specjalista (Mid / Regular)"/>
    <s v="[['https://www.pracuj.pl/praca/commercial-lead-analyst-warszawa,oferta,1002397493'], 1, ['responsibilities-1', ['Provide financial models for annual review of trade programs B2B contracts to support driving business decision and profitability', 'Design, develop and maintain Budget, Forecast and Accrual dashboards (Power BI) for Regional and BU Management Teams to facilitate effective understanding of results, progress and gaps', 'Support implementation of Trade Programs Go-to-Market strategy by providing financial simulation models, periodical revision and status update', 'Build auditing reports of Trade Spend (SAP and Price FX) to analyze the gaps and propose corrective actions', 'Drive harmonization of BU reporting systems (common BI platform)', 'Cooperate close with BU Pricing Team, Sales, Controlling, Customer service in a cross-functional and international environment', 'Support Team in automating reports, identify opportunities and solutions to improve tools', 'Involvement in Global initiatives ran by the Global Pricing Team and the Company', 'Support design and implement best practices for scalable and efficient business growth', 'Support management on day-to-day tasks and ad hoc activities as required']], ['requirements-1', ['Bachelor’s degree required, preferably in Business, Mathematics, Computer Science, Statistics or Financial field', 'Minimum 5+ years of financial analytical experience with emphasis on modeling, analysis and leveraging multiple large data sets', 'Advanced proficiency with Microsoft Excel and/or Power BI', 'Knowledge of SAP BO preferrable', 'Highly developed analytical and data-driven problem-solving skills', 'Strong communication skills, including the ability to summarize and visualize complex analyses', 'Strong time management skills, ability to work independently with can-do attitude and own initiative', 'Understanding of business drivers, ability to think broadly about processes', 'Experience in working in a global matrix organization', 'Very good command of English (spoken &amp; written )']], ['offered-1', ['Stable and attractive employment conditions', 'Competitive package of benefits', 'Possibility to work with premium brands and build/ reinforce their position on the market', 'Opportunity to work with global team (Europe &amp; North America)', 'And more…']], ['additional-module-1', ['In this role You will be a member of Professional Hygiene BU Pricing &amp; Revenue Mgmt - Trade Programs Team across Europe and North America. You will play a key role in building financial models, tools and providing analytics for Trade Programs, accrual management and promotional activities to support making optimal business decisions to drive profitability. You will work closely with a variety cross-functional transatlantic stakeholders: Sales, Controlling, Pricing and Customer Service. In this role you will report to BU Trade Programs Manager.', '', &quot;We're looking for people who embody our values, aren't afraid to challenge, innovate, experiment, and move at a fast pace. We're always looking for ways to improve our products and ourselves. If this is you, we'd love to talk.&quot;]]]"/>
    <s v="Specialist (Mid/Regular)"/>
    <s v="Commercial Lead Analyst"/>
    <s v="'Provide financial models for annual review of trade programs B2B contracts to support driving business decision and profitability', 'Design, develop and maintain Budget, Forecast and Accrual dashboards (Power BI) for Regional and BU Management Teams to facilitate effective understanding of results, progress and gaps', 'Support implementation of Trade Programs Go-to-Market strategy by providing financial simulation models, periodical revision and status update', 'Build auditing reports of Trade Spend (SAP and Price FX) to analyze the gaps and propose corrective actions', 'Drive harmonization of BU reporting systems (common BI platform)', 'Cooperate close with BU Pricing Team, Sales, Controlling, Customer service in a cross-functional and international environment', 'Support Team in automating reports, identify opportunities and solutions to improve tools', 'Involvement in Global initiatives ran by the Global Pricing Team and the Company', 'Support design and implement best practices for scalable and efficient business growth', 'Support management on day-to-day tasks and ad hoc activities as required'"/>
    <s v="'Bachelor’s degree required, preferably in Business, Mathematics, Computer Science, Statistics or Financial field', 'Minimum 5+ years of financial analytical experience with emphasis on modeling, analysis and leveraging multiple large data sets', 'Advanced proficiency with Microsoft Excel and/or Power BI', 'Knowledge of SAP BO preferrable', 'Highly developed analytical and data-driven problem-solving skills', 'Strong communication skills, including the ability to summarize and visualize complex analyses', 'Strong time management skills, ability to work independently with can-do attitude and own initiative', 'Understanding of business drivers, ability to think broadly about processes', 'Experience in working in a global matrix organization', 'Very good command of English (spoken &amp; written )'"/>
    <s v="'Stable and attractive employment conditions', 'Competitive package of benefits', 'Possibility to work with premium brands and build/ reinforce their position on the market', 'Opportunity to work with global team (Europe &amp; North America)', 'And more…'"/>
    <m/>
    <m/>
    <m/>
    <s v="commercial lead analyst"/>
    <x v="3"/>
    <n v="0"/>
    <s v=" c:business analyst  ji:0  Int:  c:financial analyst  ji:0  Int:  c:system analyst  ji:0  Int:  c:data scientist  ji:0  Int:  c:financial controller  ji:0  Int:  c:intern analyst  ji:0  Int:  c:security analyst  ji:0  Int:"/>
    <s v="cos:business analyst  cos:0.857 cos:financial analyst  cos:0.853 cos:system analyst  cos:0.938 cos:data scientist  cos:0.915 cos:financial controller  cos:0.905 cos:intern analyst  cos:0.973 cos:security analyst  cos:0.94"/>
    <n v="0.97299999999999998"/>
    <s v="intern analyst"/>
    <s v="n"/>
    <s v="provide financial model annual review trade program b2b contract support driving business decision profitability design develop maintain budget forecast accrual dashboard power bi regional bu management team facilitate effective understanding result progress gap implementation go market strategy providing simulation periodical revision status update build auditing report spend sap price fx analyze propose corrective action drive harmonization reporting system common platform cooperate close pricing sale controlling customer service cross functional international environment automating identify opportunity solution improve tool involvement global initiative ran company implement best practice scalable efficient growth day task ad hoc activity required"/>
    <x v="0"/>
    <n v="10"/>
    <s v=" c:business analyst  ji:10  Int:contract market management support customer sale service pricing business controlling  c:financial analyst  ji:4  Int:support financial reporting management  c:system analyst  ji:2  Int:system sap  c:data scientist  ji:5  Int:bi forecast report program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bi automating maintain auditing hoc decision opportunity price review environment implementation understanding team power company update involvement drive platform sap effective provide build facilitate global forecast propose required annual providing revision system improve action simulation international scalable best trade spend report practice functional identify model profitability tool cross activity day fx initiative growth accrual ad financial reporting driving result corrective common go dashboard solution task efficient cooperate periodical implement regional develop budget harmonization program b2b progress analyze ran design close gap bu strategy status"/>
  </r>
  <r>
    <n v="1023"/>
    <n v="1025"/>
    <s v="Compliance Analyst with Italian - AML, CTF, Fraud, Transaction Monitoring"/>
    <s v="['https://www.pracuj.pl/praca/compliance-analyst-with-italian-aml-ctf-fraud-transaction-monitoring-warszawa-konstruktorska-13,oferta,1002398083']"/>
    <s v="Specjalista (Mid / Regular)"/>
    <s v="[['https://www.pracuj.pl/praca/compliance-analyst-with-italian-aml-ctf-fraud-transaction-monitoring-warszawa-konstruktorska-13,oferta,1002398083'], 1, ['responsibilities-1', ['Reviews and analyzes leads for potential suspicious activity, including those generated from an alert detection processes, subpoenas and warrants, negative media reports, as well as other sources to include (but not limited to):', 'Identifying, researching and reporting suspicious activity.', 'Managing the investigative process from initial detection to disposition.', 'Thoroughly and timely reviewing reports and other investigative leads that potentially identify suspicious activity.', &quot;Formulating and recommending responses to potentially suspicious findings, reporting such activity to the appropriate regulatory authorities, and support MoneyGram's forward-looking risk-mitigation response.&quot;, 'Supports managers, supervisors, and sr analysts in conducting moderately complex AML/Fraud investigations.', 'Works with team members to determine whether to close cases, escalate findings and/or file a Suspicious Activity Report with the various global regulatory, law enforcement or, Financial Intelligence Units globally.', 'Writes and files Suspicious Activity Reports and recommends relationship retention or termination.', 'Liaise with various Compliance, Advisory, or Business teams, Legal, Security and Law Enforcement, or other internal departments as necessary.', 'Performs other duties as assigned.']], ['requirements-1', ['Minimum required: BA /BS in business, finance, law enforcement, banking, legal studies or a related field.', '2-5 years of compliance financial investigations, experience in money service business or banking.', 'CAMS of CFE certification preferred.', '1 year of experience in writing and preparing Suspicious Activity Reports (SARs) or similar in accordance with applicable regulatory requirements preferred.', 'Intermediate knowledge of laws applicable to money laundering, including the BSA, USA Patriot act, US Treasury AML guidelines, OFAC requirements, and Suspicious Activity Reporting requirements; and/or global AML/CFT/Fraud laws and regulations.', 'Excellent organization, strong time management skills, including the ability to effectively prioritize work assignments with changing priorities.', 'Should be a self-starter, capable of working under minimum supervision.', 'Results oriented team player.', 'Able to multi-task and complete projects on time.', 'Exceptional research and analytical, cross-referencing, and deductive reasoning skills.', 'Strong writing, analytical and communication skills.', 'Strong verbal communication skills; able to effectively communicate investigative findings and recommendations with senior leadership &amp; law enforcement.', 'Ability to communicate effectively with a culturally diverse agent and consumer base.', 'Demonstrated ability to work successfully in a fast pace, highly structured, deadline driven culture.', 'Experience working with highly confidential information.', 'Capable of sharing knowledge, mentoring, and training other team members.', 'Knowledge of domestic and international higher risk countries, jurisdictions and corridors of AML/CTF concern, preferred.', 'Fluent/bilingual communication skills in English and Italian is a must.']], ['offered-1', ['Your future is in your hands. When you start a career at MoneyGram, you join a talented and motivated team that builds the success of a trusted, global provider of innovative money transfer and payment services.', 'Here are some reasons it is so easy to love your career with us!', 'You become part of our open and truly multinational environment.', 'Your voice matters.', 'Build your career and continue your growth within different teams.', 'Focus on continuous learning.', 'Get involved in charitable activities.', 'Take care of your health and good physical condition!', 'Earn extra money.', 'Prepare for a secure retirement.', 'Find support when you need it.', 'Send money for free!']], ['additional-module-1', ['The Compliance Analyst (CAGR EMEA Team - Consumer Alert &amp; Government Reporting) ensures the business operates in accordance with all legal and regulatory requirements and all group standards relating to anti-money laundering, counter financing of terrorism (AML), and fraud prevention. The incumbent is responsible for advanced investigations that detect and report suspicious activity to government authorities and enable MoneyGram to form sound judgements concerning reputational and other risks while meeting expectations of regulators and other compliance stakeholders.']]]"/>
    <s v="Specialist (Mid/Regular)"/>
    <s v="Compliance Analyst with Italian - AML, CTF, Fraud, Transaction Monitoring"/>
    <s v="'Reviews and analyzes leads for potential suspicious activity, including those generated from an alert detection processes, subpoenas and warrants, negative media reports, as well as other sources to include (but not limited to):', 'Identifying, researching and reporting suspicious activity.', 'Managing the investigative process from initial detection to disposition.', 'Thoroughly and timely reviewing reports and other investigative leads that potentially identify suspicious activity.', &quot;Formulating and recommending responses to potentially suspicious findings, reporting such activity to the appropriate regulatory authorities, and support MoneyGram's forward-looking risk-mitigation response.&quot;, 'Supports managers, supervisors, and sr analysts in conducting moderately complex AML/Fraud investigations.', 'Works with team members to determine whether to close cases, escalate findings and/or file a Suspicious Activity Report with the various global regulatory, law enforcement or, Financial Intelligence Units globally.', 'Writes and files Suspicious Activity Reports and recommends relationship retention or termination.', 'Liaise with various Compliance, Advisory, or Business teams, Legal, Security and Law Enforcement, or other internal departments as necessary.', 'Performs other duties as assigned.'"/>
    <s v="'Minimum required: BA /BS in business, finance, law enforcement, banking, legal studies or a related field.', '2-5 years of compliance financial investigations, experience in money service business or banking.', 'CAMS of CFE certification preferred.', '1 year of experience in writing and preparing Suspicious Activity Reports (SARs) or similar in accordance with applicable regulatory requirements preferred.', 'Intermediate knowledge of laws applicable to money laundering, including the BSA, USA Patriot act, US Treasury AML guidelines, OFAC requirements, and Suspicious Activity Reporting requirements; and/or global AML/CFT/Fraud laws and regulations.', 'Excellent organization, strong time management skills, including the ability to effectively prioritize work assignments with changing priorities.', 'Should be a self-starter, capable of working under minimum supervision.', 'Results oriented team player.', 'Able to multi-task and complete projects on time.', 'Exceptional research and analytical, cross-referencing, and deductive reasoning skills.', 'Strong writing, analytical and communication skills.', 'Strong verbal communication skills; able to effectively communicate investigative findings and recommendations with senior leadership &amp; law enforcement.', 'Ability to communicate effectively with a culturally diverse agent and consumer base.', 'Demonstrated ability to work successfully in a fast pace, highly structured, deadline driven culture.', 'Experience working with highly confidential information.', 'Capable of sharing knowledge, mentoring, and training other team members.', 'Knowledge of domestic and international higher risk countries, jurisdictions and corridors of AML/CTF concern, preferred.', 'Fluent/bilingual communication skills in English and Italian is a must.'"/>
    <s v="'Your future is in your hands. When you start a career at MoneyGram, you join a talented and motivated team that builds the success of a trusted, global provider of innovative money transfer and payment services.', 'Here are some reasons it is so easy to love your career with us!', 'You become part of our open and truly multinational environment.', 'Your voice matters.', 'Build your career and continue your growth within different teams.', 'Focus on continuous learning.', 'Get involved in charitable activities.', 'Take care of your health and good physical condition!', 'Earn extra money.', 'Prepare for a secure retirement.', 'Find support when you need it.', 'Send money for free!'"/>
    <m/>
    <m/>
    <m/>
    <s v="compliance analyst italian aml ctf fraud transaction monitoring"/>
    <x v="4"/>
    <n v="2"/>
    <s v=" c:business analyst  ji:2  Int:transaction monitoring  c:financial analyst  ji:0  Int:  c:system analyst  ji:0  Int:  c:data scientist  ji:0  Int:  c:financial controller  ji:0  Int:  c:intern analyst  ji:0  Int:  c:security analyst  ji:2  Int:fraud aml"/>
    <s v="cos:business analyst  cos:0.916 cos:financial analyst  cos:0.916 cos:system analyst  cos:0.952 cos:data scientist  cos:0.949 cos:financial controller  cos:0.946 cos:intern analyst  cos:0.943 cos:security analyst  cos:0.961"/>
    <n v="0.96099999999999997"/>
    <s v="security analyst"/>
    <s v="analyst fraud ctf compliance aml italian"/>
    <s v="review analyzes lead potential suspicious activity including generated alert detection process subpoena warrant negative medium report well source include limited identifying researching reporting managing investigative initial disposition thoroughly timely reviewing potentially identify formulating recommending response finding appropriate regulatory authority support moneygram forward looking risk mitigation manager supervisor sr analyst conducting moderately complex aml fraud investigation work team member determine whether close case escalate file various global law enforcement financial intelligence unit globally writes recommends relationship retention termination liaise compliance advisory business legal security internal department necessary performs duty assigned"/>
    <x v="0"/>
    <n v="4"/>
    <s v=" c:business analyst  ji:4  Int:manager support business process  c:financial analyst  ji:4  Int:support financial risk reporting  c:system analyst  ji:0  Int:  c:data scientist  ji:2  Int:report reporting  c:financial controller  ji:1  Int:financial  c:intern analyst  ji:0  Int:  c:security analyst  ji:3  Int:security fraud aml"/>
    <s v="cos:business analyst  cos:0 cos:financial analyst  cos:0 cos:system analyst  cos:0 cos:data scientist  cos:0 cos:financial controller  cos:0 cos:intern analyst  cos:0 cos:security analyst  cos:0"/>
    <n v="0"/>
    <s v="n"/>
    <s v="moderately complex determine identifying mitigation recommending warrant review potential law investigative detection file duty conducting advisory team managing timely unit moneygram disposition termination thoroughly well necessary generated lead formulating limited global legal looking suspicious finding including various globally relationship regulatory initial whether forward aml potentially analyst risk report identify authority case escalate enforcement sr include activity negative security medium work assigned subpoena supervisor liaise investigation analyzes financial reporting recommends department compliance alert retention writes response intelligence researching fraud member performs close internal appropriate source reviewing"/>
  </r>
  <r>
    <n v="1024"/>
    <n v="1026"/>
    <s v="Compliance Officer"/>
    <s v="['https://www.pracuj.pl/praca/compliance-officer-warszawa,oferta,1002464332']"/>
    <s v="Ekspert"/>
    <s v="[['https://www.pracuj.pl/praca/compliance-officer-warszawa,oferta,1002464332'], 1, ['responsibilities-1', ['Supervising KYC, KYS and KYP diligences on new / existing counterparties (prospects, customers, suppliers, partners);', 'Analyzing transactions, internal reports and financial information for potential fraud risks', 'Ensuring the proper implementation of new Compliance requirements (AML, S&amp;E, Conflict of Interests, data protection…)', 'Supervising quarterly Managerial Supervision controls;', 'Preparing compliance &amp; internal control reporting in an appropriate way for different audiences (board of directors, business heads, Headquarter…);', 'Planning, designing and implementing an overall compliance risk management process for the organization, establishing and monitoring key risk indicators, as well as implementing corrective action plans to mitigate risks;', 'Creating policies, procedures and control assessments in response to identified risks;', 'Providing support, education and training to staff to build risk awareness within the organization']], ['requirements-1', ['Academic degree.', 'Experience in a compliance, risk or audit role', 'Very good English skills (both verbal and written).', 'Attention to details and analytical skills.', 'Ability to prioritize tasks and work effectively under pressure in fast-moving environment.', 'Ability to co-operate in team and excellent communication skills.', 'Strong organizational and time management skills.', 'Problem solving skills and ability to provide appropriate solutions when required.', 'Working knowledge of MS Office.']], ['offered-1', ['International and dynamic environment', 'Stable employment', 'Private medical care', 'Flexible working time', 'Life insurance']]]"/>
    <s v="Expert"/>
    <s v="Compliance Officer"/>
    <s v="'Supervising KYC, KYS and KYP diligences on new / existing counterparties (prospects, customers, suppliers, partners);', 'Analyzing transactions, internal reports and financial information for potential fraud risks', 'Ensuring the proper implementation of new Compliance requirements (AML, S&amp;E, Conflict of Interests, data protection…)', 'Supervising quarterly Managerial Supervision controls;', 'Preparing compliance &amp; internal control reporting in an appropriate way for different audiences (board of directors, business heads, Headquarter…);', 'Planning, designing and implementing an overall compliance risk management process for the organization, establishing and monitoring key risk indicators, as well as implementing corrective action plans to mitigate risks;', 'Creating policies, procedures and control assessments in response to identified risks;', 'Providing support, education and training to staff to build risk awareness within the organization'"/>
    <s v="'Academic degree.', 'Experience in a compliance, risk or audit role', 'Very good English skills (both verbal and written).', 'Attention to details and analytical skills.', 'Ability to prioritize tasks and work effectively under pressure in fast-moving environment.', 'Ability to co-operate in team and excellent communication skills.', 'Strong organizational and time management skills.', 'Problem solving skills and ability to provide appropriate solutions when required.', 'Working knowledge of MS Office.'"/>
    <s v="'International and dynamic environment', 'Stable employment', 'Private medical care', 'Flexible working time', 'Life insurance'"/>
    <m/>
    <m/>
    <m/>
    <s v="compliance officer"/>
    <x v="3"/>
    <n v="0"/>
    <s v=" c:business analyst  ji:0  Int:  c:financial analyst  ji:0  Int:  c:system analyst  ji:0  Int:  c:data scientist  ji:0  Int:  c:financial controller  ji:0  Int:  c:intern analyst  ji:0  Int:  c:security analyst  ji:0  Int:"/>
    <s v="cos:business analyst  cos:0.856 cos:financial analyst  cos:0.845 cos:system analyst  cos:0.931 cos:data scientist  cos:0.906 cos:financial controller  cos:0.915 cos:intern analyst  cos:0.97 cos:security analyst  cos:0.938"/>
    <n v="0.97"/>
    <s v="intern analyst"/>
    <s v="n"/>
    <s v="supervising kyc ky kyp diligence new existing counterparties prospect customer supplier partner analyzing transaction internal report financial information potential fraud risk ensuring proper implementation compliance requirement aml conflict interest data protection quarterly managerial supervision control preparing reporting appropriate way different audience board director business head headquarter planning designing implementing overall management process organization establishing monitoring key indicator well corrective action plan mitigate creating policy procedure assessment response identified providing support education training staff build awareness within"/>
    <x v="0"/>
    <n v="8"/>
    <s v=" c:business analyst  ji:8  Int:management support customer monitoring transaction process planning business  c:financial analyst  ji:6  Int:risk control management support financial reporting  c:system analyst  ji:1  Int:key  c:data scientist  ji:3  Int:data report reporting  c:financial controller  ji:1  Int:financial  c:intern analyst  ji:0  Int:  c:security analyst  ji:3  Int:kyc fraud aml"/>
    <s v="cos:business analyst  cos:0 cos:financial analyst  cos:0 cos:system analyst  cos:0 cos:data scientist  cos:0 cos:financial controller  cos:0 cos:intern analyst  cos:0 cos:security analyst  cos:0"/>
    <n v="0"/>
    <s v="n"/>
    <s v="counterparties diligence audience headquarter potential creating implementation information different analyzing supervising procedure managerial organization establishing well control ky policy partner indicator build director plan staff identified conflict providing quarterly supplier interest action mitigate implementing aml risk data report requirement key supervision board assessment ensuring kyc prospect financial designing reporting compliance protection head new corrective education awareness response within existing overall fraud way proper training preparing internal appropriate kyp"/>
  </r>
  <r>
    <n v="1025"/>
    <n v="1027"/>
    <s v="Conga Contract Lifecycle Management Expert"/>
    <s v="['https://www.pracuj.pl/praca/conga-contract-lifecycle-management-expert-warszawa-jutrzenki-105,oferta,1002442255']"/>
    <s v="Ekspert"/>
    <s v="[['https://www.pracuj.pl/praca/conga-contract-lifecycle-management-expert-warszawa-jutrzenki-105,oferta,1002442255'], 1, ['technologies-1', []], ['responsibilities-1', ['You are the Conga Contract Lifecycle Management (CLM) expert to shape the future for the Bosch Business Unit Mobility Solutions.', 'You have end-to-end responsibility for planning, designing and implementing the future CLM in a Salesforce ecosystem.', 'You enable business partners to understand the concept of Conga CLM.', 'You advise the business in international projects on applying Conga CLM capabilities and best practices.', 'You facilitate the analysis of business processes and the specification of requirements and drive their internal and external technical implementation.', 'You manage customer requirements and consult stakeholders in out-of-the-box use cases and the optimization in terms of efficiency and performance', 'including the integration of components for the system environment.', 'You visualize and present complex topics in a comprehensible way.', 'You are enthusiastic about new, innovative technologies and contribute to the digitalization of Bosch business units in IT projects.', 'You have experience working in an agile environment.']], ['requirements-1', ['Education: Completed degree with a focus in information technology (Computer Science etc.) or similar field of study.', 'Personality and Working Practice: Team player, ability to take decisions, responsible, good communication and presentations skills, good visualization capability.', 'Experience: Several years of experience as a Business Analyst, Consultant, Solution Architect in a Conga CLM environment', 'and Expert level experience in Salesforce with strong focus on Conga CLM.', 'Knowledge: Conga CLM and salesforce capabilities and features, knowledge in designing and implementing customized solutions.', 'Qualifications: Preferably CLM Essentials Administration Certification, CLM Administration – Business Edition Certification or corresponding Salesforce Certifications.', 'Languages: Fluent in English.']], ['work-organization-1', []], ['offered-1', ['We would like to offer you number of amenities for you and your loved ones.', '', 'Work #LikeABosch:', '•\tContract of employment and a competitive salary (together with annual bonus)', '•\tFlexible working hours with home office after the pandemic as well', '•\tReferral Bonus Program', '•\tCopyright costs for IT employees', '•\tCanteen in the office with co-financed lunches', '', 'Grow #LikeABosch:', '•\tComplex environment of working, professional support and possibility to share knowledge and best practices', '•\tOn-going development opportunities in a multinational environment', '•\tBroad access to professional trainings, conferences and webinars', '•\tLanguage courses', '', 'Live #LikeABosch:', '•\tPrivate medical care and life insurance', '•\tMultisport card and sports teams', '•\tNumber of benefits for families (for instance summer camps for kids)', '•\tNon working days on the 24th and 31st of December', '•\tDiscounts for Bosch products']]]"/>
    <s v="Expert"/>
    <s v="Conga Contract Lifecycle Management Expert"/>
    <s v="'You are the Conga Contract Lifecycle Management (CLM) expert to shape the future for the Bosch Business Unit Mobility Solutions.', 'You have end-to-end responsibility for planning, designing and implementing the future CLM in a Salesforce ecosystem.', 'You enable business partners to understand the concept of Conga CLM.', 'You advise the business in international projects on applying Conga CLM capabilities and best practices.', 'You facilitate the analysis of business processes and the specification of requirements and drive their internal and external technical implementation.', 'You manage customer requirements and consult stakeholders in out-of-the-box use cases and the optimization in terms of efficiency and performance', 'including the integration of components for the system environment.', 'You visualize and present complex topics in a comprehensible way.', 'You are enthusiastic about new, innovative technologies and contribute to the digitalization of Bosch business units in IT projects.', 'You have experience working in an agile environment.'"/>
    <s v="'Education: Completed degree with a focus in information technology (Computer Science etc.) or similar field of study.', 'Personality and Working Practice: Team player, ability to take decisions, responsible, good communication and presentations skills, good visualization capability.', 'Experience: Several years of experience as a Business Analyst, Consultant, Solution Architect in a Conga CLM environment', 'and Expert level experience in Salesforce with strong focus on Conga CLM.', 'Knowledge: Conga CLM and salesforce capabilities and features, knowledge in designing and implementing customized solutions.', 'Qualifications: Preferably CLM Essentials Administration Certification, CLM Administration – Business Edition Certification or corresponding Salesforce Certifications.', 'Languages: Fluent in English.'"/>
    <s v="'We would like to offer you number of amenities for you and your loved ones.', '', 'Work #LikeABosch:', '•\tContract of employment and a competitive salary (together with annual bonus)', '•\tFlexible working hours with home office after the pandemic as well', '•\tReferral Bonus Program', '•\tCopyright costs for IT employees', '•\tCanteen in the office with co-financed lunches', '', 'Grow #LikeABosch:', '•\tComplex environment of working, professional support and possibility to share knowledge and best practices', '•\tOn-going development opportunities in a multinational environment', '•\tBroad access to professional trainings, conferences and webinars', '•\tLanguage courses', '', 'Live #LikeABosch:', '•\tPrivate medical care and life insurance', '•\tMultisport card and sports teams', '•\tNumber of benefits for families (for instance summer camps for kids)', '•\tNon working days on the 24th and 31st of December', '•\tDiscounts for Bosch products'"/>
    <m/>
    <m/>
    <m/>
    <s v="conga contract lifecycle management expert"/>
    <x v="4"/>
    <n v="3"/>
    <s v=" c:business analyst  ji:3  Int:expert contract management  c:financial analyst  ji:1  Int:management  c:system analyst  ji:0  Int:  c:data scientist  ji:0  Int:  c:financial controller  ji:0  Int:  c:intern analyst  ji:0  Int:  c:security analyst  ji:0  Int:"/>
    <s v="cos:business analyst  cos:0.899 cos:financial analyst  cos:0.888 cos:system analyst  cos:0.949 cos:data scientist  cos:0.942 cos:financial controller  cos:0.931 cos:intern analyst  cos:0.977 cos:security analyst  cos:0.951"/>
    <n v="0.97699999999999998"/>
    <s v="intern analyst"/>
    <s v="conga lifecycle"/>
    <s v="conga contract lifecycle management clm expert shape future bosch business unit mobility solution end responsibility planning designing implementing salesforce ecosystem enable partner understand concept advise international project applying capability best practice facilitate analysis process specification requirement drive internal external technical implementation manage customer consult stakeholder box use case optimization term efficiency performance including integration component system environment visualize present complex topic comprehensible way enthusiastic new innovative technology contribute digitalization it experience working agile"/>
    <x v="0"/>
    <n v="8"/>
    <s v=" c:business analyst  ji:8  Int:project expert contract management customer process planning business  c:financial analyst  ji:1  Int:management  c:system analyst  ji:3  Int:it system performance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dvise complex enthusiastic analysis end conga environment implementation consult unit efficiency performance concept optimization future drive enable partner agile facilitate term bosch understand shape external salesforce including system visualize technology innovative international applying implementing best stakeholder practice capability requirement case working integration clm specification digitalization responsibility designing technical new component solution present ecosystem contribute use it topic mobility experience way lifecycle comprehensible manage internal box"/>
  </r>
  <r>
    <n v="1026"/>
    <n v="1028"/>
    <s v="Content Services Analyst"/>
    <s v="['https://www.pracuj.pl/praca/content-services-analyst-krakow-lubicz-23,oferta,1002387098']"/>
    <s v="Specjalista (Mid / Regular), Starszy specjalista (Senior)"/>
    <s v="[['https://www.pracuj.pl/praca/content-services-analyst-krakow-lubicz-23,oferta,1002387098'], 1, ['technologies-1', ['SharePoint', 'FileNet', 'OneDrive', 'MS365']], ['responsibilities-1', ['Deliver creative and innovative services and solutions to our Sylvamo partners (internal users) using SharePoint, FileNet, OneDrive and other supporting tools, along with our managed service provider (MSP)', 'On occasion act as a project manager or leader for MSP resources', 'Identify training needs and develop/deliver training for our supported services via multiple channels. This could include consultations, user groups, ‘communities of practice’, in-house developed training courses, as well as, providing access to other training content (i.e., LinkedIn Learning)', 'Be responsible for workflow and automation support for business process enablement in MS365', 'Along with our MSP, manage the service queue to appropriate service levels', 'Leverage relationships with various vendors to understand technical direction of their product suite', 'Identify existing and emerging SharePoint, M365 and FileNet capabilities and map them to potential service offerings', 'Provide technical leadership on project and initiatives that are considering SharePoint, MS365, FileNet', 'Develop and maintain platform governance functions, best practices, and position statements as directed by manager', 'Be responsible for working with other groups to comply with any legal or security concerns', 'Help maintain site directory of owners for collaboration content', 'Assist with the design, configuration, implementation and support of complex ‘self-service’ and/or ‘citizen developer’ solutions', 'Support on premise and cloud versions of SharePoint at the same time']], ['requirements-1', ['Bachelor’s degree in Computer Science, Information Technology or another related field (preferred)', '3-5 years of information technology experience', 'Strong knowledge of SharePoint – both on premise (2016/2019) and SharePoint Online', 'Basic knowledge of MS365 environment and the content and collaboration tools included in MS365 (i.e., Teams, Yammer, etc.)', 'Knowledge of FileNet or other document management systems (preferred)', 'Knowledge of Power Apps in MS365 (i.e., Power Automate) (preferred)', 'Strong communication skills – including technical presentations', 'Ability to quickly understand technical concepts and their application/relevance to a potential solution', 'Ability to effectively design best practices, processes and procedures', 'Ability to build peer relationships with other IT team members']], ['additional-module-1', ['As an Intern in FP&amp;A you will gain experience in Financial Analysis and will have a chance to work in an international environment, being part of our Finance Family.', 'You will prepare reports and analyses at both detailed and consolidated levels for various stakeholders across Sylvamo.', 'Come and join us in your professional career!']]]"/>
    <s v="Specialist (Mid/Regular), Senior Specialist (Senior)"/>
    <s v="Content Services Analyst"/>
    <s v="'Deliver creative and innovative services and solutions to our Sylvamo partners (internal users) using SharePoint, FileNet, OneDrive and other supporting tools, along with our managed service provider (MSP)', 'On occasion act as a project manager or leader for MSP resources', 'Identify training needs and develop/deliver training for our supported services via multiple channels. This could include consultations, user groups, ‘communities of practice’, in-house developed training courses, as well as, providing access to other training content (i.e., LinkedIn Learning)', 'Be responsible for workflow and automation support for business process enablement in MS365', 'Along with our MSP, manage the service queue to appropriate service levels', 'Leverage relationships with various vendors to understand technical direction of their product suite', 'Identify existing and emerging SharePoint, M365 and FileNet capabilities and map them to potential service offerings', 'Provide technical leadership on project and initiatives that are considering SharePoint, MS365, FileNet', 'Develop and maintain platform governance functions, best practices, and position statements as directed by manager', 'Be responsible for working with other groups to comply with any legal or security concerns', 'Help maintain site directory of owners for collaboration content', 'Assist with the design, configuration, implementation and support of complex ‘self-service’ and/or ‘citizen developer’ solutions', 'Support on premise and cloud versions of SharePoint at the same time'"/>
    <s v="'Bachelor’s degree in Computer Science, Information Technology or another related field (preferred)', '3-5 years of information technology experience', 'Strong knowledge of SharePoint – both on premise (2016/2019) and SharePoint Online', 'Basic knowledge of MS365 environment and the content and collaboration tools included in MS365 (i.e., Teams, Yammer, etc.)', 'Knowledge of FileNet or other document management systems (preferred)', 'Knowledge of Power Apps in MS365 (i.e., Power Automate) (preferred)', 'Strong communication skills – including technical presentations', 'Ability to quickly understand technical concepts and their application/relevance to a potential solution', 'Ability to effectively design best practices, processes and procedures', 'Ability to build peer relationships with other IT team members'"/>
    <m/>
    <s v="'SharePoint', 'FileNet', 'OneDrive', 'MS365'"/>
    <m/>
    <m/>
    <s v="content service analyst"/>
    <x v="4"/>
    <n v="1"/>
    <s v=" c:business analyst  ji:1  Int:service  c:financial analyst  ji:0  Int:  c:system analyst  ji:0  Int:  c:data scientist  ji:0  Int:  c:financial controller  ji:0  Int:  c:intern analyst  ji:0  Int:  c:security analyst  ji:0  Int:"/>
    <s v="cos:business analyst  cos:0.909 cos:financial analyst  cos:0.891 cos:system analyst  cos:0.96 cos:data scientist  cos:0.947 cos:financial controller  cos:0.937 cos:intern analyst  cos:0.968 cos:security analyst  cos:0.953"/>
    <n v="0.96799999999999997"/>
    <s v="intern analyst"/>
    <s v="content analyst"/>
    <s v="deliver creative innovative service solution sylvamo partner internal user using sharepoint filenet onedrive supporting tool along managed provider msp occasion act project manager leader resource identify training need develop supported via multiple channel could include consultation group community practice house developed course well providing access content linkedin learning responsible workflow automation support business process enablement ms365 manage queue appropriate level leverage relationship various vendor understand technical direction product suite existing emerging m365 capability map potential offering provide leadership initiative considering maintain platform governance function best position statement directed working comply legal security concern help site directory owner collaboration assist design configuration implementation complex self citizen developer premise cloud version time"/>
    <x v="0"/>
    <n v="9"/>
    <s v=" c:business analyst  ji:9  Int:project product support automation service process owner manager business  c:financial analyst  ji:1  Int:support  c:system analyst  ji:1  Int:user  c:data scientist  ji:2  Int:developer cloud  c:financial controller  ji:0  Int:  c:intern analyst  ji:0  Int:  c:security analyst  ji:1  Int:security"/>
    <s v="cos:business analyst  cos:0 cos:financial analyst  cos:0 cos:system analyst  cos:0 cos:data scientist  cos:0 cos:financial controller  cos:0 cos:intern analyst  cos:0 cos:security analyst  cos:0"/>
    <n v="0"/>
    <s v="n"/>
    <s v="complex maintain concern msp workflow supported comply potential community implementation group premise cloud self citizen site need configuration map vendor onedrive platform well via learning provide provider partner house legal sharepoint assist understand using providing collaboration relationship various offering innovative resource governance best access occasion user practice identify capability level function direction multiple working tool directed include consultation sylvamo security suite initiative directory statement help m365 managed ms365 could content leader linkedin technical along position solution develop leverage queue supporting act enablement existing responsible version emerging manage channel developer design filenet creative training internal deliver time appropriate developed considering leadership course"/>
  </r>
  <r>
    <n v="1027"/>
    <n v="1029"/>
    <s v="Continuous Improvement Senior Specialist – Finance Operations"/>
    <s v="['https://www.pracuj.pl/praca/continuous-improvement-senior-specialist-finance-operations-warszawa-postepu-14,oferta,1002392417']"/>
    <s v="Specjalista (Mid / Regular)"/>
    <s v="[['https://www.pracuj.pl/praca/continuous-improvement-senior-specialist-finance-operations-warszawa-postepu-14,oferta,1002392417'], 1, ['responsibilities-1', ['Responsible for executing analyses of finance helpdesk cases (requests submitted by internal customers) with an aim to determine knowledge gaps, process weaknesses and monitor team performance', 'Preparing reports with suggestions on how to improve, based on finance helpdesk cases analyses performed', 'Supporting and contributing to continues improvement activities - working with Finance Operation Support Teams and Subject Matter Experts (SMEs) in recognizing opportunities, making and implementing changes, and sustaining improvements', 'Administering of finance knowledge bases in ServiceNow platform', 'Acting as knowledge advisor for knowledge authors (SMEs)', 'Contributing to raising awareness activities on helpdesk and finance knowledge bases amongst AZ employees in cooperation with Communications Manager']], ['requirements-1', ['Previous work experience as analyst, preferably in the finance environment', 'Strong experience in gathering, analyzing and interpreting data, building charts and graphs to present results to executives', 'High analytical skills, methodical attention to details', 'Understanding of Knowledge Management frameworks', 'Problem solving mindset, confident to work with multiple stakeholders to drive best practice', 'Able to work independently and as a part of an extended global team with proven record of delivery', 'Fluency in English', 'Computer skills: advanced in Excel, PowerPoint, analytical &amp; virtual collaboration tools', 'Ability to work well in diverse, multinational teams and proven ability to influence others to achieve positive outcomes', 'Please note that we are working in a hybrid model: 3 days from office per week.', 'University Degree in Finance &amp; Accounting/Commerce/ Management or equivalent', 'Experience in continuous improvement projects', 'Previous experience in creation and governance of knowledge bases', 'Knowledge and experience in ServiceNow or other ERP system', 'Prior experience working in a Customer Service centre across a global / large organization']], ['additional-module-2',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additional-module-3', ['Are you already imagining yourself joining our team? Good, because we can’t wait to hear from you!', '', 'Where can I find out more?', '', 'Follow AstraZeneca on Facebook https://www.facebook.com/astrazenecacareers/', '', 'Follow AstraZeneca on Instagram https://www.instagram.com/astrazeneca_careers/?hl=en']]]"/>
    <s v="Specialist (Mid/Regular)"/>
    <s v="Continuous Improvement Senior Specialist – Finance Operations"/>
    <s v="'Responsible for executing analyses of finance helpdesk cases (requests submitted by internal customers) with an aim to determine knowledge gaps, process weaknesses and monitor team performance', 'Preparing reports with suggestions on how to improve, based on finance helpdesk cases analyses performed', 'Supporting and contributing to continues improvement activities - working with Finance Operation Support Teams and Subject Matter Experts (SMEs) in recognizing opportunities, making and implementing changes, and sustaining improvements', 'Administering of finance knowledge bases in ServiceNow platform', 'Acting as knowledge advisor for knowledge authors (SMEs)', 'Contributing to raising awareness activities on helpdesk and finance knowledge bases amongst AZ employees in cooperation with Communications Manager'"/>
    <s v="'Previous work experience as analyst, preferably in the finance environment', 'Strong experience in gathering, analyzing and interpreting data, building charts and graphs to present results to executives', 'High analytical skills, methodical attention to details', 'Understanding of Knowledge Management frameworks', 'Problem solving mindset, confident to work with multiple stakeholders to drive best practice', 'Able to work independently and as a part of an extended global team with proven record of delivery', 'Fluency in English', 'Computer skills: advanced in Excel, PowerPoint, analytical &amp; virtual collaboration tools', 'Ability to work well in diverse, multinational teams and proven ability to influence others to achieve positive outcomes', 'Please note that we are working in a hybrid model: 3 days from office per week.', 'University Degree in Finance &amp; Accounting/Commerce/ Management or equivalent', 'Experience in continuous improvement projects', 'Previous experience in creation and governance of knowledge bases', 'Knowledge and experience in ServiceNow or other ERP system', 'Prior experience working in a Customer Service centre across a global / large organization'"/>
    <m/>
    <m/>
    <m/>
    <m/>
    <s v="continuous improvement  specialist finance operation"/>
    <x v="4"/>
    <n v="1"/>
    <s v=" c:business analyst  ji:1  Int:operation  c:financial analyst  ji:1  Int:finance  c:system analyst  ji:0  Int:  c:data scientist  ji:0  Int:  c:financial controller  ji:1  Int:finance  c:intern analyst  ji:0  Int:  c:security analyst  ji:0  Int:"/>
    <s v="cos:business analyst  cos:0.891 cos:financial analyst  cos:0.895 cos:system analyst  cos:0.931 cos:data scientist  cos:0.926 cos:financial controller  cos:0.931 cos:intern analyst  cos:0.96 cos:security analyst  cos:0.935"/>
    <n v="0.96"/>
    <s v="intern analyst"/>
    <s v=" specialist improvement finance continuous"/>
    <s v="responsible executing analysis finance helpdesk case request submitted internal customer aim determine knowledge gap process weakness monitor team performance preparing report suggestion improve based performed supporting contributing continues improvement activity working operation support subject matter expert smes recognizing opportunity making implementing change sustaining administering base servicenow platform acting advisor author raising awareness amongst az employee cooperation communication manager"/>
    <x v="0"/>
    <n v="6"/>
    <s v=" c:business analyst  ji:6  Int:expert support customer operation process manager  c:financial analyst  ji:2  Int:support finance  c:system analyst  ji:1  Int:performance  c:data scientist  ji:2  Int:analysis report  c:financial controller  ji:1  Int:finance  c:intern analyst  ji:0  Int:  c:security analyst  ji:0  Int:"/>
    <s v="cos:business analyst  cos:0 cos:financial analyst  cos:0 cos:system analyst  cos:0 cos:data scientist  cos:0 cos:financial controller  cos:0 cos:intern analyst  cos:0 cos:security analyst  cos:0"/>
    <n v="0"/>
    <s v="n"/>
    <s v="matter finance determine performed improvement analysis report smes weakness case advisor working opportunity knowledge servicenow aim activity communication submitted team raising suggestion recognizing performance acting amongst az helpdesk platform awareness responsible based supporting base author request employee cooperation continues preparing making executing administering internal improve gap change monitor subject sustaining implementing contributing"/>
  </r>
  <r>
    <n v="1028"/>
    <n v="1030"/>
    <s v="Control analyst"/>
    <s v="['https://www.pracuj.pl/praca/control-analyst-wroclaw-robotnicza-11,oferta,1002386088']"/>
    <s v="Specjalista (Mid / Regular)"/>
    <s v="[['https://www.pracuj.pl/praca/control-analyst-wroclaw-robotnicza-11,oferta,1002386088'], 1, ['responsibilities-1', ['współtworzenie i rozwijanie modelu kontroli zabezpieczeń kredytowych', 'kreowanie zmian optymalizujących i automatyzujących procesy kontroli zabezpieczeń kredytowych', 'współtworzenie procesu Legislacji i Zarządzania Ryzkiem w obszarze zarządzania modelem kontroli zabezpieczeń kredytowych', 'udział w projektach wdrażających/zmieniających procesy operacyjne i biznesowe współistniejące dla zabezpieczeń kredytowych', 'kreowanie i współtworzenie zmian optymalizujących i automatyzujących procesy zarządzania wynikami kontroli zabezpieczeń kredytowych', 'odpowiedzialność za przygotowanie i dostarczanie przygotowanych analiz/materiałów do procesów audytowych oraz zapytań regulatorów', 'odpowiadanie za pozyskiwanie, obliczanie i dostarczanie danych do procesów raportowych oraz informację zarządczą z procesu kontroli zabezpieczeń kredytowych (spotkania biznesowe, systemy motywacyjne etc.)', 'kreowanie wizerunku Departamentu przez przygotowanie i prowadzenie Webinariów/Szkoleń z obszaru zabezpieczeń', 'udział w projektach Bankowych i Grupowych']], ['requirements-1', ['wykształcenie wyższe (preferowane kierunki: ekonomia, bankowość)', 'znajomość zagadnień związanych z ewidencją zabezpieczeń w SI Banku', 'znajomość zagadnień związanych z wymaganiami biznesowymi i regulacyjnymi dla dokumentacji zabezpieczeń', 'znajomość regulacji wewnętrznych i wpływu zabezpieczeń kredytowych na procesy Banku (wymogi kapitałowe, modele ryzka etc.)', 'umiejętność rozwiązywania problemów, analitycznego i logicznego myślenia oraz formułowania wniosków w oparciu o dane liczbowe', 'wiedza z zakresu procesów banku', 'dokładność i skrupulatność – dbałość o jakość przygotowywanych informacji, umiejętność pracy w ściśle określonych ramach czasowych', 'odporność na stres, umiejętność pracy pod presją, asertywność', 'umiejętność szybkiego uczenia się i pracy zespołowej', 'dodatkowym atutem będzie znajomoś języka angielskiego na poziomie umożliwiającym rozumienie']],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zawiera również rozwiązania dla osób z niepełnosprawnością.']], ['additional-module-1', ['Jesteśmy otwarci na zatrudnienie osób z niepełnosprawnością.']]]"/>
    <s v="Specialist (Mid/Regular)"/>
    <s v="Control analyst"/>
    <s v="'co-creation and development of the credit collateral control model', 'creation of changes optimizing and automating credit collateral control processes', 'co-creation of the Legislation and Risk Management process in the area of ​​credit collateral control model management', 'participation in projects implementing/changing coexisting operational and business processes for credit collateral', 'creating and co-creating changes optimizing and automating the processes of managing the results of credit collateral inspections', 'responsibility for the preparation and delivery of prepared analyzes/materials for audit processes and regulators' inquiries', 'responsibility for obtaining, calculating and providing data to processes reports and management information from the credit collateral control process (business meetings, incentive schemes, etc.)', 'creating the image of the Department by preparing and conducting Webinars/Trainings in the area of ​​collateral', 'participation in Bank and Group projects'"/>
    <s v="'higher education (preferred majors: economics, banking)', 'knowledge of issues related to collateral records at the Bank's SI', 'knowledge of issues related to business and regulatory requirements for collateral documentation', 'knowledge of internal regulations and the impact of credit collateral on the Bank's processes (capital requirements, risk models, etc.)', 'the ability to solve problems, analytical and logical thinking and formulate conclusions based on numerical data', 'knowledge of the bank's processes', 'accuracy and meticulousness - attention to the quality of prepared information, ability to work within strictly defined time frames', 'resistance to stress, ability to work under pressure, assertiveness', 'ability to learn quickly and work in a team', 'knowledge of English at a level enabling understanding will be an additional asset'"/>
    <s v="'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actions under the 'BeHealthy' program promoting a healthy lifestyle', 'funding for the 'Banker Rally' - a unique trip', 'Our benefit offer also includes solutions for people with disabilities.'"/>
    <m/>
    <m/>
    <m/>
    <s v="control analyst"/>
    <x v="0"/>
    <n v="2"/>
    <s v=" c:business analyst  ji:0  Int:  c:financial analyst  ji:2  Int:control  c:system analyst  ji:0  Int:  c:data scientist  ji:0  Int:  c:financial controller  ji:0  Int:  c:intern analyst  ji:0  Int:  c:security analyst  ji:0  Int:"/>
    <s v="cos:business analyst  cos:0.885 cos:financial analyst  cos:0.862 cos:system analyst  cos:0.949 cos:data scientist  cos:0.923 cos:financial controller  cos:0.924 cos:intern analyst  cos:0.968 cos:security analyst  cos:0.941"/>
    <n v="0.96799999999999997"/>
    <s v="intern analyst"/>
    <s v="analyst"/>
    <s v="co creation development credit collateral control model change optimizing automating process legislation risk management area participation project implementing changing coexisting operational business creating managing result inspection responsibility preparation delivery prepared analyzes material audit regulator inquiry obtaining calculating providing data report information meeting incentive scheme etc image department preparing conducting webinars training bank group"/>
    <x v="0"/>
    <n v="4"/>
    <s v=" c:business analyst  ji:4  Int:project business management process  c:financial analyst  ji:4  Int:credit risk control management  c:system analyst  ji:0  Int:  c:data scientist  ji:2  Int:data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regulator risk automating data report inquiry model coexisting creating incentive information conducting participation group managing inspection prepared area analyzes obtaining audit responsibility department changing result calculating development credit material control scheme co meeting creation delivery legislation bank optimizing collateral training providing preparing image change webinars preparation etc implementing operational"/>
  </r>
  <r>
    <n v="1029"/>
    <n v="1031"/>
    <s v="Controller Finansowy w obszarze Controllingu Operacyjnego"/>
    <s v="['https://www.pracuj.pl/praca/controller-finansowy-w-obszarze-controllingu-operacyjnego-katowice-sciegiennego-3,oferta,1002471099']"/>
    <s v="Specjalista (Mid / Regular)"/>
    <s v="[['https://www.pracuj.pl/praca/controller-finansowy-w-obszarze-controllingu-operacyjnego-katowice-sciegiennego-3,oferta,1002471099'], 1, ['responsibilities-1', ['Organizowanie cyklicznych procesów monitorowania i prognozowania wyników operacyjnych, finansowych oraz przepływów pieniężnych w Spółkach Grupy TAURON', 'Prowadzenie prac z zakresu konsolidacji wyników operacyjnych, finansowych oraz przepływów pieniężnych Grupy TAURON w aspekcie prognoz oraz wykonania.', 'Analizowanie przyczyn odchyleń od planu oraz wyznaczonych celów Grupy TAURON i/lub podległego obszaru, opracowywanie prognoz i prezentacja wniosków w zakresie oceny bieżącej i przyszłej sytuacji ekonomiczno-finansowej Grupy TAURON i/lub podległego obszaru w przekroju wyników operacyjnych, finansowych oraz przepływów pieniężnych', 'Tworzenie wniosków z przeprowadzanych analiz wyników Spółek Grupy TAURON z wyznaczonego obszaru biznesowego', 'Diagnozowanie obszarów biznesowych Spółek Grupy TAURON wymagających zmiany lub poprawy', 'Rekomendowanie działań korygujących i zapobiegawczych zmierzających', 'do zabezpieczenia realizacji wyznaczonych w planach operacyjnych celów Spółek', 'i Grupy TAURON', 'Realizowanie prac z zakresu kalkulacji wyników handlowych i działalności korporacyjnej spółki TAURON Polska Energia zgodnie z wytycznymi w ramach realizacji procesów controllingowych', 'Optymalizowanie systemu raportowania zarządczego na potrzeby kadry zarządzającej', 'Budowanie i rozwijanie narzędzie analitycznych wspomagających procesy controllingowe']], ['requirements-1', ['Wykształcenie wyższe (Controlling, Finanse, Ekonomia, Rachunkowość Zarządcza, Rachunkowość finansowa)', '3 lata doświadczenia w obszarze analiz finansowych, controllingu (preferowane', 'w spółce o rozproszonej strukturze organizacyjnej)', 'Doświadczenie zawodowe w obszarze controllingu / finansowym/ rachunkowości zarządczej', 'Umiejętność posługiwania się narzędziami controllingowymi, w tym w szczególności Excelem (poziom zaawansowany)', 'Wysoko rozwinięte umiejętności analitycznego myślenia i wyciągania wniosków', 'Zorientowanie na osiąganie rezultatów w terminie']], ['offered-1', ['Możliwość samodzielnego prowadzenia projektów w jednej z największych Grup Kapitałowych w sektorze energetycznym w Polsce', 'Możliwość wdrażania własnych pomysłów, narzędzi i rozwiązań w Grupie Kapitałowej', 'Program wdrożeniowy', 'Udział w szkoleniach wewnętrznych i zewnętrznych', 'Pracę w centrum Katowic w nowoczesnym biurowcu', 'Benefity: Opieka medyczna, Pracowniczy Program Emerytalny, dofinansowanie do prądu, dodatkowy wolny Dzień Energetyka 14 sierpnia']]]"/>
    <s v="Specialist (Mid/Regular)"/>
    <s v="Financial Controller in the area of ​​Operational Controlling"/>
    <s v="'Organising cyclical processes of monitoring and forecasting operating and financial results and cash flows in TAURON Group companies', 'Conducting work on consolidation of TAURON Group's operating and financial results and cash flows in terms of forecasts and performance', 'Analyzing reasons for deviations from the plan and set goals of the TAURON Group and/or the subordinate area, development of forecasts and presentation of conclusions regarding the assessment of the current and future economic and financial situation of the TAURON Group and/or the subordinate area in terms of operational, financial results and cash flows', 'Creating conclusions from the performed analyzes of results of TAURON Group companies from the designated business area', 'Diagnosing business areas of TAURON Group companies requiring change or improvement', 'Recommending corrective and preventive actions', 'to secure the achievement of the objectives set out in the operational plans of the Companies', 'and TAURON Group', ' Carrying out work on the calculation of commercial results and corporate operations of TAURON Polska Energia in accordance with the guidelines for the implementation of controlling processes', 'Optimizing the management reporting system for the needs of the management staff', 'Building and developing analytical tools supporting controlling processes'"/>
    <s v="'Higher education (Controlling, Finance, Economics, Management Accounting, Financial Accounting)', '3 years of experience in the area of ​​financial analysis, controlling (preferred', 'in a company with a dispersed organizational structure)', 'Professional experience in the area of ​​controlling / financial / management accounting', 'Ability to use controlling tools, in particular Excel (advanced level)', 'Highly developed analytical thinking and drawing conclusions', 'Oriented to achieve results on time'"/>
    <s v="'Opportunity to run projects independently in one of the largest Capital Groups in the energy sector in Poland', 'Possibility to implement own ideas, tools and solutions in the Capital Group', 'Implementation programme', 'Participation in internal and external training', 'Work in the center Katowice in a modern office building', 'Benefits: Medical care, Employee Pension Scheme, subsidy for electricity, additional free Energy Day on August 14'"/>
    <m/>
    <m/>
    <m/>
    <s v="financial controller area operational controlling"/>
    <x v="1"/>
    <n v="4"/>
    <s v=" c:business analyst  ji:1  Int:controlling  c:financial analyst  ji:2  Int:financial  c:system analyst  ji:0  Int:  c:data scientist  ji:0  Int:  c:financial controller  ji:4  Int:financial controller controlling  c:intern analyst  ji:0  Int:  c:security analyst  ji:0  Int:"/>
    <s v="cos:business analyst  cos:0.919 cos:financial analyst  cos:0.908 cos:system analyst  cos:0.945 cos:data scientist  cos:0.927 cos:financial controller  cos:0.958 cos:intern analyst  cos:0.944 cos:security analyst  cos:0.937"/>
    <n v="0.95799999999999996"/>
    <s v="financial controller"/>
    <s v="area operational"/>
    <s v="organising cyclical process monitoring forecasting operating financial result cash flow tauron group company conducting work consolidation term forecast performance analyzing reason deviation plan set goal subordinate area development presentation conclusion regarding assessment current future economic situation operational creating performed analyzes designated business diagnosing requiring change improvement recommending corrective preventive action secure achievement objective carrying calculation commercial corporate operation polska energia accordance guideline implementation controlling optimizing management reporting system need staff building developing analytical tool supporting"/>
    <x v="0"/>
    <n v="7"/>
    <s v=" c:business analyst  ji:7  Int:management monitoring corporate process operation business controlling  c:financial analyst  ji:3  Int:financial reporting management  c:system analyst  ji:2  Int:system performance  c:data scientist  ji:3  Int:reporting analytical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recommending consolidation creating carrying analytical implementation conducting analyzing group company performance future need building development conclusion energia presentation goal term regarding plan forecast staff system diagnosing current action commercial operational improvement performed objective guideline designated tool secure cash requiring work subordinate assessment analyzes area achievement financial accordance reporting result corrective polska tauron reason deviation developing preventive operating supporting forecasting optimizing economic calculation set cyclical organising situation change"/>
  </r>
  <r>
    <n v="1030"/>
    <n v="1032"/>
    <s v="Controller in CE "/>
    <s v="['https://www.pracuj.pl/praca/controller-in-ce-poznan,oferta,1002462008']"/>
    <s v="Specjalista (Mid / Regular), Starszy specjalista (Senior)"/>
    <s v="[['https://www.pracuj.pl/praca/controller-in-ce-poznan,oferta,1002462008'], 1, ['responsibilities-1', ['We are looking for someone to be part of our Performance Management (Management Control) team as Controller based in Poznan to be responsible for:', 'Ensuring monthly closure activities', 'Budgeting process and deviations analysis.', 'Profitability and operational analysis.', 'Forecasting', 'Building new ways of reporting with different tools.', 'Challenging teams and benchmarking', 'Guarantee data accuracy and processes execution']], ['requirements-1', ['Graduated in Economics, Management, Accounting or Industrial Management Engineering', 'Availability to travel (mandatory)', '2/3 years of professional experience (controlling experience is a plus)', 'MS Office enhanced skills', 'Strong negotiating skills and ability to positively influence different teams.', 'Be proactive taking initiative and trying new things', 'Strong digital competency and continuous improvement oriented', 'Fluent in English (mandatory)', 'SAP experience (not mandatory)']], ['offered-1', ['Direct employment contract in international and well financial stated company', 'Attractive salary conditions', 'Package of all benefits (medical care, multisport and others)', 'Possibility of international experience, getting to know other divisions of company', 'Career plan and individual training program']]]"/>
    <s v="Specialist (Mid/Regular), Senior Specialist (Senior)"/>
    <s v="Controller in CE"/>
    <s v="'We are looking for someone to be part of our Performance Management (Management Control) team as Controller based in Poznan to be responsible for:', 'Ensuring monthly closure activities', 'Budgeting process and deviations analysis.', 'Profitability and operational analysis.', 'Forecasting', 'Building new ways of reporting with different tools.', 'Challenging teams and benchmarking', 'Guarantee data accuracy and processes execution'"/>
    <s v="'Graduated in Economics, Management, Accounting or Industrial Management Engineering', 'Availability to travel (mandatory)', '2/3 years of professional experience (controlling experience is a plus)', 'MS Office enhanced skills', 'Strong negotiating skills and ability to positively influence different teams.', 'Be proactive taking initiative and trying new things', 'Strong digital competency and continuous improvement oriented', 'Fluent in English (mandatory)', 'SAP experience (not mandatory)'"/>
    <s v="'Direct employment contract in international and well financial stated company', 'Attractive salary conditions', 'Package of all benefits (medical care, multisport and others)', 'Possibility of international experience, getting to know other divisions of company', 'Career plan and individual training program'"/>
    <m/>
    <m/>
    <m/>
    <s v="controller ce"/>
    <x v="1"/>
    <n v="2"/>
    <s v=" c:business analyst  ji:0  Int:  c:financial analyst  ji:0  Int:  c:system analyst  ji:0  Int:  c:data scientist  ji:0  Int:  c:financial controller  ji:2  Int:controller  c:intern analyst  ji:0  Int:  c:security analyst  ji:0  Int:"/>
    <s v="cos:business analyst  cos:0.835 cos:financial analyst  cos:0.832 cos:system analyst  cos:0.938 cos:data scientist  cos:0.897 cos:financial controller  cos:0.887 cos:intern analyst  cos:0.954 cos:security analyst  cos:0.938"/>
    <n v="0.95399999999999996"/>
    <s v="intern analyst"/>
    <s v="ce"/>
    <s v="looking someone part performance management control team controller based poznan responsible ensuring monthly closure activity budgeting process deviation analysis profitability operational forecasting building new way reporting different tool challenging benchmarking guarantee data accuracy execution"/>
    <x v="0"/>
    <n v="3"/>
    <s v=" c:business analyst  ji:3  Int:budgeting process management  c:financial analyst  ji:3  Int:reporting control management  c:system analyst  ji:1  Int:performance  c:data scientist  ji:3  Int:data analysis reporting  c:financial controller  ji:1  Int:controller  c:intern analyst  ji:0  Int:  c:security analyst  ji:0  Int:"/>
    <s v="cos:business analyst  cos:0 cos:financial analyst  cos:0 cos:system analyst  cos:0 cos:data scientist  cos:0 cos:financial controller  cos:0 cos:intern analyst  cos:0 cos:security analyst  cos:0"/>
    <n v="0"/>
    <s v="n"/>
    <s v="data analysis execution controller profitability tool accuracy monthly activity different team part ensuring performance poznan reporting benchmarking building new challenging control guarantee deviation responsible based closure forecasting way someone looking operational"/>
  </r>
  <r>
    <n v="1031"/>
    <n v="1033"/>
    <s v="Controller IT - Kontroler finansowy / Kontrolerka finansowa (IT)"/>
    <s v="['https://www.pracuj.pl/praca/controller-it-kontroler-finansowy-kontrolerka-finansowa-it-krakow-pana-tadeusza-4,oferta,1002492382']"/>
    <s v="Specjalista (Mid / Regular)"/>
    <s v="[['https://www.pracuj.pl/praca/controller-it-kontroler-finansowy-kontrolerka-finansowa-it-krakow-pana-tadeusza-4,oferta,1002492382'], 1, ['responsibilities-1', ['Finance business partnering - pełen nadzór, koordynacja i wiedza na temat przypisanych obszarów działalności w zakresie przychodów, kosztów, wydatków Capex, przepływów pieniężnych i innych danych finansowych, współpraca z krajowymi i zagranicznymi obszarami biznesowymi Grupy', 'Budżet - przygotowanie budżetu, rewizji i innych prognoz krótko i długoterminowych w tym planów wieloletnich w przypisanych obszarach (budżet IT Grupy)', 'Analizy – przygotowywanie analiz oraz prognoz w wybranych obszarach interpretacja wyników, weryfikacja odchyleń, kontrola kosztów. Przygotowywanie analizy rentowności, scenariuszy dla business case, kalkulacji ROI, progów rentowności, analizy marż, przedstawianie rekomendacji rozwiązań i kierunków działań. Rozwój i wdrażanie dodatkowych analiz i kontroli kosztów', 'Raporty okresowe - przygotowywanie raportów finansowych przedstawiających bieżącą sytuację finansową spółki/grupy w tym poszczególnych segmentów wraz z wizualizacją danych i opisem dla Zarządu i Rady Nadzorczej. Współpraca z audytem i przygotowywanie dodatkowych analiz pod zamknięcie miesiąca/roku']], ['requirements-1', ['Kilkuletnie doświadczenie pracy w finansach i co najmniej dwuletnie na stanowisku analityka finansowego', 'Wiedza w zakresie rachunkowości zarządczej oraz statutowej w tym znajomość standardów rachunkowości MSR/MSSF', 'Komunikatywność i wysokie zdolności interpersonalne, umiejętność pracy w zespole przy jednoczesnej samodzielności i samodyscyplinie', 'Bardzo dobra znajomość języka angielskiego na poziomie B2/C1', 'Bardzo dobra umiejętność analitycznego myślenia, syntezy wniosków i analizy odchyleń', 'Bardzo dobra znajomość MS Excel, Power Point', 'Mile widziana znajomość narzędzie do budżetowania i planowania Anaplan oraz narzędzi wizualizacyjnych i analitycznych. np. Power BI,', 'Znajomość biznesu i zagadnień branżowych będzie dodatkowym atutem', 'Mile widziana znajomość zagadnień z zakresu infrastruktury IT.']], ['offered-1', ['Ciekawą pracę w jednej z najbardziej dynamicznie rozwijających się firm w Polsce - lidera w oferowaniu nowoczesnych usług logistycznych', 'Rozwój i realizację projektów o globalnym zasięgu', 'Dofinansowanie do benefitów (opieka medyczna, karta Multisport, ubezpieczenie na życie)', 'Elastyczne godziny pracy', 'Nieformalną atmosferę i zgrany zespół', 'Rywalizację i zabawę na wspólnych eventach, w tym sportowych: Runmageddon, Poland Business Run.']]]"/>
    <s v="Specialist (Mid/Regular)"/>
    <s v="IT Controller - Financial Controller / Financial Controller (IT)"/>
    <s v="'Finance business partnering - full supervision, coordination and knowledge of the assigned areas of activity in terms of revenues, costs, Capex expenses, cash flows and other financial data, cooperation with the Group's domestic and foreign business areas', 'Budget - preparation of the budget, revision and other short- and long-term forecasts, including long-term plans in assigned areas (Group's IT budget)', 'Analyses - preparation of analyzes and forecasts in selected areas, interpretation of results, verification of deviations, cost control. Preparing profitability analysis, business case scenarios, ROI calculations, break-even points, margin analysis, presenting recommendations for solutions and directions of action. Development and implementation of additional analyzes and cost control', 'Periodical reports - preparation of financial reports presenting the current financial situation of the company/group, including individual segments with data visualization and description for the Management Board and Supervisory Board. Cooperation with the audit and preparation of additional analyzes at the end of the month/year"/>
    <s v="'Several years of experience in finance and at least two years as a financial analyst', 'Knowledge in the field of management and statutory accounting, including knowledge of IAS/IFRS accounting standards', 'Communicativeness and high interpersonal skills, ability to work in a team with simultaneous independence and self-discipline ', 'Very good knowledge of English at B2/C1 level', 'Very good analytical thinking, synthesis of conclusions and analysis of deviations', 'Very good knowledge of MS Excel, Power Point', 'Knowledge of the Anaplan budgeting and planning tool is welcome and visualization and analytical tools. e.g. Power BI,', 'Knowledge of business and industry issues will be an advantage', 'Knowledge of IT infrastructure issues is welcome.'"/>
    <s v="'Interesting work in one of the most dynamically developing companies in Poland - a leader in offering modern logistics services', 'Development and implementation of global projects', 'Co-financing of benefits (medical care, Multisport card, life insurance)', ' Flexible working hours', 'An informal atmosphere and a good team', 'Competition and fun at joint events, including sports events: Runmageddon, Poland Business Run.'"/>
    <m/>
    <m/>
    <m/>
    <s v="it controller financial"/>
    <x v="5"/>
    <n v="2"/>
    <s v=" c:business analyst  ji:0  Int:  c:financial analyst  ji:1  Int:financial  c:system analyst  ji:2  Int:it  c:data scientist  ji:0  Int:  c:financial controller  ji:2  Int:financial controller  c:intern analyst  ji:0  Int:  c:security analyst  ji:0  Int:"/>
    <s v="cos:business analyst  cos:0.862 cos:financial analyst  cos:0.873 cos:system analyst  cos:0.939 cos:data scientist  cos:0.918 cos:financial controller  cos:0.918 cos:intern analyst  cos:0.96 cos:security analyst  cos:0.95"/>
    <n v="0.96"/>
    <s v="intern analyst"/>
    <s v="financial controller"/>
    <s v="finance business partnering full supervision coordination knowledge assigned area activity term revenue cost capex expense cash flow financial data cooperation group domestic foreign budget preparation revision short long forecast including plan it analysis analyzes selected interpretation result verification deviation control preparing profitability case scenario roi calculation break even point margin presenting recommendation solution direction action development implementation additional periodical report current situation company individual segment visualization description management board supervisory audit end month year"/>
    <x v="1"/>
    <n v="6"/>
    <s v=" c:business analyst  ji:2  Int:business management  c:financial analyst  ji:6  Int:finance control management financial cost  c:system analyst  ji:1  Int:it  c:data scientist  ji:4  Int:data analysis report forecast  c:financial controller  ji:4  Int:financial finance audit  c:intern analyst  ji:0  Int:  c:security analyst  ji:1  Int:revenue"/>
    <s v="cos:business analyst  cos:0 cos:financial analyst  cos:0 cos:system analyst  cos:0 cos:data scientist  cos:0 cos:financial controller  cos:0 cos:intern analyst  cos:0 cos:security analyst  cos:0"/>
    <n v="0"/>
    <s v="n"/>
    <s v="flow analysis verification revenue coordination individual end implementation additional group short margin company long month development term cooperation roi year plan partnering forecast including revision recommendation action current preparation business selected scenario data report supervision case even profitability direction knowledge activity cash board assigned description analyzes area foreign audit presenting segment expense result supervisory solution periodical deviation budget it break interpretation point visualization calculation capex preparing situation full domestic"/>
  </r>
  <r>
    <n v="1032"/>
    <n v="1034"/>
    <s v="Controller"/>
    <s v="['https://www.pracuj.pl/praca/controller-lubliniec,oferta,1002493114']"/>
    <s v="Specjalista (Mid / Regular), Starszy specjalista (Senior)"/>
    <s v="[['https://www.pracuj.pl/praca/controller-lubliniec,oferta,1002493114'], 1, ['responsibilities-1', ['This position at Sibelco is internally called &quot;Manager Business Services&quot;. This position is a true enabler for the business. He / she is an advisor to the business within the cluster (5 operational sites) and supports the Director Commercial and Director Operations of the clusters in making decisions by providing them actionable insights.', 'Different functional domain areas supported by the Manager Business Services include financial analysis, human resources for the cluster staff and transactional procurement.', 'The Manager Business Services understand the business of the cluster and knows the issues and challenges the Directors Operations and Commercial for the cluster face and contributes to the performance of the cluster by providing analysis and insights from the different functional support teams.', 'Planning and Organizing: Responsible for planning, organizing, and coordinating the support to the operations and commercial teams within the cluster. Act as a liaison between the operational and commercial cluster team and the sub-regional and global support teams.', 'Controlling: Perform and deliver product cost planning, analysis and reporting. Drive and deliver period end-closing analysis and reporting, perform and deliver inventory accounting, and set up and deliver cluster budget and forecast.', 'Human Resource Management: Responsible for attracting and retaining all non-managerial level roles in the cluster, managing recruitment for these roles and facilitating performance &amp; talent management for people within the cluster, as well as dealing with new hire onboarding and employee offboarding.', 'Procurement: Oversee the generation of PO requests for the cluster and resolve PO mismatches. Negotiate supplier contracts for and execute small value purchases. Handle master data change requests and contract changes.', 'Continuous Improvement: Support the Directors clusters in developing and executing improvement initiatives with the aim to improve cluster performance.', 'Compliance: Ensure E2E processes in the cluster are run in compliance with the globally defined E2E processes and operating model. Escalate compliance issues and risks identified to the director operations and director commercial cluster.', 'People Management: Attract, lead, coach, appraise and develop the Business Services team (3 members), ensuring staffing, and stimulating talent management (workforce &amp; succession planning, performance management, etc.) through full reporting lines.']], ['requirements-1', [&quot;Bachelor's degree in Business Administration, Master's degree preferred&quot;, 'Multiple years of experience as a functional expert in one of the domains. Management experience is an asset.', 'Experience with recycling and production industries would be a great plus', 'Be able to build good working relationships with internal and external stakeholders', 'Knowledge with SAP ERP', 'Quick adaptor to new technology tools and processes', 'Be a Team player', 'Performance &amp; action oriented', 'Polish– proficient verbal &amp; writing is essential', 'English– proficient verbal &amp; writing is essential']], ['offered-1', ['Inclusive Team Culture: Attractive Employer (sibelco.com)', 'Sibelco recognises the strength of our diverse global workforce and values difference and inclusion for all. Our rich mix of people bring an exciting exchange of ideas and knowledge to keep us moving forward and innovating new solutions. We seek talent of all backgrounds and abilities and continue to develop our leaders and our culture to help all current and new employees to grow and reach their full potential.', 'Salary &amp; Benefits: We will gladly discuss these aspects with you at interview stage.', 'But most importantly, if you embrace our core values, and if this role sparks your enthusiasm to apply your passion to contribute in a meaningful way as a part of Sibelco’s team of unique talents within a diverse international business community, then we very much look forward to hearing from you.']], ['additional-module-1', ['To apply please follow the link below:', 'https://sibelco.wd3.myworkdayjobs.com/en-US/Sibelco-Careers/job/Manager-Business-Services_J006899']]]"/>
    <s v="Specialist (Mid/Regular), Senior Specialist (Senior)"/>
    <s v="Controller"/>
    <s v="'This position at Sibelco is internally called &quot;Manager Business Services&quot;. This position is a true enabler for the business. He / she is an advisor to the business within the cluster (5 operational sites) and supports the Director Commercial and Director Operations of the clusters in making decisions by providing them actionable insights.', 'Different functional domain areas supported by the Manager Business Services include financial analysis, human resources for the cluster staff and transactional procurement.', 'The Manager Business Services understand the business of the cluster and knows the issues and challenges the Directors Operations and Commercial for the cluster face and contributes to the performance of the cluster by providing analysis and insights from the different functional support teams.', 'Planning and Organizing: Responsible for planning, organizing, and coordinating the support to the operations and commercial teams within the cluster. Act as a liaison between the operational and commercial cluster team and the sub-regional and global support teams.', 'Controlling: Perform and deliver product cost planning, analysis and reporting. Drive and deliver period end-closing analysis and reporting, perform and deliver inventory accounting, and set up and deliver cluster budget and forecast.', 'Human Resource Management: Responsible for attracting and retaining all non-managerial level roles in the cluster, managing recruitment for these roles and facilitating performance &amp; talent management for people within the cluster, as well as dealing with new hire onboarding and employee offboarding.', 'Procurement: Oversee the generation of PO requests for the cluster and resolve PO mismatches. Negotiate supplier contracts for and execute small value purchases. Handle master data change requests and contract changes.', 'Continuous Improvement: Support the Directors clusters in developing and executing improvement initiatives with the aim to improve cluster performance.', 'Compliance: Ensure E2E processes in the cluster are run in compliance with the globally defined E2E processes and operating model. Escalate compliance issues and risks identified to the director operations and director commercial cluster.', 'People Management: Attract, lead, coach, appraise and develop the Business Services team (3 members), ensuring staffing, and stimulating talent management (workforce &amp; succession planning, performance management, etc.) through full reporting lines.'"/>
    <s v="&quot;Bachelor's degree in Business Administration, Master's degree preferred&quot;, 'Multiple years of experience as a functional expert in one of the domains. Management experience is an asset.', 'Experience with recycling and production industries would be a great plus', 'Be able to build good working relationships with internal and external stakeholders', 'Knowledge with SAP ERP', 'Quick adaptor to new technology tools and processes', 'Be a Team player', 'Performance &amp; action oriented', 'Polish– proficient verbal &amp; writing is essential', 'English– proficient verbal &amp; writing is essential'"/>
    <s v="'Inclusive Team Culture: Attractive Employer (sibelco.com)', 'Sibelco recognises the strength of our diverse global workforce and values difference and inclusion for all. Our rich mix of people bring an exciting exchange of ideas and knowledge to keep us moving forward and innovating new solutions. We seek talent of all backgrounds and abilities and continue to develop our leaders and our culture to help all current and new employees to grow and reach their full potential.', 'Salary &amp; Benefits: We will gladly discuss these aspects with you at interview stage.', 'But most importantly, if you embrace our core values, and if this role sparks your enthusiasm to apply your passion to contribute in a meaningful way as a part of Sibelco’s team of unique talents within a diverse international business community, then we very much look forward to hearing from you.'"/>
    <m/>
    <m/>
    <m/>
    <s v="controller"/>
    <x v="1"/>
    <n v="2"/>
    <s v=" c:business analyst  ji:0  Int:  c:financial analyst  ji:0  Int:  c:system analyst  ji:0  Int:  c:data scientist  ji:0  Int:  c:financial controller  ji:2  Int:controller  c:intern analyst  ji:0  Int:  c:security analyst  ji:0  Int:"/>
    <s v="cos:business analyst  cos:0.841 cos:financial analyst  cos:0.826 cos:system analyst  cos:0.938 cos:data scientist  cos:0.895 cos:financial controller  cos:0.886 cos:intern analyst  cos:0.952 cos:security analyst  cos:0.933"/>
    <n v="0.95199999999999996"/>
    <s v="intern analyst"/>
    <m/>
    <s v="position sibelco internally called manager business service true enabler advisor within cluster operational site support director commercial operation making decision providing actionable insight different functional domain area supported include financial analysis human resource staff transactional procurement understand know issue challenge face contributes performance team planning organizing responsible coordinating act liaison sub regional global controlling perform deliver product cost reporting drive period end closing inventory accounting set budget forecast management attracting retaining non managerial level role managing recruitment facilitating talent people well dealing new hire onboarding employee offboarding oversee generation po request resolve mismatch negotiate supplier contract execute small value purchase handle master data change continuous improvement developing executing initiative aim improve compliance ensure e2e process run globally defined operating model escalate risk identified attract lead coach appraise develop member ensuring staffing stimulating workforce succession etc full line"/>
    <x v="0"/>
    <n v="11"/>
    <s v=" c:business analyst  ji:11  Int:contract product management support operation service process manager planning business controlling  c:financial analyst  ji:8  Int:risk management support accounting financial reporting hire cost  c:system analyst  ji:1  Int:performance  c:data scientist  ji:4  Int:data analysis reporting forecast  c:financial controller  ji:3  Int:financial controlling accounting  c:intern analyst  ji:0  Int:  c:security analyst  ji:1  Int:know"/>
    <s v="cos:business analyst  cos:0 cos:financial analyst  cos:0 cos:system analyst  cos:0 cos:data scientist  cos:0 cos:financial controller  cos:0 cos:intern analyst  cos:0 cos:security analyst  cos:0"/>
    <n v="0"/>
    <s v="n"/>
    <s v="internally analysis supported accounting human decision aim different team value closing po perform recruitment performance site domain run director handle challenge understand forecast ensure identified line providing globally improve actionable period inventory insight called functional attracting transactional escalate organizing initiative execute financial generation reporting defined regional retaining sub develop budget operating act employee request member enabler coordinating set change cost issue cluster e2e end purchase face managing workforce facilitating managerial onboarding succession drive well know non procurement lead staffing role offboarding negotiate global staff contributes making supplier resource etc sibelco commercial operational improvement risk data talent level advisor model liaison include small ensuring area master dealing compliance hire appraise new position true within people continuous developing responsible attract coach resolve oversee executing stimulating deliver full mismatch"/>
  </r>
  <r>
    <n v="1033"/>
    <n v="1035"/>
    <s v="Controller (Project Controlling &amp; Charging, Billing concepts)"/>
    <s v="['https://www.pracuj.pl/praca/controller-project-controlling-charging-billing-concepts-warszawa-plac-trzech-krzyzy-10-14,oferta,1002459092']"/>
    <s v="Specjalista (Mid / Regular)"/>
    <s v="[['https://www.pracuj.pl/praca/controller-project-controlling-charging-billing-concepts-warszawa-plac-trzech-krzyzy-10-14,oferta,1002459092'], 1, ['responsibilities-1', ['taking care of different finance-related tasks (e.g., international financial controlling, IT-business cases, ad-hoc analyses, etc.)', 'controlling and analyzing charges/invoices from local entities', 'developing concepts and guidelines for increased transparency and improved steering', 'taking care of yearly rate card adjustments (true-ups/downs) in coordination with local units (PL/IND)', 'developing new KPIs in collaboration with business and IT, e.g., cost per CPU, utilization', 'developing benchmarking concepts vs. internal and external sources regarding product costs']], ['requirements-1', ['fluency in English', 'min. 3 years of experience in finance (controlling)/business analysis or consulting with a strong finance orientation', 'financial, cost accounting (and transfer pricing) knowledge', 'guideline, finance function and IT knowledge', 'cost management and finance knowledge', 'Microsoft Excel proficiency', 'data management skills', 'strong analytical mindset', 'good communications skills', 'experience in working in a multinational environment', 'German language proficiency', 'knowledge of SAP, Clarity']], ['offered-1', [&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s v="Specialist (Mid/Regular)"/>
    <s v="Controller (Project Controlling &amp; Charging, Billing concepts)"/>
    <s v="'taking care of different finance-related tasks (e.g., international financial controlling, IT-business cases, ad-hoc analyses, etc.)', 'controlling and analyzing charges/invoices from local entities', 'developing concepts and guidelines for increased transparency and improved steering', 'taking care of yearly rate card adjustments (true-ups/downs) in coordination with local units (PL/IND)', 'developing new KPIs in collaboration with business and IT, e.g., cost per CPU, utilization', 'developing benchmarking concepts vs. internal and external sources regarding product costs'"/>
    <s v="'fluency in English', 'min. 3 years of experience in finance (controlling)/business analysis or consulting with a strong finance orientation', 'financial, cost accounting (and transfer pricing) knowledge', 'guideline, finance function and IT knowledge', 'cost management and finance knowledge', 'Microsoft Excel proficiency', 'data management skills', 'strong analytical mindset', 'good communications skills', 'experience in working in a multinational environment', 'German language proficiency', 'knowledge of SAP, Clarity'"/>
    <s v="&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m/>
    <m/>
    <m/>
    <s v="controller project controlling charging billing concept"/>
    <x v="1"/>
    <n v="3"/>
    <s v=" c:business analyst  ji:2  Int:project controlling  c:financial analyst  ji:1  Int:billing  c:system analyst  ji:0  Int:  c:data scientist  ji:0  Int:  c:financial controller  ji:3  Int:controller controlling  c:intern analyst  ji:0  Int:  c:security analyst  ji:0  Int:"/>
    <s v="cos:business analyst  cos:0.899 cos:financial analyst  cos:0.877 cos:system analyst  cos:0.965 cos:data scientist  cos:0.927 cos:financial controller  cos:0.908 cos:intern analyst  cos:0.929 cos:security analyst  cos:0.952"/>
    <n v="0.96499999999999997"/>
    <s v="system analyst"/>
    <s v="project charging concept billing"/>
    <s v="taking care different finance related task international financial controlling it business case ad hoc analysis etc analyzing charge invoice local entity developing concept guideline increased transparency improved steering yearly rate card adjustment true ups down coordination unit pl ind new kpis collaboration cost per cpu utilization benchmarking v internal external source regarding product"/>
    <x v="0"/>
    <n v="3"/>
    <s v=" c:business analyst  ji:3  Int:business product controlling  c:financial analyst  ji:3  Int:financial finance cost  c:system analyst  ji:1  Int:it  c:data scientist  ji:1  Int:analysis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finance analysis guideline increased rate source hoc case coordination yearly kpis different analyzing adjustment cost pl charge ad care financial unit concept taking v new task steering true ups developing local it invoice improved per utilization entity regarding transparency cpu external collaboration ind internal card related down international etc benchmarking"/>
  </r>
  <r>
    <n v="1034"/>
    <n v="1036"/>
    <s v="Controller/Senior Controller (Project Controlling &amp; Charging, Billing concepts)"/>
    <s v="['https://www.pracuj.pl/praca/controller-senior-controller-project-controlling-charging-billing-concepts-warszawa-plac-trzech-krzyzy-10-14,oferta,1002459092']"/>
    <s v="Specjalista (Mid / Regular), Starszy specjalista (Senior)"/>
    <s v="[['https://www.pracuj.pl/praca/controller-senior-controller-project-controlling-charging-billing-concepts-warszawa-plac-trzech-krzyzy-10-14,oferta,1002459092'], 1, ['responsibilities-1', ['taking care of mid-term financial planning and forecasting as well as other finance-related tasks (e.g., budget, IT-business bases, Actuals vs. Forecast reporting, capacity controlling, ad-hoc analyses, etc.)', 'developing concepts and guidelines for increased transparency and improved steering', 'taking care of yearly rate card adjustments (true-ups/downs) in coordination with local units (PL/IND)', 'developing new KPIs in collaboration with business and IT, e.g., cost per CPU, utilization', 'developing benchmarking concepts vs. internal and external sources regarding product costs']], ['requirements-1', ['fluency in English', 'min. 5 years of experience in finance (controlling)/business analysis or consulting with a strong finance orientation', 'financial, planning, cost accounting (and transfer pricing) knowledge', 'guideline, finance function and IT knowledge', 'Microsoft Excel proficiency', 'data management skills', 'strong analytical mindset', 'good communications skills', 'cost management and finance knowledge', 'experience in working in a multinational environment', 'German language proficiency', 'knowledge of SAP, Clarity']], ['offered-1', [&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s v="Specialist (Mid/Regular), Senior Specialist (Senior)"/>
    <s v="Controller/Senior Controller (Project Controlling &amp; Charging, Billing concepts)"/>
    <s v="'taking care of mid-term financial planning and forecasting as well as other finance-related tasks (e.g., budget, IT-business bases, Actuals vs. Forecast reporting, capacity controlling, ad-hoc analyses, etc.)', 'developing concepts and guidelines for increased transparency and improved steering', 'taking care of yearly rate card adjustments (true-ups/downs) in coordination with local units (PL/IND)', 'developing new KPIs in collaboration with business and IT, e.g., cost per CPU, utilization', 'developing benchmarking concepts vs. internal and external sources regarding product costs'"/>
    <s v="'fluency in English', 'min. 5 years of experience in finance (controlling)/business analysis or consulting with a strong finance orientation', 'financial, planning, cost accounting (and transfer pricing) knowledge', 'guideline, finance function and IT knowledge', 'Microsoft Excel proficiency', 'data management skills', 'strong analytical mindset', 'good communications skills', 'cost management and finance knowledge', 'experience in working in a multinational environment', 'German language proficiency', 'knowledge of SAP, Clarity'"/>
    <s v="&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m/>
    <m/>
    <m/>
    <s v="controller  project controlling charging billing concept"/>
    <x v="1"/>
    <n v="3"/>
    <s v=" c:business analyst  ji:2  Int:project controlling  c:financial analyst  ji:1  Int:billing  c:system analyst  ji:0  Int:  c:data scientist  ji:0  Int:  c:financial controller  ji:3  Int:controller controlling  c:intern analyst  ji:0  Int:  c:security analyst  ji:0  Int:"/>
    <s v="cos:business analyst  cos:0.899 cos:financial analyst  cos:0.877 cos:system analyst  cos:0.965 cos:data scientist  cos:0.927 cos:financial controller  cos:0.908 cos:intern analyst  cos:0.929 cos:security analyst  cos:0.952"/>
    <n v="0.96499999999999997"/>
    <s v="system analyst"/>
    <s v=" project charging concept billing"/>
    <s v="taking care mid term financial planning forecasting well finance related task budget it business base actuals v forecast reporting capacity controlling ad hoc analysis etc developing concept guideline increased transparency improved steering yearly rate card adjustment true ups down coordination local unit pl ind new kpis collaboration cost per cpu utilization benchmarking internal external source regarding product"/>
    <x v="0"/>
    <n v="4"/>
    <s v=" c:business analyst  ji:4  Int:planning business product controlling  c:financial analyst  ji:4  Int:financial finance reporting cost  c:system analyst  ji:1  Int:it  c:data scientist  ji:3  Int:analysis reporting forecast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finance analysis guideline increased rate source hoc coordination yearly adjustment cost pl ad care financial unit concept reporting taking v new well task steering capacity true ups actuals budget it developing local base forecasting improved term per utilization mid regarding forecast transparency cpu external collaboration ind internal card related down kpis etc benchmarking"/>
  </r>
  <r>
    <n v="1035"/>
    <n v="1037"/>
    <s v="Controller "/>
    <s v="['https://www.pracuj.pl/praca/controller-warszawa,oferta,1002448168']"/>
    <s v="Specjalista (Mid / Regular), Starszy specjalista (Senior)"/>
    <s v="[['https://www.pracuj.pl/praca/controller-warszawa,oferta,1002448168'], 1, ['responsibilities-1', ['Planning, directing and coordinating all accounting operational functions', 'Coordinating and preparing financial statements', 'Managing the budget process', 'Assessing current accounting operations, offering recommendations for improvement,', 'and implementing new processes', 'Developing and monitoring business performance metrics', 'Overseeing regulatory reporting, frequently including tax planning and compliance', 'Coordinating with external auditors to ensure compliance with regulations.', 'Hiring, training and retaining skilled accounting staff']], ['requirements-1', ['Minimum 2-3 years of Proven working experience at a commercial real estate company', 'Minimum 2-3 years of accounting experience with property management software', 'Must have Bachelor’s degree in Accounting', 'CPA', 'Worked at an accounting firm preferably at BIG 4', 'Software Experience:', 'Office', 'NAVISION, SAP, Yardi, or other real estate accounting software', 'English language at minimum intermediate level']], ['additional-module-1', ['We are looking for an experienced Controller, to undertake all aspects of financial management, including corporate', 'accounting, regulatory and financial reporting, budget and forecasts preparation, as well as the development of', 'internal control policies and procedures.', '', 'We are a fast-paced, diversified commercial real estate company acquiring and developing shopping centers.', '', 'This person must have professional communication skills, be a self-starter, be detail-oriented,', 'organized, enjoys troubleshooting, and can multitask.']]]"/>
    <s v="Specialist (Mid/Regular), Senior Specialist (Senior)"/>
    <s v="Controller"/>
    <s v="'Planning, directing and coordinating all accounting operational functions', 'Coordinating and preparing financial statements', 'Managing the budget process', 'Assessing current accounting operations, offering recommendations for improvement,', 'and implementing new processes', 'Developing and monitoring business performance metrics', 'Overseeing regulatory reporting, frequently including tax planning and compliance', 'Coordinating with external auditors to ensure compliance with regulations.', 'Hiring, training and retaining skilled accounting staff'"/>
    <s v="'Minimum 2-3 years of Proven working experience at a commercial real estate company', 'Minimum 2-3 years of accounting experience with property management software', 'Must have Bachelor’s degree in Accounting', 'CPA', 'Worked at an accounting firm preferably at BIG 4', 'Software Experience:', 'Office', 'NAVISION, SAP, Yardi, or other real estate accounting software', 'English language at minimum intermediate level'"/>
    <m/>
    <m/>
    <m/>
    <m/>
    <s v="controller"/>
    <x v="1"/>
    <n v="2"/>
    <s v=" c:business analyst  ji:0  Int:  c:financial analyst  ji:0  Int:  c:system analyst  ji:0  Int:  c:data scientist  ji:0  Int:  c:financial controller  ji:2  Int:controller  c:intern analyst  ji:0  Int:  c:security analyst  ji:0  Int:"/>
    <s v="cos:business analyst  cos:0.841 cos:financial analyst  cos:0.826 cos:system analyst  cos:0.938 cos:data scientist  cos:0.895 cos:financial controller  cos:0.886 cos:intern analyst  cos:0.952 cos:security analyst  cos:0.933"/>
    <n v="0.95199999999999996"/>
    <s v="intern analyst"/>
    <m/>
    <s v="planning directing coordinating accounting operational function preparing financial statement managing budget process assessing current operation offering recommendation improvement implementing new developing monitoring business performance metric overseeing regulatory reporting frequently including tax compliance external auditor ensure regulation hiring training retaining skilled staff"/>
    <x v="0"/>
    <n v="6"/>
    <s v=" c:business analyst  ji:6  Int:monitoring operation process planning business  c:financial analyst  ji:4  Int:financial reporting tax accounting  c:system analyst  ji:1  Int:performance  c:data scientist  ji:1  Int: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accounting function auditor regulation frequently skilled statement managing financial performance reporting compliance new retaining metric assessing developing budget directing staff ensure coordinating overseeing including preparing regulatory external offering hiring training current recommendation implementing tax operational"/>
  </r>
  <r>
    <n v="1036"/>
    <n v="1038"/>
    <s v="Controlling Business Partner"/>
    <s v="['https://www.pracuj.pl/praca/controlling-business-partner-goleniow,oferta,1002493085']"/>
    <s v="Specjalista (Mid / Regular)"/>
    <s v="[['https://www.pracuj.pl/praca/controlling-business-partner-goleniow,oferta,1002493085'], 1, ['responsibilities-1', ['Kontrola zakładu produkcyjnego:', 'Odpowiedzialność za raportowanie, obliczanie i monitorowanie kosztów związanych z zakładem/produkcją', 'Koordynacja miesięcznego raportowania finansowego zakładu oraz wskaźników KPI', 'Sugerowanie rozwiązań, definiowanie i śledzenie działań oszczędnościowych', 'Obliczanie kosztów produktów dla nowych produktów oraz działań w planie biznesowym', 'Tworzenie kalkulacji projektowych i rentowności, a także ocen inwestycyjnych', 'Raportowanie jednostki prawnej:', 'Partner biznesowy dla zapewnienia efektywnych procesów oraz poprawy rentowności firmy', 'Odpowiedzialność za wewnętrzne raportowanie, planowanie i prognozowanie', 'Budżetowanie centrum kosztów, analiza odchyleń kosztów, realizacja prognoz kosztów', 'Pełnienie roli łącznika między wewnętrznym a zewnętrznym raportowaniem', 'Monitorowanie cen transferowych, w tym dokumentacji TP między PTPL a jednostkami źródłowymi/dystrybuującymi, wraz z głęboką analizą modelu biznesowego', 'Utrzymywanie skutecznej komunikacji z centralą w Szwajcarii i Niemczech', 'Koordynacja i realizacja procedur monitorowania dla PTPL']], ['requirements-1', ['Minimum 3-letnie doświadczenie na podobnym stanowisku w firmie produkcyjnej lub audytorskiej', 'Doświadczenie zawodowe w firmie międzynarodowej', 'Ponad 2-letnie doświadczenie w kalkulacji kosztów produktów i budżetowaniu produkcji', 'Wykształcenie wyższe w dziedzinie Rachunkowości lub Administracji Biznesowe', 'Bardzo dobry poziom języka angielskiego', 'Dobre zrozumienie praktyk finansowych i budżetowych', 'Wysoki poziom umiejętności interpersonalnych i komunikacyjnych', 'Umiejętność pracy w zespole', 'Spostrzegawczość i dbałość o detale', 'Pro aktywność, dynamizm i niezależność w działaniu', 'Dobra organizacja czasu pracy i planowanie własnej pracy']], ['offered-1', ['Stabilne zatrudnienie w oparciu o umowę o pracę', 'Jednozmianowy tryb pracy z elastycznym początkiem pracy (7:30-9:00)', 'Atrakcyjne wynagrodzenie', 'System premiowy', 'Benefity: ubezpieczenie NNW, prywatna opieka Medicover, karta Multisport, dofinansowania posiłków w kantynie', 'Możliwość zakupu sprzętu firmowego z 40% zniżką', 'Możliwość pracy w międzynarodowych strukturach', 'Pracę w nowoczesnej firmie, która właśnie się otwiera']], ['additional-module-1', ['Informujemy, że skontaktujemy się tylko z wybranymi Kandydatami.', 'Widniejemy w Krajowym Rejestrze Agencji Zatrudnienia pod numerem 13331.']]]"/>
    <s v="Specialist (Mid/Regular)"/>
    <s v="Controlling Business Partner"/>
    <s v="'Manufacturing plant control:', 'Responsibility for reporting, calculating and monitoring plant/production related costs', 'Coordinating monthly plant financial reporting and KPIs', 'Suggesting solutions, defining and tracking cost savings', 'Calculating product costs for new products and activities in the business plan', 'Creating project and profitability calculations, as well as investment assessments', 'Reporting the legal entity:', 'Business partner for ensuring effective processes and improving the company's profitability', 'Responsibility for internal reporting, planning and forecasting', 'Cost center budgeting, cost variance analysis, implementation of cost forecasts', 'Facting the role of a liaison between internal and external reporting', 'Monitoring of transfer prices, including TP documentation between PTPL and source/distribution units, along with in-depth analysis of the model business', 'Maintaining effective communication with the headquarters in Switzerland and Germany', 'Coordination and implementation of monitoring procedures for PTPL'"/>
    <s v="'Minimum 3 years of experience in a similar position in a manufacturing or auditing company', 'Professional experience in an international company', 'More than 2 years of experience in product costing and production budgeting', 'Higher education in Accounting or Business Administration', 'Very good level of English', 'Good understanding of financial and budgetary practices', 'High level of interpersonal and communication skills', 'Ability to work in a team', 'Perceptiveness and attention to detail', 'Pro activity, dynamism and independence in action ', 'Good organization of working time and planning own work'"/>
    <s v="'Stable employment based on an employment contract', 'One-shift work mode with flexible start of work (7:30-9:00)', 'Attractive salary', 'Bonus system', 'Benefits: accident insurance, Medicover private care, Multisport card, subsidized meals in the canteen', 'Opportunity to buy company equipment with a 40% discount', 'Opportunity to work in international structures', 'Work in a modern company that is just opening'"/>
    <m/>
    <m/>
    <m/>
    <s v="controlling business partner"/>
    <x v="4"/>
    <n v="3"/>
    <s v=" c:business analyst  ji:3  Int:business controlling  c:financial analyst  ji:0  Int:  c:system analyst  ji:0  Int:  c:data scientist  ji:0  Int:  c:financial controller  ji:2  Int:controlling  c:intern analyst  ji:0  Int:  c:security analyst  ji:0  Int:"/>
    <s v="cos:business analyst  cos:0.852 cos:financial analyst  cos:0.856 cos:system analyst  cos:0.927 cos:data scientist  cos:0.901 cos:financial controller  cos:0.907 cos:intern analyst  cos:0.964 cos:security analyst  cos:0.931"/>
    <n v="0.96399999999999997"/>
    <s v="intern analyst"/>
    <s v="partner"/>
    <s v="manufacturing plant control responsibility reporting calculating monitoring production related cost coordinating monthly financial kpis suggesting solution defining tracking saving product new activity business plan creating project profitability calculation well investment assessment legal entity partner ensuring effective process improving company internal planning forecasting center budgeting variance analysis implementation forecast facting role liaison external transfer price including tp documentation ptpl source distribution unit along depth model maintaining communication headquarters switzerland germany coordination procedure"/>
    <x v="0"/>
    <n v="9"/>
    <s v=" c:business analyst  ji:9  Int:project product transfer monitoring process planning budgeting center business  c:financial analyst  ji:5  Int:control financial investment reporting cost  c:system analyst  ji:1  Int:center  c:data scientist  ji:3  Int: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aving variance analysis tracking communication germany price coordination creating plant implementation company ptpl procedure unit suggesting calculating well documentation control effective depth partner role legal entity plan forecast switzerland external including improving related kpis maintaining investment model profitability liaison monthly activity assessment headquarters ensuring financial responsibility reporting tp new along solution production forecasting manufacturing distribution facting calculation coordinating internal defining source cost"/>
  </r>
  <r>
    <n v="1037"/>
    <n v="1039"/>
    <s v="Controlling Expert with German "/>
    <s v="['https://www.pracuj.pl/praca/controlling-expert-with-german-gdansk,oferta,1002458277']"/>
    <s v="Ekspert"/>
    <s v="[['https://www.pracuj.pl/praca/controlling-expert-with-german-gdansk,oferta,1002458277'], 1, ['responsibilities-1', ['Preparation of monthly, quarterly and yearly reports according to Group’s requirements', 'Close cooperation with the Controlling Department from Germany, auditors, external and internal consultants,', 'Creating budgets and forecasts', 'Preparation of reports for Managers in Essen showing present data in correspondence with budget/ forecast data', 'Creating the structure of the place of rising costs and incomes and adjusting to the current structure of the Organization', 'Keeping watch over proper booking for each place of cost and income arise and projects', 'Securing proper allocation of cross business costs with the internal policy an transfer prices and SLA agreements', 'Analyses and further development of the product contribution margin calculation of tkIM', 'Preparation of product- or project-related calculations', 'Taking care of terminable data delivery and proper cooperation in yearly audit process']], ['requirements-1', ['Bachelor or Master degree of Finance and Accounting; ACCA,CIMA Certificate would be an asset', 'Min. 3 years of professional experience in a related field, ideally in SSC/BPO sector (IT industry experience will be an asset)', 'Fluent English language skills (B2/C1)', 'German language skills (B2/C1) is a must have', 'Knowledge of controlling/reporting and International Accounting Standards', 'Knowledge and experience in the fields of IFRS, consolidation and year end closing', 'Experience with SAP FI/ CO (MM, SD and PS as an asset), SAP BW/SAC and sound knowledge of MS Office applications', 'High precision and „eye for details”', 'Highly reliable, structured and independent way of working', 'Highly developed interpersonal and communication skills', 'Knowledge of SAP', 'ACCA or CIMA Certificate', 'Additional German would be an asset']], ['offered-1', ['Attractive working conditions and social benefits: work in a big, international high-tech company, sports cards (MultiSport &amp; CityFit), Lux Med private medical care, relocation package, induction by a team of experienced professionals, co-financing of glasses, life insurance, MyBenefit platform, fresh fruit days, language allowances', 'Talent and development programs aimed at developing technical and soft skills: Foreing languages classes, training programs, possibility of taking part in internal Recruitment processes, transparent career paths', '“Open door” culture - work in international environment, friendly working atmosphere: flexible working hours, hybrid work model, tk Volunteer team, Sports Team, sports activities funded by company']]]"/>
    <s v="Expert"/>
    <s v="Controlling Expert with German"/>
    <s v="'Preparation of monthly, quarterly and yearly reports according to Group’s requirements', 'Close cooperation with the Controlling Department from Germany, auditors, external and internal consultants,', 'Creating budgets and forecasts', 'Preparation of reports for Managers in Essen showing present data in correspondence with budget/ forecast data', 'Creating the structure of the place of rising costs and incomes and adjusting to the current structure of the Organization', 'Keeping watch over proper booking for each place of cost and income arise and projects', 'Securing proper allocation of cross business costs with the internal policy an transfer prices and SLA agreements', 'Analyses and further development of the product contribution margin calculation of tkIM', 'Preparation of product- or project-related calculations', 'Taking care of terminable data delivery and proper cooperation in yearly audit process'"/>
    <s v="'Bachelor or Master degree of Finance and Accounting; ACCA,CIMA Certificate would be an asset', 'Min. 3 years of professional experience in a related field, ideally in SSC/BPO sector (IT industry experience will be an asset)', 'Fluent English language skills (B2/C1)', 'German language skills (B2/C1) is a must have', 'Knowledge of controlling/reporting and International Accounting Standards', 'Knowledge and experience in the fields of IFRS, consolidation and year end closing', 'Experience with SAP FI/ CO (MM, SD and PS as an asset), SAP BW/SAC and sound knowledge of MS Office applications', 'High precision and „eye for details”', 'Highly reliable, structured and independent way of working', 'Highly developed interpersonal and communication skills', 'Knowledge of SAP', 'ACCA or CIMA Certificate', 'Additional German would be an asset'"/>
    <s v="'Attractive working conditions and social benefits: work in a big, international high-tech company, sports cards (MultiSport &amp; CityFit), Lux Med private medical care, relocation package, induction by a team of experienced professionals, co-financing of glasses, life insurance, MyBenefit platform, fresh fruit days, language allowances', 'Talent and development programs aimed at developing technical and soft skills: Foreing languages classes, training programs, possibility of taking part in internal Recruitment processes, transparent career paths', '“Open door” culture - work in international environment, friendly working atmosphere: flexible working hours, hybrid work model, tk Volunteer team, Sports Team, sports activities funded by company'"/>
    <m/>
    <m/>
    <m/>
    <s v="controlling expert"/>
    <x v="4"/>
    <n v="3"/>
    <s v=" c:business analyst  ji:3  Int:expert controlling  c:financial analyst  ji:0  Int:  c:system analyst  ji:0  Int:  c:data scientist  ji:0  Int:  c:financial controller  ji:2  Int:controlling  c:intern analyst  ji:0  Int:  c:security analyst  ji:0  Int:"/>
    <s v="cos:business analyst  cos:0.846 cos:financial analyst  cos:0.834 cos:system analyst  cos:0.931 cos:data scientist  cos:0.9 cos:financial controller  cos:0.896 cos:intern analyst  cos:0.966 cos:security analyst  cos:0.935"/>
    <n v="0.96599999999999997"/>
    <s v="intern analyst"/>
    <m/>
    <s v="preparation monthly quarterly yearly report according group requirement close cooperation controlling department germany auditor external internal consultant creating budget forecast manager essen showing present data correspondence structure place rising cost income adjusting current organization keeping watch proper booking arise project securing allocation cross business policy transfer price sla agreement analysis development product contribution margin calculation tkim related taking care terminable delivery audit process"/>
    <x v="0"/>
    <n v="8"/>
    <s v=" c:business analyst  ji:8  Int:project product transfer consultant process manager business controlling  c:financial analyst  ji:1  Int:cost  c:system analyst  ji:0  Int:  c:data scientist  ji:4  Int:data analysis report forecast  c:financial controller  ji:2  Int:audit controlling  c:intern analyst  ji:1  Int:consultant  c:security analyst  ji:0  Int:"/>
    <s v="cos:business analyst  cos:0 cos:financial analyst  cos:0 cos:system analyst  cos:0 cos:data scientist  cos:0 cos:financial controller  cos:0 cos:intern analyst  cos:0 cos:security analyst  cos:0"/>
    <n v="0"/>
    <s v="n"/>
    <s v="watch showing report data allocation requirement analysis auditor germany price monthly creating yearly cross group agreement margin care according organization audit taking department correspondence terminable development present sla policy rising keeping budget place booking arise cooperation proper tkim delivery forecast adjusting close calculation external contribution securing internal quarterly income current structure related preparation essen cost"/>
  </r>
  <r>
    <n v="1038"/>
    <n v="1040"/>
    <s v="Controlling &amp; Planning Senior Analyst – General Administration (G&amp;A)"/>
    <s v="['https://www.pracuj.pl/praca/controlling-planning-senior-analyst-general-administration-g-a-katowice-zelazna-4,oferta,1002426329']"/>
    <s v="Starszy specjalista (Senior)"/>
    <s v="[['https://www.pracuj.pl/praca/controlling-planning-senior-analyst-general-administration-g-a-katowice-zelazna-4,oferta,1002426329'],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39"/>
    <n v="1041"/>
    <s v="Controlling &amp; Planning Senior Analyst – General Administration (G&amp;A)"/>
    <s v="['https://www.pracuj.pl/praca/controlling-planning-senior-analyst-general-administration-g-a-katowice-zelazna-4,oferta,1002497935']"/>
    <s v="Starszy specjalista (Senior)"/>
    <s v="[['https://www.pracuj.pl/praca/controlling-planning-senior-analyst-general-administration-g-a-katowice-zelazna-4,oferta,1002497935'],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40"/>
    <n v="1042"/>
    <s v="Controlling &amp; Planning Senior Analyst – General Administration (G&amp;A)"/>
    <s v="['https://www.pracuj.pl/praca/controlling-planning-senior-analyst-general-administration-g-a-krakow-przy-rondzie-4,oferta,1002426321']"/>
    <s v="Starszy specjalista (Senior)"/>
    <s v="[['https://www.pracuj.pl/praca/controlling-planning-senior-analyst-general-administration-g-a-krakow-przy-rondzie-4,oferta,1002426321'],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41"/>
    <n v="1043"/>
    <s v="Controlling &amp; Planning Senior Analyst – General Administration (G&amp;A)"/>
    <s v="['https://www.pracuj.pl/praca/controlling-planning-senior-analyst-general-administration-g-a-krakow-przy-rondzie-4,oferta,1002497933']"/>
    <s v="Starszy specjalista (Senior)"/>
    <s v="[['https://www.pracuj.pl/praca/controlling-planning-senior-analyst-general-administration-g-a-krakow-przy-rondzie-4,oferta,1002497933'],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42"/>
    <n v="1044"/>
    <s v="Controlling &amp; Planning Senior Analyst – General Administration (G&amp;A)"/>
    <s v="['https://www.pracuj.pl/praca/controlling-planning-senior-analyst-general-administration-g-a-lodz,oferta,1002426323']"/>
    <s v="Starszy specjalista (Senior)"/>
    <s v="[['https://www.pracuj.pl/praca/controlling-planning-senior-analyst-general-administration-g-a-lodz,oferta,1002426323'],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43"/>
    <n v="1045"/>
    <s v="Controlling &amp; Planning Senior Analyst – General Administration (G&amp;A)"/>
    <s v="['https://www.pracuj.pl/praca/controlling-planning-senior-analyst-general-administration-g-a-lodz,oferta,1002497929']"/>
    <s v="Starszy specjalista (Senior)"/>
    <s v="[['https://www.pracuj.pl/praca/controlling-planning-senior-analyst-general-administration-g-a-lodz,oferta,1002497929'],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44"/>
    <n v="1046"/>
    <s v="Controlling &amp; Planning Senior Analyst – General Administration (G&amp;A)"/>
    <s v="['https://www.pracuj.pl/praca/controlling-planning-senior-analyst-general-administration-g-a-lublin,oferta,1002426327']"/>
    <s v="Starszy specjalista (Senior)"/>
    <s v="[['https://www.pracuj.pl/praca/controlling-planning-senior-analyst-general-administration-g-a-lublin,oferta,1002426327'],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45"/>
    <n v="1047"/>
    <s v="Controlling &amp; Planning Senior Analyst – General Administration (G&amp;A)"/>
    <s v="['https://www.pracuj.pl/praca/controlling-planning-senior-analyst-general-administration-g-a-lublin,oferta,1002497932']"/>
    <s v="Starszy specjalista (Senior)"/>
    <s v="[['https://www.pracuj.pl/praca/controlling-planning-senior-analyst-general-administration-g-a-lublin,oferta,1002497932'],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46"/>
    <n v="1048"/>
    <s v="Controlling &amp; Planning Senior Analyst – General Administration (G&amp;A)"/>
    <s v="['https://www.pracuj.pl/praca/controlling-planning-senior-analyst-general-administration-g-a-warszawa-zeganska-1,oferta,1002426331']"/>
    <s v="Starszy specjalista (Senior)"/>
    <s v="[['https://www.pracuj.pl/praca/controlling-planning-senior-analyst-general-administration-g-a-warszawa-zeganska-1,oferta,1002426331'],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47"/>
    <n v="1049"/>
    <s v="Controlling &amp; Planning Senior Analyst – General Administration (G&amp;A)"/>
    <s v="['https://www.pracuj.pl/praca/controlling-planning-senior-analyst-general-administration-g-a-warszawa-zeganska-1,oferta,1002497930']"/>
    <s v="Starszy specjalista (Senior)"/>
    <s v="[['https://www.pracuj.pl/praca/controlling-planning-senior-analyst-general-administration-g-a-warszawa-zeganska-1,oferta,1002497930'], 1, ['responsibilities-1', ['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requirements-1', ['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Analyst – General Administration (G&amp;A)"/>
    <s v="'Preparing various business analysis &amp; reports for G&amp;A area (Torque entities)', 'Month/quarter closing activities', 'Validating accuracy of financial data &amp; business information and reviewing of exceptions', 'Providing information to management by assembling and summarizing data, preparing reports, presentation of findings and analysis', 'Supporting of budgeting &amp; estimation process', 'Verifying the correctness of reported financial data in relevant PGs/ Divisions', 'Ensuring processes and controls within own area of responsibility are designed and implemented in line with Group and unit requirements', 'Verifying the correctness of reporting for the ABB Group (ABACUS)'"/>
    <s v="'At least 2 years of experience in Controlling and/or FP&amp;A', 'Bachelor Degree in Finance and Accounting or Business administration', 'Analytical and organizational abilities', 'Advanced Excel skills', 'Ability to work effectively in a team environment', 'Strong attention to detail, ensuring accuracy and confidence in information produced', 'Fluency in English – written &amp; spoken'"/>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general administration"/>
    <x v="4"/>
    <n v="3"/>
    <s v=" c:business analyst  ji:3  Int:planning controlling  c:financial analyst  ji:0  Int:  c:system analyst  ji:0  Int:  c:data scientist  ji:0  Int:  c:financial controller  ji:3  Int:controlling general  c:intern analyst  ji:0  Int:  c:security analyst  ji:0  Int:"/>
    <s v="cos:business analyst  cos:0.917 cos:financial analyst  cos:0.896 cos:system analyst  cos:0.936 cos:data scientist  cos:0.929 cos:financial controller  cos:0.962 cos:intern analyst  cos:0.953 cos:security analyst  cos:0.931"/>
    <n v="0.96199999999999997"/>
    <s v="financial controller"/>
    <s v=" analyst administration general"/>
    <s v="preparing various business analysis report area torque entity month quarter closing activity validating accuracy financial data information reviewing exception providing management assembling summarizing presentation finding supporting budgeting estimation process verifying correctness reported relevant pgs division ensuring control within responsibility designed implemented line group unit requirement reporting abb abacus"/>
    <x v="0"/>
    <n v="4"/>
    <s v=" c:business analyst  ji:4  Int:budgeting business management process  c:financial analyst  ji:4  Int:financial reporting control management  c:system analyst  ji:0  Int: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report implemented requirement quarter accuracy reported activity correctness information group ensuring closing area exception financial relevant unit responsibility validating reporting month control within summarizing presentation abacus supporting pgs torque entity line finding providing preparing various division abb assembling estimation verifying reviewing designed"/>
  </r>
  <r>
    <n v="1048"/>
    <n v="1050"/>
    <s v="Controlling &amp; Planning Senior Analyst"/>
    <s v="['https://www.pracuj.pl/praca/controlling-planning-senior-analyst-katowice-zelazna-4,oferta,1002485034']"/>
    <s v="Specjalista (Mid / Regular), Starszy specjalista (Senior)"/>
    <s v="[['https://www.pracuj.pl/praca/controlling-planning-senior-analyst-katowice-zelazna-4,oferta,1002485034'],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enior Specialist (Senior)"/>
    <s v="Controlling &amp; Planning Senior Analyst"/>
    <s v="'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s v="'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x v="4"/>
    <n v="3"/>
    <s v=" c:business analyst  ji:3  Int:planning controlling  c:financial analyst  ji:0  Int:  c:system analyst  ji:0  Int:  c:data scientist  ji:0  Int:  c:financial controller  ji:2  Int:controlling  c:intern analyst  ji:0  Int:  c:security analyst  ji:0  Int:"/>
    <s v="cos:business analyst  cos:0.902 cos:financial analyst  cos:0.89 cos:system analyst  cos:0.947 cos:data scientist  cos:0.932 cos:financial controller  cos:0.95 cos:intern analyst  cos:0.971 cos:security analyst  cos:0.946"/>
    <n v="0.97099999999999997"/>
    <s v="intern analyst"/>
    <s v=" analyst"/>
    <s v="supporting analysis business performance versus budget forecast proposes improvement action performing benchmarking key indicator external internal peer working management team understand analyze driver financial identify trend preparation relevant organization reporting planning budgeting forecasting uploading chams cost center employee non pex based elba app po creation recharges approved well third party subscription service accrual confirmation validating accuracy data information report reconciliation review exception providing assembling summarizing preparing recommendation optimizing increase productivity developing automated solution eliminating duplication coordinating requirement control within area responsibility designed maintaining proper audit trail documentation future tax"/>
    <x v="0"/>
    <n v="6"/>
    <s v=" c:business analyst  ji:6  Int:management service planning budgeting center business  c:financial analyst  ji:6  Int:control management financial reporting cost tax  c:system analyst  ji:3  Int:center performance key  c:data scientist  ji:5  Int:forecast data analysis report 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analysis trail review information duplication team proposes exception po organization performance validating future documentation well control peer non summarizing indicator approved pex eliminating creation forecast understand external providing recommendation action preparation tax improvement confirmation data report maintaining reconciliation identify requirement key automated working accuracy performing versus chams accrual area recharges financial elba relevant audit responsibility reporting driver solution trend developing budget within supporting forecasting based analyze app employee proper optimizing party subscription coordinating third preparing uploading increase internal assembling productivity cost designed benchmarking"/>
  </r>
  <r>
    <n v="1049"/>
    <n v="1051"/>
    <s v="Controlling &amp; Planning Senior Analyst"/>
    <s v="['https://www.pracuj.pl/praca/controlling-planning-senior-analyst-krakow-przy-rondzie-4,oferta,1002485027']"/>
    <s v="Specjalista (Mid / Regular), Starszy specjalista (Senior)"/>
    <s v="[['https://www.pracuj.pl/praca/controlling-planning-senior-analyst-krakow-przy-rondzie-4,oferta,1002485027'],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enior Specialist (Senior)"/>
    <s v="Controlling &amp; Planning Senior Analyst"/>
    <s v="'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s v="'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x v="4"/>
    <n v="3"/>
    <s v=" c:business analyst  ji:3  Int:planning controlling  c:financial analyst  ji:0  Int:  c:system analyst  ji:0  Int:  c:data scientist  ji:0  Int:  c:financial controller  ji:2  Int:controlling  c:intern analyst  ji:0  Int:  c:security analyst  ji:0  Int:"/>
    <s v="cos:business analyst  cos:0.902 cos:financial analyst  cos:0.89 cos:system analyst  cos:0.947 cos:data scientist  cos:0.932 cos:financial controller  cos:0.95 cos:intern analyst  cos:0.971 cos:security analyst  cos:0.946"/>
    <n v="0.97099999999999997"/>
    <s v="intern analyst"/>
    <s v=" analyst"/>
    <s v="supporting analysis business performance versus budget forecast proposes improvement action performing benchmarking key indicator external internal peer working management team understand analyze driver financial identify trend preparation relevant organization reporting planning budgeting forecasting uploading chams cost center employee non pex based elba app po creation recharges approved well third party subscription service accrual confirmation validating accuracy data information report reconciliation review exception providing assembling summarizing preparing recommendation optimizing increase productivity developing automated solution eliminating duplication coordinating requirement control within area responsibility designed maintaining proper audit trail documentation future tax"/>
    <x v="0"/>
    <n v="6"/>
    <s v=" c:business analyst  ji:6  Int:management service planning budgeting center business  c:financial analyst  ji:6  Int:control management financial reporting cost tax  c:system analyst  ji:3  Int:center performance key  c:data scientist  ji:5  Int:forecast data analysis report 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analysis trail review information duplication team proposes exception po organization performance validating future documentation well control peer non summarizing indicator approved pex eliminating creation forecast understand external providing recommendation action preparation tax improvement confirmation data report maintaining reconciliation identify requirement key automated working accuracy performing versus chams accrual area recharges financial elba relevant audit responsibility reporting driver solution trend developing budget within supporting forecasting based analyze app employee proper optimizing party subscription coordinating third preparing uploading increase internal assembling productivity cost designed benchmarking"/>
  </r>
  <r>
    <n v="1050"/>
    <n v="1052"/>
    <s v="Controlling &amp; Planning Senior Analyst"/>
    <s v="['https://www.pracuj.pl/praca/controlling-planning-senior-analyst-lodz,oferta,1002485029']"/>
    <s v="Specjalista (Mid / Regular), Starszy specjalista (Senior)"/>
    <s v="[['https://www.pracuj.pl/praca/controlling-planning-senior-analyst-lodz,oferta,1002485029'],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enior Specialist (Senior)"/>
    <s v="Controlling &amp; Planning Senior Analyst"/>
    <s v="'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s v="'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x v="4"/>
    <n v="3"/>
    <s v=" c:business analyst  ji:3  Int:planning controlling  c:financial analyst  ji:0  Int:  c:system analyst  ji:0  Int:  c:data scientist  ji:0  Int:  c:financial controller  ji:2  Int:controlling  c:intern analyst  ji:0  Int:  c:security analyst  ji:0  Int:"/>
    <s v="cos:business analyst  cos:0.902 cos:financial analyst  cos:0.89 cos:system analyst  cos:0.947 cos:data scientist  cos:0.932 cos:financial controller  cos:0.95 cos:intern analyst  cos:0.971 cos:security analyst  cos:0.946"/>
    <n v="0.97099999999999997"/>
    <s v="intern analyst"/>
    <s v=" analyst"/>
    <s v="supporting analysis business performance versus budget forecast proposes improvement action performing benchmarking key indicator external internal peer working management team understand analyze driver financial identify trend preparation relevant organization reporting planning budgeting forecasting uploading chams cost center employee non pex based elba app po creation recharges approved well third party subscription service accrual confirmation validating accuracy data information report reconciliation review exception providing assembling summarizing preparing recommendation optimizing increase productivity developing automated solution eliminating duplication coordinating requirement control within area responsibility designed maintaining proper audit trail documentation future tax"/>
    <x v="0"/>
    <n v="6"/>
    <s v=" c:business analyst  ji:6  Int:management service planning budgeting center business  c:financial analyst  ji:6  Int:control management financial reporting cost tax  c:system analyst  ji:3  Int:center performance key  c:data scientist  ji:5  Int:forecast data analysis report 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analysis trail review information duplication team proposes exception po organization performance validating future documentation well control peer non summarizing indicator approved pex eliminating creation forecast understand external providing recommendation action preparation tax improvement confirmation data report maintaining reconciliation identify requirement key automated working accuracy performing versus chams accrual area recharges financial elba relevant audit responsibility reporting driver solution trend developing budget within supporting forecasting based analyze app employee proper optimizing party subscription coordinating third preparing uploading increase internal assembling productivity cost designed benchmarking"/>
  </r>
  <r>
    <n v="1051"/>
    <n v="1053"/>
    <s v="Controlling &amp; Planning Senior Analyst"/>
    <s v="['https://www.pracuj.pl/praca/controlling-planning-senior-analyst-lublin,oferta,1002485031']"/>
    <s v="Specjalista (Mid / Regular), Starszy specjalista (Senior)"/>
    <s v="[['https://www.pracuj.pl/praca/controlling-planning-senior-analyst-lublin,oferta,1002485031'],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enior Specialist (Senior)"/>
    <s v="Controlling &amp; Planning Senior Analyst"/>
    <s v="'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s v="'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x v="4"/>
    <n v="3"/>
    <s v=" c:business analyst  ji:3  Int:planning controlling  c:financial analyst  ji:0  Int:  c:system analyst  ji:0  Int:  c:data scientist  ji:0  Int:  c:financial controller  ji:2  Int:controlling  c:intern analyst  ji:0  Int:  c:security analyst  ji:0  Int:"/>
    <s v="cos:business analyst  cos:0.902 cos:financial analyst  cos:0.89 cos:system analyst  cos:0.947 cos:data scientist  cos:0.932 cos:financial controller  cos:0.95 cos:intern analyst  cos:0.971 cos:security analyst  cos:0.946"/>
    <n v="0.97099999999999997"/>
    <s v="intern analyst"/>
    <s v=" analyst"/>
    <s v="supporting analysis business performance versus budget forecast proposes improvement action performing benchmarking key indicator external internal peer working management team understand analyze driver financial identify trend preparation relevant organization reporting planning budgeting forecasting uploading chams cost center employee non pex based elba app po creation recharges approved well third party subscription service accrual confirmation validating accuracy data information report reconciliation review exception providing assembling summarizing preparing recommendation optimizing increase productivity developing automated solution eliminating duplication coordinating requirement control within area responsibility designed maintaining proper audit trail documentation future tax"/>
    <x v="0"/>
    <n v="6"/>
    <s v=" c:business analyst  ji:6  Int:management service planning budgeting center business  c:financial analyst  ji:6  Int:control management financial reporting cost tax  c:system analyst  ji:3  Int:center performance key  c:data scientist  ji:5  Int:forecast data analysis report 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analysis trail review information duplication team proposes exception po organization performance validating future documentation well control peer non summarizing indicator approved pex eliminating creation forecast understand external providing recommendation action preparation tax improvement confirmation data report maintaining reconciliation identify requirement key automated working accuracy performing versus chams accrual area recharges financial elba relevant audit responsibility reporting driver solution trend developing budget within supporting forecasting based analyze app employee proper optimizing party subscription coordinating third preparing uploading increase internal assembling productivity cost designed benchmarking"/>
  </r>
  <r>
    <n v="1052"/>
    <n v="1054"/>
    <s v="Controlling &amp; Planning Senior Analyst"/>
    <s v="['https://www.pracuj.pl/praca/controlling-planning-senior-analyst-warszawa-zeganska-1,oferta,1002485035']"/>
    <s v="Specjalista (Mid / Regular), Starszy specjalista (Senior)"/>
    <s v="[['https://www.pracuj.pl/praca/controlling-planning-senior-analyst-warszawa-zeganska-1,oferta,1002485035'], 1, ['responsibilities-1', ['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requirements-1', ['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enior Specialist (Senior)"/>
    <s v="Controlling &amp; Planning Senior Analyst"/>
    <s v="'Supporting analysis of business performance versus budget and forecast and proposes improvement actions', 'Performing benchmarking of key performance indicators with external and internal peers, working with the management team to understand and analyze the drivers of financial performance and identify trends', 'Supporting preparation of relevant organization financial reporting, business planning, budgeting and forecasting', 'Uploading CHAMS cost center budgets for all employees/ non-pex costs in CHAMS (based on ELBA APP)', 'PO creation (for recharges approved during APP as well as any third party costs i.e. subscription services from CHAMS) and accrual confirmation', 'Validating accuracy of financial data and business information and reports by performing reconciliations and review of exceptions', 'Providing information to management by assembling and summarizing data, preparing reports, analysis, and recommendations', 'Optimizing own performance to increase productivity by developing automated solutions, eliminating duplications, coordinating information requirements', 'Performing controls within own area of responsibility as designed; Maintaining proper audit trail and documentation for future tax/ internal/external audits and reviews'"/>
    <s v="'Bachelor Degree in Finance and Accounting or Business Administration or Mathematics', 'Up to 2 years of experience in Controlling and/or FP&amp;A will be an asset', 'Proven analytical and organizational ability', 'Advanced Excel skills', 'Fluency in English – written &amp; spoken', 'Ability to work effectively in a team environment', 'Highly motivated to work in dynamic environment with orientation towards process improvement/simplification', 'Strong attention to detail, ensuring accuracy and confidence in information produced'"/>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analyst"/>
    <x v="4"/>
    <n v="3"/>
    <s v=" c:business analyst  ji:3  Int:planning controlling  c:financial analyst  ji:0  Int:  c:system analyst  ji:0  Int:  c:data scientist  ji:0  Int:  c:financial controller  ji:2  Int:controlling  c:intern analyst  ji:0  Int:  c:security analyst  ji:0  Int:"/>
    <s v="cos:business analyst  cos:0.902 cos:financial analyst  cos:0.89 cos:system analyst  cos:0.947 cos:data scientist  cos:0.932 cos:financial controller  cos:0.95 cos:intern analyst  cos:0.971 cos:security analyst  cos:0.946"/>
    <n v="0.97099999999999997"/>
    <s v="intern analyst"/>
    <s v=" analyst"/>
    <s v="supporting analysis business performance versus budget forecast proposes improvement action performing benchmarking key indicator external internal peer working management team understand analyze driver financial identify trend preparation relevant organization reporting planning budgeting forecasting uploading chams cost center employee non pex based elba app po creation recharges approved well third party subscription service accrual confirmation validating accuracy data information report reconciliation review exception providing assembling summarizing preparing recommendation optimizing increase productivity developing automated solution eliminating duplication coordinating requirement control within area responsibility designed maintaining proper audit trail documentation future tax"/>
    <x v="0"/>
    <n v="6"/>
    <s v=" c:business analyst  ji:6  Int:management service planning budgeting center business  c:financial analyst  ji:6  Int:control management financial reporting cost tax  c:system analyst  ji:3  Int:center performance key  c:data scientist  ji:5  Int:forecast data analysis report 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analysis trail review information duplication team proposes exception po organization performance validating future documentation well control peer non summarizing indicator approved pex eliminating creation forecast understand external providing recommendation action preparation tax improvement confirmation data report maintaining reconciliation identify requirement key automated working accuracy performing versus chams accrual area recharges financial elba relevant audit responsibility reporting driver solution trend developing budget within supporting forecasting based analyze app employee proper optimizing party subscription coordinating third preparing uploading increase internal assembling productivity cost designed benchmarking"/>
  </r>
  <r>
    <n v="1053"/>
    <n v="1055"/>
    <s v="Controlling &amp; Planning Senior Specialist"/>
    <s v="['https://www.pracuj.pl/praca/controlling-planning-senior-specialist-katowice-zelazna-4,oferta,1002479610']"/>
    <s v="Starszy specjalista (Senior)"/>
    <s v="[['https://www.pracuj.pl/praca/controlling-planning-senior-specialist-katowice-zelazna-4,oferta,1002479610'],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Specialist"/>
    <s v="'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s v="'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x v="4"/>
    <n v="3"/>
    <s v=" c:business analyst  ji:3  Int:planning controlling  c:financial analyst  ji:0  Int:  c:system analyst  ji:0  Int:  c:data scientist  ji:0  Int:  c:financial controller  ji:2  Int:controlling  c:intern analyst  ji:0  Int:  c:security analyst  ji:0  Int:"/>
    <s v="cos:business analyst  cos:0.907 cos:financial analyst  cos:0.886 cos:system analyst  cos:0.929 cos:data scientist  cos:0.918 cos:financial controller  cos:0.944 cos:intern analyst  cos:0.952 cos:security analyst  cos:0.922"/>
    <n v="0.95199999999999996"/>
    <s v="intern analyst"/>
    <s v=" specialist"/>
    <s v="performing analysis business performance versus budget forecast benchmarking key indicator external internal peer working financial professional division region country function understand analyze driver identify trend preparing various cost revenue balance sheet supporting preparation relevant organization reporting planning budgeting forecasting validate accuracy data information report reconciliation review exception providing management assembling summarizing presentation finding optimizing increase productivity recommend change process standard procedure area standardization ensuring control within responsibility designed implemented line group unit requirement maintaining proper audit trail documentation sop prepared updated service delivery agreed slas kpis"/>
    <x v="0"/>
    <n v="6"/>
    <s v=" c:business analyst  ji:6  Int:management service process planning budgeting business  c:financial analyst  ji:5  Int:control management financial reporting cost  c:system analyst  ji:2  Int:performance key  c:data scientist  ji:5  Int:forecast data analysis report reporting  c:financial controller  ji:2  Int:financial audit  c:intern analyst  ji:0  Int:  c:security analyst  ji:1  Int:revenue"/>
    <s v="cos:business analyst  cos:0 cos:financial analyst  cos:0 cos:system analyst  cos:0 cos:data scientist  cos:0 cos:financial controller  cos:0 cos:intern analyst  cos:0 cos:security analyst  cos:0"/>
    <n v="0"/>
    <s v="n"/>
    <s v="analysis implemented trail revenue review information group balance prepared exception procedure organization performance standard unit documentation control peer summarizing indicator presentation delivery slas forecast understand recommend line professional external providing finding various preparation kpis sheet sop report data reconciliation identify requirement maintaining key function working accuracy country performing versus ensuring area financial relevant audit responsibility reporting driver trend standardization within budget supporting forecasting analyze proper agreed optimizing updated division preparing validate increase change internal assembling productivity region cost designed benchmarking"/>
  </r>
  <r>
    <n v="1054"/>
    <n v="1056"/>
    <s v="Controlling &amp; Planning Senior Specialist"/>
    <s v="['https://www.pracuj.pl/praca/controlling-planning-senior-specialist-krakow-przy-rondzie-4,oferta,1002479606']"/>
    <s v="Starszy specjalista (Senior)"/>
    <s v="[['https://www.pracuj.pl/praca/controlling-planning-senior-specialist-krakow-przy-rondzie-4,oferta,1002479606'],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Specialist"/>
    <s v="'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s v="'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x v="4"/>
    <n v="3"/>
    <s v=" c:business analyst  ji:3  Int:planning controlling  c:financial analyst  ji:0  Int:  c:system analyst  ji:0  Int:  c:data scientist  ji:0  Int:  c:financial controller  ji:2  Int:controlling  c:intern analyst  ji:0  Int:  c:security analyst  ji:0  Int:"/>
    <s v="cos:business analyst  cos:0.907 cos:financial analyst  cos:0.886 cos:system analyst  cos:0.929 cos:data scientist  cos:0.918 cos:financial controller  cos:0.944 cos:intern analyst  cos:0.952 cos:security analyst  cos:0.922"/>
    <n v="0.95199999999999996"/>
    <s v="intern analyst"/>
    <s v=" specialist"/>
    <s v="performing analysis business performance versus budget forecast benchmarking key indicator external internal peer working financial professional division region country function understand analyze driver identify trend preparing various cost revenue balance sheet supporting preparation relevant organization reporting planning budgeting forecasting validate accuracy data information report reconciliation review exception providing management assembling summarizing presentation finding optimizing increase productivity recommend change process standard procedure area standardization ensuring control within responsibility designed implemented line group unit requirement maintaining proper audit trail documentation sop prepared updated service delivery agreed slas kpis"/>
    <x v="0"/>
    <n v="6"/>
    <s v=" c:business analyst  ji:6  Int:management service process planning budgeting business  c:financial analyst  ji:5  Int:control management financial reporting cost  c:system analyst  ji:2  Int:performance key  c:data scientist  ji:5  Int:forecast data analysis report reporting  c:financial controller  ji:2  Int:financial audit  c:intern analyst  ji:0  Int:  c:security analyst  ji:1  Int:revenue"/>
    <s v="cos:business analyst  cos:0 cos:financial analyst  cos:0 cos:system analyst  cos:0 cos:data scientist  cos:0 cos:financial controller  cos:0 cos:intern analyst  cos:0 cos:security analyst  cos:0"/>
    <n v="0"/>
    <s v="n"/>
    <s v="analysis implemented trail revenue review information group balance prepared exception procedure organization performance standard unit documentation control peer summarizing indicator presentation delivery slas forecast understand recommend line professional external providing finding various preparation kpis sheet sop report data reconciliation identify requirement maintaining key function working accuracy country performing versus ensuring area financial relevant audit responsibility reporting driver trend standardization within budget supporting forecasting analyze proper agreed optimizing updated division preparing validate increase change internal assembling productivity region cost designed benchmarking"/>
  </r>
  <r>
    <n v="1055"/>
    <n v="1057"/>
    <s v="Controlling &amp; Planning Senior Specialist"/>
    <s v="['https://www.pracuj.pl/praca/controlling-planning-senior-specialist-lodz,oferta,1002479608']"/>
    <s v="Starszy specjalista (Senior)"/>
    <s v="[['https://www.pracuj.pl/praca/controlling-planning-senior-specialist-lodz,oferta,1002479608'],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Specialist"/>
    <s v="'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s v="'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x v="4"/>
    <n v="3"/>
    <s v=" c:business analyst  ji:3  Int:planning controlling  c:financial analyst  ji:0  Int:  c:system analyst  ji:0  Int:  c:data scientist  ji:0  Int:  c:financial controller  ji:2  Int:controlling  c:intern analyst  ji:0  Int:  c:security analyst  ji:0  Int:"/>
    <s v="cos:business analyst  cos:0.907 cos:financial analyst  cos:0.886 cos:system analyst  cos:0.929 cos:data scientist  cos:0.918 cos:financial controller  cos:0.944 cos:intern analyst  cos:0.952 cos:security analyst  cos:0.922"/>
    <n v="0.95199999999999996"/>
    <s v="intern analyst"/>
    <s v=" specialist"/>
    <s v="performing analysis business performance versus budget forecast benchmarking key indicator external internal peer working financial professional division region country function understand analyze driver identify trend preparing various cost revenue balance sheet supporting preparation relevant organization reporting planning budgeting forecasting validate accuracy data information report reconciliation review exception providing management assembling summarizing presentation finding optimizing increase productivity recommend change process standard procedure area standardization ensuring control within responsibility designed implemented line group unit requirement maintaining proper audit trail documentation sop prepared updated service delivery agreed slas kpis"/>
    <x v="0"/>
    <n v="6"/>
    <s v=" c:business analyst  ji:6  Int:management service process planning budgeting business  c:financial analyst  ji:5  Int:control management financial reporting cost  c:system analyst  ji:2  Int:performance key  c:data scientist  ji:5  Int:forecast data analysis report reporting  c:financial controller  ji:2  Int:financial audit  c:intern analyst  ji:0  Int:  c:security analyst  ji:1  Int:revenue"/>
    <s v="cos:business analyst  cos:0 cos:financial analyst  cos:0 cos:system analyst  cos:0 cos:data scientist  cos:0 cos:financial controller  cos:0 cos:intern analyst  cos:0 cos:security analyst  cos:0"/>
    <n v="0"/>
    <s v="n"/>
    <s v="analysis implemented trail revenue review information group balance prepared exception procedure organization performance standard unit documentation control peer summarizing indicator presentation delivery slas forecast understand recommend line professional external providing finding various preparation kpis sheet sop report data reconciliation identify requirement maintaining key function working accuracy country performing versus ensuring area financial relevant audit responsibility reporting driver trend standardization within budget supporting forecasting analyze proper agreed optimizing updated division preparing validate increase change internal assembling productivity region cost designed benchmarking"/>
  </r>
  <r>
    <n v="1056"/>
    <n v="1058"/>
    <s v="Controlling &amp; Planning Senior Specialist"/>
    <s v="['https://www.pracuj.pl/praca/controlling-planning-senior-specialist-lublin,oferta,1002479611']"/>
    <s v="Starszy specjalista (Senior)"/>
    <s v="[['https://www.pracuj.pl/praca/controlling-planning-senior-specialist-lublin,oferta,1002479611'],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Specialist"/>
    <s v="'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s v="'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x v="4"/>
    <n v="3"/>
    <s v=" c:business analyst  ji:3  Int:planning controlling  c:financial analyst  ji:0  Int:  c:system analyst  ji:0  Int:  c:data scientist  ji:0  Int:  c:financial controller  ji:2  Int:controlling  c:intern analyst  ji:0  Int:  c:security analyst  ji:0  Int:"/>
    <s v="cos:business analyst  cos:0.907 cos:financial analyst  cos:0.886 cos:system analyst  cos:0.929 cos:data scientist  cos:0.918 cos:financial controller  cos:0.944 cos:intern analyst  cos:0.952 cos:security analyst  cos:0.922"/>
    <n v="0.95199999999999996"/>
    <s v="intern analyst"/>
    <s v=" specialist"/>
    <s v="performing analysis business performance versus budget forecast benchmarking key indicator external internal peer working financial professional division region country function understand analyze driver identify trend preparing various cost revenue balance sheet supporting preparation relevant organization reporting planning budgeting forecasting validate accuracy data information report reconciliation review exception providing management assembling summarizing presentation finding optimizing increase productivity recommend change process standard procedure area standardization ensuring control within responsibility designed implemented line group unit requirement maintaining proper audit trail documentation sop prepared updated service delivery agreed slas kpis"/>
    <x v="0"/>
    <n v="6"/>
    <s v=" c:business analyst  ji:6  Int:management service process planning budgeting business  c:financial analyst  ji:5  Int:control management financial reporting cost  c:system analyst  ji:2  Int:performance key  c:data scientist  ji:5  Int:forecast data analysis report reporting  c:financial controller  ji:2  Int:financial audit  c:intern analyst  ji:0  Int:  c:security analyst  ji:1  Int:revenue"/>
    <s v="cos:business analyst  cos:0 cos:financial analyst  cos:0 cos:system analyst  cos:0 cos:data scientist  cos:0 cos:financial controller  cos:0 cos:intern analyst  cos:0 cos:security analyst  cos:0"/>
    <n v="0"/>
    <s v="n"/>
    <s v="analysis implemented trail revenue review information group balance prepared exception procedure organization performance standard unit documentation control peer summarizing indicator presentation delivery slas forecast understand recommend line professional external providing finding various preparation kpis sheet sop report data reconciliation identify requirement maintaining key function working accuracy country performing versus ensuring area financial relevant audit responsibility reporting driver trend standardization within budget supporting forecasting analyze proper agreed optimizing updated division preparing validate increase change internal assembling productivity region cost designed benchmarking"/>
  </r>
  <r>
    <n v="1057"/>
    <n v="1059"/>
    <s v="Controlling &amp; Planning Senior Specialist"/>
    <s v="['https://www.pracuj.pl/praca/controlling-planning-senior-specialist-warszawa-zeganska-1,oferta,1002479612']"/>
    <s v="Starszy specjalista (Senior)"/>
    <s v="[['https://www.pracuj.pl/praca/controlling-planning-senior-specialist-warszawa-zeganska-1,oferta,1002479612'], 1, ['responsibilities-1', ['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requirements-1', ['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enior Specialist (Senior)"/>
    <s v="Controlling &amp; Planning Senior Specialist"/>
    <s v="'Performing analysis of business performance versus budget and forecast and benchmarking of key performance indicators with external and internal peers', 'Working with the other financial professionals in Divisions / Regions / Countries and functions to understand and analyze the drivers of financial performance and identify trends', 'Preparing various financial analysis (e.g. cost /revenues/balance sheet)', 'Supporting preparation of relevant organization financial reporting, business planning, budgeting and forecasting and validate accuracy of financial data and business information and reports by performing reconciliation and review of exceptions', 'Providing information to management by assembling and summarizing data, preparing reports, presentation of findings and analysis', 'Optimizing own performance to increase productivity, recommend changes of process standards and procedures, identify areas for process / report standardization', 'Ensuring processes and controls within own area of responsibility are designed and implemented in line with Group and unit requirements', 'Maintaining proper audit trail and documentation, ensuring SOPs are prepared and updated, ensuring service delivery within the agreed SLAs and KPIs'"/>
    <s v="'Bachelor Degree in Finance and Accounting or Business administration', 'Minimum 7 years of experience in Controlling and/or FP&amp;A', 'Advanced Excel skills', 'Fluency in English – written &amp; spoken', 'Ability to coordinate several projects simultaneously; Proven analytical and organizational ability', 'High motivation to work in dynamic environment with orientation towards process improvement/simplification with ability to work effectively in a team environment', 'Strong attention to detail, ensuring accuracy and confidence in information produced', 'Ability to work well under pressure is a prerequisite (meeting deadlines with highest quality)'"/>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x v="4"/>
    <n v="3"/>
    <s v=" c:business analyst  ji:3  Int:planning controlling  c:financial analyst  ji:0  Int:  c:system analyst  ji:0  Int:  c:data scientist  ji:0  Int:  c:financial controller  ji:2  Int:controlling  c:intern analyst  ji:0  Int:  c:security analyst  ji:0  Int:"/>
    <s v="cos:business analyst  cos:0.907 cos:financial analyst  cos:0.886 cos:system analyst  cos:0.929 cos:data scientist  cos:0.918 cos:financial controller  cos:0.944 cos:intern analyst  cos:0.952 cos:security analyst  cos:0.922"/>
    <n v="0.95199999999999996"/>
    <s v="intern analyst"/>
    <s v=" specialist"/>
    <s v="performing analysis business performance versus budget forecast benchmarking key indicator external internal peer working financial professional division region country function understand analyze driver identify trend preparing various cost revenue balance sheet supporting preparation relevant organization reporting planning budgeting forecasting validate accuracy data information report reconciliation review exception providing management assembling summarizing presentation finding optimizing increase productivity recommend change process standard procedure area standardization ensuring control within responsibility designed implemented line group unit requirement maintaining proper audit trail documentation sop prepared updated service delivery agreed slas kpis"/>
    <x v="0"/>
    <n v="6"/>
    <s v=" c:business analyst  ji:6  Int:management service process planning budgeting business  c:financial analyst  ji:5  Int:control management financial reporting cost  c:system analyst  ji:2  Int:performance key  c:data scientist  ji:5  Int:forecast data analysis report reporting  c:financial controller  ji:2  Int:financial audit  c:intern analyst  ji:0  Int:  c:security analyst  ji:1  Int:revenue"/>
    <s v="cos:business analyst  cos:0 cos:financial analyst  cos:0 cos:system analyst  cos:0 cos:data scientist  cos:0 cos:financial controller  cos:0 cos:intern analyst  cos:0 cos:security analyst  cos:0"/>
    <n v="0"/>
    <s v="n"/>
    <s v="analysis implemented trail revenue review information group balance prepared exception procedure organization performance standard unit documentation control peer summarizing indicator presentation delivery slas forecast understand recommend line professional external providing finding various preparation kpis sheet sop report data reconciliation identify requirement maintaining key function working accuracy country performing versus ensuring area financial relevant audit responsibility reporting driver trend standardization within budget supporting forecasting analyze proper agreed optimizing updated division preparing validate increase change internal assembling productivity region cost designed benchmarking"/>
  </r>
  <r>
    <n v="1058"/>
    <n v="1060"/>
    <s v="Controlling &amp; Planning Specialist (Information Systems)"/>
    <s v="['https://www.pracuj.pl/praca/controlling-planning-specialist-information-systems-katowice,oferta,1002498786']"/>
    <s v="Specjalista (Mid / Regular)"/>
    <s v="[['https://www.pracuj.pl/praca/controlling-planning-specialist-information-systems-katowice,oferta,1002498786'],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Controlling &amp; Planning Specialist (Information Systems)"/>
    <s v="'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s v="'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information system"/>
    <x v="4"/>
    <n v="3"/>
    <s v=" c:business analyst  ji:3  Int:planning controlling  c:financial analyst  ji:0  Int:  c:system analyst  ji:1  Int:system  c:data scientist  ji:0  Int:  c:financial controller  ji:2  Int:controlling  c:intern analyst  ji:0  Int:  c:security analyst  ji:0  Int:"/>
    <s v="cos:business analyst  cos:0.886 cos:financial analyst  cos:0.876 cos:system analyst  cos:0.941 cos:data scientist  cos:0.919 cos:financial controller  cos:0.933 cos:intern analyst  cos:0.957 cos:security analyst  cos:0.937"/>
    <n v="0.95699999999999996"/>
    <s v="intern analyst"/>
    <s v="specialist system information"/>
    <s v="assisting preparation financial reporting business planning budgeting forecasting budget ustbc entity actively participating closing process ensuring proper abb group abacus ispbr preparing modelling various scenario overall impact elip organization validating accuracy data information report performing reconciliation review exception becoming partner el controller support it team order help understand defend manage total service production cost providing management assembling summarizing making presentation optimizing performance increase productivity developing automated solution eliminating duplication coordinating requirement control within area designed maintaining audit trail documentation future ensure sop prepared updated"/>
    <x v="0"/>
    <n v="7"/>
    <s v=" c:business analyst  ji:7  Int:management support service process planning budgeting business  c:financial analyst  ji:6  Int:control management support financial reporting cost  c:system analyst  ji:2  Int:it performance  c:data scientist  ji:3  Int:data report reporting  c:financial controller  ji:3  Int:financial controller audit  c:intern analyst  ji:0  Int:  c:security analyst  ji:0  Int:"/>
    <s v="cos:business analyst  cos:0 cos:financial analyst  cos:0 cos:system analyst  cos:0 cos:data scientist  cos:0 cos:financial controller  cos:0 cos:intern analyst  cos:0 cos:security analyst  cos:0"/>
    <n v="0"/>
    <s v="n"/>
    <s v="trail controller modelling review information duplication team group impact closing prepared exception organization performance validating future documentation control assisting summarizing ispbr presentation partner eliminating defend entity understand ensure providing various making becoming total preparation scenario sop report data reconciliation requirement maintaining order automated accuracy performing ensuring help area financial audit elip reporting solution production actively participating within budget developing it abacus forecasting el overall proper manage optimizing updated ustbc coordinating abb preparing increase assembling productivity cost designed"/>
  </r>
  <r>
    <n v="1059"/>
    <n v="1061"/>
    <s v="Controlling &amp; Planning Specialist (Information Systems)"/>
    <s v="['https://www.pracuj.pl/praca/controlling-planning-specialist-information-systems-krakow,oferta,1002498760']"/>
    <s v="Specjalista (Mid / Regular)"/>
    <s v="[['https://www.pracuj.pl/praca/controlling-planning-specialist-information-systems-krakow,oferta,1002498760'],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Controlling &amp; Planning Specialist (Information Systems)"/>
    <s v="'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s v="'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information system"/>
    <x v="4"/>
    <n v="3"/>
    <s v=" c:business analyst  ji:3  Int:planning controlling  c:financial analyst  ji:0  Int:  c:system analyst  ji:1  Int:system  c:data scientist  ji:0  Int:  c:financial controller  ji:2  Int:controlling  c:intern analyst  ji:0  Int:  c:security analyst  ji:0  Int:"/>
    <s v="cos:business analyst  cos:0.886 cos:financial analyst  cos:0.876 cos:system analyst  cos:0.941 cos:data scientist  cos:0.919 cos:financial controller  cos:0.933 cos:intern analyst  cos:0.957 cos:security analyst  cos:0.937"/>
    <n v="0.95699999999999996"/>
    <s v="intern analyst"/>
    <s v="specialist system information"/>
    <s v="assisting preparation financial reporting business planning budgeting forecasting budget ustbc entity actively participating closing process ensuring proper abb group abacus ispbr preparing modelling various scenario overall impact elip organization validating accuracy data information report performing reconciliation review exception becoming partner el controller support it team order help understand defend manage total service production cost providing management assembling summarizing making presentation optimizing performance increase productivity developing automated solution eliminating duplication coordinating requirement control within area designed maintaining audit trail documentation future ensure sop prepared updated"/>
    <x v="0"/>
    <n v="7"/>
    <s v=" c:business analyst  ji:7  Int:management support service process planning budgeting business  c:financial analyst  ji:6  Int:control management support financial reporting cost  c:system analyst  ji:2  Int:it performance  c:data scientist  ji:3  Int:data report reporting  c:financial controller  ji:3  Int:financial controller audit  c:intern analyst  ji:0  Int:  c:security analyst  ji:0  Int:"/>
    <s v="cos:business analyst  cos:0 cos:financial analyst  cos:0 cos:system analyst  cos:0 cos:data scientist  cos:0 cos:financial controller  cos:0 cos:intern analyst  cos:0 cos:security analyst  cos:0"/>
    <n v="0"/>
    <s v="n"/>
    <s v="trail controller modelling review information duplication team group impact closing prepared exception organization performance validating future documentation control assisting summarizing ispbr presentation partner eliminating defend entity understand ensure providing various making becoming total preparation scenario sop report data reconciliation requirement maintaining order automated accuracy performing ensuring help area financial audit elip reporting solution production actively participating within budget developing it abacus forecasting el overall proper manage optimizing updated ustbc coordinating abb preparing increase assembling productivity cost designed"/>
  </r>
  <r>
    <n v="1060"/>
    <n v="1062"/>
    <s v="Controlling &amp; Planning Specialist (Information Systems)"/>
    <s v="['https://www.pracuj.pl/praca/controlling-planning-specialist-information-systems-lodz,oferta,1002498756']"/>
    <s v="Specjalista (Mid / Regular)"/>
    <s v="[['https://www.pracuj.pl/praca/controlling-planning-specialist-information-systems-lodz,oferta,1002498756'],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Controlling &amp; Planning Specialist (Information Systems)"/>
    <s v="'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s v="'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information system"/>
    <x v="4"/>
    <n v="3"/>
    <s v=" c:business analyst  ji:3  Int:planning controlling  c:financial analyst  ji:0  Int:  c:system analyst  ji:1  Int:system  c:data scientist  ji:0  Int:  c:financial controller  ji:2  Int:controlling  c:intern analyst  ji:0  Int:  c:security analyst  ji:0  Int:"/>
    <s v="cos:business analyst  cos:0.886 cos:financial analyst  cos:0.876 cos:system analyst  cos:0.941 cos:data scientist  cos:0.919 cos:financial controller  cos:0.933 cos:intern analyst  cos:0.957 cos:security analyst  cos:0.937"/>
    <n v="0.95699999999999996"/>
    <s v="intern analyst"/>
    <s v="specialist system information"/>
    <s v="assisting preparation financial reporting business planning budgeting forecasting budget ustbc entity actively participating closing process ensuring proper abb group abacus ispbr preparing modelling various scenario overall impact elip organization validating accuracy data information report performing reconciliation review exception becoming partner el controller support it team order help understand defend manage total service production cost providing management assembling summarizing making presentation optimizing performance increase productivity developing automated solution eliminating duplication coordinating requirement control within area designed maintaining audit trail documentation future ensure sop prepared updated"/>
    <x v="0"/>
    <n v="7"/>
    <s v=" c:business analyst  ji:7  Int:management support service process planning budgeting business  c:financial analyst  ji:6  Int:control management support financial reporting cost  c:system analyst  ji:2  Int:it performance  c:data scientist  ji:3  Int:data report reporting  c:financial controller  ji:3  Int:financial controller audit  c:intern analyst  ji:0  Int:  c:security analyst  ji:0  Int:"/>
    <s v="cos:business analyst  cos:0 cos:financial analyst  cos:0 cos:system analyst  cos:0 cos:data scientist  cos:0 cos:financial controller  cos:0 cos:intern analyst  cos:0 cos:security analyst  cos:0"/>
    <n v="0"/>
    <s v="n"/>
    <s v="trail controller modelling review information duplication team group impact closing prepared exception organization performance validating future documentation control assisting summarizing ispbr presentation partner eliminating defend entity understand ensure providing various making becoming total preparation scenario sop report data reconciliation requirement maintaining order automated accuracy performing ensuring help area financial audit elip reporting solution production actively participating within budget developing it abacus forecasting el overall proper manage optimizing updated ustbc coordinating abb preparing increase assembling productivity cost designed"/>
  </r>
  <r>
    <n v="1061"/>
    <n v="1063"/>
    <s v="Controlling &amp; Planning Specialist (Information Systems)"/>
    <s v="['https://www.pracuj.pl/praca/controlling-planning-specialist-information-systems-lublin,oferta,1002498764']"/>
    <s v="Specjalista (Mid / Regular)"/>
    <s v="[['https://www.pracuj.pl/praca/controlling-planning-specialist-information-systems-lublin,oferta,1002498764'],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Controlling &amp; Planning Specialist (Information Systems)"/>
    <s v="'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s v="'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information system"/>
    <x v="4"/>
    <n v="3"/>
    <s v=" c:business analyst  ji:3  Int:planning controlling  c:financial analyst  ji:0  Int:  c:system analyst  ji:1  Int:system  c:data scientist  ji:0  Int:  c:financial controller  ji:2  Int:controlling  c:intern analyst  ji:0  Int:  c:security analyst  ji:0  Int:"/>
    <s v="cos:business analyst  cos:0.886 cos:financial analyst  cos:0.876 cos:system analyst  cos:0.941 cos:data scientist  cos:0.919 cos:financial controller  cos:0.933 cos:intern analyst  cos:0.957 cos:security analyst  cos:0.937"/>
    <n v="0.95699999999999996"/>
    <s v="intern analyst"/>
    <s v="specialist system information"/>
    <s v="assisting preparation financial reporting business planning budgeting forecasting budget ustbc entity actively participating closing process ensuring proper abb group abacus ispbr preparing modelling various scenario overall impact elip organization validating accuracy data information report performing reconciliation review exception becoming partner el controller support it team order help understand defend manage total service production cost providing management assembling summarizing making presentation optimizing performance increase productivity developing automated solution eliminating duplication coordinating requirement control within area designed maintaining audit trail documentation future ensure sop prepared updated"/>
    <x v="0"/>
    <n v="7"/>
    <s v=" c:business analyst  ji:7  Int:management support service process planning budgeting business  c:financial analyst  ji:6  Int:control management support financial reporting cost  c:system analyst  ji:2  Int:it performance  c:data scientist  ji:3  Int:data report reporting  c:financial controller  ji:3  Int:financial controller audit  c:intern analyst  ji:0  Int:  c:security analyst  ji:0  Int:"/>
    <s v="cos:business analyst  cos:0 cos:financial analyst  cos:0 cos:system analyst  cos:0 cos:data scientist  cos:0 cos:financial controller  cos:0 cos:intern analyst  cos:0 cos:security analyst  cos:0"/>
    <n v="0"/>
    <s v="n"/>
    <s v="trail controller modelling review information duplication team group impact closing prepared exception organization performance validating future documentation control assisting summarizing ispbr presentation partner eliminating defend entity understand ensure providing various making becoming total preparation scenario sop report data reconciliation requirement maintaining order automated accuracy performing ensuring help area financial audit elip reporting solution production actively participating within budget developing it abacus forecasting el overall proper manage optimizing updated ustbc coordinating abb preparing increase assembling productivity cost designed"/>
  </r>
  <r>
    <n v="1062"/>
    <n v="1064"/>
    <s v="Controlling &amp; Planning Specialist (Information Systems)"/>
    <s v="['https://www.pracuj.pl/praca/controlling-planning-specialist-information-systems-warszawa,oferta,1002498767']"/>
    <s v="Specjalista (Mid / Regular)"/>
    <s v="[['https://www.pracuj.pl/praca/controlling-planning-specialist-information-systems-warszawa,oferta,1002498767'], 1, ['responsibilities-1', ['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requirements-1', ['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Controlling &amp; Planning Specialist (Information Systems)"/>
    <s v="'Assisting in the preparation of financial reporting, business planning, budgeting and forecasting for IS budget in USTBC entity', 'Actively participating in closing processes', 'Ensuring proper reporting for the ABB Group (ABACUS and ISPBR)', 'Preparing financial modelling for various “what if” scenarios and the overall impact on the ELIP organization', 'Validating accuracy of financial data, business information and reports by performing reconciliations and reviews of exceptions', 'Becoming a partner for EL IS Controller, support EL IT team, in order to help them understand, defend and manage their total service production cost (Own IT Cost)', 'Providing information to management by assembling and summarizing data, preparing reports, and making presentations', 'Optimizing performance to increase productivity by developing automated solutions, eliminating duplications, and coordinating information requirements', 'Performing controls within your area as designed, while maintaining a proper audit trail and documentation for future audits and reviews, ensure SOPs are prepared and updated'"/>
    <s v="'Bachelor Degree in Finance and Accounting or Business administration', 'Minimum 5 years of experience in Controlling and/or FP&amp;A', 'Good knowledge of SAP and Advanced Excel skills¬', 'Fluency in English – written &amp; spoken', 'Soft skills: analytical, paying attention to details, good communication skills, diligence and high sense of ownership', 'Ability to work effectively in a team environment', 'Time management and ability to prioritize tasks', 'Ability to work well under pressure is a prerequisite (meeting deadlines with highest quality)', 'Ability to propose improvements in processe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controlling planning specialist information system"/>
    <x v="4"/>
    <n v="3"/>
    <s v=" c:business analyst  ji:3  Int:planning controlling  c:financial analyst  ji:0  Int:  c:system analyst  ji:1  Int:system  c:data scientist  ji:0  Int:  c:financial controller  ji:2  Int:controlling  c:intern analyst  ji:0  Int:  c:security analyst  ji:0  Int:"/>
    <s v="cos:business analyst  cos:0.886 cos:financial analyst  cos:0.876 cos:system analyst  cos:0.941 cos:data scientist  cos:0.919 cos:financial controller  cos:0.933 cos:intern analyst  cos:0.957 cos:security analyst  cos:0.937"/>
    <n v="0.95699999999999996"/>
    <s v="intern analyst"/>
    <s v="specialist system information"/>
    <s v="assisting preparation financial reporting business planning budgeting forecasting budget ustbc entity actively participating closing process ensuring proper abb group abacus ispbr preparing modelling various scenario overall impact elip organization validating accuracy data information report performing reconciliation review exception becoming partner el controller support it team order help understand defend manage total service production cost providing management assembling summarizing making presentation optimizing performance increase productivity developing automated solution eliminating duplication coordinating requirement control within area designed maintaining audit trail documentation future ensure sop prepared updated"/>
    <x v="0"/>
    <n v="7"/>
    <s v=" c:business analyst  ji:7  Int:management support service process planning budgeting business  c:financial analyst  ji:6  Int:control management support financial reporting cost  c:system analyst  ji:2  Int:it performance  c:data scientist  ji:3  Int:data report reporting  c:financial controller  ji:3  Int:financial controller audit  c:intern analyst  ji:0  Int:  c:security analyst  ji:0  Int:"/>
    <s v="cos:business analyst  cos:0 cos:financial analyst  cos:0 cos:system analyst  cos:0 cos:data scientist  cos:0 cos:financial controller  cos:0 cos:intern analyst  cos:0 cos:security analyst  cos:0"/>
    <n v="0"/>
    <s v="n"/>
    <s v="trail controller modelling review information duplication team group impact closing prepared exception organization performance validating future documentation control assisting summarizing ispbr presentation partner eliminating defend entity understand ensure providing various making becoming total preparation scenario sop report data reconciliation requirement maintaining order automated accuracy performing ensuring help area financial audit elip reporting solution production actively participating within budget developing it abacus forecasting el overall proper manage optimizing updated ustbc coordinating abb preparing increase assembling productivity cost designed"/>
  </r>
  <r>
    <n v="1063"/>
    <n v="1065"/>
    <s v=" Controlling Specialist ( Decision Support Department )"/>
    <s v="['https://www.pracuj.pl/praca/controlling-specialist-decision-support-department-warszawa-domaniewska-32,oferta,1002452552']"/>
    <s v="Specjalista (Mid / Regular)"/>
    <s v="[['https://www.pracuj.pl/praca/controlling-specialist-decision-support-department-warszawa-domaniewska-32,oferta,1002452552'], 1, ['responsibilities-1', ['Be a Finance Business Partner to respective functions ( with focus on IT Department )', 'Support company management in decision making activities, provide analysis, forecasts/plans, recommendations and expertise for process and cost optimization', 'Ensure cost controls; Define efficient ways of controlling actual spend;', 'Deliver respective Financial Reports, observing “first time quality” and “rock slid reporting” principles;', 'Participate in Period Closing process,', 'Participating in DF (Dynamic Forecast) process within the Market', 'Continuously question and improve current setup. Support implementation of new projects.', 'Promote compliance &amp; internal control mindset in the organization; periodically monitor efficiency of controls;', 'Define and implement Finance and Control Polices and guidelines;']], ['requirements-1', ['Hands-on experience in Finance Departments in a similar capacity with an International company,', 'University degree in Finance &amp; Accounting or/and International Business &amp; Economics,', 'Fluency in English,', 'Strong business acumen,', 'Excellent analytical skills,', 'Very good knowledge of MS Excel,', 'Developed communications skills, relationship building and influencing others,', 'Strong ethics and integrity (transparency and trust),', 'Knowledge of PowerBI, SAP HANA are a plus.']], ['offered-1', ['Interesting and challenging work in an international company,', 'Employment contract,', 'Flexible working hours with possibility to work from home', 'Competitive benefits package: private medical care, Multisport card, Pension Fund,', 'Possibility to work in a dynamic team of professionals and leaders,', 'Possibility to work with challenging projects and responsible tasks,', 'Atmosphere full of respect, professionalism,', 'Possibility of development &amp; career advancement,', 'Modern office in Domaniewska 32']]]"/>
    <s v="Specialist (Mid/Regular)"/>
    <s v="Controlling Specialist ( Decision Support Department )"/>
    <s v="'Be a Finance Business Partner to respective functions ( with focus on IT Department )', 'Support company management in decision making activities, provide analysis, forecasts/plans, recommendations and expertise for process and cost optimization', 'Ensure cost controls; Define efficient ways of controlling actual spend;', 'Deliver respective Financial Reports, observing “first time quality” and “rock slid reporting” principles;', 'Participate in Period Closing process,', 'Participating in DF (Dynamic Forecast) process within the Market', 'Continuously question and improve current setup. Support implementation of new projects.', 'Promote compliance &amp; internal control mindset in the organization; periodically monitor efficiency of controls;', 'Define and implement Finance and Control Polices and guidelines;'"/>
    <s v="'Hands-on experience in Finance Departments in a similar capacity with an International company,', 'University degree in Finance &amp; Accounting or/and International Business &amp; Economics,', 'Fluency in English,', 'Strong business acumen,', 'Excellent analytical skills,', 'Very good knowledge of MS Excel,', 'Developed communications skills, relationship building and influencing others,', 'Strong ethics and integrity (transparency and trust),', 'Knowledge of PowerBI, SAP HANA are a plus.'"/>
    <s v="'Interesting and challenging work in an international company,', 'Employment contract,', 'Flexible working hours with possibility to work from home', 'Competitive benefits package: private medical care, Multisport card, Pension Fund,', 'Possibility to work in a dynamic team of professionals and leaders,', 'Possibility to work with challenging projects and responsible tasks,', 'Atmosphere full of respect, professionalism,', 'Possibility of development &amp; career advancement,', 'Modern office in Domaniewska 32'"/>
    <m/>
    <m/>
    <m/>
    <s v="controlling specialist decision support"/>
    <x v="4"/>
    <n v="3"/>
    <s v=" c:business analyst  ji:3  Int:support controlling  c:financial analyst  ji:1  Int:support  c:system analyst  ji:0  Int:  c:data scientist  ji:0  Int:  c:financial controller  ji:2  Int:controlling  c:intern analyst  ji:0  Int:  c:security analyst  ji:0  Int:"/>
    <s v="cos:business analyst  cos:0.88 cos:financial analyst  cos:0.864 cos:system analyst  cos:0.933 cos:data scientist  cos:0.909 cos:financial controller  cos:0.926 cos:intern analyst  cos:0.957 cos:security analyst  cos:0.929"/>
    <n v="0.95699999999999996"/>
    <s v="intern analyst"/>
    <s v="specialist decision"/>
    <s v="finance business partner respective function focus it department support company management decision making activity provide analysis forecast plan recommendation expertise process cost optimization ensure control define efficient way controlling actual spend deliver financial report observing first time quality rock slid reporting principle participate period closing participating df dynamic within market continuously question improve current setup implementation new project promote compliance internal mindset organization periodically monitor efficiency implement police guideline"/>
    <x v="1"/>
    <n v="8"/>
    <s v=" c:business analyst  ji:7  Int:project market management support process business controlling  c:financial analyst  ji:8  Int:finance control management support financial reporting cost  c:system analyst  ji:1  Int:it  c:data scientist  ji:4  Int:analysis report reporting forecast  c:financial controller  ji:4  Int:financial finance controlling  c:intern analyst  ji:0  Int:  c:security analyst  ji:0  Int:"/>
    <s v="cos:business analyst  cos:0 cos:financial analyst  cos:0 cos:system analyst  cos:0 cos:data scientist  cos:0 cos:financial controller  cos:0 cos:intern analyst  cos:0 cos:security analyst  cos:0"/>
    <n v="0"/>
    <s v="n"/>
    <s v="periodically analysis observing first decision implementation market closing company organization efficiency optimization dynamic setup provide partner promote process df police controlling plan forecast ensure actual making improve recommendation current monitor period continuously business project spend report guideline function respective define rock activity focus department principle question compliance new efficient participating within it expertise quality mindset way slid internal deliver time participate implement"/>
  </r>
  <r>
    <n v="1064"/>
    <n v="1066"/>
    <s v="Controlling Specialist"/>
    <s v="['https://www.pracuj.pl/praca/controlling-specialist-godzikowice-pow-olawski,oferta,1002493839']"/>
    <s v="Specjalista (Mid / Regular)"/>
    <s v="[['https://www.pracuj.pl/praca/controlling-specialist-godzikowice-pow-olawski,oferta,1002493839'], 1, ['responsibilities-1', ['Preparation of Financial Statements and supporting information, commentaries and variance analyses', 'Follow the monthly reporting of business units (actual vs. budget)', 'Building costs analysis and controlling activities', 'Responsibility for developing trend analysis, new reporting and reworking existing processes to add additional functionality', 'and efficiency within the Financial Planning and Analysis Team (OEE, inventory reports, KPIs and ect.)', 'Interpretation of the monthly profit and loss statement on the base of COPA and PCA divided into the Business Units', 'Preparation of Management Information to business teams', 'Active involvement into budgeting/forecasting process', 'Cooperating with Finance Business Partners to determine and highlight risks and opportunities throughout the forecasting process', 'Support the implementation of key Group Finance policies and procedures', 'Responsibility for efficient and accurate processing of transactions in a timely manner', 'Participation in month-end closing and reporting']], ['requirements-1', ['Successful studies in economics with the focus on Controlling', 'Minimum 3 years work experience as Controller in manufacturing Plant', 'Good experience in SAP particularly in the modules CO, COPA and PCA', 'Cross boundary experience including building relationships remotely and cross culturally', 'Ability to work well in and across diverse global teams', 'Strong numerical and analytical skills', 'Accounting fundamentals - understands the basic principles of accounting (e.g. accruals; cost centers; budgeting)', 'Fluent English', 'Excellent PC skills including SAP and MS Excel']]]"/>
    <s v="Specialist (Mid/Regular)"/>
    <s v="Controlling Specialist"/>
    <s v="'Preparation of Financial Statements and supporting information, commentaries and variance analyses', 'Follow the monthly reporting of business units (actual vs. budget)', 'Building costs analysis and controlling activities', 'Responsibility for developing trend analysis, new reporting and reworking existing processes to add additional functionality', 'and efficiency within the Financial Planning and Analysis Team (OEE, inventory reports, KPIs and ect.)', 'Interpretation of the monthly profit and loss statement on the base of COPA and PCA divided into the Business Units', 'Preparation of Management Information to business teams', 'Active involvement into budgeting/forecasting process', 'Cooperating with Finance Business Partners to determine and highlight risks and opportunities throughout the forecasting process', 'Support the implementation of key Group Finance policies and procedures', 'Responsibility for efficient and accurate processing of transactions in a timely manner', 'Participation in month-end closing and reporting'"/>
    <s v="'Successful studies in economics with the focus on Controlling', 'Minimum 3 years work experience as Controller in manufacturing Plant', 'Good experience in SAP particularly in the modules CO, COPA and PCA', 'Cross boundary experience including building relationships remotely and cross culturally', 'Ability to work well in and across diverse global teams', 'Strong numerical and analytical skills', 'Accounting fundamentals - understands the basic principles of accounting (e.g. accruals; cost centers; budgeting)', 'Fluent English', 'Excellent PC skills including SAP and MS Excel'"/>
    <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financial statement supporting information commentary variance analysis follow monthly reporting business unit actual v budget building cost controlling activity responsibility developing trend new reworking existing process add additional functionality efficiency within planning team oee inventory report kpis ect interpretation profit loss base copa pca divided management active involvement budgeting forecasting cooperating finance partner determine highlight risk opportunity throughout support implementation key group policy procedure efficient accurate processing transaction timely manner participation month end closing"/>
    <x v="0"/>
    <n v="8"/>
    <s v=" c:business analyst  ji:8  Int:management support transaction process planning budgeting business controlling  c:financial analyst  ji:7  Int:finance risk management support financial reporting cost  c:system analyst  ji:1  Int:key  c:data scientist  ji:3  Int:analysis report reporting  c:financial controller  ji:3  Int:financial finance controlling  c:intern analyst  ji:1  Int:processing  c:security analyst  ji:0  Int:"/>
    <s v="cos:business analyst  cos:0 cos:financial analyst  cos:0 cos:system analyst  cos:0 cos:data scientist  cos:0 cos:financial controller  cos:0 cos:intern analyst  cos:0 cos:security analyst  cos:0"/>
    <n v="0"/>
    <s v="n"/>
    <s v="finance determine variance analysis add opportunity end implementation information additional team group participation closing processing procedure unit efficiency timely building involvement accurate month highlight policy partner ect actual preparation kpis inventory manner risk profit report loss key copa functionality monthly activity statement active financial responsibility reporting v new efficient reworking trend developing budget within commentary base supporting existing forecasting throughout follow divided interpretation pca cooperating oee cost"/>
  </r>
  <r>
    <n v="1065"/>
    <n v="1067"/>
    <s v="Controlling Specialist"/>
    <s v="['https://www.pracuj.pl/praca/controlling-specialist-katowice-porcelanowa-8,oferta,1002464181']"/>
    <s v="Specjalista (Mid / Regular)"/>
    <s v="[['https://www.pracuj.pl/praca/controlling-specialist-katowice-porcelanowa-8,oferta,1002464181'], 1, ['technologies-1', ['SQL']], ['responsibilities-1', ['Przygotowywanie i analiza cyklicznych raportów zarządczych', 'Uczestnictwo w raportowaniu zewnętrznym', 'Aktywny udział w procesie budżetowania wyników Grupy (roczne oraz rewizje cykliczne)', 'Analiza kluczowych wskaźników efektywności', 'Wnikliwa analiza i weryfikacja danych finansowych, ścisła współpraca z działem księgowości', 'Udział w rozwoju narzędzi controllingowych']], ['requirements-1', ['Min 2-3 letnie doświadczenie na podobnym stanowisku,', 'Wykształcenie wyższe (preferowane kierunki: finanse, controlling, ekonomia)', 'Bardzo dobra znajomość MS Excel', 'Znajomość j. angielskiego w stopniu komunikatywnym (min. A2)', 'Duże umiejętności analityczne i chęć do pracy z dużą ilością danych', 'Wysoki poziom umiejętności interpersonalnych, w tym zdolności organizacyjne, profesjonalizm w działaniu, łatwość nawiązywania relacji', 'Umiejętność pracy pod presją czasu', 'Znajomość systemów klasy ERP', 'Znajomość SQL', 'Znajomość Power BI']]]"/>
    <s v="Specialist (Mid/Regular)"/>
    <s v="Controlling Specialist"/>
    <s v="'Preparation and analysis of cyclical management reports', 'Participation in external reporting', 'Active participation in the process of budgeting the Group's results (annual and cyclical revisions)', 'Analysis of key performance indicators', 'In-depth analysis and verification of financial data, close cooperation with accounting department', 'Participation in the development of controlling tools'"/>
    <s v="'Minimum 2-3 years of experience in a similar position,', 'Higher education (preferred majors: finance, controlling, economics)', 'Very good knowledge of MS Excel', 'Communicative level of English (min. A2)' , 'Extensive analytical skills and willingness to work with large amounts of data', 'High level of interpersonal skills, including organizational skills, professionalism in action, ease of establishing relationships', 'Ability to work under time pressure', 'Knowledge of ERP class systems', 'Knowledge of SQL', 'Knowledge of Power BI'"/>
    <m/>
    <s v="'SQL'"/>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analysis cyclical management report participation external reporting active process budgeting group result annual revision key performance indicator depth verification financial data close cooperation accounting department development controlling tool"/>
    <x v="0"/>
    <n v="4"/>
    <s v=" c:business analyst  ji:4  Int:budgeting process controlling management  c:financial analyst  ji:4  Int:financial reporting management accounting  c:system analyst  ji:2  Int:performance key  c:data scientist  ji:4  Int:data analysis report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development depth data analysis report key verification accounting indicator tool cooperation participation group active close external annual revision cyclical financial performance preparation reporting department result"/>
  </r>
  <r>
    <n v="1066"/>
    <n v="1068"/>
    <s v="Controlling Specialist"/>
    <s v="['https://www.pracuj.pl/praca/controlling-specialist-krakow,oferta,1002434261']"/>
    <s v="Menedżer"/>
    <s v="[['https://www.pracuj.pl/praca/controlling-specialist-krakow,oferta,1002434261'], 1, ['responsibilities-1', ['preparation of budgets and analysis of deviations from actual results,', 'work with local and international partners around the world,', 'coordinate and actively participate in a month- and year-end closing tasks for company stakeholders,', 'reconcile monthly financial results regarding variance analysis of actual data versus planned spending,', 'assist with key business planning assumptions and opportunities.']], ['requirements-1', [&quot;university degree in financial or related studies (min. bachelor's degree),&quot;, 'min. 2 years of experience in financial analysis or RTR,', 'advanced proficiency in MS Excel (Power BI would be an asset),', 'very good knowledge of English (C1 level),', 'good analytical, organizational, and communication skills with the ability to cooperate in a global work environment.']], ['offered-1', ['private medical care, life insurance,', 'remote work opportunity and flexible working arrangements,', 'multisport program,', 'wide range of trainings, optional language classes, further education and professional qualification support possibility (eg. ACCA, TAX Advisor, CIMA, CFA).']]]"/>
    <s v="Manager"/>
    <s v="Controlling Specialist"/>
    <s v="'preparation of budgets and analysis of deviations from actual results,', 'work with local and international partners around the world,', 'coordinate and actively participate in a month- and year-end closing tasks for company stakeholders,', 'reconcile monthly financial results regarding variance analysis of actual data versus planned spending,', 'assist with key business planning assumptions and opportunities.'"/>
    <s v="&quot;university degree in financial or related studies (min. bachelor's degree),&quot;, 'min. 2 years of experience in financial analysis or RTR,', 'advanced proficiency in MS Excel (Power BI would be an asset),', 'very good knowledge of English (C1 level),', 'good analytical, organizational, and communication skills with the ability to cooperate in a global work environment.'"/>
    <s v="'private medical care, life insurance,', 'remote work opportunity and flexible working arrangements,', 'multisport program,', 'wide range of trainings, optional language classes, further education and professional qualification support possibility (eg. ACCA, TAX Advisor, CIMA, CFA).'"/>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budget analysis deviation actual result work local international partner around world coordinate actively participate month year end closing task company stakeholder reconcile monthly financial regarding variance data versus planned spending assist key business planning assumption opportunity"/>
    <x v="0"/>
    <n v="2"/>
    <s v=" c:business analyst  ji:2  Int:planning business  c:financial analyst  ji:1  Int:financial  c:system analyst  ji:1  Int:key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data analysis variance key opportunity monthly end work versus closing company around financial reconcile preparation planned result month international assumption task actively deviation budget local partner world coordinate year assist regarding spending actual participate"/>
  </r>
  <r>
    <n v="1067"/>
    <n v="1069"/>
    <s v="Controlling Specialist"/>
    <s v="['https://www.pracuj.pl/praca/controlling-specialist-poznan,oferta,1002484710']"/>
    <s v="Specjalista (Mid / Regular)"/>
    <s v="[['https://www.pracuj.pl/praca/controlling-specialist-poznan,oferta,1002484710'], 1, ['responsibilities-1', ['Actively contribute to the success of finance projects', 'Support the reporting of financial results for the assigned entities', 'Assist with certain aspects of the financial month end review process', 'Review and commentary over global balance sheet of R&amp;D market (covering input from various entities across new GSK)', 'Ensure entities results are fully compliant with all accounting standards and regulations, including SOX controls', 'Support the entity balance sheets review', 'Support internal and external financial audits']], ['requirements-1', ['Bachelor’s degree in Finance, Accounting', 'Experience in financial controlling or financial reporting (at least 3 years)', 'Fluent English (minimum C1)', 'Continuous improvement mindset', 'Strong focus on customer service', 'Ability to work with multiple stakeholders based in different countries', 'Experience in a SOX environment', 'Accounting qualifications (ACCA, CIMA, ACA)']], ['offered-1', ['We are a high performing talented team who support our businesses in making the right decisions and driving GSK Finance towards best-in-class', 'Career with purpose - whatever it is you’re doing, you’ll be sharing in our mission to improve the quality of human life, by enabling people to do more, feel better and live longer', 'Partial or full reimbursement of CIMA and ACCA qualifications costs.', 'ACCA Approved Employer at Platinum Level', 'CIMA Premier Partner Reward', 'Contributing to creation of development strategy for the set financial department', 'Leading key projects regarding to set financial area', 'Competitive salary, annual bonus plan', 'Healthcare benefits (medical care, life insurance, pension scheme, sports card, recreation allowance, social fund, preventive healthcare services)', 'Career at one of the leading global healthcare companies', 'Supportive &amp; friendly working environment', 'Corporate culture based on our values: patient focus, integrity, respect and transparency']], ['additional-module-2', ['Inclusion and diversity at GSK are key for our success. Here, you will thrive through bringing your unique experiences to both our company and the recruitment process. We want you to be you, feel good and keep growing your career. GSK is an Equal Opportunity and Affirmative Action Employer. Applicants will travel through a transparent recruitment journey that adheres to all required employment standards and regulations. Beyond this, we commit to our values of integrity and respect towards every applicant. We want to hear from you and support with any adjustments that you may require during the recruitment process. Please get in touch with our Recruitment Team ([email\xa0protected]) to further discuss this today. We will request equal opportunities information from you and whilst disclosure is optional, we encourage you to be open, enabling us to monitor the inclusivity of our recruitment practices for the benefit of everyone. Your data will remain confidential, is never shared with our Hiring Managers and never affects the status of your application.']]]"/>
    <s v="Specialist (Mid/Regular)"/>
    <s v="Controlling Specialist"/>
    <s v="'Actively contribute to the success of finance projects', 'Support the reporting of financial results for the assigned entities', 'Assist with certain aspects of the financial month end review process', 'Review and commentary over global balance sheet of R&amp;D market (covering input from various entities across new GSK)', 'Ensure entities results are fully compliant with all accounting standards and regulations, including SOX controls', 'Support the entity balance sheets review', 'Support internal and external financial audits'"/>
    <s v="'Bachelor’s degree in Finance, Accounting', 'Experience in financial controlling or financial reporting (at least 3 years)', 'Fluent English (minimum C1)', 'Continuous improvement mindset', 'Strong focus on customer service', 'Ability to work with multiple stakeholders based in different countries', 'Experience in a SOX environment', 'Accounting qualifications (ACCA, CIMA, ACA)'"/>
    <s v="'We are a high performing talented team who support our businesses in making the right decisions and driving GSK Finance towards best-in-class', 'Career with purpose - whatever it is you’re doing, you’ll be sharing in our mission to improve the quality of human life, by enabling people to do more, feel better and live longer', 'Partial or full reimbursement of CIMA and ACCA qualifications costs.', 'ACCA Approved Employer at Platinum Level', 'CIMA Premier Partner Reward', 'Contributing to creation of development strategy for the set financial department', 'Leading key projects regarding to set financial area', 'Competitive salary, annual bonus plan', 'Healthcare benefits (medical care, life insurance, pension scheme, sports card, recreation allowance, social fund, preventive healthcare services)', 'Career at one of the leading global healthcare companies', 'Supportive &amp; friendly working environment', 'Corporate culture based on our values: patient focus, integrity, respect and transparency'"/>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actively contribute success finance project support reporting financial result assigned entity assist certain aspect month end review process commentary global balance sheet market covering input various across new gsk ensure fully compliant accounting standard regulation including sox control internal external audit"/>
    <x v="1"/>
    <n v="6"/>
    <s v=" c:business analyst  ji:4  Int:project support process market  c:financial analyst  ji:6  Int:finance control support accounting financial reporting  c:system analyst  ji:0  Int:  c:data scientist  ji:1  Int:reporting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project covering sheet aspect regulation review end compliant assigned market balance audit input gsk result month contribute new sox across fully actively commentary process success certain global assist entity ensure external including various internal standard"/>
  </r>
  <r>
    <n v="1068"/>
    <n v="1070"/>
    <s v="Controlling Specialist"/>
    <s v="['https://www.pracuj.pl/praca/controlling-specialist-poznan-kolorowa-6,oferta,1002453117']"/>
    <s v="Specjalista (Mid / Regular), Młodszy specjalista (Junior)"/>
    <s v="[['https://www.pracuj.pl/praca/controlling-specialist-poznan-kolorowa-6,oferta,1002453117'], 1, ['responsibilities-1', ['Uczestniczenie w procesie budżetowania i prognozowania finansowego', 'Praca w systemie SAP, tworzenie zleceń, MPKów, kontrola grup obiektów kontrolingowych, obsługa błędów w systemie', 'Przygotowywanie analiz na potrzeby wewnętrzne oraz zewnętrzne dla partnerów procesowych', 'Monitorowanie kosztów i odchyleń oraz dostarczanie wiarygodnej informacji zarządczej', 'Aktywny udział w procesie zamknięcia miesiąca/roku w spółce produkcyjnej', 'Raportowanie korporacyjne', 'Współpraca z bankiem', 'Udział w kontroli nad poprawnością fakturowania w MAN SSC']], ['requirements-1', ['Doświadczenie w pracy na podobnym stanowisku, min. 2 lata', 'Znajomość języka niemieckiego na poziomie min. B2', 'Znajomość języka angielskiego na poziomie min. B2', 'Wykształcenie z zakresu finansów, ekonomii lub rachunkowości', 'Znajomość programu SAP', 'Znajomość pakietu MS Office (Excel, Outlook)', 'Umiejętność sprawnej komunikacji i współpracy z pozostałymi osobami z Teamu']], ['offered-1', ['Dedykowany opiekun wdrożenia i kompleksowy onboarding', 'Szeroka oferta szkoleń językowych, z możliwością realizacji w firmie lub w dowolnej szkole językowej', 'Szkolenia specjalistyczne, dopasowane do ścieżki rozwoju i potrzeb pracownika', 'Atrakcyjny pakiet benefitów: Platforma kafeteryjna (karta sportowa, pakiet Medicover z usługami stomatologicznymi, karta Sodexo oraz wiele innych benefitów), dodatkowe ubezpieczenie grupowe,', 'Dodatkowe dwa dni urlopu w roku kalendarzowym', 'Elastyczne podejście do godziny rozpoczęcia pracy i nieformalny dress code', 'Możliwość wykonywania obowiązków zdalnie', 'Wygodne i nowoczesne biuro, przyjazne osobom niepełnosprawnym (część kompleksu Business Garden)', 'ZFŚS - m.in. dofinansowanie wypoczynku wakacyjnego oraz bonus świąteczny', 'Regularne eventy integracyjne']]]"/>
    <s v="Specialist (Mid/Regular), Junior Specialist (Junior)"/>
    <s v="Controlling Specialist"/>
    <s v="'Participating in the process of budgeting and financial forecasting', 'Working in the SAP system, creating orders, Cost Centers, controlling groups of controlling objects, handling errors in the system', 'Preparing analyzes for internal and external needs for process partners', 'Monitoring costs and deviations and providing reliable management information', 'Active participation in the month/year closing process in the production company', 'Corporate reporting', 'Cooperation with the bank', 'Participation in controlling the correctness of invoicing in MAN SSC'"/>
    <s v="'Experience in working in a similar position, min. 2 years', 'Knowledge of German at the level of min. B2', 'Knowledge of English at the level of min. B2', 'Education in finance, economics or accounting', 'Knowledge of SAP', 'Knowledge of MS Office (Excel, Outlook)', 'Ability to communicate and cooperate efficiently with other team members'"/>
    <s v="'Dedicated implementation supervisor and comprehensive onboarding', 'A wide range of language training courses, which can be carried out in the company or at any language school', 'Specialist training courses tailored to the employee's development path and needs', 'Attractive benefits package: Cafeteria platform (sports card , Medicover package with dental services, Sodexo card and many other benefits), additional group insurance,', 'Additional two days of leave per calendar year', 'Flexible approach to starting work and informal dress code', 'Possibility to perform duties remotely' , 'Comfortable and modern office, friendly to people with disabilities (part of the Business Garden complex)', 'ZFŚS - e.g. co-financing of holiday rest and a Christmas bonus', 'Regular integration event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ng process budgeting financial forecasting working sap system creating order cost center controlling group object handling error preparing analyzes internal external need partner monitoring deviation providing reliable management information active participation month year closing production company corporate reporting cooperation bank correctness invoicing man ssc"/>
    <x v="0"/>
    <n v="8"/>
    <s v=" c:business analyst  ji:8  Int:management ssc monitoring corporate process budgeting center controlling  c:financial analyst  ji:4  Int:financial reporting cost management  c:system analyst  ji:3  Int:system center sap  c:data scientist  ji:1  Int: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man order working creating correctness information object group error active participation closing analyzes company financial reporting need month sap production participating deviation partner reliable forecasting cooperation year bank external system preparing handling providing internal invoicing cost"/>
  </r>
  <r>
    <n v="1069"/>
    <n v="1071"/>
    <s v="Controlling Specialist"/>
    <s v="['https://www.pracuj.pl/praca/controlling-specialist-warszawa,oferta,1002490458']"/>
    <s v="Specjalista (Mid / Regular)"/>
    <s v="[['https://www.pracuj.pl/praca/controlling-specialist-warszawa,oferta,1002490458'], 1, ['responsibilities-1', ['Raportowanie i monitorowanie KPI oraz analiza odchyleń.', 'Przygotowanie raportów operacyjnych i planów sprzedażowych.', 'Tworzenie planów długoterminowych, budżetów rocznych oraz ich aktualizacji.', 'Tworzenie, rozwijanie i usprawnianie narzędzi do raportowania i modeli prognostycznych.', 'Sporządzanie indywidualnych analiz, raportów i rekomendacji dla Zarządu.', 'Bliska współpraca z działem księgowości oraz innymi działami w organizacji.']], ['requirements-1', ['Minimum 3-letniego doświadczenia w obszarze analiz finansowych, audytu lub controllingu.', 'Wykształcenia wyższego (ekonomia, finanse i rachunkowość lub pokrewne).', 'Znajomości zasad rachunkowości finansowej i zarządczej oraz systemów księgowych.', 'Znajomości języka angielskiego na poziomie B2/C1.', 'Doskonałej znajomości programu MS Excel, VBA będzie dodatkowym atutem.', 'Znajomości systemów Oracle Essbase, Oracle Business Inteligence, SAS lub podobne będą dodatkowym atutem.', 'Umiejętności analityczne, inicjatywa i pro aktywność w działaniu.', 'Osiągnięcia w doskonaleniu narzędzi i optymalizacji procesów.', 'Dobra organizacja pracy i umiejętność ustalania priorytetów.', 'Umiejętność pracy pod presją.', 'Otwartość na zmiany i dynamikę pracy. Łatwość w nawiązywaniu kontaktów.']], ['offered-1', ['Zatrudnienie w oparciu o umowę o pracę w firmie o ugruntowanej pozycji na rynku', 'Możliwość rozwoju w międzynarodowych strukturach jednej z największych spółek CFM', 'Życzliwą atmosferę pracy w zespole specjalistów i ekspertów', 'Atrakcyjne wynagrodzenie, premie i bogaty pakiet socjalny (m.in. prywatna opieka medyczna, ubezpieczenie na życie, świadczenie urlopowe, pakiet rekreacyjno-sportowy, masaże biurowe, zajęcia języka angielskiego)', 'Możliwość wynajęcia samochodu w ramach usługi MTR', 'Możliwość pracy hybrydowej.']]]"/>
    <s v="Specialist (Mid/Regular)"/>
    <s v="Controlling Specialist"/>
    <s v="'Reporting and monitoring KPIs and analysis of deviations', 'Preparing operational reports and sales plans.', 'Creating long-term plans, annual budgets and their updates.', 'Creating, developing and improving reporting tools and forecasting models.', ' Preparing individual analyses, reports and recommendations for the Management Board.', 'Close cooperation with the accounting department and other departments in the organization.'"/>
    <s v="'A minimum of 3 years of experience in the field of financial analysis, auditing or controlling.', 'Higher education (economics, finance and accounting or related).', 'Knowledge of the principles of financial and management accounting and accounting systems.', 'Knowledge of English on B2/C1 level.', 'Excellent knowledge of MS Excel, VBA will be an advantage.', 'Knowledge of Oracle Essbase, Oracle Business Intelligence, SAS or similar systems will be an advantage.', 'Analytical skills, initiative and pro-activity in action .', 'Achievements in improving tools and optimizing processes.', 'Good organization of work and the ability to set priorities.', 'Ability to work under pressure.', 'Openness to changes and work dynamics. Ease of making contacts.'"/>
    <s v="'Employment based on an employment contract in a company with an established position on the market', 'Opportunity for development in the international structures of one of the largest CFM companies', 'Friendly working atmosphere in a team of specialists and experts', 'Attractive remuneration, bonuses and a rich social package (e.g. private medical care, life insurance, holiday allowance, recreation and sports package, office massages, English language classes)', 'Car rental as part of the MTR service', 'Hybrid work possibl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reporting monitoring kpis analysis deviation preparing operational report sale plan creating long term annual budget update developing improving tool forecasting model individual recommendation management board close cooperation accounting department organization"/>
    <x v="1"/>
    <n v="4"/>
    <s v=" c:business analyst  ji:3  Int:sale management monitoring  c:financial analyst  ji:4  Int:reporting management accounting  c:system analyst  ji:0  Int:  c:data scientist  ji:4  Int:analysis report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nalysis report deviation developing budget sale model tool individual forecasting creating board term cooperation plan close annual preparing long improving monitoring recommendation organization kpis department update operational"/>
  </r>
  <r>
    <n v="1070"/>
    <n v="1072"/>
    <s v="Controlling Specialist "/>
    <s v="['https://www.pracuj.pl/praca/controlling-specialist-warszawa-inflancka-4c,oferta,1002431488']"/>
    <s v="Specjalista (Mid / Regular)"/>
    <s v="[['https://www.pracuj.pl/praca/controlling-specialist-warszawa-inflancka-4c,oferta,1002431488'], 1, ['responsibilities-1', [&quot;Cyclic reporting for the needs of the Group and internal in accordance with the Group's standards&quot;, 'Responsible for timely delivery of data and their quality', 'Controlling: Receivables, Payables, Sales, Costs and Cash flow', 'Entering and reporting high quality Master Data', 'Cooperation with local controllers and auditors', 'Streamlining work in terms of processes and tools']], ['requirements-1', ['Experience in Controlling', 'Major education: accounting, finance, economics', 'Knowledge of English at a very good level - everyday communication with business partners', 'Minimum two years of experience in the Controlling department and cooperation with the accounting department', 'Advanced knowledge of MS Excel and MS Access tools', 'Good organization of work', 'Ability to work under time pressure', 'Responsibility, reliability, accuracy and punctuality are your strengths']]]"/>
    <s v="Specialist (Mid/Regular)"/>
    <s v="Controlling Specialist"/>
    <s v="&quot;Cyclic reporting for the needs of the Group and internal in accordance with the Group's standards&quot;, 'Responsible for timely delivery of data and their quality', 'Controlling: Receivables, Payables, Sales, Costs and Cash flow', 'Entering and reporting high quality Master Data', 'Cooperation with local controllers and auditors', 'Streamlining work in terms of processes and tools'"/>
    <s v="'Experience in Controlling', 'Major education: accounting, finance, economics', 'Knowledge of English at a very good level - everyday communication with business partners', 'Minimum two years of experience in the Controlling department and cooperation with the accounting department', 'Advanced knowledge of MS Excel and MS Access tools', 'Good organization of work', 'Ability to work under time pressure', 'Responsibility, reliability, accuracy and punctuality are your strengths'"/>
    <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yclic reporting need group internal accordance standard responsible timely delivery data quality controlling receivables payable sale cost cash flow entering high master cooperation local controller auditor streamlining work term process tool"/>
    <x v="0"/>
    <n v="3"/>
    <s v=" c:business analyst  ji:3  Int:sale process controlling  c:financial analyst  ji:2  Int:reporting cost  c:system analyst  ji:0  Int:  c:data scientist  ji:2  Int:data reporting  c:financial controller  ji:2  Int:controller controlling  c:intern analyst  ji:0  Int:  c:security analyst  ji:0  Int:"/>
    <s v="cos:business analyst  cos:0 cos:financial analyst  cos:0 cos:system analyst  cos:0 cos:data scientist  cos:0 cos:financial controller  cos:0 cos:intern analyst  cos:0 cos:security analyst  cos:0"/>
    <n v="0"/>
    <s v="n"/>
    <s v="flow data entering local controller tool auditor responsible quality cash streamlining delivery work cooperation term cost group high internal payable accordance timely master receivables reporting need standard cyclic"/>
  </r>
  <r>
    <n v="1071"/>
    <n v="1073"/>
    <s v="Controlling Specialist"/>
    <s v="['https://www.pracuj.pl/praca/controlling-specialist-warszawa-jagiellonska-74,oferta,1002419557']"/>
    <s v="Specjalista (Mid / Regular)"/>
    <s v="[['https://www.pracuj.pl/praca/controlling-specialist-warszawa-jagiellonska-74,oferta,1002419557'], 1, ['responsibilities-1', ['Udział w procesach planowania finansowego (współpraca z dedykowanymi działami Spółki w zakresie sporządzania budżetów, prognozowanie OPEX i CAPEX w ujęciu krótko i długoterminowym, konsultacja danych budżetowych z osobami decyzyjnymi).', 'Udział w procesach kontroli budżetowej (weryfikacja poprawności alokacji analitycznej dokumentów kosztowych, sporządzanie okresowych raportów P&amp;L, identyfikacja i analiza odchyleń, prezentacja wniosków).', 'Cykliczne raportowanie wyników finansowych dedykowanych obszarów sprawozdawczych oraz analiza rentowności realizowanych przedsięwzięć inwestycyjnych.', 'Pełnienie funkcji partnera finansowego dla wyznaczonych departamentów/spółek - świadczenie pomocy w rozwiązywaniu problemów natury finansowej.', 'Wsparcie w procesie zamykania miesiąca oraz sporządzania kwartalnych i rocznych sprawozdań finansowych Spółki.', 'Sporządzanie szczegółowych raportów ad-hoc na zlecenie Zarządu Spółki.', 'Wsparcie w zakresie implementacji i rozwoju narzędzi kontrolingowych oraz optymalizacji procesów i procedur wewnątrz organizacji.']], ['requirements-1', ['Wykształcenie wyższe z zakresu rachunkowości lub o profilu finansowo-księgowym/ekonomicznym (lub studenci ostatniego roku studiów).', 'Co najmniej 2 lata doświadczenia na poziomie Specjalisty w dziale Kontrolingu/Audytu/Finansów.', 'Praktyczna wiedza z zakresu rachunkowości (UOR/MSR/MSSF) oraz podatków (CIT/VAT) - ogólna, ale dobrze ugruntowana znajomość tych zagadnień.', 'Bardzo dobra znajomość MS Excel.', 'Wysoko rozwinięte kompetencje interpersonalne.', 'Doświadczenie w użytkowaniu systemów klasy ERP.', 'Bardzo dobra znajomość jęz. angielskiego w mowie i piśmie.', 'Skrupulatność i przywiązanie uwagi do detali.', 'Wysoki poziom zdolności analitycznych.', 'Predyspozycje do atrakcyjnego prowadzenia prezentacji.', 'Umiejętność logicznego myślenia.', 'Zainteresowanie rynkiem gier wideo.']], ['offered-1', ['Office-First: praca głównie z biura, min. 10 dni w miesiącu.', 'Elastyczne godziny pracy — swój dzień pracy możesz rozpocząć w dowolnym momencie pomiędzy 8:00 i 10:00.', 'Pakiet powitalny z niespodzianką, który otrzymasz po dołączeniu do zespołu.', 'Szeroki wybór szkoleń i kursów — warsztaty organizowane wewnątrz studia, szkolenia zewnętrzne dla wszystkich pracowników, wydarzenia z cyklu “Meet a star”, szereg inicjatyw mających na celu wymianę wiedzy, e-learning, kursy online. Okazji do nauki Ci nie zabraknie!', 'Prywatna opieka medyczna — możesz wybrać plan medyczny wraz z dentystycznym, który najbardziej Ci odpowiada i dołączyć do niego swoich najbliższych.', 'Wsparcie w trakcie pandemii COVID-19 — regularne testy i szczepienia przeprowadzane w studiu oraz profesjonalne doradztwo specjalisty.', 'Darmowe wsparcie psychologiczne oraz dostęp do organizowanych cyklicznie webinarów o tematyce wellbeing i zdrowia psychicznego.', 'Karta Multisport, z którą zyskasz dostęp do wielu placówek sportowych w całym mieście.', 'Masz psa? Zabierz go ze sobą. Lubimy towarzystwo futrzastych przyjaciół :)', 'Zabawa i integracja — organizujemy różne wydarzenia, żeby się zrelaksować i spędzić ze sobą czas, podczas których gramy w gry i generalnie dobrze się bawimy.', 'Zdrowie jest dla nas ważne, więc w trakcie pracy możesz skorzystać z dostępnych dla pracowników owoców, przekąsek, muesli, miodu organicznego, wyboru mleka wegańskiego oraz kawy speciality.', 'Międzynarodowy zespół — w CD PROJEKT RED masz szansę pracować z ludźmi z całego świata.', 'Zrównoważone, eko podejście — na naszym warszawskim kampusie zgromadziliśmy panele solarne, które dostarczają zielonej energii, ok. 2000 roślin oraz system filtrujący, który oczyszcza powietrze w studiu, stację ładowania dla samochodów elektrycznych oraz łąki kwietne. Dysponujemy również miejscami przeznaczonymi do relaksu.', 'Siłownia ze ścianką wspinaczkową i trenerem personalnym dostępnym codziennie oraz zajęcia z pilatesu.', 'Duży parking dla samochodów, motorów i rowerów.', 'Stacja naprawcza dla rowerów oraz prysznice są dostępne dla każdego pracownika.', 'W naszej bibliotece znajdziesz ok. 1000 książek i gier, które możesz swobodnie wypożyczyć żeby się rozwijać, uczyć lub po prostu dobrze się bawić.', 'Brak dress-code’u — cenimy sobie swobodę i ubieramy się w to, co lubimy']], ['additional-module-1', ['W związku ze zwiększeniem zapotrzebowania na obsługę controlingową w zakresie nowych projektów i inicjatyw podejmowanych przez naszą firmę i spółki zależne poszukujemy obecnie doświadczonej osoby do zespołu finansów która wesprze nas w tych działaniach.', '', 'Jesteś osobą pełną energii, cechuje Cię dobra organizacja pracy własnej i chcesz pogłębiać swoją wiedzę w obszarze controllingu? Zgłoś się do nas, może to właśnie na Ciebie czekamy! :)']]]"/>
    <s v="Specialist (Mid/Regular)"/>
    <s v="Controlling Specialist"/>
    <s v="'Participation in financial planning processes (cooperation with dedicated departments of the Company in the field of budget preparation, short- and long-term OPEX and CAPEX forecasting, consultation of budget data with decision-makers).', 'Participation in budget control processes (verification of the correctness of analytical allocation of cost documents preparation of periodic P&amp;L reports, identification and analysis of deviations, presentation of conclusions).', 'Regular reporting of financial results of dedicated reporting areas and profitability analysis of implemented investment projects.', 'Acting as a financial partner for designated departments/companies - providing assistance in solving problems of a financial nature.', 'Support in the month-end closing process and in the preparation of the Company's quarterly and annual financial statements.', 'Preparation of detailed ad-hoc reports at the request of the Company's Management Board.', 'Support in the field of implementation and development of controlling tools and optimization of processes and procedures within the organization.'"/>
    <s v="'Higher education in accounting or finance and accounting/economic profile (or final year students).', 'At least 2 years of experience at the level of a Specialist in the Controlling/Audit/Finance department.', 'Practical knowledge of accounting ( UOR/IAS/IFRS) and taxes (CIT/VAT) - general but well-grounded knowledge of these issues.', 'Very good knowledge of MS Excel.', 'Highly developed interpersonal skills.', 'Experience in using ERP class systems. ', 'Very good knowledge of languages. English in speech and writing.', 'Meticulousness and attention to detail.', 'High level of analytical skills.', 'Predispositions for attractive presentations.', 'Logical thinking skills.', 'Interest in the video game market.'"/>
    <s v="'Office-First: work mainly from the office, min. 10 days a month.', 'Flexible working hours - you can start your working day at any time between 8:00 and 10:00.', 'Welcome package with a surprise that you will receive after joining the team.', 'Wide range of training and courses - workshops organized within the studio, external training for all employees, &quot;Meet a star&quot; events, a number of initiatives aimed at exchanging knowledge, e-learning, online courses. You will have plenty of opportunities to learn!', 'Private medical care - you can choose the medical and dental plan that suits you best and include your loved ones.', 'Support during the COVID-19 pandemic - regular tests and vaccinations carried out in studio and professional specialist advice.', 'Free psychological support and access to regularly organized webinars on wellbeing and mental health.', 'Multisport card, with which you will gain access to many sports facilities throughout the city.', 'Do you have a dog? Take it with you. We enjoy the company of furry friends :)', 'Fun and integration - we organize various events to relax and spend time together, where we play games and generally have fun.', 'Health is important to us, so during work you can take advantage of fruit, snacks, muesli, organic honey, a selection of vegan milk and specialty coffee available to employees.', 'An international team - at CD PROJEKT RED you have the opportunity to work with people from all over the world.', 'Sustainable, eco-friendly approach - At our Warsaw campus, we have collected solar panels that provide green energy, about 2,000 plants and a filtering system that cleans the air in the studio, a charging station for electric cars and flower meadows. We also have places for relaxation.', 'Gym with a climbing wall and personal trainer available daily, and Pilates classes.', 'Ample parking for cars, motorbikes and bicycles.', 'Bicycle repair station and showers are available to each employee .', 'In our library you will find about 1000 books and games that you can freely borrow to develop, learn or just have fun.', 'No dress code - we value freedom and wear what what we lik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financial planning process cooperation dedicated department company field budget preparation short long term opex capex forecasting consultation data decision maker control verification correctness analytical allocation cost document periodic report identification analysis deviation presentation conclusion regular reporting result area profitability implemented investment project acting partner designated providing assistance solving problem nature support month end closing quarterly annual statement detailed ad hoc request management board implementation development controlling tool optimization procedure within organization"/>
    <x v="1"/>
    <n v="7"/>
    <s v=" c:business analyst  ji:6  Int:project management support process planning controlling  c:financial analyst  ji:7  Int:control management support financial investment reporting cost  c:system analyst  ji:0  Int:  c:data scientist  ji:5  Int:data analysis report reporting analytical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maker analysis implemented verification hoc decision end correctness analytical implementation participation field short closing company long procedure nature regular organization acting optimization month development conclusion dedicated partner presentation process planning document term cooperation controlling providing annual periodic quarterly preparation project opex data allocation report designated profitability tool detailed consultation board statement area ad identification department result deviation within budget forecasting problem request assistance capex solving"/>
  </r>
  <r>
    <n v="1072"/>
    <n v="1074"/>
    <s v="Controlling Specialist"/>
    <s v="['https://www.pracuj.pl/praca/controlling-specialist-warszawa-jagiellonska-74,oferta,1002488964']"/>
    <s v="Specjalista (Mid / Regular)"/>
    <s v="[['https://www.pracuj.pl/praca/controlling-specialist-warszawa-jagiellonska-74,oferta,1002488964'], 1, ['responsibilities-1', ['Udział w procesach planowania finansowego (współpraca z dedykowanymi działami Spółki w zakresie sporządzania budżetów, prognozowanie OPEX i CAPEX w ujęciu krótko i długoterminowym, konsultacja danych budżetowych z osobami decyzyjnymi).', 'Udział w procesach kontroli budżetowej (weryfikacja poprawności alokacji analitycznej dokumentów kosztowych, sporządzanie okresowych raportów P&amp;L, identyfikacja i analiza odchyleń, prezentacja wniosków).', 'Cykliczne raportowanie wyników finansowych dedykowanych obszarów sprawozdawczych oraz analiza rentowności realizowanych przedsięwzięć inwestycyjnych.', 'Pełnienie funkcji partnera finansowego dla wyznaczonych departamentów/spółek - świadczenie pomocy w rozwiązywaniu problemów natury finansowej.', 'Wsparcie w procesie zamykania miesiąca oraz sporządzania kwartalnych i rocznych sprawozdań finansowych Spółki.', 'Sporządzanie szczegółowych raportów ad-hoc na zlecenie Zarządu Spółki.', 'Wsparcie w zakresie implementacji i rozwoju narzędzi kontrolingowych oraz optymalizacji procesów i procedur wewnątrz organizacji.']], ['requirements-1', ['Wykształcenie wyższe z zakresu rachunkowości lub o profilu finansowo-księgowym/ekonomicznym (lub studenci ostatniego roku studiów).', 'Co najmniej 2 lata doświadczenia na poziomie Specjalisty w dziale Kontrolingu/Audytu/Finansów.', 'Praktyczna wiedza z zakresu rachunkowości (UOR/MSR/MSSF) oraz podatków (CIT/VAT) - ogólna, ale dobrze ugruntowana znajomość tych zagadnień.', 'Bardzo dobra znajomość MS Excel.', 'Wysoko rozwinięte kompetencje interpersonalne.', 'Doświadczenie w użytkowaniu systemów klasy ERP.', 'Bardzo dobra znajomość jęz. angielskiego w mowie i piśmie.', 'Skrupulatność i przywiązanie uwagi do detali.', 'Wysoki poziom zdolności analitycznych.', 'Predyspozycje do atrakcyjnego prowadzenia prezentacji.', 'Umiejętność logicznego myślenia.', 'Zainteresowanie rynkiem gier wideo.']], ['offered-1', ['Office-First: praca głównie z biura, min. 10 dni w miesiącu.', 'Elastyczne godziny pracy — swój dzień pracy możesz rozpocząć w dowolnym momencie pomiędzy 8:00 i 10:00.', 'Pakiet powitalny z niespodzianką, który otrzymasz po dołączeniu do zespołu.', 'Szeroki wybór szkoleń i kursów — warsztaty organizowane wewnątrz studia, szkolenia zewnętrzne dla wszystkich pracowników, wydarzenia z cyklu “Meet a star”, szereg inicjatyw mających na celu wymianę wiedzy, e-learning, kursy online. Okazji do nauki Ci nie zabraknie!', 'Prywatna opieka medyczna — możesz wybrać plan medyczny wraz z dentystycznym, który najbardziej Ci odpowiada i dołączyć do niego swoich najbliższych.', 'Wsparcie w trakcie pandemii COVID-19 — regularne testy i szczepienia przeprowadzane w studiu oraz profesjonalne doradztwo specjalisty.', 'Darmowe wsparcie psychologiczne oraz dostęp do organizowanych cyklicznie webinarów o tematyce wellbeing i zdrowia psychicznego.', 'Karta Multisport, z którą zyskasz dostęp do wielu placówek sportowych w całym mieście.', 'Masz psa? Zabierz go ze sobą. Lubimy towarzystwo futrzastych przyjaciół :)', 'Zabawa i integracja — organizujemy różne wydarzenia, żeby się zrelaksować i spędzić ze sobą czas, podczas których gramy w gry i generalnie dobrze się bawimy.', 'Zdrowie jest dla nas ważne, więc w trakcie pracy możesz skorzystać z dostępnych dla pracowników owoców, przekąsek, muesli, miodu organicznego, wyboru mleka wegańskiego oraz kawy speciality.', 'Międzynarodowy zespół — w CD PROJEKT RED masz szansę pracować z ludźmi z całego świata.', 'Zrównoważone, eko podejście — na naszym warszawskim kampusie zgromadziliśmy panele solarne, które dostarczają zielonej energii, ok. 2000 roślin oraz system filtrujący, który oczyszcza powietrze w studiu, stację ładowania dla samochodów elektrycznych oraz łąki kwietne. Dysponujemy również miejscami przeznaczonymi do relaksu.', 'Siłownia ze ścianką wspinaczkową i trenerem personalnym dostępnym codziennie oraz zajęcia z pilatesu.', 'Duży parking dla samochodów, motorów i rowerów.', 'Stacja naprawcza dla rowerów oraz prysznice są dostępne dla każdego pracownika.', 'W naszej bibliotece znajdziesz ok. 1000 książek i gier, które możesz swobodnie wypożyczyć żeby się rozwijać, uczyć lub po prostu dobrze się bawić.', 'Brak dress-code’u — cenimy sobie swobodę i ubieramy się w to, co lubimy']], ['additional-module-1', ['W związku ze zwiększeniem zapotrzebowania na obsługę controlingową w zakresie nowych projektów i inicjatyw podejmowanych przez naszą firmę i spółki zależne poszukujemy obecnie doświadczonej osoby do zespołu finansów która wesprze nas w tych działaniach.', '', 'Jesteś osobą pełną energii, cechuje Cię dobra organizacja pracy własnej i chcesz pogłębiać swoją wiedzę w obszarze controllingu? Zgłoś się do nas, może to właśnie na Ciebie czekamy! :)']]]"/>
    <s v="Specialist (Mid/Regular)"/>
    <s v="Controlling Specialist"/>
    <s v="'Participation in financial planning processes (cooperation with dedicated departments of the Company in the field of budget preparation, short- and long-term OPEX and CAPEX forecasting, consultation of budget data with decision-makers).', 'Participation in budget control processes (verification of the correctness of analytical allocation of cost documents preparation of periodic P&amp;L reports, identification and analysis of deviations, presentation of conclusions).', 'Regular reporting of financial results of dedicated reporting areas and profitability analysis of implemented investment projects.', 'Acting as a financial partner for designated departments/companies - providing assistance in solving problems of a financial nature.', 'Support in the month-end closing process and in the preparation of the Company's quarterly and annual financial statements.', 'Preparation of detailed ad-hoc reports at the request of the Company's Management Board.', 'Support in the field of implementation and development of controlling tools and optimization of processes and procedures within the organization.'"/>
    <s v="'Higher education in accounting or finance and accounting/economic profile (or final year students).', 'At least 2 years of experience at the level of a Specialist in the Controlling/Audit/Finance department.', 'Practical knowledge of accounting ( UOR/IAS/IFRS) and taxes (CIT/VAT) - general but well-grounded knowledge of these issues.', 'Very good knowledge of MS Excel.', 'Highly developed interpersonal skills.', 'Experience in using ERP class systems. ', 'Very good knowledge of languages. English in speech and writing.', 'Meticulousness and attention to detail.', 'High level of analytical skills.', 'Predispositions for attractive presentations.', 'Logical thinking skills.', 'Interest in the video game market.'"/>
    <s v="'Office-First: work mainly from the office, min. 10 days a month.', 'Flexible working hours - you can start your working day at any time between 8:00 and 10:00.', 'Welcome package with a surprise that you will receive after joining the team.', 'Wide range of training and courses - workshops organized within the studio, external training for all employees, &quot;Meet a star&quot; events, a number of initiatives aimed at exchanging knowledge, e-learning, online courses. You will have plenty of opportunities to learn!', 'Private medical care - you can choose the medical and dental plan that suits you best and include your loved ones.', 'Support during the COVID-19 pandemic - regular tests and vaccinations carried out in studio and professional specialist advice.', 'Free psychological support and access to regularly organized webinars on wellbeing and mental health.', 'Multisport card, with which you will gain access to many sports facilities throughout the city.', 'Do you have a dog? Take it with you. We enjoy the company of furry friends :)', 'Fun and integration - we organize various events to relax and spend time together, where we play games and generally have fun.', 'Health is important to us, so during work you can take advantage of fruit, snacks, muesli, organic honey, a selection of vegan milk and specialty coffee available to employees.', 'An international team - at CD PROJEKT RED you have the opportunity to work with people from all over the world.', 'Sustainable, eco-friendly approach - At our Warsaw campus, we have collected solar panels that provide green energy, about 2,000 plants and a filtering system that cleans the air in the studio, a charging station for electric cars and flower meadows. We also have places for relaxation.', 'Gym with a climbing wall and personal trainer available daily, and Pilates classes.', 'Ample parking for cars, motorbikes and bicycles.', 'Bicycle repair station and showers are available to each employee .', 'In our library you will find about 1000 books and games that you can freely borrow to develop, learn or just have fun.', 'No dress code - we value freedom and wear what what we lik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financial planning process cooperation dedicated department company field budget preparation short long term opex capex forecasting consultation data decision maker control verification correctness analytical allocation cost document periodic report identification analysis deviation presentation conclusion regular reporting result area profitability implemented investment project acting partner designated providing assistance solving problem nature support month end closing quarterly annual statement detailed ad hoc request management board implementation development controlling tool optimization procedure within organization"/>
    <x v="1"/>
    <n v="7"/>
    <s v=" c:business analyst  ji:6  Int:project management support process planning controlling  c:financial analyst  ji:7  Int:control management support financial investment reporting cost  c:system analyst  ji:0  Int:  c:data scientist  ji:5  Int:data analysis report reporting analytical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maker analysis implemented verification hoc decision end correctness analytical implementation participation field short closing company long procedure nature regular organization acting optimization month development conclusion dedicated partner presentation process planning document term cooperation controlling providing annual periodic quarterly preparation project opex data allocation report designated profitability tool detailed consultation board statement area ad identification department result deviation within budget forecasting problem request assistance capex solving"/>
  </r>
  <r>
    <n v="1073"/>
    <n v="1075"/>
    <s v="Controlling Specialist"/>
    <s v="['https://www.pracuj.pl/praca/controlling-specialist-warszawa-woloska-24,oferta,1002442403']"/>
    <s v="Specjalista (Mid / Regular)"/>
    <s v="[['https://www.pracuj.pl/praca/controlling-specialist-warszawa-woloska-24,oferta,1002442403'], 1, ['responsibilities-1', ['Raportowanie i monitorowanie KPI oraz analiza odchyleń.', 'Przygotowanie raportów operacyjnych i planów sprzedażowych.', 'Sporządzanie indywidualnych analiz, raportów i rekomendacji dla Zarządu.', 'Tworzenie planów długoterminowych, budżetów rocznych oraz ich aktualizacji.', 'Tworzenie, rozwijanie i usprawnianie narzędzi do raportowania i modeli prognostycznych.', 'Bliska współpraca z działem księgowości oraz innymi działami w organizacji.']], ['requirements-1', ['Minimum 3-letnie doświadczenie w obszarze analiz finansowych, audytu lub controllingu.', 'Wykształcenie wyższe (ekonomia, finanse i rachunkowo lub pokrewne).', 'Znajomość zasad rachunkowości finansowej i zarządczej oraz systemów księgowych.', 'Znajomość języka angielskiego na poziomie B2/C1.', 'Doskonała znajomość programu MS Excel i VBA.', 'Znajomość systemów Oracle Essbase, Oracle Business Inteligence, SAS lub podobne.']],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Dostęp do platformy Motivizer, AskHenry oraz ofert produktów Grupy BNP Paribas.']], ['additional-module-2', ['Umiejętności analityczne, inicjatywa i proaktywność w działaniu.', 'Osiągnięcia w doskonaleniu narzędzi i optymalizacji procesów.', 'Dobra organizacja pracy i umiejętność ustalania priorytetów.', 'Umiejętność pracy pod presją.', 'Otwartość na zmiany i dynamikę pracy.', 'Łatwość w nawiązywaniu kontaktów.']]]"/>
    <s v="Specialist (Mid/Regular)"/>
    <s v="Controlling Specialist"/>
    <s v="'Reporting and monitoring KPIs and analysis of deviations', 'Preparing operational reports and sales plans.', 'Preparing individual analyses, reports and recommendations for the Management Board.', 'Creating long-term plans, annual budgets and their updates.', 'Creating, developing and improving reporting tools and forecasting models.', 'Close cooperation with the accounting department and other departments in the organization.'"/>
    <s v="'A minimum of 3 years of experience in the field of financial analysis, audit or controlling.', 'Higher education (economics, finance and accounting or related).', 'Knowledge of financial and management accounting and accounting systems.', 'Knowledge of English on B2/C1 level.', 'Excellent knowledge of MS Excel and VBA.', 'Knowledge of Oracle Essbase, Oracle Business Intelligence, SAS or similar systems.'"/>
    <s v="'Employment based on an employment contract in a company with an established position on the market.', 'Possibility of development in international structures in the BNP Paribas Group.', 'Friendly working atmosphere in a team of specialists and experts.', 'Attractive salary, bonuses and rich social package (including private medical care, life insurance, holiday allowance, recreation and sports package, office massages, English language classes).', 'Flexible working hours from 7:00-9:30.', ' Ability to work remotely and rent a car as part of the MTR service.', 'Access to the Motivizer platform, AskHenry and BNP Paribas Group product offer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reporting monitoring kpis analysis deviation preparing operational report sale plan individual recommendation management board creating long term annual budget update developing improving tool forecasting model close cooperation accounting department organization"/>
    <x v="1"/>
    <n v="4"/>
    <s v=" c:business analyst  ji:3  Int:sale management monitoring  c:financial analyst  ji:4  Int:reporting management accounting  c:system analyst  ji:0  Int:  c:data scientist  ji:4  Int:analysis report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nalysis report deviation developing budget sale model tool individual forecasting creating board term cooperation plan close annual preparing long improving monitoring recommendation organization kpis department update operational"/>
  </r>
  <r>
    <n v="1074"/>
    <n v="1076"/>
    <s v="Coordinator of IT Implementation Projects"/>
    <s v="['https://www.pracuj.pl/praca/coordinator-of-it-implementation-projects-warszawa,oferta,1002465374']"/>
    <s v="Kierownik / Koordynator"/>
    <s v="[['https://www.pracuj.pl/praca/coordinator-of-it-implementation-projects-warszawa,oferta,1002465374'], 1, ['technologies-1', ['Microsoft Excel', 'Microsoft PowerPoint', 'Microsoft Project', 'Jira', 'Redmine', 'Confluence', 'Lucidchart']], ['responsibilities-1', ['you will create analytical and technical documents for clients related to projects (implementation / digital transformation projects, IT strategy, operationalization of IT strategy, improvement of IT area efficiency, etc.', 'you will analyze technical solutions and technologies for technology/vendor selection projects', 'you will participate in technology consulting projects in the role of analyst/consultant']], ['requirements-1', ['material analysis and synthesis skills', 'knowledge of MS Office (Excel, PowerPoint, Project)', 'experience with IT projects (e.g. people with experience as a junior IT PM, implementer, etc.)', 'Jira (or other equivalents, e.g. Redmine), Confluence, Lucidchart', 'English language (B2), Polish language (B2)']], ['work-organization-1', []], ['offered-1', ['employment type: B2B, contract of employment', 'work model: on-site', 'possibility of development in areas such as IT project management, business/system analysis, Artificial Intelligence (AI), integration of IT systems', 'private life insurance', 'MultiSport card', 'paid days off regardless of the employment type']]]"/>
    <s v="Manager / Coordinator"/>
    <s v="Coordinator of IT Implementation Projects"/>
    <s v="'you will create analytical and technical documents for clients related to projects (implementation / digital transformation projects, IT strategy, operationalization of IT strategy, improvement of IT area efficiency, etc.', 'you will analyze technical solutions and technologies for technology/vendor selection projects', 'you will participate in technology consulting projects in the role of analyst/consultant'"/>
    <s v="'material analysis and synthesis skills', 'knowledge of MS Office (Excel, PowerPoint, Project)', 'experience with IT projects (e.g. people with experience as a junior IT PM, implementer, etc.)', 'Jira (or other equivalents, e.g. Redmine), Confluence, Lucidchart', 'English language (B2), Polish language (B2)'"/>
    <s v="'employment type: B2B, contract of employment', 'work model: on-site', 'possibility of development in areas such as IT project management, business/system analysis, Artificial Intelligence (AI), integration of IT systems', 'private life insurance', 'MultiSport card', 'paid days off regardless of the employment type'"/>
    <s v="'Microsoft Excel', 'Microsoft PowerPoint', 'Microsoft Project', 'Jira', 'Redmine', 'Confluence', 'Lucidchart'"/>
    <m/>
    <m/>
    <s v="coordinator it implementation project"/>
    <x v="4"/>
    <n v="1"/>
    <s v=" c:business analyst  ji:1  Int:project  c:financial analyst  ji:0  Int:  c:system analyst  ji:1  Int:it  c:data scientist  ji:0  Int:  c:financial controller  ji:0  Int:  c:intern analyst  ji:0  Int:  c:security analyst  ji:0  Int:"/>
    <s v="cos:business analyst  cos:0.879 cos:financial analyst  cos:0.856 cos:system analyst  cos:0.946 cos:data scientist  cos:0.931 cos:financial controller  cos:0.912 cos:intern analyst  cos:0.971 cos:security analyst  cos:0.944"/>
    <n v="0.97099999999999997"/>
    <s v="intern analyst"/>
    <s v="it implementation coordinator"/>
    <s v="create analytical technical document client related project implementation digital transformation it strategy operationalization improvement area efficiency etc analyze solution technology vendor selection participate consulting role analyst consultant"/>
    <x v="0"/>
    <n v="3"/>
    <s v=" c:business analyst  ji:3  Int:project client consultant  c:financial analyst  ji:0  Int:  c:system analyst  ji:1  Int:it  c:data scientist  ji:1  Int:analytical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solution improvement analyst consulting it create selection digital analyze operationalization analytical implementation document role transformation technology area efficiency related strategy participate etc technical vendor"/>
  </r>
  <r>
    <n v="1075"/>
    <n v="1077"/>
    <s v="Corporate Actions Operations Specialist"/>
    <s v="['https://www.pracuj.pl/praca/corporate-actions-operations-specialist-krakow-puszkarska-7l,oferta,1002439871']"/>
    <s v="Specjalista (Mid / Regular)"/>
    <s v="[['https://www.pracuj.pl/praca/corporate-actions-operations-specialist-krakow-puszkarska-7l,oferta,1002439871'], 1, ['responsibilities-1', ['Daily investigation of corporate actions event on fixed income securities and warrants.', 'Cooperation with internal teams (New Issues, Settlement, Client Service).', 'Cooperation with external parties depositaries, agents, issuers.', 'Making sure that each event is correctly and timely set-up.', 'Analysis of securities documentation.', 'Working on projects linked to process improvement, enhancement of control environment and automation.', 'Acting as a business analyst on IT and market related projects.']], ['requirements-1', ['Continuous Improvement mindset.', 'Ability to understand wide context and make links between different corporate events.', 'Basic knowledge or interest in VBA is welcome, but not required.', 'Your English is fluent and you have excellent communication skills.', 'Our rapidly changing environment inspires you to deal with deadlines and volumes in the most accurate way.', 'Your eye for detail and risk awareness complements your organizational competencies.', 'You are flexible in terms of working hours with shifts moving from 8:00 AM till 8:00 PM.', 'As a real team player, you take accountability for your actions and decisions.', 'Familiarity with the Lean methodology is a plus']], ['offered-1', ['Possibility to develop knowledge of the financial markets and financial instruments,', 'Opportunity to share and implement ideas how to optimize our processes, reduce our risk, and improve our service to our clients,', 'Possibility to develop “soft skills” (business communication, negotiations, assertiveness, organization awareness and many more),', 'You will play an important role in the upcoming challenges of our team,', 'As part of team, you will work in a dynamic environment.']], ['additional-module-1', ['Once shares and bonds are traded, the securities and cash need to be exchanged. That’s where Euroclear Bank comes in to ‘settle’ the trades.']]]"/>
    <s v="Specialist (Mid/Regular)"/>
    <s v="Corporate Actions Operations Specialist"/>
    <s v="'Daily investigation of corporate actions event on fixed income securities and warrants.', 'Cooperation with internal teams (New Issues, Settlement, Client Service).', 'Cooperation with external parties depositaries, agents, issuers.', 'Making sure that each event is correctly and timely set-up.', 'Analysis of securities documentation.', 'Working on projects linked to process improvement, enhancement of control environment and automation.', 'Acting as a business analyst on IT and market related projects.'"/>
    <s v="'Continuous Improvement mindset.', 'Ability to understand wide context and make links between different corporate events.', 'Basic knowledge or interest in VBA is welcome, but not required.', 'Your English is fluent and you have excellent communication skills.', 'Our rapidly changing environment inspires you to deal with deadlines and volumes in the most accurate way.', 'Your eye for detail and risk awareness complements your organizational competencies.', 'You are flexible in terms of working hours with shifts moving from 8:00 AM till 8:00 PM.', 'As a real team player, you take accountability for your actions and decisions.', 'Familiarity with the Lean methodology is a plus'"/>
    <s v="'Possibility to develop knowledge of the financial markets and financial instruments,', 'Opportunity to share and implement ideas how to optimize our processes, reduce our risk, and improve our service to our clients,', 'Possibility to develop “soft skills” (business communication, negotiations, assertiveness, organization awareness and many more),', 'You will play an important role in the upcoming challenges of our team,', 'As part of team, you will work in a dynamic environment.'"/>
    <m/>
    <m/>
    <m/>
    <s v="corporate action operation specialist"/>
    <x v="4"/>
    <n v="3"/>
    <s v=" c:business analyst  ji:3  Int:operation corporate  c:financial analyst  ji:0  Int:  c:system analyst  ji:0  Int:  c:data scientist  ji:0  Int:  c:financial controller  ji:0  Int:  c:intern analyst  ji:0  Int:  c:security analyst  ji:0  Int:"/>
    <s v="cos:business analyst  cos:0.911 cos:financial analyst  cos:0.891 cos:system analyst  cos:0.942 cos:data scientist  cos:0.933 cos:financial controller  cos:0.936 cos:intern analyst  cos:0.971 cos:security analyst  cos:0.943"/>
    <n v="0.97099999999999997"/>
    <s v="intern analyst"/>
    <s v="specialist action"/>
    <s v="daily investigation corporate action event fixed income security warrant cooperation internal team new issue settlement client service external party depositary agent issuer making sure correctly timely set analysis documentation working project linked process improvement enhancement control environment automation acting business analyst it market related"/>
    <x v="0"/>
    <n v="8"/>
    <s v=" c:business analyst  ji:8  Int:project market client automation corporate service process business  c:financial analyst  ji:2  Int:control settlement  c:system analyst  ji:1  Int:it  c:data scientist  ji:1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improvement analyst issuer issue analysis fixed agent working warrant environment security team investigation depositary timely acting new documentation sure linked control it cooperation party external event set making enhancement daily income internal action related settlement correctly"/>
  </r>
  <r>
    <n v="1076"/>
    <n v="1078"/>
    <s v="Corporate Development Senior Analyst"/>
    <s v="['https://www.pracuj.pl/praca/corporate-development-senior-analyst-mazowieckie,oferta,9750449']"/>
    <s v="Starszy specjalista (Senior), Ekspert"/>
    <s v="[['https://www.pracuj.pl/praca/corporate-development-senior-analyst-mazowieckie,oferta,9750449'], 1, ['responsibilities-1', ['Prowadzenie merytoryczne jednego z obszarów projektu z zakresu Rozwoju Korporacyjnego (np. proces due diligence, analiza finansowa, wycena spółki i pokrewne)', 'Identyfikacja spółek pod kątem potencjalnego M&amp;A oraz ocena atrakcyjności transakcji', 'Przygotowywanie pakietów informacyjnych nt. Grupy InPost dla banków finansujących lub rynków kapitałowych (w zakresie projektów dot. pozyskiwania finansowania dłużnego)', 'Przygotowywanie prezentacji podsumowujących transakcję lub pokrewnych (np. dla Zarządu lub Rady Nadzorczej)', 'Monitorowanie przejętych spółek pod kątem kluczowych KPI.']], ['requirements-1', ['Doświadczenie zawodowe: 2-3 lata', 'Doświadczenie w: bankowości inwestycyjnej lub korporacyjnej / konsultingu / funduszu PE / dziale Corporate Development w spółce lub podobne', 'Wykształcenie wyższe z zakresu finansów, ekonomii, prawa, inżynierii, nauk ścisłych lub pokrewne', 'Ogólne zrozumienie procesów zarządzania przedsiębiorstwem, budowania strategii, analizy finansowej, kwestii prawnych oraz zagadnień związanych z rynkami kapitałowymi', 'Umiejętność syntezy i prezentacji danych, w tym znajomość PowerPointa', 'Wysoko rozwinięte umiejętności analityczne, w tym znajomość Excela', 'Proaktywność i świetne umiejętności interpersonalne.', 'Doświadczenie w prowadzeniu lub uczestniczeniu w procesach M&amp;A', 'Umiejętność analizy finansowej przedsiębiorstwa', 'Umiejętność modelowania finansowego oraz znajomość metod wyceny spółek.']], ['offered-1', ['Pracę w modelu hybrydowym (nasze biuro znajduje się na ul. Czerniakowskiej 87a)', 'Samodzielne stanowisko z możliwością rozwoju w strukturach firmy', 'Możliwość współtworzenia sukcesu InPost w Polsce i za granicą', 'Regularne podnoszenie swoich kompetencji oraz zdobywanie nowych', 'Możliwość współtworzenia i realizacji innowacyjnych strategii korporacyjnych', 'System kafeteryjny, w którym to pracownik sam wybiera benefity, z których korzysta (np. Multisport, prywatna opieka medyczna, bony do sklepów, bilety na wydarzenia sportowe i muzyczne i wiele, wiele więcej)', 'Partnerską współpracę, która jest dla nas największą wartością', 'Możliwość uczestniczenia w życiu firmy oraz inicjatywach pracowniczych (wolontariat, liczne akcje i konkursy z nagrodami)']]]"/>
    <s v="Senior Specialist (Senior), Expert"/>
    <s v="Corporate Development Senior Analyst"/>
    <s v="'Conducting the content of one of the project areas in the field of Corporate Development (e.g. due diligence process, financial analysis, company valuation and related)', 'Identification of companies in terms of potential M&amp;A and assessment of the attractiveness of the transaction', 'Preparation of information packages on the InPost Group for financing banks or capital markets (with regard to debt financing projects)', 'Preparation of transaction summary or related presentations (e.g. for the Management Board or Supervisory Board)', 'Monitoring of acquired companies in terms of key KPIs.'"/>
    <s v="'Professional experience: 2-3 years', 'Experience in: investment or corporate banking / consulting / PE fund / Corporate Development department in a company or similar', 'Higher education in finance, economics, law, engineering, exact sciences or related ', 'General understanding of business management processes, strategy building, financial analysis, legal issues and issues related to capital markets', 'Data synthesis and presentation skills, including knowledge of PowerPoint', 'Highly developed analytical skills, including knowledge of Excel', 'Proactivity and great interpersonal skills.', 'Experience in conducting or participating in M&amp;A processes', 'Ability to analyze financial companies', 'Ability to financial modeling and knowledge of company valuation methods.'"/>
    <s v="'Work in a hybrid model (our office is located at ul. Czerniakowska 87a)', 'Independent position with the possibility of development within the company's structures', 'The possibility of co-creating the success of InPost in Poland and abroad', 'Regularly improving your competences and acquiring new ones' , 'Possibility to co-create and implement innovative corporate strategies', 'Cafeteria system in which the employee chooses the benefits he/she uses (e.g. Multisport, private medical care, shop vouchers, tickets to sports and music events and much, much more )', 'Partner cooperation, which is the greatest value for us', 'Opportunity to participate in the life of the company and employee initiatives (volunteering, numerous campaigns and competitions with prizes)'"/>
    <m/>
    <m/>
    <m/>
    <s v="corporate development  analyst"/>
    <x v="4"/>
    <n v="2"/>
    <s v=" c:business analyst  ji:2  Int:corporate  c:financial analyst  ji:0  Int:  c:system analyst  ji:0  Int:  c:data scientist  ji:0  Int:  c:financial controller  ji:0  Int:  c:intern analyst  ji:0  Int:  c:security analyst  ji:0  Int:"/>
    <s v="cos:business analyst  cos:0.874 cos:financial analyst  cos:0.866 cos:system analyst  cos:0.933 cos:data scientist  cos:0.927 cos:financial controller  cos:0.92 cos:intern analyst  cos:0.972 cos:security analyst  cos:0.937"/>
    <n v="0.97199999999999998"/>
    <s v="intern analyst"/>
    <s v="development analyst "/>
    <s v="conducting content one project area field corporate development due diligence process financial analysis company valuation related identification term potential assessment attractiveness transaction preparation information package inpost group financing bank capital market regard debt summary presentation management board supervisory monitoring acquired key kpis"/>
    <x v="0"/>
    <n v="7"/>
    <s v=" c:business analyst  ji:7  Int:project market management monitoring transaction corporate process  c:financial analyst  ji:3  Int:financial valuation management  c:system analyst  ji:1  Int:key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ackage diligence analysis valuation financing key attractiveness potential board assessment information conducting group field company summary area regard financial identification content due supervisory development one acquired inpost debt presentation term bank capital related preparation kpis"/>
  </r>
  <r>
    <n v="1077"/>
    <n v="1079"/>
    <s v="Corporate Finance Manager"/>
    <s v="['https://www.pracuj.pl/praca/corporate-finance-manager-chorzow-metalowcow-13,oferta,1002495021']"/>
    <s v="Kierownik / Koordynator, Menedżer"/>
    <s v="[['https://www.pracuj.pl/praca/corporate-finance-manager-chorzow-metalowcow-13,oferta,1002495021'], 1, ['responsibilities-1', ['Przygotowywanie modeli i prognoz finansowych, ', 'Przetwarzanie i analiza danych operacyjnych i finansowych dla Klientów z różnych branż, ', 'Udział w projektach dotyczących wycen spółek oraz projektów transakcyjnych, ', 'Sporządzanie prezentacji inwestycyjnych, teaserów oraz innych materiałów na potrzeby realizacji projektów z zakresu Corporate Finance, ', 'Udział w projektach Due Dilligence oraz audytach finansowo-biznesowych, ', 'Sporządzanie analiz rynku oraz konkurencji, ', 'Udział w projektach dotyczących optymalizacji procesów i procedur controllingowych oraz narzędzi klasy Business Intelligence, ', 'Przygotowywanie cyklicznych raportów biznesowych i controlingowych, ', 'Wizualizowanie danych w raportach analitycznych, ', 'Współpraca z wewnętrznym zespołem projektowym (analitycy, menedżerowie projektów) oraz z zespołami projektowymi Klientów. ']], ['requirements-1', ['Wykształcenie wyższe o kierunku finansowym lub ekonomicznym, ', 'Praktyczne, minimum roczne doświadczenie na stanowisku analityka finansowego lub pokrewnym, ', 'NIEZBĘDNE - Umiejętność samodzielnego sporządzenia pełnego modelu finansowego (Bilans, P&amp;L, Cash Flow), ', 'Zamiłowanie do pracy z liczbami / danymi, ', 'Umiejętność analitycznego myślenia i wyciągania syntetycznych wniosków ', 'Bardzo dobra znajomość MS Excel, ', 'Język angielski na poziomie zaawansowanym, ', 'Samodzielność i proaktywność, ', 'Otwartość na naukę i rozwój. ', 'Dodatkowe atuty: ', 'Doświadczenie we wdrażaniu procedur controllingu finansowego, ', 'Znajomość dobrych praktyk w zakresie wizualizacji danych, ', 'Zainteresowanie tematyką rynków kapitałowych. ']], ['offered-1', ['Umowa o Pracę na pełny etat lub współpraca B2B, ', 'Możliwość częściowej pracy zdalnej oraz elastyczny system pracy, ', 'Pracę w młodym, dynamicznie rozwijającym się zespole nastawionym na sukces, ', 'Możliwość zdobywania wiedzy i doświadczenia przy projektach w różnych branżach, w tym dla klientów zagranicznych, ', 'Płaską strukturę organizacyjną nastawioną na innowację i zwinne działanie, bez „korporacyjnej otoczki”, ', 'Wsparcie w rozwoju i szkolenia, ', 'Dostęp do materiałów edukacyjnych, ', 'Darmowe lekcje języka angielskiego, ', 'Integrację zespołu, ', 'Docelowo premiowy system wynagradzania, zależny od zaangażowania. ']], ['benefits-1', ['dofinansowanie nauki języków', 'dofinansowanie szkoleń i kursów', 'elastyczny czas pracy', 'spotkania integracyjne', 'brak dress code’u', 'kawa / herbata', 'parking dla pracowników']], ['about-us-1', ['W Enterium łączymy kompetencje z zakresu analityki danych, finansów i doradztwa strategicznego. ', 'Realizujemy projekty dla dynamicznie rozwijających się firm krajowych, jak i klientów zagranicznych wspierając ich m.in. w zakresie transformacji cyfrowej. ', 'W związku z dynamicznym rozwojem w obszarze usług Corporate Finance poszukujemy do naszego zespołu osób, które chcą rozwijać się i poszerzać swoje kompetencje w obszarze modelowania finansowego, doradztwa strategicznego oraz analityki biznesowej. ', '', ' ', '']]]"/>
    <s v="Manager / Coordinator, Manager"/>
    <s v="Corporate Finance Manager"/>
    <s v="'Preparation of financial models and forecasts,', 'Processing and analysis of operational and financial data for clients from various industries,', 'Participation in projects related to company valuations and transaction projects,', 'Preparation of investment presentations, teasers and other materials for the needs of implementation projects in the field of Corporate Finance, ', 'Participation in Due Diligence projects and financial and business audits, ', 'Preparing market and competition analyzes, ', 'Participation in projects concerning the optimization of controlling processes and procedures and Business Intelligence class tools, ', ' Preparing cyclical business and controlling reports, ', 'Visualizing data in analytical reports, ', 'Cooperation with the internal project team (analysts, project managers) and with clients' project teams. '"/>
    <s v="'Higher education in finance or economics,', 'Practical, minimum one-year experience as a financial analyst or similar,', 'ESSENTIAL - Ability to independently prepare a full financial model (Balance, P&amp;L, Cash Flow),', 'Passion for work with numbers / data, ', 'Ability to think analytically and draw synthetic conclusions', 'Very good knowledge of MS Excel, ', 'English at an advanced level, ', 'Independence and proactivity, ', 'Openness to learning and development. ', 'Additional strengths: ', 'Experience in implementing financial controlling procedures, ', 'Knowledge of good practices in the field of data visualization, ', 'Interest in the subject of capital markets. '"/>
    <s v="'Full-time employment contract or B2B cooperation,', 'The possibility of partial remote work and a flexible work system,', 'Work in a young, dynamically developing team focused on success,', 'The possibility of gaining knowledge and experience on projects in various industries, including for foreign clients,', 'Flat organizational structure focused on innovation and agile operation, without a &quot;corporate envelope&quot;, 'Support in development and training,', 'Access to educational materials,', 'Free language lessons English,', 'Team integration,', 'Ultimately, a bonus remuneration system, depending on commitment. '"/>
    <m/>
    <m/>
    <s v="'co-financing of language learning', 'co-financing of training and courses', 'flexible working hours', 'integration meetings', 'no dress code', 'coffee / tea', 'employee parking'"/>
    <s v="corporate finance manager"/>
    <x v="4"/>
    <n v="3"/>
    <s v=" c:business analyst  ji:3  Int:manager corporate  c:financial analyst  ji:1  Int:finance  c:system analyst  ji:0  Int:  c:data scientist  ji:0  Int:  c:financial controller  ji:1  Int:finance  c:intern analyst  ji:0  Int:  c:security analyst  ji:0  Int:"/>
    <s v="cos:business analyst  cos:0.876 cos:financial analyst  cos:0.87 cos:system analyst  cos:0.932 cos:data scientist  cos:0.916 cos:financial controller  cos:0.924 cos:intern analyst  cos:0.976 cos:security analyst  cos:0.937"/>
    <n v="0.97599999999999998"/>
    <s v="intern analyst"/>
    <s v="finance"/>
    <s v="preparation financial model forecast processing analysis operational data client various industry participation project related company valuation transaction investment presentation teaser material need implementation field corporate finance due diligence business audit preparing market competition analyzes concerning optimization controlling process procedure intelligence class tool cyclical report visualizing analytical cooperation internal team analyst manager"/>
    <x v="0"/>
    <n v="9"/>
    <s v=" c:business analyst  ji:9  Int:project market client transaction corporate process manager business controlling  c:financial analyst  ji:5  Int:finance valuation class financial investment  c:system analyst  ji:0  Int:  c:data scientist  ji:5  Int:forecast data analysis report analytical  c:financial controller  ji:4  Int:financial finance audit controlling  c:intern analyst  ji:1  Int:processing  c:security analyst  ji:0  Int:"/>
    <s v="cos:business analyst  cos:0 cos:financial analyst  cos:0 cos:system analyst  cos:0 cos:data scientist  cos:0 cos:financial controller  cos:0 cos:intern analyst  cos:0 cos:security analyst  cos:0"/>
    <n v="0"/>
    <s v="n"/>
    <s v="finance visualizing analyst data analysis diligence valuation competition report investment model tool analytical implementation team participation field company teaser processing analyzes procedure class financial audit optimization need due material intelligence presentation concerning cooperation forecast preparing various industry cyclical internal related preparation operational"/>
  </r>
  <r>
    <n v="1078"/>
    <n v="1080"/>
    <s v="Corporate Investment Bank Derivatives Asset Class Controller Associate"/>
    <s v="['https://www.pracuj.pl/praca/corporate-investment-bank-derivatives-asset-class-controller-associate-warszawa-aleja-jana-pawla-ii-19,oferta,1002414705']"/>
    <s v="Specjalista (Mid / Regular)"/>
    <s v="[['https://www.pracuj.pl/praca/corporate-investment-bank-derivatives-asset-class-controller-associate-warszawa-aleja-jana-pawla-ii-19,oferta,1002414705'], 1, ['responsibilities-1', ['Work closely with line of business controllers, financial control. middle office, and operations', 'Partner with FAIR teams globally and various stakeholders across global locations', 'Manage the consolidation of JPMorgan Chase financial data at month-end for their asset class', 'Perform various control procedures to ensure the integrity of reported financial results', 'Enhance the overall control environment around the financial reporting function', 'Manage the consolidation of JPMorgan Chase financial data at month end, including the ability to support month end, quarter end, and year end activities', 'Mobilize change wherever possible in order to simplify processes and enhance controls', 'Control post-closing entries and consolidation adjustments', 'Expectation for hands-on engagement with leading the work and projects']], ['requirements-1', ['At least 4-7 years of overall work experience; with minimum of 3 years’ experience in accounting, finance, or related industry', 'Basic knowledge of investment banking products, including financial derivatives', 'Strong leadership skills, time-management skills and strong understanding of the process', 'Advanced verbal and written communication skills', 'Strong desktop/spreadsheet/database skills', 'Comfort liaising with business and risk partners while building and maintaining relationships', 'Ability to critically challenge with the goal of identifying control issues']], ['additional-module-1', ['J.P. Morgan is a global leader in financial services, providing strategic advice and products to the world’s most prominent corporations, governments, wealthy individuals and institutional investors. Our first-class business in a first-class way approach to serving clients drives everything we do. We strive to build trusted, long-term partnerships to help our clients achieve their business objectives.', '', 'We recognize that our people are our strength and the diverse talents they bring to our global workforce are directly linked to our success. We are an equal opportunity employer and place a high value on diversity and inclusion at our company. We do not discriminate on the basis of any protected attribute, including race, religion, color, national origin, gender, sexual orientation, gender identity, gender expression, age, marital or veteran status, pregnancy or disability, or any other basis protected under applicable law. In accordance with applicable law, we make reasonable accommodations for applicants’ and employees’ religious practices and beliefs, as well as any mental health or physical disability needs.']]]"/>
    <s v="Specialist (Mid/Regular)"/>
    <s v="Corporate Investment Bank Derivatives Asset Class Controller Associate"/>
    <s v="'Work closely with line of business controllers, financial control. middle office, and operations', 'Partner with FAIR teams globally and various stakeholders across global locations', 'Manage the consolidation of JPMorgan Chase financial data at month-end for their asset class', 'Perform various control procedures to ensure the integrity of reported financial results', 'Enhance the overall control environment around the financial reporting function', 'Manage the consolidation of JPMorgan Chase financial data at month end, including the ability to support month end, quarter end, and year end activities', 'Mobilize change wherever possible in order to simplify processes and enhance controls', 'Control post-closing entries and consolidation adjustments', 'Expectation for hands-on engagement with leading the work and projects'"/>
    <s v="'At least 4-7 years of overall work experience; with minimum of 3 years’ experience in accounting, finance, or related industry', 'Basic knowledge of investment banking products, including financial derivatives', 'Strong leadership skills, time-management skills and strong understanding of the process', 'Advanced verbal and written communication skills', 'Strong desktop/spreadsheet/database skills', 'Comfort liaising with business and risk partners while building and maintaining relationships', 'Ability to critically challenge with the goal of identifying control issues'"/>
    <m/>
    <m/>
    <m/>
    <m/>
    <s v="corporate investment bank derivative asset class controller associate"/>
    <x v="0"/>
    <n v="4"/>
    <s v=" c:business analyst  ji:2  Int:corporate  c:financial analyst  ji:4  Int:class investment derivative asset  c:system analyst  ji:0  Int:  c:data scientist  ji:1  Int:associate  c:financial controller  ji:1  Int:controller  c:intern analyst  ji:0  Int:  c:security analyst  ji:0  Int:"/>
    <s v="cos:business analyst  cos:0.922 cos:financial analyst  cos:0.93 cos:system analyst  cos:0.948 cos:data scientist  cos:0.939 cos:financial controller  cos:0.953 cos:intern analyst  cos:0.961 cos:security analyst  cos:0.955"/>
    <n v="0.96099999999999997"/>
    <s v="intern analyst"/>
    <s v="bank associate corporate controller"/>
    <s v="work closely line business controller financial control middle office operation partner fair team globally various stakeholder across global location manage consolidation jpmorgan chase data month end asset class perform procedure ensure integrity reported result enhance overall environment around reporting function including ability support quarter year activity mobilize change wherever possible order simplify process post closing entry adjustment expectation hand engagement leading project"/>
    <x v="1"/>
    <n v="6"/>
    <s v=" c:business analyst  ji:5  Int:project support process operation business  c:financial analyst  ji:6  Int:control support class financial reporting asset  c:system analyst  ji:0  Int:  c:data scientist  ji:2  Int:data reporting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stakeholder project expectation data quarter wherever closely function order controller simplify operation consolidation end reported environment work activity adjustment team closing around office mobilize perform procedure engagement location enhance result month hand leading ability middle across partner process overall global fair manage year ensure line jpmorgan chase post including globally various entry change integrity possible business"/>
  </r>
  <r>
    <n v="1079"/>
    <n v="1081"/>
    <s v="Corporate Sector Controller HR Accounting – Associate"/>
    <s v="['https://www.pracuj.pl/praca/corporate-sector-controller-hr-accounting-associate-warszawa-aleja-jana-pawla-ii-19,oferta,1002435236']"/>
    <s v="Ekspert"/>
    <s v="[['https://www.pracuj.pl/praca/corporate-sector-controller-hr-accounting-associate-warszawa-aleja-jana-pawla-ii-19,oferta,1002435236'], 1, ['responsibilities-1', ['Coordination of month end close process', 'Ensure the accuracy and validity of line of business general ledger accounts, including adherence to the firmwide General Ledger Reconciliation &amp; Substantiation (GLRS) standards', 'Ensure adherence to P&amp;L and Balance Sheet controls owned by HR Controllers, including identifying and implementing opportunities for efficiency', 'Analyze, communicate, and resolve material variances between the general ledger and upstream systems, as defined by line of business', 'Support internal &amp; external audit activities and inquiries']], ['requirements-1', ['Bachelor’s degree in Accounting', '3+ years of related General Ledger experience including month end close responsibilities', 'Strong analytical skills and experience with financial reporting', 'Excellent organizational and problem-solving skills', 'Excellent verbal and written communication skills', 'Able to multi-task in a constantly changing environment', 'Able to build and maintain partnerships within the various product aligned businesses and across other corporate financial, treasury, and accounting groups', 'SAP experience is an advantage', 'Excellent desktop/spreadsheet/database skills']], ['additional-module-1', ['As a HR Controller Associate, you will be responsible for the payroll accounting month end close process, ensuring the accuracy, integrity and timeliness of the firm’s books and records. Among your main tasks will be: balance sheet reconciliation and substantiation, reporting, performing internal controls, as well as participation in internal &amp; external audit.', '', &quot;The Financial Controller function is primarily focused on ensuring and improving the organization's credibility through accounting, financial controls, systems and reporting with an emphasis on integrity of general ledger, operating systems and infrastructure controls across the entire lifecycle of the business.&quot;]]]"/>
    <s v="Expert"/>
    <s v="Corporate Sector Controller HR Accounting – Associate"/>
    <s v="'Coordination of month end close process', 'Ensure the accuracy and validity of line of business general ledger accounts, including adherence to the firmwide General Ledger Reconciliation &amp; Substantiation (GLRS) standards', 'Ensure adherence to P&amp;L and Balance Sheet controls owned by HR Controllers, including identifying and implementing opportunities for efficiency', 'Analyze, communicate, and resolve material variances between the general ledger and upstream systems, as defined by line of business', 'Support internal &amp; external audit activities and inquiries'"/>
    <s v="'Bachelor’s degree in Accounting', '3+ years of related General Ledger experience including month end close responsibilities', 'Strong analytical skills and experience with financial reporting', 'Excellent organizational and problem-solving skills', 'Excellent verbal and written communication skills', 'Able to multi-task in a constantly changing environment', 'Able to build and maintain partnerships within the various product aligned businesses and across other corporate financial, treasury, and accounting groups', 'SAP experience is an advantage', 'Excellent desktop/spreadsheet/database skills'"/>
    <m/>
    <m/>
    <m/>
    <m/>
    <s v="corporate sector controller hr accounting associate"/>
    <x v="4"/>
    <n v="2"/>
    <s v=" c:business analyst  ji:2  Int:corporate  c:financial analyst  ji:1  Int:accounting  c:system analyst  ji:0  Int:  c:data scientist  ji:1  Int:associate  c:financial controller  ji:2  Int:controller accounting  c:intern analyst  ji:0  Int:  c:security analyst  ji:0  Int:"/>
    <s v="cos:business analyst  cos:0.929 cos:financial analyst  cos:0.908 cos:system analyst  cos:0.936 cos:data scientist  cos:0.949 cos:financial controller  cos:0.958 cos:intern analyst  cos:0.969 cos:security analyst  cos:0.935"/>
    <n v="0.96899999999999997"/>
    <s v="intern analyst"/>
    <s v="sector controller hr associate accounting"/>
    <s v="coordination month end close process ensure accuracy validity line business general ledger account including adherence firmwide reconciliation substantiation glrs standard balance sheet control owned hr controller identifying implementing opportunity efficiency analyze communicate resolve material variance upstream system defined support internal external audit activity inquiry"/>
    <x v="5"/>
    <n v="4"/>
    <s v=" c:business analyst  ji:3  Int:support business process  c:financial analyst  ji:3  Int:support control account  c:system analyst  ji:1  Int:system  c:data scientist  ji:0  Int:  c:financial controller  ji:4  Int:controller audit ledger general  c:intern analyst  ji:0  Int:  c:security analyst  ji:0  Int:"/>
    <s v="cos:business analyst  cos:0 cos:financial analyst  cos:0 cos:system analyst  cos:0 cos:data scientist  cos:0 cos:financial controller  cos:0 cos:intern analyst  cos:0 cos:security analyst  cos:0"/>
    <n v="0"/>
    <s v="n"/>
    <s v="validity sheet communicate reconciliation variance identifying support inquiry adherence hr accuracy coordination firmwide opportunity end upstream activity balance implementing owned standard efficiency substantiation month defined material control process analyze resolve ensure line close external including system glrs internal account business"/>
  </r>
  <r>
    <n v="1080"/>
    <n v="1082"/>
    <s v="Cost Accounting Analyst with German"/>
    <s v="['https://www.pracuj.pl/praca/cost-accounting-analyst-with-german-warszawa,oferta,1002458805']"/>
    <s v="Specjalista (Mid / Regular)"/>
    <s v="[['https://www.pracuj.pl/praca/cost-accounting-analyst-with-german-warszawa,oferta,1002458805'], 1, ['responsibilities-1', ['Product costing, pricing, and reporting activities', 'Month End Closing activities', 'Master Data Management', 'Account reconciliation', 'Cost calculations and reporting', 'Cooperate closely with Finance and Functional Departments']], ['requirements-1', ['1 to 2 years of business experience in RTR General Accounting, Cost accounting and reporting', 'Fluent English, German min. B1',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the hybrid model']]]"/>
    <s v="Specialist (Mid/Regular)"/>
    <s v="Cost Accounting Analyst with German"/>
    <s v="'Product costing, pricing, and reporting activities', 'Month End Closing activities', 'Master Data Management', 'Account reconciliation', 'Cost calculations and reporting', 'Cooperate closely with Finance and Functional Departments'"/>
    <s v="'1 to 2 years of business experience in RTR General Accounting, Cost accounting and reporting', 'Fluent English, German min. B1',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the hybrid model'"/>
    <m/>
    <m/>
    <m/>
    <s v="cost accounting analyst"/>
    <x v="0"/>
    <n v="3"/>
    <s v=" c:business analyst  ji:0  Int:  c:financial analyst  ji:3  Int:cost accounting  c:system analyst  ji:0  Int:  c:data scientist  ji:0  Int:  c:financial controller  ji:1  Int:accounting  c:intern analyst  ji:0  Int:  c:security analyst  ji:0  Int:"/>
    <s v="cos:business analyst  cos:0.888 cos:financial analyst  cos:0.88 cos:system analyst  cos:0.944 cos:data scientist  cos:0.934 cos:financial controller  cos:0.935 cos:intern analyst  cos:0.968 cos:security analyst  cos:0.944"/>
    <n v="0.96799999999999997"/>
    <s v="intern analyst"/>
    <s v="analyst"/>
    <s v="product costing pricing reporting activity month end closing master data management account reconciliation cost calculation cooperate closely finance functional department"/>
    <x v="1"/>
    <n v="5"/>
    <s v=" c:business analyst  ji:4  Int:pricing product management  c:financial analyst  ji:5  Int:finance management account reporting cost  c:system analyst  ji:0  Int:  c:data scientist  ji:2  Int:data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cooperate data reconciliation functional costing closely pricing end activity product calculation closing master department month"/>
  </r>
  <r>
    <n v="1081"/>
    <n v="1083"/>
    <s v="Cost Controller / Kontroler Kosztów"/>
    <s v="['https://www.pracuj.pl/praca/cost-controller-kontroler-kosztow-chorzow,oferta,1002497020']"/>
    <s v="Specjalista (Mid / Regular)"/>
    <s v="[['https://www.pracuj.pl/praca/cost-controller-kontroler-kosztow-chorzow,oferta,1002497020'], 1, ['responsibilities-1', ['Zarządzanie przepływami pieniężnymi, kosztami oraz marżą w odniesieniu do projektu,', 'Zarządzanie przepływami pieniężnymi - monitorowanie, prognozowanie i optymalizacja przepływów,', 'Zarządzanie kosztami projektu - comiesięczna analiza rzeczywistych poniesionych kosztów i porównanie z prognozą oraz analiza odchyleń, a także monitorowanie dodatkowych kosztów projektu,', 'Monitorowanie i prognozowanie przychodów i marży,', 'Identyfikacja możliwości dotyczących redukcji kosztów,', 'Podejmowanie działań zapobiegawczych w odniesieniu do wszelkich odchyleń w stosunku do budżetu i prognoz,', 'Ścisła współpraca z zespołem projektowym, lokalnymi zespołami księgowymi i zespołami controllingowymi,', 'Wykonywanie bieżących raportów i analiz dotyczących projektu,', 'Praca z systemem SAP.']], ['requirements-1', ['Wykształcenie wyższe z zakresu finansów,', 'Dobra znajomość języka angielskiego,', 'Umiejętności analityczne,', 'Doświadczenie w pracy w controllingu w firmie produkcyjnej,', 'Świetna komunikacja i umiejętność pracy w dynamicznej organizacji.']], ['offered-1', ['Możliwość rozwoju zawodowego w dużej, międzynarodowej firmie produkcyjnej,', 'Pakiet benefitów,', 'Stabilne zatrudnienie,', 'Umowę o pracę.']]]"/>
    <s v="Specialist (Mid/Regular)"/>
    <s v="Cost Controller / Cost Controller"/>
    <s v="'Cash flow, cost and margin management for the project', 'Cash flow management - monitoring, forecasting and optimizing cash flows', 'Project cost management - monthly analysis of actual costs incurred and comparison with the forecast and analysis of deviations, as well as monitoring additional project costs,', 'Monitoring and forecasting of revenues and margins,', 'Identification of cost reduction opportunities,', 'Taking preventive actions in relation to any deviations from the budget and forecasts,', 'Close cooperation with the project team, local accounting and controlling teams,', 'Performing current reports and analyzes regarding the project,', 'Working with the SAP system.'"/>
    <s v="'Higher education in finance,', 'Good command of English,', 'Analytical skills,', 'Experience in working in controlling in a production company,', 'Excellent communication and ability to work in a dynamic organization.'"/>
    <s v="'Opportunity for professional development in a large, international production company,', 'Benefit package,', 'Stable employment,', 'Employment contract.'"/>
    <m/>
    <m/>
    <m/>
    <s v="cost controller"/>
    <x v="0"/>
    <n v="2"/>
    <s v=" c:business analyst  ji:0  Int:  c:financial analyst  ji:2  Int:cost  c:system analyst  ji:0  Int:  c:data scientist  ji:0  Int:  c:financial controller  ji:1  Int:controller  c:intern analyst  ji:0  Int:  c:security analyst  ji:0  Int:"/>
    <s v="cos:business analyst  cos:0.86 cos:financial analyst  cos:0.848 cos:system analyst  cos:0.955 cos:data scientist  cos:0.908 cos:financial controller  cos:0.9 cos:intern analyst  cos:0.955 cos:security analyst  cos:0.949"/>
    <n v="0.95499999999999996"/>
    <s v="system analyst"/>
    <s v="controller"/>
    <s v="cash flow cost margin management project monitoring forecasting optimizing monthly analysis actual incurred comparison forecast deviation well additional revenue identification reduction opportunity taking preventive action relation budget close cooperation team local accounting controlling performing current report analyzes regarding working sap system"/>
    <x v="0"/>
    <n v="4"/>
    <s v=" c:business analyst  ji:4  Int:project controlling management monitoring  c:financial analyst  ji:3  Int:cost management accounting  c:system analyst  ji:2  Int:system sap  c:data scientist  ji:3  Int:analysis report forecast  c:financial controller  ji:2  Int:controlling accounting  c:intern analyst  ji:0  Int:  c:security analyst  ji:1  Int:revenue"/>
    <s v="cos:business analyst  cos:0 cos:financial analyst  cos:0 cos:system analyst  cos:0 cos:data scientist  cos:0 cos:financial controller  cos:0 cos:intern analyst  cos:0 cos:security analyst  cos:0"/>
    <n v="0"/>
    <s v="n"/>
    <s v="flow analysis report accounting revenue opportunity working monthly cash performing additional team margin analyzes reduction relation identification taking comparison well sap deviation budget local preventive forecasting cooperation regarding optimizing forecast actual close system incurred current action cost"/>
  </r>
  <r>
    <n v="1082"/>
    <n v="1084"/>
    <s v="Cost Controller"/>
    <s v="['https://www.pracuj.pl/praca/cost-controller-rybnik,oferta,1002469191']"/>
    <s v="Specjalista (Mid / Regular)"/>
    <s v="[['https://www.pracuj.pl/praca/cost-controller-rybnik,oferta,1002469191'], 1, ['responsibilities-1', ['Kalkulacja kosztu wytworzenia i kosztów sprzedaży,', 'Realizowanie zadań związanych z rachunkowością zarządczą oraz rachunkiem kosztów,', 'Średnioterminowe planowanie biznesowe,', 'Wykonywanie raportów i analiz,', 'Kalkulacja cen standardowych i standaryzacja kosztów,', 'Kalkulacja kosztów dotyczących zapytań ofertowych (RFQ) ,', 'Przeprowadzanie analiz rentowności,', 'Praca z systemem SAP (moduł CO).']], ['requirements-1', ['Wykształcenie wyższe (ekonomia, finanse, controlling lub pokrewne),', 'Doświadczenie na podobnym stanowisku zdobyte w firmie produkcyjnej,', 'Doświadczenie w kalkulacji kosztów sprzedaży,', 'Bardzo dobra znajomość języka angielskiego (min. B2),', 'Mile widziana znajomość systemu SAP,', 'Dokładność i dobra organizacja pracy,', 'Umiejętność analitycznego myślenia,', 'Zaangażowanie.']], ['offered-1', ['Możliwość rozwoju zawodowego w międzynarodowej firmie produkcyjnej,', 'Stabilne zatrudnienie,', 'Umowę o pracę,', 'Dobrą atmosferę pracy.']]]"/>
    <s v="Specialist (Mid/Regular)"/>
    <s v="Cost Controller"/>
    <s v="'Calculation of cost of production and selling costs,', 'Implementation of tasks related to management accounting and cost accounting,', 'Medium-term business planning,', 'Preparation of reports and analyses,', 'Calculation of standard prices and standardization of costs,', 'Calculation costs related to requests for proposals (RFQ),', 'Conducting profitability analyses,', 'Working with the SAP system (CO module).'"/>
    <s v="'Higher education (economics, finance, controlling or similar),', 'Experience in a similar position gained in a production company,', 'Experience in calculating sales costs,', 'Very good command of English (min. B2),', 'Knowledge of the SAP system is welcome,', 'Accuracy and good organization of work,', 'Ability to think analytically,', 'Commitment.'"/>
    <s v="'Possibility of professional development in an international production company,', 'Stable employment,', 'Employment contract,', 'Good working atmosphere.'"/>
    <m/>
    <m/>
    <m/>
    <s v="cost controller"/>
    <x v="0"/>
    <n v="2"/>
    <s v=" c:business analyst  ji:0  Int:  c:financial analyst  ji:2  Int:cost  c:system analyst  ji:0  Int:  c:data scientist  ji:0  Int:  c:financial controller  ji:1  Int:controller  c:intern analyst  ji:0  Int:  c:security analyst  ji:0  Int:"/>
    <s v="cos:business analyst  cos:0.86 cos:financial analyst  cos:0.848 cos:system analyst  cos:0.955 cos:data scientist  cos:0.908 cos:financial controller  cos:0.9 cos:intern analyst  cos:0.955 cos:security analyst  cos:0.949"/>
    <n v="0.95499999999999996"/>
    <s v="system analyst"/>
    <s v="controller"/>
    <s v="calculation cost production selling implementation task related management accounting medium term business planning preparation report analysis standard price standardization request proposal rfq conducting profitability working sap system co module"/>
    <x v="0"/>
    <n v="3"/>
    <s v=" c:business analyst  ji:3  Int:planning business management  c:financial analyst  ji:3  Int:cost management accounting  c:system analyst  ji:2  Int:system sap  c:data scientist  ji:2  Int:analysis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roposal task sap module production co report analysis standardization accounting profitability working price medium implementation term request conducting calculation selling system rfq standard related preparation cost"/>
  </r>
  <r>
    <n v="1083"/>
    <n v="1085"/>
    <s v="Cost Controller"/>
    <s v="['https://www.pracuj.pl/praca/cost-controller-tychy-murarska-17,oferta,1002443131']"/>
    <s v="Specjalista (Mid / Regular)"/>
    <s v="[['https://www.pracuj.pl/praca/cost-controller-tychy-murarska-17,oferta,1002443131'], 1, ['responsibilities-1', ['Supervising on time and accurate month-end closing and quarterly-end closing', 'Balance sheet reconciliation preparation and review', 'Annual budgeting and rolling long range planning', 'Tracking and ensuring all savings roadmaps overhead/gains are achieved', 'Providing weekly update on risks &amp; opportunities to management', 'Responding to changes in customer demands', 'Ensuring Engineering &amp; Tooling balances are properly accounted for in accordance with ITA GAAP &amp; local GAAP', 'Interacting with Operations, Engineering, Sales and Program Management Teams']], ['requirements-1', ['University Graduate with bachelor’s degree in finance or accounting or related discipline', 'At least 3 years of working experience in financial controlling field', 'Ability to work independently', 'Hands-on experience with ERP SAP (must be mandatory)', 'Nice to have: experience in working in Automotive or Production facilities or Big4 accounting firm', 'Excellent communication skills and business acumen', 'Ability to work closely and build partnership with other departments and functions including senior level management', 'High level of reliability and working ethics', 'Ability to work under the time pressure and deadlines', 'Computer literacy with advanced MS Excel skills']]]"/>
    <s v="Specialist (Mid/Regular)"/>
    <s v="Cost Controller"/>
    <s v="'Supervising on time and accurate month-end closing and quarterly-end closing', 'Balance sheet reconciliation preparation and review', 'Annual budgeting and rolling long range planning', 'Tracking and ensuring all savings roadmaps overhead/gains are achieved', 'Providing weekly update on risks &amp; opportunities to management', 'Responding to changes in customer demands', 'Ensuring Engineering &amp; Tooling balances are properly accounted for in accordance with ITA GAAP &amp; local GAAP', 'Interacting with Operations, Engineering, Sales and Program Management Teams'"/>
    <s v="'University Graduate with bachelor’s degree in finance or accounting or related discipline', 'At least 3 years of working experience in financial controlling field', 'Ability to work independently', 'Hands-on experience with ERP SAP (must be mandatory)', 'Nice to have: experience in working in Automotive or Production facilities or Big4 accounting firm', 'Excellent communication skills and business acumen', 'Ability to work closely and build partnership with other departments and functions including senior level management', 'High level of reliability and working ethics', 'Ability to work under the time pressure and deadlines', 'Computer literacy with advanced MS Excel skills'"/>
    <m/>
    <m/>
    <m/>
    <m/>
    <s v="cost controller"/>
    <x v="0"/>
    <n v="2"/>
    <s v=" c:business analyst  ji:0  Int:  c:financial analyst  ji:2  Int:cost  c:system analyst  ji:0  Int:  c:data scientist  ji:0  Int:  c:financial controller  ji:1  Int:controller  c:intern analyst  ji:0  Int:  c:security analyst  ji:0  Int:"/>
    <s v="cos:business analyst  cos:0.86 cos:financial analyst  cos:0.848 cos:system analyst  cos:0.955 cos:data scientist  cos:0.908 cos:financial controller  cos:0.9 cos:intern analyst  cos:0.955 cos:security analyst  cos:0.949"/>
    <n v="0.95499999999999996"/>
    <s v="system analyst"/>
    <s v="controller"/>
    <s v="supervising time accurate month end closing quarterly balance sheet reconciliation preparation review annual budgeting rolling long range planning tracking ensuring saving roadmaps overhead gain achieved providing weekly update risk opportunity management responding change customer demand engineering tooling properly accounted accordance ita gaap local interacting operation sale program team"/>
    <x v="0"/>
    <n v="6"/>
    <s v=" c:business analyst  ji:6  Int:management customer sale operation planning budgeting  c:financial analyst  ji:2  Int:risk management  c:system analyst  ji:0  Int:  c:data scientist  ji:1  Int:program  c:financial controller  ji:0  Int:  c:intern analyst  ji:0  Int:  c:security analyst  ji:0  Int:"/>
    <s v="cos:business analyst  cos:0 cos:financial analyst  cos:0 cos:system analyst  cos:0 cos:data scientist  cos:0 cos:financial controller  cos:0 cos:intern analyst  cos:0 cos:security analyst  cos:0"/>
    <n v="0"/>
    <s v="n"/>
    <s v="ita saving risk sheet overhead reconciliation tracking opportunity review end tooling team ensuring supervising closing balance roadmaps long properly accordance achieved update month accurate interacting local program engineering gaap range weekly annual providing change quarterly responding time demand accounted preparation rolling gain"/>
  </r>
  <r>
    <n v="1084"/>
    <n v="1086"/>
    <s v="Cost Forecast &amp; Modelling, Data Scientist (Global Operation COO)"/>
    <s v="['https://www.pracuj.pl/praca/cost-forecast-modelling-data-scientist-global-operation-coo-krakow-kapelanka-42a,oferta,1002445492']"/>
    <s v="Specjalista (Mid / Regular)"/>
    <s v="[['https://www.pracuj.pl/praca/cost-forecast-modelling-data-scientist-global-operation-coo-krakow-kapelanka-42a,oferta,1002445492'], 1, ['responsibilities-1', ['Will be responsible to lead exploration of data in variance forms and from multiple sources including handling of data quality and extraction of relevant insights useful for business services.', 'Responsible to build Python applications to extract, transform and examine financial / non-financial data at scale', 'Identify efficiencies in the use of financial and non-financial data sources across Operations (e.g., Inflation, Fx change, Volumes, Productivity) and build models to help establish relationship between changes in metrics and financial performance in each business service', 'Manage the deployment of Operations Integrated Financial Forecasting (IFF) which involves model governance, owning data quality checks, refreshing of latest available data points and visualization of results', 'Documenting model build approach and self-built code appropriately so it is easily readable, repeatable, and scalable']], ['requirements-1', ['Highly numerate with statistical background and advanced skills in R, Python or similar statistical analysis package', 'Proven experience in data gathering from multiple sources / formats, data cleansing and enrichment with strong knowledge of data warehouse design and data quality governance', 'Demonstratable experience in developing predictive models using machine learning frameworks, working with big data technologies and an understanding of standard industry libraries (pandas, sklearn, keras etc)', 'Ability to understand and explain modelling techniques, visualize analytical results (Qliksense, Anaplan, Tableau) and interpret business requirements in terms of data architecture, technology, and model design', 'Excellent project delivery skills with ability to meet deadlines', 'Strong relationship management and collaboration skills with openness to change', 'Comfortable in initiating and willing to challenge status quo', 'Exposure to Cloud and MLOps platforms (Azure, Google)', 'Understanding of Operating Costs and Financial Performance measures']], ['offered-1', ['Prospective job in one of the largest banking and financial services organisation in the world', 'An environment where you will be given space to take ownership and accountability for your work', 'A Team that will help you develop &amp; succeed', 'Exposure on all HSBC lines of business and markets', 'Ability to learn and try new things', 'Employees’ benefits: private medical and dental health care, Multisport Card, life insurance', 'Free parking card', 'Home office', 'Modern office in a good location']]]"/>
    <s v="Specialist (Mid/Regular)"/>
    <s v="Cost Forecast &amp; Modelling, Data Scientist (Global Operation COO)"/>
    <s v="'Will be responsible to lead exploration of data in variance forms and from multiple sources including handling of data quality and extraction of relevant insights useful for business services.', 'Responsible to build Python applications to extract, transform and examine financial / non-financial data at scale', 'Identify efficiencies in the use of financial and non-financial data sources across Operations (e.g., Inflation, Fx change, Volumes, Productivity) and build models to help establish relationship between changes in metrics and financial performance in each business service', 'Manage the deployment of Operations Integrated Financial Forecasting (IFF) which involves model governance, owning data quality checks, refreshing of latest available data points and visualization of results', 'Documenting model build approach and self-built code appropriately so it is easily readable, repeatable, and scalable'"/>
    <s v="'Highly numerate with statistical background and advanced skills in R, Python or similar statistical analysis package', 'Proven experience in data gathering from multiple sources / formats, data cleansing and enrichment with strong knowledge of data warehouse design and data quality governance', 'Demonstratable experience in developing predictive models using machine learning frameworks, working with big data technologies and an understanding of standard industry libraries (pandas, sklearn, keras etc)', 'Ability to understand and explain modelling techniques, visualize analytical results (Qliksense, Anaplan, Tableau) and interpret business requirements in terms of data architecture, technology, and model design', 'Excellent project delivery skills with ability to meet deadlines', 'Strong relationship management and collaboration skills with openness to change', 'Comfortable in initiating and willing to challenge status quo', 'Exposure to Cloud and MLOps platforms (Azure, Google)', 'Understanding of Operating Costs and Financial Performance measures'"/>
    <s v="'Prospective job in one of the largest banking and financial services organisation in the world', 'An environment where you will be given space to take ownership and accountability for your work', 'A Team that will help you develop &amp; succeed', 'Exposure on all HSBC lines of business and markets', 'Ability to learn and try new things', 'Employees’ benefits: private medical and dental health care, Multisport Card, life insurance', 'Free parking card', 'Home office', 'Modern office in a good location'"/>
    <m/>
    <m/>
    <m/>
    <s v="cost forecast modelling data scientist  operation coo"/>
    <x v="2"/>
    <n v="3"/>
    <s v=" c:business analyst  ji:1  Int:operation  c:financial analyst  ji:2  Int:cost  c:system analyst  ji:0  Int:  c:data scientist  ji:3  Int:data forecast scientist  c:financial controller  ji:0  Int:  c:intern analyst  ji:0  Int:  c:security analyst  ji:0  Int:"/>
    <s v="cos:business analyst  cos:0.898 cos:financial analyst  cos:0.888 cos:system analyst  cos:0.958 cos:data scientist  cos:0.949 cos:financial controller  cos:0.926 cos:intern analyst  cos:0.965 cos:security analyst  cos:0.956"/>
    <n v="0.96499999999999997"/>
    <s v="intern analyst"/>
    <s v=" coo modelling operation cost"/>
    <s v="responsible lead exploration data variance form multiple source including handling quality extraction relevant insight useful business service build python application extract transform examine financial non scale identify efficiency use across operation inflation fx change volume productivity model help establish relationship metric performance manage deployment integrated forecasting iff involves governance owning check refreshing latest available point visualization result documenting approach self built code appropriately it easily readable repeatable scalable"/>
    <x v="0"/>
    <n v="3"/>
    <s v=" c:business analyst  ji:3  Int:operation service business  c:financial analyst  ji:1  Int:financial  c:system analyst  ji:2  Int:it performance  c:data scientist  ji:1  Int:data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ntegrated variance transform inflation available extraction easily readable efficiency form volume performance self deployment examine metric non lead build owning extract establish including handling relationship python approach governance code scalable documenting insight data repeatable identify model multiple fx help financial exploration relevant result useful check latest across use it application responsible forecasting scale quality manage point visualization refreshing change productivity involves appropriately source iff built"/>
  </r>
  <r>
    <n v="1085"/>
    <n v="1087"/>
    <s v="CQV Planner"/>
    <s v="['https://www.pracuj.pl/praca/cqv-planner-szwajcaria,oferta,9765845']"/>
    <s v="Specjalista (Mid / Regular)"/>
    <s v="[['https://www.pracuj.pl/praca/cqv-planner-szwajcaria,oferta,9765845'], 1, ['responsibilities-1', ['Your tasks as CQV Planner (m/f/d)', 'Managing the CQV Primavera P6 schedule at level III &amp; IV.', 'Utilizing Primavera P6 and Microsoft Excel to track CQV deliveries.', 'Maintaining schedule-based documentation like deliverable and interdependency matrices.', 'Drive inputs to the schedule in accordance with site and project planning protocols by leading or assisting cross-functional teams in interactive planning sessions.', 'Monitor schedule deviations and variances and assist in the developing of alternative methods for corrective action', 'On a regular basis, create and deliver schedule progress reports, trending charts, and timetable analyses.', 'Managing CQ schedule governance through the CQ Schedule Build Report.', 'Active participation in the integrated project schedules analysis.', 'Assure credibility of the information contained in the schedule.', 'Ensure that timely and correct data is included in the schedule, regularly review schedules with the project team.', 'Prepare reports as necessary by project management to provide an update on the project schedule and important project issues, following client protocols.']], ['requirements-1', ['Accredited college or university. Engineering, Science, or Business Management degree preferred, or equivalent experience', 'Excellent English language is necessary. German fluency in business is advantageous', 'Relevant management, administration, and operational knowledge of Primavera P6 with multi user projects', '8+ years of experience in large (&gt; 100 Mio CHF) project planning and controlling accurate schedules. Prior experience working on cross-functional teams to plan for large scale projects is ideal.', 'Ability to communicate pertinent information to senior management and interpret schedule data consistently and effectively.', 'Excellent interpersonal, influencing, and written and oral communication skills', 'MS Office proficiency', 'Knowledge of functioning in a global setting', 'Preferable experience with biopharmaceutical facilities, start-up, CQV planning', 'Powerful analytical abilities. Ability to analyze complicated/large data sets, come to appropriate findings, and prepare and support decisions', 'Able to adapt to changing needs and priorities; able to deal with ambiguity']], ['offered-1', ['After one year, the company offers the possibility of an external extension or, under certain circumstances, an internal position.', 'There is the possibility of further training at a reduced price.', 'Monthly meetings to get to know each other better in the company', 'Possibility of home office after the training period']]]"/>
    <s v="Specialist (Mid/Regular)"/>
    <s v="CQV Planner"/>
    <s v="'Your tasks as CQV Planner (m/f/d)', 'Managing the CQV Primavera P6 schedule at level III &amp; IV.', 'Utilizing Primavera P6 and Microsoft Excel to track CQV deliveries.', 'Maintaining schedule-based documentation like deliverable and interdependency matrices.', 'Drive inputs to the schedule in accordance with site and project planning protocols by leading or assisting cross-functional teams in interactive planning sessions.', 'Monitor schedule deviations and variances and assist in the developing of alternative methods for corrective action', 'On a regular basis, create and deliver schedule progress reports, trending charts, and timetable analyses.', 'Managing CQ schedule governance through the CQ Schedule Build Report.', 'Active participation in the integrated project schedules analysis.', 'Assure credibility of the information contained in the schedule.', 'Ensure that timely and correct data is included in the schedule, regularly review schedules with the project team.', 'Prepare reports as necessary by project management to provide an update on the project schedule and important project issues, following client protocols.'"/>
    <s v="'Accredited college or university. Engineering, Science, or Business Management degree preferred, or equivalent experience', 'Excellent English language is necessary. German fluency in business is advantageous', 'Relevant management, administration, and operational knowledge of Primavera P6 with multi user projects', '8+ years of experience in large (&gt; 100 Mio CHF) project planning and controlling accurate schedules. Prior experience working on cross-functional teams to plan for large scale projects is ideal.', 'Ability to communicate pertinent information to senior management and interpret schedule data consistently and effectively.', 'Excellent interpersonal, influencing, and written and oral communication skills', 'MS Office proficiency', 'Knowledge of functioning in a global setting', 'Preferable experience with biopharmaceutical facilities, start-up, CQV planning', 'Powerful analytical abilities. Ability to analyze complicated/large data sets, come to appropriate findings, and prepare and support decisions', 'Able to adapt to changing needs and priorities; able to deal with ambiguity'"/>
    <s v="'After one year, the company offers the possibility of an external extension or, under certain circumstances, an internal position.', 'There is the possibility of further training at a reduced price.', 'Monthly meetings to get to know each other better in the company', 'Possibility of home office after the training period'"/>
    <m/>
    <m/>
    <m/>
    <s v="cqv planner"/>
    <x v="3"/>
    <n v="0"/>
    <s v=" c:business analyst  ji:0  Int:  c:financial analyst  ji:0  Int:  c:system analyst  ji:0  Int:  c:data scientist  ji:0  Int:  c:financial controller  ji:0  Int:  c:intern analyst  ji:0  Int:  c:security analyst  ji:0  Int:"/>
    <s v="cos:business analyst  cos:0.852 cos:financial analyst  cos:0.838 cos:system analyst  cos:0.946 cos:data scientist  cos:0.914 cos:financial controller  cos:0.888 cos:intern analyst  cos:0.951 cos:security analyst  cos:0.943"/>
    <n v="0.95099999999999996"/>
    <s v="intern analyst"/>
    <s v="n"/>
    <s v="task cqv planner managing primavera p6 schedule level iii iv utilizing microsoft excel track delivery maintaining based documentation like deliverable interdependency matrix drive input accordance site project planning protocol leading assisting cross functional team interactive session monitor deviation variance assist developing alternative method corrective action regular basis create deliver progress report trending chart timetable analysis cq governance build active participation integrated assure credibility information contained ensure timely correct data included regularly review prepare necessary management provide update important issue following client"/>
    <x v="0"/>
    <n v="4"/>
    <s v=" c:business analyst  ji:4  Int:project client planning management  c:financial analyst  ji:2  Int:excel manageme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integrated track analysis variance issue create utilizing protocol review schedule correct information team participation managing regular trending timely site update leading drive documentation method assisting like session necessary provide build delivery assure microsoft important excel assist ensure basis alternative monitor action governance chart deliverable interactive maintaining report iv functional data level primavera planner interdependency cross cqv regularly iii active matrix accordance p6 input corrective contained task deviation developing credibility based progress cq following prepare timetable deliver included"/>
  </r>
  <r>
    <n v="1086"/>
    <n v="1089"/>
    <s v="Credit Analyst with Danish language"/>
    <s v="['https://www.pracuj.pl/praca/credit-analyst-with-danish-language-grodzisk-mazowiecki-chrzanowska-5,oferta,1002462785']"/>
    <s v="Specjalista (Mid / Regular)"/>
    <s v="[['https://www.pracuj.pl/praca/credit-analyst-with-danish-language-grodzisk-mazowiecki-chrzanowska-5,oferta,1002462785'],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requirements-1', ['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Danish language - active level (both verbal and written) and any other language (intermediate level) will be a benefit.']],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we are looking for Credit Analyst. In this role you will monitor customer accounts, track, and address open items, overdue receivables and arrange their settlement. You will make regular calls with external customers and develop relationships with internal and external customers and provide customer service support.']]]"/>
    <s v="Specialist (Mid/Regular)"/>
    <s v="Credit Analyst with Danish language"/>
    <s v="'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s v="'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Danish language - active level (both verbal and written) and any other language (intermediate level) will be a benefit.'"/>
    <s v="'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m/>
    <m/>
    <m/>
    <s v="credit analyst danish language"/>
    <x v="0"/>
    <n v="2"/>
    <s v=" c:business analyst  ji:0  Int:  c:financial analyst  ji:2  Int:credit  c:system analyst  ji:0  Int:  c:data scientist  ji:0  Int:  c:financial controller  ji:0  Int:  c:intern analyst  ji:0  Int:  c:security analyst  ji:0  Int:"/>
    <s v="cos:business analyst  cos:0.853 cos:financial analyst  cos:0.863 cos:system analyst  cos:0.932 cos:data scientist  cos:0.921 cos:financial controller  cos:0.906 cos:intern analyst  cos:0.957 cos:security analyst  cos:0.933"/>
    <n v="0.95699999999999996"/>
    <s v="intern analyst"/>
    <s v="analyst language danish"/>
    <s v="follow communicate internal external customer ensure prompt time payment receivables resolution disputed open item make decision release blocked order ass credit risk perform creditworthiness analysis well limit accordance delegation power maintain accurate data collection file electronic note account identify root cause issue receivable aging report finding management suggest possible course action remedy may responsible training new team member others needed possibility collaborate design implementation process improve efficiency"/>
    <x v="1"/>
    <n v="5"/>
    <s v=" c:business analyst  ji:3  Int:process customer management  c:financial analyst  ji:5  Int:credit risk management account receivable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ain communicate analysis limit electronic issue decision file implementation team creditworthiness power perform others efficiency item accurate well resolution make ass prompt process aging ensure external finding improve delegation action may possible suggest open release data report identify order note collaborate accordance blocked collection needed new disputed remedy responsible follow possibility member design payment root training customer internal time receivables course"/>
  </r>
  <r>
    <n v="1087"/>
    <n v="1090"/>
    <s v="Credit Analyst with Finnish language"/>
    <s v="['https://www.pracuj.pl/praca/credit-analyst-with-finnish-language-grodzisk-mazowiecki-chrzanowska-5,oferta,1002462783']"/>
    <s v="Specjalista (Mid / Regular)"/>
    <s v="[['https://www.pracuj.pl/praca/credit-analyst-with-finnish-language-grodzisk-mazowiecki-chrzanowska-5,oferta,1002462783'],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requirements-1', ['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Finnish language - active level (both verbal and written) and any other language (intermediate level) will be a benefit.']],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we are looking for Credit Analyst. In this role you will monitor customer accounts, track, and address open items, overdue receivables and arrange their settlement. You will make regular calls with external customers and develop relationships with internal and external customers and provide customer service support.']]]"/>
    <s v="Specialist (Mid/Regular)"/>
    <s v="Credit Analyst with Finnish language"/>
    <s v="'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s v="'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Finnish language - active level (both verbal and written) and any other language (intermediate level) will be a benefit.'"/>
    <s v="'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m/>
    <m/>
    <m/>
    <s v="credit analyst finnish language"/>
    <x v="0"/>
    <n v="2"/>
    <s v=" c:business analyst  ji:0  Int:  c:financial analyst  ji:2  Int:credit  c:system analyst  ji:0  Int:  c:data scientist  ji:0  Int:  c:financial controller  ji:0  Int:  c:intern analyst  ji:0  Int:  c:security analyst  ji:0  Int:"/>
    <s v="cos:business analyst  cos:0.844 cos:financial analyst  cos:0.854 cos:system analyst  cos:0.93 cos:data scientist  cos:0.916 cos:financial controller  cos:0.896 cos:intern analyst  cos:0.954 cos:security analyst  cos:0.93"/>
    <n v="0.95399999999999996"/>
    <s v="intern analyst"/>
    <s v="analyst language finnish"/>
    <s v="follow communicate internal external customer ensure prompt time payment receivables resolution disputed open item make decision release blocked order ass credit risk perform creditworthiness analysis well limit accordance delegation power maintain accurate data collection file electronic note account identify root cause issue receivable aging report finding management suggest possible course action remedy may responsible training new team member others needed possibility collaborate design implementation process improve efficiency"/>
    <x v="1"/>
    <n v="5"/>
    <s v=" c:business analyst  ji:3  Int:process customer management  c:financial analyst  ji:5  Int:credit risk management account receivable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ain communicate analysis limit electronic issue decision file implementation team creditworthiness power perform others efficiency item accurate well resolution make ass prompt process aging ensure external finding improve delegation action may possible suggest open release data report identify order note collaborate accordance blocked collection needed new disputed remedy responsible follow possibility member design payment root training customer internal time receivables course"/>
  </r>
  <r>
    <n v="1088"/>
    <n v="1091"/>
    <s v="Credit Analyst with Latvian"/>
    <s v="['https://www.pracuj.pl/praca/credit-analyst-with-latvian-grodzisk-mazowiecki-chrzanowska-5,oferta,1002481186']"/>
    <s v="Specjalista (Mid / Regular), Młodszy specjalista (Junior)"/>
    <s v="[['https://www.pracuj.pl/praca/credit-analyst-with-latvian-grodzisk-mazowiecki-chrzanowska-5,oferta,1002481186'],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 ['requirements-1', ['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English and Latvian']],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is looking for a new colleague - Credit Analyst.', '', 'In this role you will monitor customer accounts, track, and address open items, overdue receivables and arrange their settlement. You will make regular calls with external customers and develop relationships with internal and external customers and provide customer service support.']]]"/>
    <s v="Specialist (Mid/Regular), Junior Specialist (Junior)"/>
    <s v="Credit Analyst with Latvian"/>
    <s v="'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
    <s v="'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English and Latvian'"/>
    <s v="'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m/>
    <m/>
    <m/>
    <s v="credit analyst latvian"/>
    <x v="0"/>
    <n v="2"/>
    <s v=" c:business analyst  ji:0  Int:  c:financial analyst  ji:2  Int:credit  c:system analyst  ji:0  Int:  c:data scientist  ji:0  Int:  c:financial controller  ji:0  Int:  c:intern analyst  ji:0  Int:  c:security analyst  ji:0  Int:"/>
    <s v="cos:business analyst  cos:0.887 cos:financial analyst  cos:0.9 cos:system analyst  cos:0.939 cos:data scientist  cos:0.937 cos:financial controller  cos:0.932 cos:intern analyst  cos:0.953 cos:security analyst  cos:0.943"/>
    <n v="0.95299999999999996"/>
    <s v="intern analyst"/>
    <s v="analyst latvian"/>
    <s v="follow communicate internal external customer ensure prompt time payment receivables resolution disputed open item make decision release blocked order ass credit risk perform creditworthiness analysis well limit accordance delegation power maintain accurate data collection file electronic note account identify root cause issue receivable aging report finding management suggest possible course action remedy chance train new team member others needed opportunity collaborate design implementation process improve efficiency"/>
    <x v="1"/>
    <n v="5"/>
    <s v=" c:business analyst  ji:3  Int:process customer management  c:financial analyst  ji:5  Int:credit risk management account receivable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ain communicate analysis limit electronic issue decision opportunity file implementation team creditworthiness power perform others efficiency item accurate well resolution make ass prompt process aging ensure external finding improve delegation action possible suggest open release data report identify order note train chance collaborate accordance blocked collection needed new disputed remedy follow member design payment root customer internal time receivables course"/>
  </r>
  <r>
    <n v="1089"/>
    <n v="1092"/>
    <s v="Credit Analyst with Norwegian language"/>
    <s v="['https://www.pracuj.pl/praca/credit-analyst-with-norwegian-language-grodzisk-mazowiecki-chrzanowska-5,oferta,1002462786']"/>
    <s v="Specjalista (Mid / Regular)"/>
    <s v="[['https://www.pracuj.pl/praca/credit-analyst-with-norwegian-language-grodzisk-mazowiecki-chrzanowska-5,oferta,1002462786'],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requirements-1', ['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Norwegian language - active level (both verbal and written) and any other language (intermediate level) will be a benefit.']],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we are looking for Credit Analyst. In this role you will monitor customer accounts, track, and address open items, overdue receivables and arrange their settlement. You will make regular calls with external customers and develop relationships with internal and external customers and provide customer service support.']]]"/>
    <s v="Specialist (Mid/Regular)"/>
    <s v="Credit Analyst with Norwegian language"/>
    <s v="'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s v="'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Norwegian language - active level (both verbal and written) and any other language (intermediate level) will be a benefit.'"/>
    <s v="'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m/>
    <m/>
    <m/>
    <s v="credit analyst norwegian language"/>
    <x v="0"/>
    <n v="2"/>
    <s v=" c:business analyst  ji:0  Int:  c:financial analyst  ji:2  Int:credit  c:system analyst  ji:0  Int:  c:data scientist  ji:0  Int:  c:financial controller  ji:0  Int:  c:intern analyst  ji:0  Int:  c:security analyst  ji:0  Int:"/>
    <s v="cos:business analyst  cos:0.841 cos:financial analyst  cos:0.851 cos:system analyst  cos:0.929 cos:data scientist  cos:0.914 cos:financial controller  cos:0.895 cos:intern analyst  cos:0.955 cos:security analyst  cos:0.928"/>
    <n v="0.95499999999999996"/>
    <s v="intern analyst"/>
    <s v="norwegian analyst language"/>
    <s v="follow communicate internal external customer ensure prompt time payment receivables resolution disputed open item make decision release blocked order ass credit risk perform creditworthiness analysis well limit accordance delegation power maintain accurate data collection file electronic note account identify root cause issue receivable aging report finding management suggest possible course action remedy may responsible training new team member others needed possibility collaborate design implementation process improve efficiency"/>
    <x v="1"/>
    <n v="5"/>
    <s v=" c:business analyst  ji:3  Int:process customer management  c:financial analyst  ji:5  Int:credit risk management account receivable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ain communicate analysis limit electronic issue decision file implementation team creditworthiness power perform others efficiency item accurate well resolution make ass prompt process aging ensure external finding improve delegation action may possible suggest open release data report identify order note collaborate accordance blocked collection needed new disputed remedy responsible follow possibility member design payment root training customer internal time receivables course"/>
  </r>
  <r>
    <n v="1090"/>
    <n v="1093"/>
    <s v="Credit Analyst with Romanian or Hungarian"/>
    <s v="['https://www.pracuj.pl/praca/credit-analyst-with-romanian-or-hungarian-grodzisk-mazowiecki-chrzanowska-5,oferta,1002481187']"/>
    <s v="Specjalista (Mid / Regular), Młodszy specjalista (Junior)"/>
    <s v="[['https://www.pracuj.pl/praca/credit-analyst-with-romanian-or-hungarian-grodzisk-mazowiecki-chrzanowska-5,oferta,1002481187'],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 ['requirements-1', ['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Polish, English and Romanian or Hungarian']],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is looking for a new colleague - Credit Analyst.', '', 'In this role you will monitor customer accounts, track, and address open items, overdue receivables and arrange their settlement. You will make regular calls with external customers and develop relationships with internal and external customers and provide customer service support.']]]"/>
    <s v="Specialist (Mid/Regular), Junior Specialist (Junior)"/>
    <s v="Credit Analyst with Romanian or Hungarian"/>
    <s v="'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
    <s v="'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Polish, English and Romanian or Hungarian'"/>
    <s v="'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m/>
    <m/>
    <m/>
    <s v="credit analyst romanian hungarian"/>
    <x v="0"/>
    <n v="2"/>
    <s v=" c:business analyst  ji:0  Int:  c:financial analyst  ji:2  Int:credit  c:system analyst  ji:0  Int:  c:data scientist  ji:0  Int:  c:financial controller  ji:0  Int:  c:intern analyst  ji:0  Int:  c:security analyst  ji:0  Int:"/>
    <s v="cos:business analyst  cos:0.861 cos:financial analyst  cos:0.881 cos:system analyst  cos:0.928 cos:data scientist  cos:0.922 cos:financial controller  cos:0.91 cos:intern analyst  cos:0.935 cos:security analyst  cos:0.925"/>
    <n v="0.93500000000000005"/>
    <s v="intern analyst"/>
    <s v="romanian analyst hungarian"/>
    <s v="follow communicate internal external customer ensure prompt time payment receivables resolution disputed open item make decision release blocked order ass credit risk perform creditworthiness analysis well limit accordance delegation power maintain accurate data collection file electronic note account identify root cause issue receivable aging report finding management suggest possible course action remedy chance train new team member others needed opportunity collaborate design implementation process improve efficiency"/>
    <x v="1"/>
    <n v="5"/>
    <s v=" c:business analyst  ji:3  Int:process customer management  c:financial analyst  ji:5  Int:credit risk management account receivable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ain communicate analysis limit electronic issue decision opportunity file implementation team creditworthiness power perform others efficiency item accurate well resolution make ass prompt process aging ensure external finding improve delegation action possible suggest open release data report identify order note train chance collaborate accordance blocked collection needed new disputed remedy follow member design payment root customer internal time receivables course"/>
  </r>
  <r>
    <n v="1091"/>
    <n v="1094"/>
    <s v="Credit Analyst with Swedish language"/>
    <s v="['https://www.pracuj.pl/praca/credit-analyst-with-swedish-language-grodzisk-mazowiecki-chrzanowska-5,oferta,1002462781']"/>
    <s v="Specjalista (Mid / Regular)"/>
    <s v="[['https://www.pracuj.pl/praca/credit-analyst-with-swedish-language-grodzisk-mazowiecki-chrzanowska-5,oferta,1002462781'],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requirements-1', ['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Swedish language - active level (both verbal and written) and any other language (intermediate level) will be a benefit.']],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we are looking for Credit Analyst. In this role you will monitor customer accounts, track, and address open items, overdue receivables and arrange their settlement. You will make regular calls with external customers and develop relationships with internal and external customers and provide customer service support.']]]"/>
    <s v="Specialist (Mid/Regular)"/>
    <s v="Credit Analyst with Swedish language"/>
    <s v="'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Maintain electronic collection notes for each customer account.', 'Identify root causes of issues that cause receivable aging. Report findings to management and suggest &amp; perform possible courses of action to remedy.', 'May be responsible for training of new credit team members and others as needed.', 'Possibility to collaborate in design and implementation of processes to improve efficiency.'"/>
    <s v="'At least secondary education in the any area (preferably in Business or Finance) and 1-2 years of experience at similar role.', 'Strong in business writing and in professional communication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Follow defined strategy to ensure goals are met and exceeded.', 'English and Swedish language - active level (both verbal and written) and any other language (intermediate level) will be a benefit.'"/>
    <s v="'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m/>
    <m/>
    <m/>
    <s v="credit analyst swedish language"/>
    <x v="0"/>
    <n v="2"/>
    <s v=" c:business analyst  ji:0  Int:  c:financial analyst  ji:2  Int:credit  c:system analyst  ji:0  Int:  c:data scientist  ji:0  Int:  c:financial controller  ji:0  Int:  c:intern analyst  ji:0  Int:  c:security analyst  ji:0  Int:"/>
    <s v="cos:business analyst  cos:0.85 cos:financial analyst  cos:0.858 cos:system analyst  cos:0.932 cos:data scientist  cos:0.92 cos:financial controller  cos:0.902 cos:intern analyst  cos:0.957 cos:security analyst  cos:0.932"/>
    <n v="0.95699999999999996"/>
    <s v="intern analyst"/>
    <s v="swedish analyst language"/>
    <s v="follow communicate internal external customer ensure prompt time payment receivables resolution disputed open item make decision release blocked order ass credit risk perform creditworthiness analysis well limit accordance delegation power maintain accurate data collection file electronic note account identify root cause issue receivable aging report finding management suggest possible course action remedy may responsible training new team member others needed possibility collaborate design implementation process improve efficiency"/>
    <x v="1"/>
    <n v="5"/>
    <s v=" c:business analyst  ji:3  Int:process customer management  c:financial analyst  ji:5  Int:credit risk management account receivable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ain communicate analysis limit electronic issue decision file implementation team creditworthiness power perform others efficiency item accurate well resolution make ass prompt process aging ensure external finding improve delegation action may possible suggest open release data report identify order note collaborate accordance blocked collection needed new disputed remedy responsible follow possibility member design payment root training customer internal time receivables course"/>
  </r>
  <r>
    <n v="1092"/>
    <n v="1095"/>
    <s v="Credit Analyst with Turkish"/>
    <s v="['https://www.pracuj.pl/praca/credit-analyst-with-turkish-grodzisk-mazowiecki-chrzanowska-5,oferta,1002481190']"/>
    <s v="Specjalista (Mid / Regular), Młodszy specjalista (Junior)"/>
    <s v="[['https://www.pracuj.pl/praca/credit-analyst-with-turkish-grodzisk-mazowiecki-chrzanowska-5,oferta,1002481190'], 1, ['responsibilities-1', ['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 ['requirements-1', ['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English and Turkish']],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Credit Management team in our Shared Service Centre in Grodzisk Mazowiecki is looking for a new colleague - Credit Analyst.', '', 'In this role you will monitor customer accounts, track, and address open items, overdue receivables and arrange their settlement. You will make regular calls with external customers and develop relationships with internal and external customers and provide customer service support.']]]"/>
    <s v="Specialist (Mid/Regular), Junior Specialist (Junior)"/>
    <s v="Credit Analyst with Turkish"/>
    <s v="'follow up and communicate with internal and external customers to ensure prompt and on-time payment of receivables and resolution of disputed open items', 'make decisions about release of blocked orders', 'assess credit risk and perform creditworthiness analysis of the customers, to make decisions about order releases as well as credit limits in accordance with delegation of power', 'maintain accurate credit data and collection files and electronic collection notes for each customer account', 'identify root causes of issues that cause receivable aging. Report findings to management and suggest &amp; perform possible courses of action to remedy', 'have a chance to train new credit team members and others as needed', 'have the opportunity to collaborate in design and implementation of processes to improve efficiency'"/>
    <s v="'at least secondary education (preferably in business or finance)', '1-2 years of experience at similar role', 'strong professional communication skills with multiple stakeholders both internally and externally', 'basic MS Office knowledge: SAP knowledge would be an advantage to this role', 'strategic thinking demonstrating effective evaluation and problem-solving skills', 'ability to apply basic accounting principles in the interpretation of customer financial statements (preferred and not mandatory)', 'customer focus and interpersonal skills securing helpful resolutions on queries and disputes', 'ability to manage multiple tasks within demanding timelines and an occasionally stressful environment', 'active spoken and written English and Turkish'"/>
    <s v="'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m/>
    <m/>
    <m/>
    <s v="credit analyst turkish"/>
    <x v="0"/>
    <n v="2"/>
    <s v=" c:business analyst  ji:0  Int:  c:financial analyst  ji:2  Int:credit  c:system analyst  ji:0  Int:  c:data scientist  ji:0  Int:  c:financial controller  ji:0  Int:  c:intern analyst  ji:0  Int:  c:security analyst  ji:0  Int:"/>
    <s v="cos:business analyst  cos:0.878 cos:financial analyst  cos:0.89 cos:system analyst  cos:0.92 cos:data scientist  cos:0.93 cos:financial controller  cos:0.913 cos:intern analyst  cos:0.927 cos:security analyst  cos:0.922"/>
    <n v="0.93"/>
    <s v="data scientist"/>
    <s v="analyst turkish"/>
    <s v="follow communicate internal external customer ensure prompt time payment receivables resolution disputed open item make decision release blocked order ass credit risk perform creditworthiness analysis well limit accordance delegation power maintain accurate data collection file electronic note account identify root cause issue receivable aging report finding management suggest possible course action remedy chance train new team member others needed opportunity collaborate design implementation process improve efficiency"/>
    <x v="1"/>
    <n v="5"/>
    <s v=" c:business analyst  ji:3  Int:process customer management  c:financial analyst  ji:5  Int:credit risk management account receivable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ain communicate analysis limit electronic issue decision opportunity file implementation team creditworthiness power perform others efficiency item accurate well resolution make ass prompt process aging ensure external finding improve delegation action possible suggest open release data report identify order note train chance collaborate accordance blocked collection needed new disputed remedy follow member design payment root customer internal time receivables course"/>
  </r>
  <r>
    <n v="1093"/>
    <n v="1096"/>
    <s v="Credit &amp; Collection Management Analyst"/>
    <s v="['https://www.pracuj.pl/praca/credit-collection-management-analyst-poznan-pastelowa-12,oferta,1002407161']"/>
    <s v="Specjalista (Mid / Regular)"/>
    <s v="[['https://www.pracuj.pl/praca/credit-collection-management-analyst-poznan-pastelowa-12,oferta,1002407161'], 1, ['responsibilities-1', ['Gather and analyze financial and non-financial customer credit data and provide consise information to enable data-driven decision making to the business', 'Contribiute towards resolving customer inquires, monitor customer payment performance and take relevant credit decisions in order to support Sales', 'Perform active collection', 'Carry out credit analysis, prepare customer risk and receivable aging reports, support the business to reduce risk and increase transparency', 'Implement defined procedures and controls']], ['requirements-1', ['Bachelor’s degree in Business Administration, Finance or equivalent', 'Experience in the field of credit management / customer service, or AR management in an international environment, is preferred', 'Good command of English, any other European language would be a plus', 'Excellent user skills for Microsoft Excel', 'Solid knowledge of the credit management process in SAP, particularly concerning AR and invoicing information (knowledge of SAP master data and SAP FSCM is a plus)', 'Effective communication skills paired with multicultural sensitivity and work in an international environment', 'Structured problem solving approach and solution oriented working style']], ['offered-1', ['Personal development opportunity. The Atotech Competence Center is expanding, and we advocate breakthrough thinking to drive business and personal growth.', 'Diversity: We value individual differences and build an environment of trust within our diverse workforce.', 'Integrity: We act openly, honestly, and ethically. Integrity guides our everyday behavior and actions. At Atotech, we speak up for integrity.', 'Passion: We are a passionate team, and we influence each other. We proactively assume responsibility and deliver on our promises.', 'Commitment to Quality: We aim to achieve excellence in everything we do. We achieve high standards for both our internal and external customers.', 'Open-feedback culture and friendly office environment', 'Extensive orientation support', 'Flexibility in working hours and (partially) in terms of location', 'We offer fair compensation and benefit packages, among others, performance-related bonus, additional medical insurance, Multisport']], ['additional-module-1', ['Atotech, a brand within the Materials Solutions Division of MKS Instruments, develops leading process and manufacturing technologies for advanced surface modification, electroless and electrolytic plating, and surface finishing. Applying a comprehensive systems-and-solutions approach, Atotech’s portfolio includes chemistry, equipment, software, and services for innovative and high-technology applications in a wide variety of end-markets. With its innovative strength and industry-leading global TechCenter network, MKS delivers pioneering solutions through its Atotech brand – combined with unparalleled on-site support for customers worldwide. For more information about Atotech, visit atotech.com.']]]"/>
    <s v="Specialist (Mid/Regular)"/>
    <s v="Credit &amp; Collection Management Analyst"/>
    <s v="'Gather and analyze financial and non-financial customer credit data and provide consise information to enable data-driven decision making to the business', 'Contribiute towards resolving customer inquires, monitor customer payment performance and take relevant credit decisions in order to support Sales', 'Perform active collection', 'Carry out credit analysis, prepare customer risk and receivable aging reports, support the business to reduce risk and increase transparency', 'Implement defined procedures and controls'"/>
    <s v="'Bachelor’s degree in Business Administration, Finance or equivalent', 'Experience in the field of credit management / customer service, or AR management in an international environment, is preferred', 'Good command of English, any other European language would be a plus', 'Excellent user skills for Microsoft Excel', 'Solid knowledge of the credit management process in SAP, particularly concerning AR and invoicing information (knowledge of SAP master data and SAP FSCM is a plus)', 'Effective communication skills paired with multicultural sensitivity and work in an international environment', 'Structured problem solving approach and solution oriented working style'"/>
    <s v="'Personal development opportunity. The Atotech Competence Center is expanding, and we advocate breakthrough thinking to drive business and personal growth.', 'Diversity: We value individual differences and build an environment of trust within our diverse workforce.', 'Integrity: We act openly, honestly, and ethically. Integrity guides our everyday behavior and actions. At Atotech, we speak up for integrity.', 'Passion: We are a passionate team, and we influence each other. We proactively assume responsibility and deliver on our promises.', 'Commitment to Quality: We aim to achieve excellence in everything we do. We achieve high standards for both our internal and external customers.', 'Open-feedback culture and friendly office environment', 'Extensive orientation support', 'Flexibility in working hours and (partially) in terms of location', 'We offer fair compensation and benefit packages, among others, performance-related bonus, additional medical insurance, Multisport'"/>
    <m/>
    <m/>
    <m/>
    <s v="credit collection management analyst"/>
    <x v="0"/>
    <n v="3"/>
    <s v=" c:business analyst  ji:1  Int:management  c:financial analyst  ji:3  Int:credit management  c:system analyst  ji:0  Int:  c:data scientist  ji:0  Int:  c:financial controller  ji:0  Int:  c:intern analyst  ji:0  Int:  c:security analyst  ji:0  Int:"/>
    <s v="cos:business analyst  cos:0.914 cos:financial analyst  cos:0.912 cos:system analyst  cos:0.948 cos:data scientist  cos:0.945 cos:financial controller  cos:0.956 cos:intern analyst  cos:0.967 cos:security analyst  cos:0.952"/>
    <n v="0.96699999999999997"/>
    <s v="intern analyst"/>
    <s v="analyst collection"/>
    <s v="gather analyze financial non customer credit data provide consise information enable driven decision making business contribiute towards resolving inquires monitor payment performance take relevant order support sale perform active collection carry analysis prepare risk receivable aging report reduce increase transparency implement defined procedure control"/>
    <x v="1"/>
    <n v="6"/>
    <s v=" c:business analyst  ji:4  Int:support sale business customer  c:financial analyst  ji:6  Int:credit risk control support financial receivable  c:system analyst  ji:1  Int:performance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solving carry gather data analysis report order sale decision information active perform procedure reduce relevant performance collection driven defined enable non provide contribiute take analyze towards aging prepare payment consise transparency making customer increase monitor implement business inquires"/>
  </r>
  <r>
    <n v="1094"/>
    <n v="1097"/>
    <s v=" Credit &amp; Collections Financial Analyst with German"/>
    <s v="['https://www.pracuj.pl/praca/credit-collections-financial-analyst-with-german-sochaczew-koscinskiego-23,oferta,1002463686']"/>
    <s v="Specjalista (Mid / Regular)"/>
    <s v="[['https://www.pracuj.pl/praca/credit-collections-financial-analyst-with-german-sochaczew-koscinskiego-23,oferta,1002463686'], 1, ['responsibilities-1', ['We are looking for a talented and driven CREDIT AND COLLECTIONS FINANCIAL ANALYST (M/F/D) to join our dynamic European Finance and Accounting team. As a key member of the team, you will play a crucial role in ensuring the timely collection of outstanding debts and providing analytical support to our European business leaders.', '', 'In this brand-new position, you will have the opportunity to create processes from scratch and implement your own ideas. This is a fantastic opportunity for someone who is looking for a challenge and wants to make a real impact.', '', 'You will be working from home for 85% of the time, with the remaining 15% being spent traveling to Germany, Czechia, and our plant in Sochaczew, Poland.', '', '•\tCollections for a portfolio of customers in Europe, building relationships with customers through calls and emails, and collecting open amounts.', '•\tWorking cross-functionally with FP&amp;A, Legal, Commercial, and Customer Services teams to resolve outstanding discrepancies on AR and help customers resolve invoice-related questions.', '•\tProviding reporting and analytics on Accounts Receivable-related topics, cash flow forecast, D&amp;B analytics, etc.', '•\tSupporting the Account Receivable forecast process by building forecast models.', '•\tDeveloping, standardizing, and improving regular analyses and reports to share business and financial insights, and support monthly/quarterly/annual forecasting and budgeting process.', '•\tInvestigating independently data issues and/or information given, asking pertinent questions and identifying root causes, and collaborating with functional business partners and system support to improve data quality.', '•\tManaging blocked orders and ensuring communication between functions.', '•\tEnsuring that delinquent accounts are placed on hold for deliveries/services, and business is informed accordingly.', '•\tParticipating in training sessions to engage non-finance teams in finance-related compliance and processes.', '•\tPeriodic reviews of customers’ payment performance and credit facilities in cooperation with matrix managers.', '•\tRecording and assigning disputes in SAP, liaising with the sales and customer service teams to resolve outstanding queries.', '•\tAssisting in establishing and maintaining appropriate internal controls.', '•\tSupporting various finance projects and other initiatives as required and/or assigned.']], ['requirements-1', ['A Bachelor’s degree in accounting, finance, or economics.', 'At least 3 years of experience in an accounting/finance area.', 'Very good command of English and German (minimum B2 level) – must-have.', 'Availability to travel up to 15% of working time (trips to Germany, Czechia, and our plant in Sochaczew, Poland).', 'Computer-savvy, especially good familiarity with MS Excel – work experience with SAP and BI systems will be an asset.', 'Strong analytical, organizational, and attention to detail.', 'A great communicator, listener, and influencer with a getting things done mentality.', 'Ability to work in a multicultural and international environment and interact and influence cross-functional teams and various stakeholders.', 'Problem solver with a positive attitude and the ability to manage changes.', 'Open-minded team player with a proactive approach.']], ['offered-1', ['A competitive salary and a collaborative culture that focuses on innovation and teamwork. This is a unique opportunity for a candidate with strong German language skills and an interest in creating something from scratch to join a dynamic team and make a real impact. And more:', '- Stability &amp; background of a strong international company.', '- Full-time contract.', '- A remote working model and flexible working hours.', '- Bonuses, private medical care, Multisport card, and group life insurance.', '- Possibility of career growth – internal transfers at local and corporate positions.', '- Training package and language courses.']], ['additional-module-2', ['Join Our Team: Dura-Line offers all its employees an exciting work environment and provides career opportunities in a continuously growing company. We are committed to attracting, developing, and retaining a diverse workforce that represents our global customer base. Check out our products, history, and testimonials at www.Dura-Line.com.', '', 'Dura-Line is part of a community of businesses, known as Orbia, bound together by a shared purpose: to advance life around the world. Orbia’s business groups have a collective focus on insuring food security, reducing water scarcity, reinventing the future of cities and homes, connecting communities to data infrastructure, and expanding access to health and wellness with advanced materials. To learn more, visit Business Groups | Orbia: orbia.com/this-is-orbia/business-groups.', '', 'Acquisition based on this vacancy is not appreciated and unsolicited applications from third parties will not be accepted.']]]"/>
    <s v="Specialist (Mid/Regular)"/>
    <s v="Credit &amp; Collections Financial Analyst with German"/>
    <s v="'We are looking for a talented and driven CREDIT AND COLLECTIONS FINANCIAL ANALYST (M/F/D) to join our dynamic European Finance and Accounting team. As a key member of the team, you will play a crucial role in ensuring the timely collection of outstanding debts and providing analytical support to our European business leaders.', '', 'In this brand-new position, you will have the opportunity to create processes from scratch and implement your own ideas. This is a fantastic opportunity for someone who is looking for a challenge and wants to make a real impact.', '', 'You will be working from home for 85% of the time, with the remaining 15% being spent traveling to Germany, Czechia, and our plant in Sochaczew, Poland.', '', '•\tCollections for a portfolio of customers in Europe, building relationships with customers through calls and emails, and collecting open amounts.', '•\tWorking cross-functionally with FP&amp;A, Legal, Commercial, and Customer Services teams to resolve outstanding discrepancies on AR and help customers resolve invoice-related questions.', '•\tProviding reporting and analytics on Accounts Receivable-related topics, cash flow forecast, D&amp;B analytics, etc.', '•\tSupporting the Account Receivable forecast process by building forecast models.', '•\tDeveloping, standardizing, and improving regular analyses and reports to share business and financial insights, and support monthly/quarterly/annual forecasting and budgeting process.', '•\tInvestigating independently data issues and/or information given, asking pertinent questions and identifying root causes, and collaborating with functional business partners and system support to improve data quality.', '•\tManaging blocked orders and ensuring communication between functions.', '•\tEnsuring that delinquent accounts are placed on hold for deliveries/services, and business is informed accordingly.', '•\tParticipating in training sessions to engage non-finance teams in finance-related compliance and processes.', '•\tPeriodic reviews of customers’ payment performance and credit facilities in cooperation with matrix managers.', '•\tRecording and assigning disputes in SAP, liaising with the sales and customer service teams to resolve outstanding queries.', '•\tAssisting in establishing and maintaining appropriate internal controls.', '•\tSupporting various finance projects and other initiatives as required and/or assigned.'"/>
    <s v="'A Bachelor’s degree in accounting, finance, or economics.', 'At least 3 years of experience in an accounting/finance area.', 'Very good command of English and German (minimum B2 level) – must-have.', 'Availability to travel up to 15% of working time (trips to Germany, Czechia, and our plant in Sochaczew, Poland).', 'Computer-savvy, especially good familiarity with MS Excel – work experience with SAP and BI systems will be an asset.', 'Strong analytical, organizational, and attention to detail.', 'A great communicator, listener, and influencer with a getting things done mentality.', 'Ability to work in a multicultural and international environment and interact and influence cross-functional teams and various stakeholders.', 'Problem solver with a positive attitude and the ability to manage changes.', 'Open-minded team player with a proactive approach.'"/>
    <s v="'A competitive salary and a collaborative culture that focuses on innovation and teamwork. This is a unique opportunity for a candidate with strong German language skills and an interest in creating something from scratch to join a dynamic team and make a real impact. And more:', '- Stability &amp; background of a strong international company.', '- Full-time contract.', '- A remote working model and flexible working hours.', '- Bonuses, private medical care, Multisport card, and group life insurance.', '- Possibility of career growth – internal transfers at local and corporate positions.', '- Training package and language courses.'"/>
    <m/>
    <m/>
    <m/>
    <s v="credit collection financial analyst"/>
    <x v="0"/>
    <n v="3"/>
    <s v=" c:business analyst  ji:0  Int:  c:financial analyst  ji:3  Int:credit financial  c:system analyst  ji:0  Int:  c:data scientist  ji:0  Int:  c:financial controller  ji:1  Int:financial  c:intern analyst  ji:0  Int:  c:security analyst  ji:0  Int:"/>
    <s v="cos:business analyst  cos:0.894 cos:financial analyst  cos:0.905 cos:system analyst  cos:0.944 cos:data scientist  cos:0.939 cos:financial controller  cos:0.946 cos:intern analyst  cos:0.965 cos:security analyst  cos:0.951"/>
    <n v="0.96499999999999997"/>
    <s v="intern analyst"/>
    <s v="analyst collection"/>
    <s v="looking talented driven credit collection financial analyst join dynamic european finance accounting team key member play crucial role ensuring timely outstanding debt providing analytical support business leader brand new position opportunity create process scratch implement idea fantastic someone challenge want make real impact working home 85 time remaining 15 spent traveling germany czechia plant sochaczew poland tcollections portfolio customer europe building relationship call email collecting open amount tworking cross functionally fp legal commercial service resolve discrepancy ar help invoice related question tproviding reporting analytics account receivable topic cash flow forecast etc tsupporting model tdeveloping standardizing improving regular analysis report share insight monthly quarterly annual forecasting budgeting tinvestigating independently data issue information given asking pertinent identifying root cause collaborating functional partner system improve quality tmanaging blocked order communication function tensuring delinquent placed hold delivery informed accordingly tparticipating training session engage non compliance tperiodic review payment performance facility cooperation matrix manager trecording assigning dispute sap liaising sale query tassisting establishing maintaining appropriate internal control various project initiative required assigned"/>
    <x v="0"/>
    <n v="10"/>
    <s v=" c:business analyst  ji:10  Int:project support customer sale service process manager real budgeting business  c:financial analyst  ji:9  Int:credit finance control support accounting financial account receivable reporting  c:system analyst  ji:4  Int:system sap performance key  c:data scientist  ji:7  Int:forecast data analysis report reporting analytics analytical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cause ar hold analysis informed identifying accounting tperiodic germany tinvestigating analytical plant team accordingly share regular timely performance amount play 15 establishing scratch sap control make sochaczew email czechia pertinent delivery cooperation legal portfolio challenge forecast required providing annual relationship various improving improve related receivable trecording analytics open analyst insight standardizing report asking functional key function working monthly given initiative matrix help financial question reporting leader engage tensuring debt idea fp topic forecasting poland collaborating someone member payment root assigning tproviding finance join flow issue create europe opportunity communication review tcollections information outstanding impact placed talented traveling dynamic building liaising credit session non partner delinquent role invoice tworking looking 85 system quarterly call tassisting etc commercial tsupporting dispute data maintaining want order model tparticipating query cross tmanaging cash assigned ensuring tdeveloping remaining crucial collection independently blocked european driven compliance new position functionally brand home discrepancy facility quality resolve training spent internal time account appropriate fantastic collecting implement"/>
  </r>
  <r>
    <n v="1095"/>
    <n v="1098"/>
    <s v="Credit Controller/Cash Collector with French"/>
    <s v="['https://www.pracuj.pl/praca/credit-controller-cash-collector-with-french-warszawa-franciszka-klimczaka-1,oferta,1002397827']"/>
    <s v="Specjalista (Mid / Regular)"/>
    <s v="[['https://www.pracuj.pl/praca/credit-controller-cash-collector-with-french-warszawa-franciszka-klimczaka-1,oferta,1002397827'], 1, ['responsibilities-1', ['Managing the collection of receivable trade', 'Written and telephone reminders of late payment customers', 'Managing the disputes turn-around-time', 'Calculation and review of Bad Debt Provisions', 'Follow-up of customer disputes internally with the departments concerned (sales, works)', 'Litigation management concerning the recovery of debts (credit insurance, formal notice, payment order, bailiffs)', 'Analysis and regular review of the accounts of the aged balance of customers', 'Monitoring and analysis of customer credit limits, updating customer accounts in the ERP', 'Setting credit limits for customers, liaising with country Sales Management, Credit Control and other management as appropriate', 'Responsibility for progressing overdue trade receivables, outstanding disputes, verifying and execute rebates', 'Cooperation with insurance company and risk company', 'Cooperation with Internal Audit', 'Other tasks assigned by supervisor']], ['requirements-1', ['Previous experience in finance/accounting', 'Very good knowledge of French, B2 level as a minimum', 'Good knowledge of English, B2 level as a minimum', 'Can do it attidute', 'Excellent communication skills', 'Ability to teamworking', 'Experience in transition of processes will be an asset']], ['offered-1', ['Unique opportunity to participate in new Finance Team development, participation in new transition to Poland', 'Role which includes a lot of learning opportunities even for experienced candidates',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Office located in a prestigious location, Royal Wilanów', 'We treat work-life balance and well-being of our team members seriously']]]"/>
    <s v="Specialist (Mid/Regular)"/>
    <s v="Credit Controller/Cash Collector with French"/>
    <s v="'Managing the collection of receivable trade', 'Written and telephone reminders of late payment customers', 'Managing the disputes turn-around-time', 'Calculation and review of Bad Debt Provisions', 'Follow-up of customer disputes internally with the departments concerned (sales, works)', 'Litigation management concerning the recovery of debts (credit insurance, formal notice, payment order, bailiffs)', 'Analysis and regular review of the accounts of the aged balance of customers', 'Monitoring and analysis of customer credit limits, updating customer accounts in the ERP', 'Setting credit limits for customers, liaising with country Sales Management, Credit Control and other management as appropriate', 'Responsibility for progressing overdue trade receivables, outstanding disputes, verifying and execute rebates', 'Cooperation with insurance company and risk company', 'Cooperation with Internal Audit', 'Other tasks assigned by supervisor'"/>
    <s v="'Previous experience in finance/accounting', 'Very good knowledge of French, B2 level as a minimum', 'Good knowledge of English, B2 level as a minimum', 'Can do it attidute', 'Excellent communication skills', 'Ability to teamworking', 'Experience in transition of processes will be an asset'"/>
    <s v="'Unique opportunity to participate in new Finance Team development, participation in new transition to Poland', 'Role which includes a lot of learning opportunities even for experienced candidates',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Office located in a prestigious location, Royal Wilanów', 'We treat work-life balance and well-being of our team members seriously'"/>
    <m/>
    <m/>
    <m/>
    <s v="credit controller cash collector"/>
    <x v="0"/>
    <n v="2"/>
    <s v=" c:business analyst  ji:0  Int:  c:financial analyst  ji:2  Int:credit  c:system analyst  ji:0  Int:  c:data scientist  ji:0  Int:  c:financial controller  ji:1  Int:controller  c:intern analyst  ji:0  Int:  c:security analyst  ji:0  Int:"/>
    <s v="cos:business analyst  cos:0.882 cos:financial analyst  cos:0.89 cos:system analyst  cos:0.948 cos:data scientist  cos:0.923 cos:financial controller  cos:0.932 cos:intern analyst  cos:0.961 cos:security analyst  cos:0.955"/>
    <n v="0.96099999999999997"/>
    <s v="intern analyst"/>
    <s v="controller collector cash"/>
    <s v="managing collection receivable trade written telephone reminder late payment customer dispute turn around time calculation review bad debt provision follow internally department concerned sale work litigation management concerning recovery credit insurance formal notice order bailiff analysis regular account aged balance monitoring limit updating erp setting liaising country control appropriate responsibility progressing overdue receivables outstanding verifying execute rebate cooperation company risk internal audit task assigned supervisor"/>
    <x v="1"/>
    <n v="7"/>
    <s v=" c:business analyst  ji:4  Int:sale customer management monitoring  c:financial analyst  ji:7  Int:credit risk control management insurance account receivable  c:system analyst  ji:0  Int:  c:data scientist  ji:1  Int:analysis  c:financial controller  ji:1  Int:audit  c:intern analyst  ji:0  Int:  c:security analyst  ji:0  Int:"/>
    <s v="cos:business analyst  cos:0 cos:financial analyst  cos:0 cos:system analyst  cos:0 cos:data scientist  cos:0 cos:financial controller  cos:0 cos:intern analyst  cos:0 cos:security analyst  cos:0"/>
    <n v="0"/>
    <s v="n"/>
    <s v="internally analysis limit concerned sale late progressing overdue bad review outstanding managing balance around company reminder regular liaising notice aged setting cooperation litigation monitoring turn verifying dispute trade erp order country work written assigned supervisor telephone rebate execute audit responsibility collection department bailiff task recovery debt follow provision concerning updating formal payment calculation customer internal time receivables appropriate"/>
  </r>
  <r>
    <n v="1096"/>
    <n v="1099"/>
    <s v="Credit Controller"/>
    <s v="['https://www.pracuj.pl/praca/credit-controller-warszawa,oferta,1002361695']"/>
    <s v="Specjalista (Mid / Regular), Starszy specjalista (Senior)"/>
    <s v="[['https://www.pracuj.pl/praca/credit-controller-warszawa,oferta,1002361695'], 1, ['responsibilities-1', ['Cash collection management', 'Direct contact with key customers', 'Releasing orders according to established procedures and regulations,', 'Cooperation with shared service center and sales department,', 'Accounts reconciliation', 'Credit limits management', 'Reporting']], ['requirements-1', ['Very good work organization and diligence', 'Knowledge of internal systems incl. SAP', 'Ability to work independently and as a team member', 'Communication skills', 'Very good command of English &amp; 1 additional CEEG language', 'Knowledge of MS Office (very good Excel)']], ['offered-1', ['Full time employment contract for indefinite period of time', 'Great team spirit and great development opportunities in international environment', 'Attractive benefits package (LuxMed, Sport Benefit, Life insurance, other company benefits)']], ['additional-module-1', ['Are you looking for a new opportunity that offers meaningful work with true purpose? We would love to welcome you to our multinational team!', 'Your growth is our growth. We invest in your future by enhancing your skills and abilities through training opportunities and interesting challenges.', '', &quot;At Panasonic, we believe in the power of collaboration - only together can we continue to expand our innovative edge and exceed our customers’ expectations. We are a powerful brand with a rich company culture, based on our 7 principles. It's not just about what we do, but how we do it. To fulfil our social responsibilities, we will continue to do what we have done for over 100 years - to enrich people’s lives at home and at work, and move society forward.&quot;]]]"/>
    <s v="Specialist (Mid/Regular), Senior Specialist (Senior)"/>
    <s v="Credit Controller"/>
    <s v="'Cash collection management', 'Direct contact with key customers', 'Releasing orders according to established procedures and regulations,', 'Cooperation with shared service center and sales department,', 'Accounts reconciliation', 'Credit limits management', 'Reporting'"/>
    <s v="'Very good work organization and diligence', 'Knowledge of internal systems incl. SAP', 'Ability to work independently and as a team member', 'Communication skills', 'Very good command of English &amp; 1 additional CEEG language', 'Knowledge of MS Office (very good Excel)'"/>
    <s v="'Full time employment contract for indefinite period of time', 'Great team spirit and great development opportunities in international environment', 'Attractive benefits package (LuxMed, Sport Benefit, Life insurance, other company benefits)'"/>
    <m/>
    <m/>
    <m/>
    <s v="credit controller"/>
    <x v="0"/>
    <n v="2"/>
    <s v=" c:business analyst  ji:0  Int:  c:financial analyst  ji:2  Int:credit  c:system analyst  ji:0  Int:  c:data scientist  ji:0  Int:  c:financial controller  ji:1  Int:controller  c:intern analyst  ji:0  Int:  c:security analyst  ji:0  Int:"/>
    <s v="cos:business analyst  cos:0.872 cos:financial analyst  cos:0.87 cos:system analyst  cos:0.952 cos:data scientist  cos:0.915 cos:financial controller  cos:0.922 cos:intern analyst  cos:0.964 cos:security analyst  cos:0.952"/>
    <n v="0.96399999999999997"/>
    <s v="intern analyst"/>
    <s v="controller"/>
    <s v="cash collection management direct contact key customer releasing order according established procedure regulation cooperation shared service center sale department account reconciliation credit limit reporting"/>
    <x v="0"/>
    <n v="5"/>
    <s v=" c:business analyst  ji:5  Int:management customer sale service center  c:financial analyst  ji:4  Int:credit reporting account management  c:system analyst  ji:2  Int:center key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redit releasing limit reconciliation order key regulation established cash shared cooperation procedure direct contact according account collection reporting department"/>
  </r>
  <r>
    <n v="1097"/>
    <n v="1100"/>
    <s v="Credit Controller with English (Księgowy/a ds. kontroli należności)"/>
    <s v="['https://www.pracuj.pl/praca/credit-controller-with-english-ksiegowy-a-ds-kontroli-naleznosci-wroclaw-stanislawa-dubois-41,oferta,1002402996']"/>
    <s v="Specjalista (Mid / Regular)"/>
    <s v="[['https://www.pracuj.pl/praca/credit-controller-with-english-ksiegowy-a-ds-kontroli-naleznosci-wroclaw-stanislawa-dubois-41,oferta,1002402996'], 1, ['responsibilities-1', ['Accounts Receivable (AR) department is primarily responsible for allocating incoming payments, following and solving any instances of unallocated cash, issuing credit and debit notes.', '', 'Whilst reporting to the Accounts Receivable Team Leader, Credit Controller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 ['requirements-1', ['Higher education, preferably in Finance / Accounting / Economics.', 'Experience in a similar role will be an advantage.', 'Excellent communication skills in English (min. B2)', 'Strong analytical, problem-solving and negotiating skills.', 'Polish language knowledge - as an asset']]]"/>
    <s v="Specialist (Mid/Regular)"/>
    <s v="Credit Controller with English (Accountant for credit control)"/>
    <s v="'Accounts Receivable (AR) department is primarily responsible for allocating incoming payments, following and solving any instances of unallocated cash, issuing credit and debit notes.', '', 'Whilst reporting to the Accounts Receivable Team Leader, Credit Controller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
    <s v="'Higher education, preferably in Finance / Accounting / Economics.', 'Experience in a similar role will be an advantage.', 'Excellent communication skills in English (min. B2)', 'Strong analytical, problem-solving and negotiating skills.', 'Polish language knowledge - as an asset'"/>
    <m/>
    <m/>
    <m/>
    <m/>
    <s v="credit controller  accountant control"/>
    <x v="0"/>
    <n v="4"/>
    <s v=" c:business analyst  ji:0  Int:  c:financial analyst  ji:4  Int:credit accountant control  c:system analyst  ji:0  Int:  c:data scientist  ji:0  Int:  c:financial controller  ji:2  Int:accountant controller  c:intern analyst  ji:0  Int:  c:security analyst  ji:0  Int:"/>
    <s v="cos:business analyst  cos:0.899 cos:financial analyst  cos:0.897 cos:system analyst  cos:0.955 cos:data scientist  cos:0.925 cos:financial controller  cos:0.958 cos:intern analyst  cos:0.959 cos:security analyst  cos:0.95"/>
    <n v="0.95899999999999996"/>
    <s v="intern analyst"/>
    <s v=" controller"/>
    <s v="account receivable ar department primarily responsible allocating incoming payment following solving instance unallocated cash issuing credit debit note whilst reporting team leader controller play key role order process chasing outstanding invoice portfolio ensure collected timely manner within goal set management specifically limited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
    <x v="1"/>
    <n v="10"/>
    <s v=" c:business analyst  ji:5  Int:management support customer sale process  c:financial analyst  ji:10  Int:credit risk management support accounting financial account receivable reporting  c:system analyst  ji:1  Int:key  c:data scientist  ji:3  Int:data report reporting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limited goal role invoice allocating portfolio blocking ensure looking external providing related call specifically period manner incoming dispute improvement collected data report order key note whilst debit activity cash performing regularly strength behind audit collection letter learn leader department check task within operating responsible following payment detail root set preparing customer increase internal solving"/>
  </r>
  <r>
    <n v="1098"/>
    <n v="1101"/>
    <s v="Credit Controller with English (Księgowy/a ds. kontroli należności)"/>
    <s v="['https://www.pracuj.pl/praca/credit-controller-with-english-ksiegowy-a-ds-kontroli-naleznosci-wroclaw-stanislawa-dubois-41,oferta,1002473343']"/>
    <s v="Specjalista (Mid / Regular)"/>
    <s v="[['https://www.pracuj.pl/praca/credit-controller-with-english-ksiegowy-a-ds-kontroli-naleznosci-wroclaw-stanislawa-dubois-41,oferta,1002473343'], 1, ['responsibilities-1', ['Accounts Receivable (AR) department is primarily responsible for allocating incoming payments, following and solving any instances of unallocated cash, issuing credit and debit notes.', '', 'Whilst reporting to the Accounts Receivable Team Leader, Credit Controller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 ['requirements-1', ['Higher education, preferably in Finance / Accounting / Economics.', 'Experience in a similar role will be an advantage.', 'Excellent communication skills in English (min. B2)', 'Strong analytical, problem-solving and negotiating skills.', 'Polish language knowledge - as an asset']]]"/>
    <s v="Specialist (Mid/Regular)"/>
    <s v="Credit Controller with English (Accountant for credit control)"/>
    <s v="'Accounts Receivable (AR) department is primarily responsible for allocating incoming payments, following and solving any instances of unallocated cash, issuing credit and debit notes.', '', 'Whilst reporting to the Accounts Receivable Team Leader, Credit Controller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
    <s v="'Higher education, preferably in Finance / Accounting / Economics.', 'Experience in a similar role will be an advantage.', 'Excellent communication skills in English (min. B2)', 'Strong analytical, problem-solving and negotiating skills.', 'Polish language knowledge - as an asset'"/>
    <m/>
    <m/>
    <m/>
    <m/>
    <s v="credit controller  accountant control"/>
    <x v="0"/>
    <n v="4"/>
    <s v=" c:business analyst  ji:0  Int:  c:financial analyst  ji:4  Int:credit accountant control  c:system analyst  ji:0  Int:  c:data scientist  ji:0  Int:  c:financial controller  ji:2  Int:accountant controller  c:intern analyst  ji:0  Int:  c:security analyst  ji:0  Int:"/>
    <s v="cos:business analyst  cos:0.899 cos:financial analyst  cos:0.897 cos:system analyst  cos:0.955 cos:data scientist  cos:0.925 cos:financial controller  cos:0.958 cos:intern analyst  cos:0.959 cos:security analyst  cos:0.95"/>
    <n v="0.95899999999999996"/>
    <s v="intern analyst"/>
    <s v=" controller"/>
    <s v="account receivable ar department primarily responsible allocating incoming payment following solving instance unallocated cash issuing credit debit note whilst reporting team leader controller play key role order process chasing outstanding invoice portfolio ensure collected timely manner within goal set management specifically limited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
    <x v="1"/>
    <n v="10"/>
    <s v=" c:business analyst  ji:5  Int:management support customer sale process  c:financial analyst  ji:10  Int:credit risk management support accounting financial account receivable reporting  c:system analyst  ji:1  Int:key  c:data scientist  ji:3  Int:data report reporting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limited goal role invoice allocating portfolio blocking ensure looking external providing related call specifically period manner incoming dispute improvement collected data report order key note whilst debit activity cash performing regularly strength behind audit collection letter learn leader department check task within operating responsible following payment detail root set preparing customer increase internal solving"/>
  </r>
  <r>
    <n v="1099"/>
    <n v="1102"/>
    <s v="Credit Controller with French - Księgowy ds. kontroli należności z językiem francuskim"/>
    <s v="['https://www.pracuj.pl/praca/credit-controller-with-french-ksiegowy-ds-kontroli-naleznosci-z-jezykiem-francus-wroclaw-stanislawa-dubois-41,oferta,1002496202']"/>
    <s v="Specjalista (Mid / Regular), Młodszy specjalista (Junior)"/>
    <s v="[['https://www.pracuj.pl/praca/credit-controller-with-french-ksiegowy-ds-kontroli-naleznosci-z-jezykiem-francus-wroclaw-stanislawa-dubois-41,oferta,1002496202'], 1, ['responsibilities-1', ['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order to cash process. You will be chasing outstanding invoices on your own portfolio to ensure payments are collected on a timely manner and within goals set by the Management Team.',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reports and constantly looking for process improvements and effectiveness increase', '- Assisting in closing the accounting period and providing support in - AR accounting-related tasks', '- Providing support during an audit.']], ['requirements-1', ['- Higher education, preferably in Finance / Accounting / Economics', '- Experience in a similar role will be an advantage', '- Excellent communication skills in French and English (min. B1/B2)', '- Strong analytical, problem-solving and negotiating skills.']], ['additional-module-1', ['Application Review', 'Prescreening call with Recruiter', 'Interview with Manager']]]"/>
    <s v="Specialist (Mid/Regular), Junior Specialist (Junior)"/>
    <s v="Credit Controller with French - Accountant for credit control with French"/>
    <s v="'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order to cash process. You will be chasing outstanding invoices on your own portfolio to ensure payments are collected on a timely manner and within goals set by the Management Team.',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reports and constantly looking for process improvements and effectiveness increase', '- Assisting in closing the accounting period and providing support in - AR accounting-related tasks', '- Providing support during an audit.'"/>
    <s v="'- Higher education, preferably in Finance / Accounting / Economics', '- Experience in a similar role will be an advantage', '- Excellent communication skills in French and English (min. B1/B2)', '- Strong analytical, problem-solving and negotiating skills.'"/>
    <m/>
    <m/>
    <m/>
    <m/>
    <s v="credit controller  accountant control"/>
    <x v="0"/>
    <n v="4"/>
    <s v=" c:business analyst  ji:0  Int:  c:financial analyst  ji:4  Int:credit accountant control  c:system analyst  ji:0  Int:  c:data scientist  ji:0  Int:  c:financial controller  ji:2  Int:accountant controller  c:intern analyst  ji:0  Int:  c:security analyst  ji:0  Int:"/>
    <s v="cos:business analyst  cos:0.899 cos:financial analyst  cos:0.897 cos:system analyst  cos:0.955 cos:data scientist  cos:0.925 cos:financial controller  cos:0.958 cos:intern analyst  cos:0.959 cos:security analyst  cos:0.95"/>
    <n v="0.95899999999999996"/>
    <s v="intern analyst"/>
    <s v=" controller"/>
    <s v="account receivable ar department primarily responsible allocating incoming payment following solving instance unallocated cash issuing credit debit note whilst reporting team leader controller french play key role order process chasing outstanding invoice portfolio ensure collected timely manner within goal set management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
    <x v="1"/>
    <n v="10"/>
    <s v=" c:business analyst  ji:5  Int:management support customer sale process  c:financial analyst  ji:10  Int:credit risk management support accounting financial account receivable reporting  c:system analyst  ji:1  Int:key  c:data scientist  ji:3  Int:data report reporting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goal role invoice allocating portfolio blocking ensure looking external providing related call period manner incoming dispute improvement collected data report order key note whilst debit activity cash performing regularly strength behind audit collection letter learn leader department check french task within operating responsible following payment detail root set preparing customer increase internal solving"/>
  </r>
  <r>
    <n v="1100"/>
    <n v="1103"/>
    <s v="Credit Controller with French"/>
    <s v="['https://www.pracuj.pl/praca/credit-controller-with-french-wroclaw,oferta,1002435821']"/>
    <s v="Specjalista (Mid / Regular)"/>
    <s v="[['https://www.pracuj.pl/praca/credit-controller-with-french-wroclaw,oferta,1002435821'], 1, ['responsibilities-1', ['performing collection activities on overdue invoices such as phone calls, emails, reminder letters and regularly contacting customers to find out details of late payments,', 'analyze and investigate causes of outstanding balances by working with internal and external customers,', &quot;managing risk and exposure by blocking sales orders or conducting credit checks on customers' financial condition,&quot;, 'liaising with internal departments to resolve customer queries,', 'assisting clients in resolving disputes,', 'preparing data, reports and continuously looking for process improvements and efficiency gains,', 'assisting with the closing of the accounting period and assisting with AR accounting-related tasks,', 'providing support during the audit.']], ['requirements-1', ['university degree, preferably in finance/accounting/economics as an advantage,', 'experience in a similar position will be an added advantage,', 'communication skills in French at B2-C2 level (level of language proficiency affects salary premium),', 'good knowledge of English (necessary for internal communication),', 'analytical, problem-solving and negotiation skills.']], ['offered-1', ['work in hybrid mode,', 'challenging work in a professional and international environment,', 'a unique organizational culture based on cooperation, mutual respect and trust,', 'external and internal training programs,', 'the opportunity to work on exciting projects and collaborate with famous brands from around the world,', 'an introduction to the ever-growing human ecosystem of learning, skills and knowledge that will help you advance your career,', 'salary adequate to the competencies held,', 'many opportunities to achieve professional fulfilment in the area of finance,', 'a set of social packages and benefits.']]]"/>
    <s v="Specialist (Mid/Regular)"/>
    <s v="Credit Controller with French"/>
    <s v="'performing collection activities on overdue invoices such as phone calls, emails, reminder letters and regularly contacting customers to find out details of late payments,', 'analyze and investigate causes of outstanding balances by working with internal and external customers,', &quot;managing risk and exposure by blocking sales orders or conducting credit checks on customers' financial condition,&quot;, 'liaising with internal departments to resolve customer queries,', 'assisting clients in resolving disputes,', 'preparing data, reports and continuously looking for process improvements and efficiency gains,', 'assisting with the closing of the accounting period and assisting with AR accounting-related tasks,', 'providing support during the audit.'"/>
    <s v="'university degree, preferably in finance/accounting/economics as an advantage,', 'experience in a similar position will be an added advantage,', 'communication skills in French at B2-C2 level (level of language proficiency affects salary premium),', 'good knowledge of English (necessary for internal communication),', 'analytical, problem-solving and negotiation skills.'"/>
    <s v="'work in hybrid mode,', 'challenging work in a professional and international environment,', 'a unique organizational culture based on cooperation, mutual respect and trust,', 'external and internal training programs,', 'the opportunity to work on exciting projects and collaborate with famous brands from around the world,', 'an introduction to the ever-growing human ecosystem of learning, skills and knowledge that will help you advance your career,', 'salary adequate to the competencies held,', 'many opportunities to achieve professional fulfilment in the area of finance,', 'a set of social packages and benefits.'"/>
    <m/>
    <m/>
    <m/>
    <s v="credit controller"/>
    <x v="0"/>
    <n v="2"/>
    <s v=" c:business analyst  ji:0  Int:  c:financial analyst  ji:2  Int:credit  c:system analyst  ji:0  Int:  c:data scientist  ji:0  Int:  c:financial controller  ji:1  Int:controller  c:intern analyst  ji:0  Int:  c:security analyst  ji:0  Int:"/>
    <s v="cos:business analyst  cos:0.872 cos:financial analyst  cos:0.87 cos:system analyst  cos:0.952 cos:data scientist  cos:0.915 cos:financial controller  cos:0.922 cos:intern analyst  cos:0.964 cos:security analyst  cos:0.952"/>
    <n v="0.96399999999999997"/>
    <s v="intern analyst"/>
    <s v="controller"/>
    <s v="performing collection activity overdue invoice phone call email reminder letter regularly contacting customer find detail late payment analyze investigate cause outstanding balance working internal external managing risk exposure blocking sale order conducting credit check financial condition liaising department resolve query assisting client resolving dispute preparing data report continuously looking process improvement efficiency gain closing accounting period ar related task providing support audit"/>
    <x v="0"/>
    <n v="5"/>
    <s v=" c:business analyst  ji:5  Int:support client customer sale process  c:financial analyst  ji:5  Int:credit risk support accounting financial  c:system analyst  ji:0  Int:  c:data scientist  ji:2  Int:data repor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investigate cause dispute risk improvement ar resolving data report order accounting late working overdue query activity performing outstanding conducting regularly managing balance closing reminder exposure contacting financial audit efficiency collection letter department liaising credit check task assisting email find period analyze invoice blocking resolve payment detail looking external providing preparing internal related call condition phone continuously gain"/>
  </r>
  <r>
    <n v="1101"/>
    <n v="1104"/>
    <s v="Credit Controller with French"/>
    <s v="['https://www.pracuj.pl/praca/credit-controller-with-french-wroclaw-stanislawa-dubois-41,oferta,1002425188']"/>
    <s v="Specjalista (Mid / Regular), Młodszy specjalista (Junior)"/>
    <s v="[['https://www.pracuj.pl/praca/credit-controller-with-french-wroclaw-stanislawa-dubois-41,oferta,1002425188'], 1, ['responsibilities-1', ['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order to cash process. You will be chasing outstanding invoices on your own portfolio to ensure payments are collected on a timely manner and within goals set by the Management Team.',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reports and constantly looking for process improvements and effectiveness increase', '- Assisting in closing the accounting period and providing support in - AR accounting-related tasks', '- Providing support during an audit.']], ['requirements-1', ['- Higher education, preferably in Finance / Accounting / Economics', '- Experience in a similar role will be an advantage', '- Excellent communication skills in French and English (min. B1/B2)', '- Strong analytical, problem-solving and negotiating skills.']]]"/>
    <s v="Specialist (Mid/Regular), Junior Specialist (Junior)"/>
    <s v="Credit Controller with French"/>
    <s v="'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order to cash process. You will be chasing outstanding invoices on your own portfolio to ensure payments are collected on a timely manner and within goals set by the Management Team.',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reports and constantly looking for process improvements and effectiveness increase', '- Assisting in closing the accounting period and providing support in - AR accounting-related tasks', '- Providing support during an audit.'"/>
    <s v="'- Higher education, preferably in Finance / Accounting / Economics', '- Experience in a similar role will be an advantage', '- Excellent communication skills in French and English (min. B1/B2)', '- Strong analytical, problem-solving and negotiating skills.'"/>
    <m/>
    <m/>
    <m/>
    <m/>
    <s v="credit controller"/>
    <x v="0"/>
    <n v="2"/>
    <s v=" c:business analyst  ji:0  Int:  c:financial analyst  ji:2  Int:credit  c:system analyst  ji:0  Int:  c:data scientist  ji:0  Int:  c:financial controller  ji:1  Int:controller  c:intern analyst  ji:0  Int:  c:security analyst  ji:0  Int:"/>
    <s v="cos:business analyst  cos:0.872 cos:financial analyst  cos:0.87 cos:system analyst  cos:0.952 cos:data scientist  cos:0.915 cos:financial controller  cos:0.922 cos:intern analyst  cos:0.964 cos:security analyst  cos:0.952"/>
    <n v="0.96399999999999997"/>
    <s v="intern analyst"/>
    <s v="controller"/>
    <s v="account receivable ar department primarily responsible allocating incoming payment following solving instance unallocated cash issuing credit debit note whilst reporting team leader controller french play key role order process chasing outstanding invoice portfolio ensure collected timely manner within goal set management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
    <x v="1"/>
    <n v="10"/>
    <s v=" c:business analyst  ji:5  Int:management support customer sale process  c:financial analyst  ji:10  Int:credit risk management support accounting financial account receivable reporting  c:system analyst  ji:1  Int:key  c:data scientist  ji:3  Int:data report reporting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goal role invoice allocating portfolio blocking ensure looking external providing related call period manner incoming dispute improvement collected data report order key note whilst debit activity cash performing regularly strength behind audit collection letter learn leader department check french task within operating responsible following payment detail root set preparing customer increase internal solving"/>
  </r>
  <r>
    <n v="1102"/>
    <n v="1105"/>
    <s v="Credit Controller with German"/>
    <s v="['https://www.pracuj.pl/praca/credit-controller-with-german-krakow,oferta,1002462186']"/>
    <s v="Specjalista (Mid / Regular)"/>
    <s v="[['https://www.pracuj.pl/praca/credit-controller-with-german-krakow,oferta,1002462186'], 1, ['responsibilities-1', ['Manage the collection of accounts in an assigned portfolio to ensure compliance with payment terms and credit limits utilizing ERP System FSCM and SAP', 'Achieving annual targets on collections', 'Support our cash application team in China as back up for legal holidays', 'Technical skills with credit risk monitor and D&amp;B is a plus', 'Monitor and approve sales orders on credit hold', 'Frequent interaction with sales, the pricing team and customer service to resolve disputes', 'Support SOX, Audit and Compliance as required', 'Assisting in IT and other additional projects as required', 'Participates and completes company required compliance training program', 'Participates in Environmental, Health, &amp; Safety initiatives']], ['requirements-1', ['Strong speaking and writing knowledge of German', 'Fluent English skills', 'Bachelor’s degree in Finance / Accounting or relevant experience in industrial field', 'Proficiency in Microsoft Office and SAP experience preferred', 'Demonstrate a high level of initiative and be goal driven', 'Strong interpersonal &amp; communication skills']], ['offered-1', ['Attractive salary package and language bonus', 'Hybrid work model', 'Private medical healthcare', 'Live insurance']]]"/>
    <s v="Specialist (Mid/Regular)"/>
    <s v="Credit Controller with German"/>
    <s v="'Manage the collection of accounts in an assigned portfolio to ensure compliance with payment terms and credit limits utilizing ERP System FSCM and SAP', 'Achieving annual targets on collections', 'Support our cash application team in China as back up for legal holidays', 'Technical skills with credit risk monitor and D&amp;B is a plus', 'Monitor and approve sales orders on credit hold', 'Frequent interaction with sales, the pricing team and customer service to resolve disputes', 'Support SOX, Audit and Compliance as required', 'Assisting in IT and other additional projects as required', 'Participates and completes company required compliance training program', 'Participates in Environmental, Health, &amp; Safety initiatives'"/>
    <s v="'Strong speaking and writing knowledge of German', 'Fluent English skills', 'Bachelor’s degree in Finance / Accounting or relevant experience in industrial field', 'Proficiency in Microsoft Office and SAP experience preferred', 'Demonstrate a high level of initiative and be goal driven', 'Strong interpersonal &amp; communication skills'"/>
    <s v="'Attractive salary package and language bonus', 'Hybrid work model', 'Private medical healthcare', 'Live insurance'"/>
    <m/>
    <m/>
    <m/>
    <s v="credit controller"/>
    <x v="0"/>
    <n v="2"/>
    <s v=" c:business analyst  ji:0  Int:  c:financial analyst  ji:2  Int:credit  c:system analyst  ji:0  Int:  c:data scientist  ji:0  Int:  c:financial controller  ji:1  Int:controller  c:intern analyst  ji:0  Int:  c:security analyst  ji:0  Int:"/>
    <s v="cos:business analyst  cos:0.872 cos:financial analyst  cos:0.87 cos:system analyst  cos:0.952 cos:data scientist  cos:0.915 cos:financial controller  cos:0.922 cos:intern analyst  cos:0.964 cos:security analyst  cos:0.952"/>
    <n v="0.96399999999999997"/>
    <s v="intern analyst"/>
    <s v="controller"/>
    <s v="manage collection account assigned portfolio ensure compliance payment term credit limit utilizing erp system fscm sap achieving annual target support cash application team china back legal holiday technical skill risk monitor plus approve sale order hold frequent interaction pricing customer service resolve dispute sox audit required assisting it additional project participates completes company training program environmental health safety initiative"/>
    <x v="0"/>
    <n v="6"/>
    <s v=" c:business analyst  ji:6  Int:project support customer sale service pricing  c:financial analyst  ji:4  Int:support risk account credit  c:system analyst  ji:3  Int:it system sap  c:data scientist  ji:1  Int:program  c:financial controller  ji:1  Int:audit  c:intern analyst  ji:0  Int:  c:security analyst  ji:0  Int:"/>
    <s v="cos:business analyst  cos:0 cos:financial analyst  cos:0 cos:system analyst  cos:0 cos:data scientist  cos:0 cos:financial controller  cos:0 cos:intern analyst  cos:0 cos:security analyst  cos:0"/>
    <n v="0"/>
    <s v="n"/>
    <s v="dispute risk hold limit erp skill order health completes utilizing cash participates safety assigned team additional initiative company target fscm audit collection compliance plus technical credit sox back sap assisting approve achieving china environmental it application program interaction term legal portfolio manage resolve ensure payment required training system annual monitor account frequent holiday"/>
  </r>
  <r>
    <n v="1103"/>
    <n v="1106"/>
    <s v="Credit Controller with German (Księgowy ds. kontroli należności z językiem niemieckim)"/>
    <s v="['https://www.pracuj.pl/praca/credit-controller-with-german-ksiegowy-ds-kontroli-naleznosci-z-jezykiem-niemiec-wroclaw-stanislawa-dubois-41,oferta,1002496199']"/>
    <s v="Specjalista (Mid / Regular)"/>
    <s v="[['https://www.pracuj.pl/praca/credit-controller-with-german-ksiegowy-ds-kontroli-naleznosci-z-jezykiem-niemiec-wroclaw-stanislawa-dubois-41,oferta,1002496199'], 1, ['responsibilities-1', ['Accounts Receivable (AR) department is primarily responsible for allocating incoming payments, following and solving any instances of unallocated cash, issuing credit and debit notes.', '', 'Whilst reporting to the Accounts Receivable Team Leader, Credit Controller with German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 ['requirements-1', ['Higher education, preferably in Finance / Accounting / Economics', 'Experience in a similar role will be an advantage', 'Excellent communication skills in German (min. B2/C1) and English', 'Strong analytical, problem-solving and negotiating skills.']]]"/>
    <s v="Specialist (Mid/Regular)"/>
    <s v="Credit Controller with German"/>
    <s v="'Accounts Receivable (AR) department is primarily responsible for allocating incoming payments, following and solving any instances of unallocated cash, issuing credit and debit notes.', '', 'Whilst reporting to the Accounts Receivable Team Leader, Credit Controller with German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 Analyzing and investigating the root cause behind overdue balances by liaising with internal and external customers', '', '• Managing risk and exposure by blocking sales orders or performing credit checks on customers’ financial strength', '', '• Co-operating with internal departments in order to solve customers’ inquiries', '', '• Assisting customers in dispute resolution', '', '• Preparing data, reports and constantly looking for process improvements and effectiveness increase', '', '• Assisting in closing the accounting period and providing support in AR accounting-related tasks', '', '• Providing support during audit.'"/>
    <s v="'Higher education, preferably in Finance / Accounting / Economics', 'Experience in a similar role will be an advantage', 'Excellent communication skills in German (min. B2/C1) and English', 'Strong analytical, problem-solving and negotiating skills.'"/>
    <m/>
    <m/>
    <m/>
    <m/>
    <s v="credit controller"/>
    <x v="0"/>
    <n v="2"/>
    <s v=" c:business analyst  ji:0  Int:  c:financial analyst  ji:2  Int:credit  c:system analyst  ji:0  Int:  c:data scientist  ji:0  Int:  c:financial controller  ji:1  Int:controller  c:intern analyst  ji:0  Int:  c:security analyst  ji:0  Int:"/>
    <s v="cos:business analyst  cos:0.872 cos:financial analyst  cos:0.87 cos:system analyst  cos:0.952 cos:data scientist  cos:0.915 cos:financial controller  cos:0.922 cos:intern analyst  cos:0.964 cos:security analyst  cos:0.952"/>
    <n v="0.96399999999999997"/>
    <s v="intern analyst"/>
    <s v="controller"/>
    <s v="account receivable ar department primarily responsible allocating incoming payment following solving instance unallocated cash issuing credit debit note whilst reporting team leader controller german play key role order process chasing outstanding invoice portfolio ensure collected timely manner within goal set management specifically limited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
    <x v="1"/>
    <n v="10"/>
    <s v=" c:business analyst  ji:5  Int:management support customer sale process  c:financial analyst  ji:10  Int:credit risk management support accounting financial account receivable reporting  c:system analyst  ji:1  Int:key  c:data scientist  ji:3  Int:data report reporting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limited goal role invoice allocating portfolio blocking ensure german external providing looking related call specifically period manner incoming dispute improvement collected data report order key note whilst debit activity cash performing regularly strength behind audit collection letter learn leader department check task within operating responsible following payment detail root set preparing customer increase internal solving"/>
  </r>
  <r>
    <n v="1104"/>
    <n v="1107"/>
    <s v="Credit Controller with German"/>
    <s v="['https://www.pracuj.pl/praca/credit-controller-with-german-warszawa,oferta,1002387775']"/>
    <s v="Specjalista (Mid / Regular)"/>
    <s v="[['https://www.pracuj.pl/praca/credit-controller-with-german-warszawa,oferta,1002387775'], 1, ['responsibilities-1', ['Analysis of the credit worthiness of each individual counterparty (customer) and set the credit limit and payment terms in relation to the Credit Policy', 'Maintain the AR aging of own portfolio as per agreed KPI’s', 'Build and manage a relationship with Customer Services and Sales to effectively resolve any customer dispute', 'Escalate disagreements with Sales and Customer Service to the Credit Manager', 'Accountable and responsible to manage the dunning and dispute process per own portfolio', 'Accountable and responsible to manage and follow up payment agreements, such as pre-payment, deposit payment, bank guarantees and payment plans in close communication with sales and the customer', 'Managing the transfer of bad debt accounts to the Legal credit rep', 'Responsible for the daily management of held orders as per the Credit Policy', 'Reporting the accounts receivable aging and overdue', 'Managing of the Direct Debit payment system', 'Communicate clearly to master data any changes in Customer Accounts, with the support of the Credit Manager', 'Any other duties deemed necessary by the Credit Manager to improve the Credit Risk']], ['requirements-1', ['Relevant experience in in a Credit Control Function or in in a similar position', 'Experience in working in an international company or SSC serving multiple countries', 'SAP experience required', 'Proficiency in the use of Excel', 'Outstanding administration skills', 'Knowledge of OnGuard-CreditManager', 'Fluent communication skills in both German and English (written and spoken)', 'Quality and deadline oriented', 'Team player with good communication skills']], ['offered-1', ['The chance to develop your career in an international company with a globally recognized brand', 'A motivating environment with passionate colleagues', 'Salary package: competitive, based on capabilities', 'Hybrid model']]]"/>
    <s v="Specialist (Mid/Regular)"/>
    <s v="Credit Controller with German"/>
    <s v="'Analysis of the credit worthiness of each individual counterparty (customer) and set the credit limit and payment terms in relation to the Credit Policy', 'Maintain the AR aging of own portfolio as per agreed KPI’s', 'Build and manage a relationship with Customer Services and Sales to effectively resolve any customer dispute', 'Escalate disagreements with Sales and Customer Service to the Credit Manager', 'Accountable and responsible to manage the dunning and dispute process per own portfolio', 'Accountable and responsible to manage and follow up payment agreements, such as pre-payment, deposit payment, bank guarantees and payment plans in close communication with sales and the customer', 'Managing the transfer of bad debt accounts to the Legal credit rep', 'Responsible for the daily management of held orders as per the Credit Policy', 'Reporting the accounts receivable aging and overdue', 'Managing of the Direct Debit payment system', 'Communicate clearly to master data any changes in Customer Accounts, with the support of the Credit Manager', 'Any other duties deemed necessary by the Credit Manager to improve the Credit Risk'"/>
    <s v="'Relevant experience in in a Credit Control Function or in in a similar position', 'Experience in working in an international company or SSC serving multiple countries', 'SAP experience required', 'Proficiency in the use of Excel', 'Outstanding administration skills', 'Knowledge of OnGuard-CreditManager', 'Fluent communication skills in both German and English (written and spoken)', 'Quality and deadline oriented', 'Team player with good communication skills'"/>
    <s v="'The chance to develop your career in an international company with a globally recognized brand', 'A motivating environment with passionate colleagues', 'Salary package: competitive, based on capabilities', 'Hybrid model'"/>
    <m/>
    <m/>
    <m/>
    <s v="credit controller"/>
    <x v="0"/>
    <n v="2"/>
    <s v=" c:business analyst  ji:0  Int:  c:financial analyst  ji:2  Int:credit  c:system analyst  ji:0  Int:  c:data scientist  ji:0  Int:  c:financial controller  ji:1  Int:controller  c:intern analyst  ji:0  Int:  c:security analyst  ji:0  Int:"/>
    <s v="cos:business analyst  cos:0.872 cos:financial analyst  cos:0.87 cos:system analyst  cos:0.952 cos:data scientist  cos:0.915 cos:financial controller  cos:0.922 cos:intern analyst  cos:0.964 cos:security analyst  cos:0.952"/>
    <n v="0.96399999999999997"/>
    <s v="intern analyst"/>
    <s v="controller"/>
    <s v="analysis credit worthiness individual counterparty customer set limit payment term relation policy maintain ar aging portfolio per agreed kpi build manage relationship service sale effectively resolve dispute escalate disagreement manager accountable responsible dunning process follow agreement pre deposit bank guarantee plan close communication managing transfer bad debt account legal rep daily management held order reporting receivable overdue direct debit system communicate clearly master data change support duty deemed necessary improve risk"/>
    <x v="0"/>
    <n v="8"/>
    <s v=" c:business analyst  ji:8  Int:management support transfer customer sale service process manager  c:financial analyst  ji:7  Int:credit risk management support account receivable reporting  c:system analyst  ji:1  Int:system  c:data scientist  ji:4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r maintain analysis limit communicate communication individual dunning bad overdue duty agreement managing accountable relation credit policy guarantee necessary clearly build kpi term legal portfolio aging plan counterparty system relationship daily improve receivable worthiness dispute risk data order escalate debit effectively held deemed deposit disagreement master pre reporting debt responsible follow per manage resolve bank agreed payment rep close set direct change account"/>
  </r>
  <r>
    <n v="1105"/>
    <n v="1108"/>
    <s v=" Credit Controller with Italian (Księgowy/a ds. kontroli należności z językiem włoskim)"/>
    <s v="['https://www.pracuj.pl/praca/credit-controller-with-italian-ksiegowy-a-ds-kontroli-naleznosci-z-jezykiem-wlos-wroclaw-stanislawa-dubois-41,oferta,1002403460']"/>
    <s v="Specjalista (Mid / Regular), Młodszy specjalista (Junior)"/>
    <s v="[['https://www.pracuj.pl/praca/credit-controller-with-italian-ksiegowy-a-ds-kontroli-naleznosci-z-jezykiem-wlos-wroclaw-stanislawa-dubois-41,oferta,1002403460'], 1, ['responsibilities-1', ['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 reports and constantly looking for process improvements and effectiveness increase', '• Assisting in closing the accounting period and providing support in AR accounting-related tasks', '• Providing support during audit.']], ['requirements-1', ['Higher education, preferably in Finance / Accounting / Economics', 'Experience in a similar role will be an advantage', 'Excellent communication skills in Italian (C1/C2) and English (min. B2)', 'Strong analytical, problem-solving and negotiating skills.', 'Polish language knowledge - as an asset']]]"/>
    <s v="Specialist (Mid/Regular), Junior Specialist (Junior)"/>
    <s v="Credit Controller with Italian"/>
    <s v="'Accounts Receivable (AR) department is primarily responsible for allocating incoming payments, following and solving any instances of unallocated cash, issuing credit and debit notes.', '', 'Whilst reporting to the Accounts Receivable Team Leader, Credit Controller with French will play a key role in the order to cash process. You will be chasing outstanding invoices on your own portfolio to ensure payments are collected on a timely manner and within goals set by the Management Team.', '', 'More specifically but not limited to, you will be:', '', '• Performing critical collection activities on overdue invoices such as calls, e-mails, dunning letters and regularly contacting customers to learn details behind payment delays', '• Analyzing and investigating the root cause behind overdue balances by liaising with internal and external customers', '• Managing risk and exposure by blocking sales orders or performing credit checks on customers’ financial strength', '• Co-operating with internal departments in order to solve customers’ inquiries', '• Assisting customers in dispute resolution', '• Preparing data, reports and constantly looking for process improvements and effectiveness increase', '• Assisting in closing the accounting period and providing support in AR accounting-related tasks', '• Providing support during audit.'"/>
    <s v="'Higher education, preferably in Finance / Accounting / Economics', 'Experience in a similar role will be an advantage', 'Excellent communication skills in Italian (C1/C2) and English (min. B2)', 'Strong analytical, problem-solving and negotiating skills.', 'Polish language knowledge - as an asset'"/>
    <m/>
    <m/>
    <m/>
    <m/>
    <s v="credit controller italian"/>
    <x v="0"/>
    <n v="2"/>
    <s v=" c:business analyst  ji:0  Int:  c:financial analyst  ji:2  Int:credit  c:system analyst  ji:0  Int:  c:data scientist  ji:0  Int:  c:financial controller  ji:1  Int:controller  c:intern analyst  ji:0  Int:  c:security analyst  ji:0  Int:"/>
    <s v="cos:business analyst  cos:0.859 cos:financial analyst  cos:0.865 cos:system analyst  cos:0.937 cos:data scientist  cos:0.913 cos:financial controller  cos:0.908 cos:intern analyst  cos:0.955 cos:security analyst  cos:0.938"/>
    <n v="0.95499999999999996"/>
    <s v="intern analyst"/>
    <s v="controller italian"/>
    <s v="account receivable ar department primarily responsible allocating incoming payment following solving instance unallocated cash issuing credit debit note whilst reporting team leader controller french play key role order process chasing outstanding invoice portfolio ensure collected timely manner within goal set management specifically limited performing critical collection activity overdue call mail dunning letter regularly contacting customer learn detail behind delay analyzing investigating root cause balance liaising internal external managing risk exposure blocking sale check financial strength co operating solve inquiry assisting dispute resolution preparing data report constantly looking improvement effectiveness increase closing accounting period providing support related task audit"/>
    <x v="1"/>
    <n v="10"/>
    <s v=" c:business analyst  ji:5  Int:management support customer sale process  c:financial analyst  ji:10  Int:credit risk management support accounting financial account receivable reporting  c:system analyst  ji:1  Int:key  c:data scientist  ji:3  Int:data report reporting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cause ar solve sale controller inquiry critical overdue dunning chasing primarily outstanding analyzing team closing delay managing balance exposure contacting instance timely play liaising effectiveness mail investigating resolution assisting co unallocated issuing constantly process limited goal role invoice allocating portfolio blocking ensure looking external providing related call specifically period manner incoming dispute improvement collected data report order key note whilst debit activity cash performing regularly strength behind audit collection letter learn leader department check french task within operating responsible following payment detail root set preparing customer increase internal solving"/>
  </r>
  <r>
    <n v="1106"/>
    <n v="1109"/>
    <s v="Credit Controller with Spanish"/>
    <s v="['https://www.pracuj.pl/praca/credit-controller-with-spanish-krakow,oferta,1002399671']"/>
    <s v="Specjalista (Mid / Regular)"/>
    <s v="[['https://www.pracuj.pl/praca/credit-controller-with-spanish-krakow,oferta,1002399671'], 1, ['responsibilities-1', ['Manage the collection of accounts in an assigned portfolio to ensure compliance with payment terms and credit limits utilizing ERP System FSCM and SAP', 'Achieving annual targets on collections', 'Support our cash application team in China as back up for legal holidays', 'Technical skills with credit risk monitor and D&amp;B is a plus', 'Monitor and approve sales orders on credit hold', 'Frequent interaction with sales, the pricing team and customer service to resolve disputes', 'Support SOX, Audit and Compliance as required', 'Assisting in IT and other additional projects as required', 'Participates and completes company required compliance training program', 'Participates in Environmental, Health, &amp; Safety initiatives']], ['requirements-1', ['Strong speaking and writing knowledge of Spanish', 'Fluent English skills', 'Bachelor’s degree in Finance / Accounting or relevant experience in industrial field', 'Proficiency in Microsoft Office and SAP experience preferred', 'Demonstrate a high level of initiative and be goal driven', 'Strong interpersonal &amp; communication skills']], ['offered-1', ['Attractive salary package and language bonus', 'Hybrid work model', 'Private medical healthcare', 'Live insurance']]]"/>
    <s v="Specialist (Mid/Regular)"/>
    <s v="Credit Controller with Spanish"/>
    <s v="'Manage the collection of accounts in an assigned portfolio to ensure compliance with payment terms and credit limits utilizing ERP System FSCM and SAP', 'Achieving annual targets on collections', 'Support our cash application team in China as back up for legal holidays', 'Technical skills with credit risk monitor and D&amp;B is a plus', 'Monitor and approve sales orders on credit hold', 'Frequent interaction with sales, the pricing team and customer service to resolve disputes', 'Support SOX, Audit and Compliance as required', 'Assisting in IT and other additional projects as required', 'Participates and completes company required compliance training program', 'Participates in Environmental, Health, &amp; Safety initiatives'"/>
    <s v="'Strong speaking and writing knowledge of Spanish', 'Fluent English skills', 'Bachelor’s degree in Finance / Accounting or relevant experience in industrial field', 'Proficiency in Microsoft Office and SAP experience preferred', 'Demonstrate a high level of initiative and be goal driven', 'Strong interpersonal &amp; communication skills'"/>
    <s v="'Attractive salary package and language bonus', 'Hybrid work model', 'Private medical healthcare', 'Live insurance'"/>
    <m/>
    <m/>
    <m/>
    <s v="credit controller"/>
    <x v="0"/>
    <n v="2"/>
    <s v=" c:business analyst  ji:0  Int:  c:financial analyst  ji:2  Int:credit  c:system analyst  ji:0  Int:  c:data scientist  ji:0  Int:  c:financial controller  ji:1  Int:controller  c:intern analyst  ji:0  Int:  c:security analyst  ji:0  Int:"/>
    <s v="cos:business analyst  cos:0.872 cos:financial analyst  cos:0.87 cos:system analyst  cos:0.952 cos:data scientist  cos:0.915 cos:financial controller  cos:0.922 cos:intern analyst  cos:0.964 cos:security analyst  cos:0.952"/>
    <n v="0.96399999999999997"/>
    <s v="intern analyst"/>
    <s v="controller"/>
    <s v="manage collection account assigned portfolio ensure compliance payment term credit limit utilizing erp system fscm sap achieving annual target support cash application team china back legal holiday technical skill risk monitor plus approve sale order hold frequent interaction pricing customer service resolve dispute sox audit required assisting it additional project participates completes company training program environmental health safety initiative"/>
    <x v="0"/>
    <n v="6"/>
    <s v=" c:business analyst  ji:6  Int:project support customer sale service pricing  c:financial analyst  ji:4  Int:support risk account credit  c:system analyst  ji:3  Int:it system sap  c:data scientist  ji:1  Int:program  c:financial controller  ji:1  Int:audit  c:intern analyst  ji:0  Int:  c:security analyst  ji:0  Int:"/>
    <s v="cos:business analyst  cos:0 cos:financial analyst  cos:0 cos:system analyst  cos:0 cos:data scientist  cos:0 cos:financial controller  cos:0 cos:intern analyst  cos:0 cos:security analyst  cos:0"/>
    <n v="0"/>
    <s v="n"/>
    <s v="dispute risk hold limit erp skill order health completes utilizing cash participates safety assigned team additional initiative company target fscm audit collection compliance plus technical credit sox back sap assisting approve achieving china environmental it application program interaction term legal portfolio manage resolve ensure payment required training system annual monitor account frequent holiday"/>
  </r>
  <r>
    <n v="1107"/>
    <n v="1110"/>
    <s v="Credit Controller with Ukrainian"/>
    <s v="['https://www.pracuj.pl/praca/credit-controller-with-ukrainian-warszawa-bobrowiecka-8,oferta,1002465825']"/>
    <s v="Specjalista (Mid / Regular)"/>
    <s v="[['https://www.pracuj.pl/praca/credit-controller-with-ukrainian-warszawa-bobrowiecka-8,oferta,1002465825'], 1, ['responsibilities-1', ['Credit control of accounts receivables from Trade and Non-trade clients:', 'Conducting a detailed analysis of the amounts in order to identify the causes of debts,', 'Organization of collection and consolidation of data regarding future payments of clients from responsible employees with further control of the receipt of funds,', 'making a decision on blocking/unblocking orders in accordance with the Procedure and credit policy,', 'Initiation and control of the collection process of doubtful debts,', 'Review, approval, calculation of credit limits and approval of main Trade clients within the Procedure,', 'Calculation of the reserves of bad debts for trade and non-trade receivables, alignment with business, control over the transaction in SAP according to the Procedure,', 'Provide a Cash flow forecast &amp; Cash landing forecast for Trade SN UA &amp; Non-trade (incl Risks &amp; Opps calculation),', 'DSO &amp; SLA Rolling forecast for months with monthly analysis of reasons, risks &amp; opps for improvement for Trade&amp;Non-Trade,', 'Monthly closing - providing clearing process (Trade&amp;Non-Trade), disable/enable automatic clearing, DanGo controls,', 'Communication with business on results after period closure on non-trade receivables clients.']], ['requirements-1', ['At least 3 years of experience working in finance/accounting/creditit control,', 'Higher education in Finance, Accounting, Auditing,', 'Professional knowledge of forms and methods of credit control in business,', 'Practice knowledge of MS Office - especially in Excel &amp; PowerPoint,', 'Fluency in the Ukrainian language - native, at least communication knowledge of English; knowledge of the Polish language will be an asset.']], ['offered-1', ['We value smart working so that’s why while being focused on results we offer flexible working hours and home office policy ( 2/3),', 'Contract of employment (for 2 years)', 'On top of that you will have access to the benefits we offer to you and your family, including private medical care, benefits package for parents, life insurance, social fund or employee discounts.']], ['additional-module-1', ['As a Credit Controller at DANONE, you will become part of the Invoice to Cash team and take responsibility for the credit management and order release processes, and analyses of account receivables documents for Danone entities in Ukraine. If you are a scrupulous person, who puts attention to meeting the set deadlines and you communicate effectively in a diverse business environment, this offer is for you.']]]"/>
    <s v="Specialist (Mid/Regular)"/>
    <s v="Credit Controller with Ukrainian"/>
    <s v="'Credit control of accounts receivables from Trade and Non-trade clients:', 'Conducting a detailed analysis of the amounts in order to identify the causes of debts,', 'Organization of collection and consolidation of data regarding future payments of clients from responsible employees with further control of the receipt of funds,', 'making a decision on blocking/unblocking orders in accordance with the Procedure and credit policy,', 'Initiation and control of the collection process of doubtful debts,', 'Review, approval, calculation of credit limits and approval of main Trade clients within the Procedure,', 'Calculation of the reserves of bad debts for trade and non-trade receivables, alignment with business, control over the transaction in SAP according to the Procedure,', 'Provide a Cash flow forecast &amp; Cash landing forecast for Trade SN UA &amp; Non-trade (incl Risks &amp; Opps calculation),', 'DSO &amp; SLA Rolling forecast for months with monthly analysis of reasons, risks &amp; opps for improvement for Trade&amp;Non-Trade,', 'Monthly closing - providing clearing process (Trade&amp;Non-Trade), disable/enable automatic clearing, DanGo controls,', 'Communication with business on results after period closure on non-trade receivables clients.'"/>
    <s v="'At least 3 years of experience working in finance/accounting/creditit control,', 'Higher education in Finance, Accounting, Auditing,', 'Professional knowledge of forms and methods of credit control in business,', 'Practice knowledge of MS Office - especially in Excel &amp; PowerPoint,', 'Fluency in the Ukrainian language - native, at least communication knowledge of English; knowledge of the Polish language will be an asset.'"/>
    <s v="'We value smart working so that’s why while being focused on results we offer flexible working hours and home office policy ( 2/3),', 'Contract of employment (for 2 years)', 'On top of that you will have access to the benefits we offer to you and your family, including private medical care, benefits package for parents, life insurance, social fund or employee discounts.'"/>
    <m/>
    <m/>
    <m/>
    <s v="credit controller ukrainian"/>
    <x v="0"/>
    <n v="2"/>
    <s v=" c:business analyst  ji:0  Int:  c:financial analyst  ji:2  Int:credit  c:system analyst  ji:0  Int:  c:data scientist  ji:0  Int:  c:financial controller  ji:1  Int:controller  c:intern analyst  ji:0  Int:  c:security analyst  ji:0  Int:"/>
    <s v="cos:business analyst  cos:0.865 cos:financial analyst  cos:0.877 cos:system analyst  cos:0.935 cos:data scientist  cos:0.921 cos:financial controller  cos:0.915 cos:intern analyst  cos:0.94 cos:security analyst  cos:0.935"/>
    <n v="0.94"/>
    <s v="intern analyst"/>
    <s v="controller ukrainian"/>
    <s v="credit control account receivables trade non client conducting detailed analysis amount order identify cause debt organization collection consolidation data regarding future payment responsible employee receipt fund making decision blocking unblocking accordance procedure policy initiation process doubtful review approval calculation limit main within reserve bad alignment business transaction sap according provide cash flow forecast landing sn ua incl risk opps dso sla rolling month monthly reason improvement closing providing clearing disable enable automatic dango communication result period closure"/>
    <x v="1"/>
    <n v="6"/>
    <s v=" c:business analyst  ji:4  Int:transaction client business process  c:financial analyst  ji:6  Int:credit fund risk control account  c:system analyst  ji:1  Int:sap  c:data scientist  ji:3  Int:data analysis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cause flow automatic analysis limit decision communication consolidation review bad conducting incl closing receipt client doubtful procedure organization alignment amount dso initiation clearing future month approval enable sap policy reserve non provide transaction process closure ua main blocking regarding forecast providing making sn dango period business rolling unblocking improvement trade disable data identify order opps detailed monthly cash accordance according collection result sla reason within debt landing responsible employee payment calculation receivables"/>
  </r>
  <r>
    <n v="1108"/>
    <n v="1111"/>
    <s v="Credit Officer"/>
    <s v="['https://www.pracuj.pl/praca/credit-officer-warszawa-senatorska-16,oferta,1002434058']"/>
    <s v="Ekspert"/>
    <s v="[['https://www.pracuj.pl/praca/credit-officer-warszawa-senatorska-16,oferta,1002434058'], 1, ['responsibilities-1', ['Assess quality of assigned portfolios, including identification and evaluation of emerging risks', 'Assess effectiveness of the credit risk processes and standards of assigned entities to promote leading practices and identify opportunities for improvements', 'Review and assess the appropriateness, completeness and usage trends of the credit risk components of the Risk Appetite framework for the assigned portfolios Approval of credit limits', 'Monitoring of assigned portfolio of corporate clients', 'Assuring good quality of approved credit applications', 'Assuring adequate classification level under USGAAP and IFRS', 'Demonstrate Quality Assurance activities as Subject Matter Expert']], ['requirements-1', ['6-10 years relevant experience', 'Bachelor’s/University degree, Master’s degree preferred', 'Requires good analytical skills in order to filter, prioritize and validate potentially complex material from multiple sources', 'Exercises wide degree of latitude and discretion', 'Fluent Polish and English']],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lexible and partly-remote working conditions']], ['additional-module-1', ['The Credit Risk Officer is a strategic professional who stays abreast of developments within own field and contributes to directional strategy by considering their application in own job and the business. Developed communication and diplomacy skills are required in order to guide, influence and convince others, in particular colleagues in other areas and occasional external customers.']]]"/>
    <s v="Expert"/>
    <s v="Credit Officer"/>
    <s v="'Assess quality of assigned portfolios, including identification and evaluation of emerging risks', 'Assess effectiveness of the credit risk processes and standards of assigned entities to promote leading practices and identify opportunities for improvements', 'Review and assess the appropriateness, completeness and usage trends of the credit risk components of the Risk Appetite framework for the assigned portfolios Approval of credit limits', 'Monitoring of assigned portfolio of corporate clients', 'Assuring good quality of approved credit applications', 'Assuring adequate classification level under USGAAP and IFRS', 'Demonstrate Quality Assurance activities as Subject Matter Expert'"/>
    <s v="'6-10 years relevant experience', 'Bachelor’s/University degree, Master’s degree preferred', 'Requires good analytical skills in order to filter, prioritize and validate potentially complex material from multiple sources', 'Exercises wide degree of latitude and discretion', 'Fluent Polish and English'"/>
    <s v="'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lexible and partly-remote working conditions'"/>
    <m/>
    <m/>
    <m/>
    <s v="credit officer"/>
    <x v="0"/>
    <n v="2"/>
    <s v=" c:business analyst  ji:0  Int:  c:financial analyst  ji:2  Int:credit  c:system analyst  ji:0  Int:  c:data scientist  ji:0  Int:  c:financial controller  ji:0  Int:  c:intern analyst  ji:0  Int:  c:security analyst  ji:0  Int:"/>
    <s v="cos:business analyst  cos:0.865 cos:financial analyst  cos:0.857 cos:system analyst  cos:0.934 cos:data scientist  cos:0.908 cos:financial controller  cos:0.922 cos:intern analyst  cos:0.971 cos:security analyst  cos:0.934"/>
    <n v="0.97099999999999997"/>
    <s v="intern analyst"/>
    <s v="officer"/>
    <s v="ass quality assigned portfolio including identification evaluation emerging risk effectiveness credit process standard entity promote leading practice identify opportunity improvement review appropriateness completeness usage trend component appetite framework approval limit monitoring corporate client assuring good approved application adequate classification level usgaap ifrs demonstrate assurance activity subject matter expert"/>
    <x v="0"/>
    <n v="5"/>
    <s v=" c:business analyst  ji:5  Int:expert client monitoring corporate process  c:financial analyst  ji:2  Int:credit risk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ssuring matter improvement risk practice limit identify completeness assurance level demonstrate usage opportunity evaluation review ifrs activity framework assigned identification appetite leading effectiveness credit component approval trend classification ass promote application approved quality good emerging portfolio adequate entity usgaap including subject appropriateness standard"/>
  </r>
  <r>
    <n v="1109"/>
    <n v="1112"/>
    <s v="Credit Risk Analyst"/>
    <s v="['https://www.pracuj.pl/praca/credit-risk-analyst-gdansk,oferta,1002491563']"/>
    <s v="Specjalista (Mid / Regular), Młodszy specjalista (Junior)"/>
    <s v="[['https://www.pracuj.pl/praca/credit-risk-analyst-gdansk,oferta,1002491563'], 1, ['responsibilities-1', ['Praca z bazą danych w celu przygotowania danych do analiz;', 'Analiza ryzyka kredytowego;', 'Bieżące monitorowanie wskaźników ryzyka kredytowego;', 'Bieżąca współpraca z ekspertami ryzyka kredytowego;', 'Współpraca z analitykami ryzyka kredytowego.']], ['requirements-1', ['Ukończone studia wyższe (preferowane kierunki ścisłe lub ekonomiczne);', 'Umiejętność analitycznego myślenia i logicznego wnioskowania;', 'Praktyczna umiejętność analizowania danych wraz z interpretacją otrzymanych wyników', 'Praktyczna znajomość języka SQL i MS Excel w stopniu pozwalającym na samodzielne przygotowanie danych i przeprowadzanie analiz;', 'Język angielski na poziomie umożliwiającym swobodną, codzienną komunikację w mowie i piśmie;', 'Preferowane co najmniej roczne doświadczenie na stanowisku związanym z analizą danych.', 'Znajomość R/Python;', 'Doświadczenie w branży finansowej.']], ['offered-1', ['Stabilne zatrudnienie w oparciu o umowę o pracę;', 'Praca w międzynarodowym środowisku w branży bankowej;', 'Możliwość zdobycia doświadczenia w zakresie analizy ryzyka kredytowego;', 'Możliwość nauczenia się w praktyce użycia narzędzi takich jak SQL/ Python / R;', 'Atrakcyjny pakiet świadczeń (opieka medyczna, ubezpieczenie).']]]"/>
    <s v="Specialist (Mid/Regular), Junior Specialist (Junior)"/>
    <s v="Credit Risk Analyst"/>
    <s v="'Work with the database to prepare data for analyses;', 'Credit risk analysis;', 'Ongoing monitoring of credit risk indicators;', 'Ongoing cooperation with credit risk experts;', 'Cooperation with credit risk analysts.'"/>
    <s v="'Higher education (preferably science or economics);', 'Ability to think analytically and logically;', 'Practical ability to analyze data and interpret the results obtained', 'Practical knowledge of SQL and MS Excel to the extent that allows for independent preparation and analysis;', 'English language at a level enabling free, everyday communication in speech and writing;', 'Preferably at least one year of experience in a position related to data analysis.', 'Knowledge of R/Python;', 'Experience in the financial industry.'"/>
    <s v="'Stable employment based on an employment contract;', 'Work in an international environment in the banking industry;', 'Opportunity to gain experience in the field of credit risk analysis;', 'The opportunity to learn in practice the use of tools such as SQL / Python / R ;', 'Attractive benefit package (medical care, insurance).'"/>
    <m/>
    <m/>
    <m/>
    <s v="credit risk analyst"/>
    <x v="0"/>
    <n v="3"/>
    <s v=" c:business analyst  ji:0  Int:  c:financial analyst  ji:3  Int:credit risk  c:system analyst  ji:0  Int:  c:data scientist  ji:0  Int:  c:financial controller  ji:0  Int:  c:intern analyst  ji:0  Int:  c:security analyst  ji:0  Int:"/>
    <s v="cos:business analyst  cos:0.893 cos:financial analyst  cos:0.899 cos:system analyst  cos:0.942 cos:data scientist  cos:0.937 cos:financial controller  cos:0.943 cos:intern analyst  cos:0.961 cos:security analyst  cos:0.947"/>
    <n v="0.96099999999999997"/>
    <s v="intern analyst"/>
    <s v="analyst"/>
    <s v="work database prepare data analysis credit risk ongoing monitoring indicator cooperation expert analyst"/>
    <x v="0"/>
    <n v="2"/>
    <s v=" c:business analyst  ji:2  Int:expert monitoring  c:financial analyst  ji:2  Int:credit risk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edit analyst risk prepare data analysis ongoing indicator database cooperation work"/>
  </r>
  <r>
    <n v="1110"/>
    <n v="1113"/>
    <s v="Credit Risk Analyst – Internship "/>
    <s v="['https://www.pracuj.pl/praca/credit-risk-analyst-internship-krakow-kapelanka-42a,oferta,1002423516']"/>
    <s v="Praktykant / Stażysta"/>
    <s v="[['https://www.pracuj.pl/praca/credit-risk-analyst-internship-krakow-kapelanka-42a,oferta,1002423516'], 1, ['responsibilities-1', ['Carry out assessment of various financial instruments offered as Lombard collateral', 'Ensure the collateral is assessed in line with the methodology covering all relevant risk factors', 'Support analysts in various initiatives on methodology enhancements', 'Ensure proper implementation in local systems with appropriate controls in place', 'Assist in production of credit-related periodic reports', 'Perform analysis on the drivers of changes in credit exposure / collateral and provide insight into the main risks within the wealth book', 'Ensure that the appropriate level of monitoring and control is undertaken when analysing credit data', 'Review market movements and analyse the potential impact', 'Support in volatility, simulation and stress testing analysis for new and existing credit facilities', 'Ensure that existing risk factors remains conservative enough given changes in the market conditions']], ['requirements-1', ['Preferably bachelor or master degree student in finance, mathematics, computer science or any other quantitative related degrees', 'Good understanding of various financial instruments and/or risk management techniques', 'First experience in banking (e.g., Risk, Middle Office) is an advantage', 'Advanced knowledge of Microsoft Office is a must', 'Desirable working knowledge of software/database development tools (VBA, Python, SQL, etc.)', 'Strong interpersonal skills', 'Excellent analytical and problem solving skills', 'Self-starter, who can think proactively and able to work without constant supervision', 'Strong eagerness to learn and grow along with the capacity to work collaboratively as a team']], ['offered-1', ['Internship in one of the largest banking and financial services organization in the world',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additional-module-1', ['This role resides under Wholesale Credit Risk Management function and is part of the Global Risk Organisation.', '', 'The Credit Risk Portfolio Management team is responsible for collateral assessment as well as production of reporting and analytics of lending activity within Global Private Banking &amp; Wealth. The team stakeholders are mainly local regulators, Board of Directors, Finance and the wider Risk function.']], ['additional-module-2', ['Student internship agreement is applicable to candidates under 30 years of age in accordance with the art 2.1 of the Internship Act dated 17.07.2009.']]]"/>
    <s v="Apprentice / Trainee"/>
    <s v="Credit Risk Analyst – Internship"/>
    <s v="'Carry out assessment of various financial instruments offered as Lombard collateral', 'Ensure the collateral is assessed in line with the methodology covering all relevant risk factors', 'Support analysts in various initiatives on methodology enhancements', 'Ensure proper implementation in local systems with appropriate controls in place', 'Assist in production of credit-related periodic reports', 'Perform analysis on the drivers of changes in credit exposure / collateral and provide insight into the main risks within the wealth book', 'Ensure that the appropriate level of monitoring and control is undertaken when analysing credit data', 'Review market movements and analyse the potential impact', 'Support in volatility, simulation and stress testing analysis for new and existing credit facilities', 'Ensure that existing risk factors remains conservative enough given changes in the market conditions'"/>
    <s v="'Preferably bachelor or master degree student in finance, mathematics, computer science or any other quantitative related degrees', 'Good understanding of various financial instruments and/or risk management techniques', 'First experience in banking (e.g., Risk, Middle Office) is an advantage', 'Advanced knowledge of Microsoft Office is a must', 'Desirable working knowledge of software/database development tools (VBA, Python, SQL, etc.)', 'Strong interpersonal skills', 'Excellent analytical and problem solving skills', 'Self-starter, who can think proactively and able to work without constant supervision', 'Strong eagerness to learn and grow along with the capacity to work collaboratively as a team'"/>
    <s v="'Internship in one of the largest banking and financial services organization in the world',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m/>
    <m/>
    <m/>
    <s v="credit risk analyst internship"/>
    <x v="0"/>
    <n v="3"/>
    <s v=" c:business analyst  ji:0  Int:  c:financial analyst  ji:3  Int:credit risk  c:system analyst  ji:0  Int:  c:data scientist  ji:0  Int:  c:financial controller  ji:0  Int:  c:intern analyst  ji:1  Int:internship  c:security analyst  ji:0  Int:"/>
    <s v="cos:business analyst  cos:0.909 cos:financial analyst  cos:0.893 cos:system analyst  cos:0.898 cos:data scientist  cos:0.932 cos:financial controller  cos:0.924 cos:intern analyst  cos:0.94 cos:security analyst  cos:0.893"/>
    <n v="0.94"/>
    <s v="intern analyst"/>
    <s v="analyst internship"/>
    <s v="carry assessment various financial instrument offered lombard collateral ensure assessed line methodology covering relevant risk factor support analyst initiative enhancement proper implementation local system appropriate control place assist production credit related periodic report perform analysis driver change exposure provide insight main within wealth book level monitoring undertaken analysing data review market movement analyse potential impact volatility simulation stress testing new existing facility remains conservative enough given condition"/>
    <x v="1"/>
    <n v="5"/>
    <s v=" c:business analyst  ji:4  Int:support wealth market monitoring  c:financial analyst  ji:5  Int:credit risk control support financial  c:system analyst  ji:1  Int:system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actor analysis remains instrument review potential implementation market impact perform exposure conservative volatility provide place assist main ensure line system various monitoring periodic undertaken related simulation methodology analysing analyst insight covering carry data report analyse offered enough level given assessment initiative relevant driver lombard new production within local book testing existing facility stress proper collateral enhancement movement change appropriate assessed condition wealth"/>
  </r>
  <r>
    <n v="1111"/>
    <n v="1114"/>
    <s v="Credit Risk Analyst"/>
    <s v="['https://www.pracuj.pl/praca/credit-risk-analyst-warszawa,oferta,1002485703']"/>
    <s v="Specjalista (Mid / Regular)"/>
    <s v="[['https://www.pracuj.pl/praca/credit-risk-analyst-warszawa,oferta,1002485703'], 1, ['responsibilities-1', ['Using different tools and products analyzing, monitoring, and reporting the firm’s credit exposures', 'Liaising with Credit Prime Risk Team in researching and identifying credit risks', 'Updating credit risk team with detailed information of clients’ portfolios', 'Working with Hedge Funds to better understand performance, strategy, and assets allocation', 'Actively working with credit team to have the better understanding of concern areas', 'Bringing accurate solutions for research and troubleshoot problems', &quot;Develop an understanding of the financial services industry and the Firm's business activities&quot;, 'On-the-job training will be given']], ['requirements-1', ['Excellent\xa0English\xa0skills both verbal/written', 'Excellent MS\xa0Excel\xa0skills', 'Detail orientated with ability to work on data', 'Ability to learn quickly and work on own initiative', 'Basic\xa0accounting\xa0or\xa0financial\xa0analysis skills']], ['offered-1', ['Working for a\xa0leading corporation\xa0with a\xa0stable market position;', 'Sports card;', 'Life insurance(UNUM);', 'Private medical care;', '\xa0', '\xa0Please send your application with CV in English.']]]"/>
    <s v="Specialist (Mid/Regular)"/>
    <s v="Credit Risk Analyst"/>
    <s v="'Using different tools and products analyzing, monitoring, and reporting the firm’s credit exposures', 'Liaising with Credit Prime Risk Team in researching and identifying credit risks', 'Updating credit risk team with detailed information of clients’ portfolios', 'Working with Hedge Funds to better understand performance, strategy, and assets allocation', 'Actively working with credit team to have the better understanding of concern areas', 'Bringing accurate solutions for research and troubleshoot problems', &quot;Develop an understanding of the financial services industry and the Firm's business activities&quot;, 'On-the-job training will be given'"/>
    <s v="'Excellent\xa0English\xa0skills both verbal/written', 'Excellent MS\xa0Excel\xa0skills', 'Detail orientated with ability to work on data', 'Ability to learn quickly and work on own initiative', 'Basic\xa0accounting\xa0or\xa0financial\xa0analysis skills'"/>
    <s v="'Working for a\xa0leading corporation\xa0with a\xa0stable market position;', 'Sports card;', 'Life insurance(UNUM);', 'Private medical care;', '\xa0', '\xa0Please send your application with CV in English.'"/>
    <m/>
    <m/>
    <m/>
    <s v="credit risk analyst"/>
    <x v="0"/>
    <n v="3"/>
    <s v=" c:business analyst  ji:0  Int:  c:financial analyst  ji:3  Int:credit risk  c:system analyst  ji:0  Int:  c:data scientist  ji:0  Int:  c:financial controller  ji:0  Int:  c:intern analyst  ji:0  Int:  c:security analyst  ji:0  Int:"/>
    <s v="cos:business analyst  cos:0.893 cos:financial analyst  cos:0.899 cos:system analyst  cos:0.942 cos:data scientist  cos:0.937 cos:financial controller  cos:0.943 cos:intern analyst  cos:0.961 cos:security analyst  cos:0.947"/>
    <n v="0.96099999999999997"/>
    <s v="intern analyst"/>
    <s v="analyst"/>
    <s v="using different tool product analyzing monitoring reporting firm credit exposure liaising prime risk team researching identifying updating detailed information client portfolio working hedge fund better understand performance strategy asset allocation actively understanding concern area bringing accurate solution research troubleshoot problem develop financial service industry business activity job training given"/>
    <x v="1"/>
    <n v="7"/>
    <s v=" c:business analyst  ji:5  Int:product client monitoring service business  c:financial analyst  ji:7  Int:credit fund risk financial reporting research asset  c:system analyst  ji:1  Int:performance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ncern allocation identifying tool working detailed activity different information understanding troubleshoot given analyzing team prime client area exposure hedge performance accurate liaising better solution actively develop researching job problem updating portfolio understand product using firm training industry monitoring service bringing strategy business"/>
  </r>
  <r>
    <n v="1112"/>
    <n v="1115"/>
    <s v="Credit Risk Business Analyst"/>
    <s v="['https://www.pracuj.pl/praca/credit-risk-business-analyst-warszawa-zajecza-4,oferta,1002428232']"/>
    <s v="Specjalista (Mid / Regular)"/>
    <s v="[['https://www.pracuj.pl/praca/credit-risk-business-analyst-warszawa-zajecza-4,oferta,1002428232'], 1, ['technologies-1', ['SQL', 'SAS', 'Python']], ['responsibilities-1', ['Collecting and analyzing data requirements and translating them into functional and technical designs,', 'Architectural alignment on existing and proposed functionalities,', 'Documenting existing and newly designed functionalities according to ING standards and governance,', 'Stakeholder collaboration both on the requirements and results of the solution,', 'Team support on acceptance testing of the implemented solutions.']], ['requirements-1', ['You have the expertise in the field of Credit Risk data modelling proven by minimum 4 years of experience in the role of Business Analyst in Risk domain,', 'You have the financial education background on the Bachelor or Masters level, especially in the Banking field,', 'You are experienced with working with regulatory requirements like Basel 3/4, IFRS9, Anacredit, Forbearence etc.,', 'You have experience in requirement engineering practices – you are able to translate business (functional and technical) requirements into solution design,', 'You have strong analytical skills- you are able to build a big picture based on details, as well as decompose the problems into smaller pieces,', 'You are strong communicator with stakeholder management skills,', 'You represent hands on mentality with regards to data analysis,', 'You know how to operate with large datasets to manipulate, check and reconcile the data using SQL,', 'You are a good team player, able to contribute in a multi-cultural team.', 'English level - C1 (both written and verbal fluency)', 'Data modelling experience, especially in terms of building Data Warehouse or Data Marts models', 'Data transformation programming experience in SAS/SQL/Python,', 'Experience with Agile / Scrum']], ['additional-module-1', ['As a Business Analyst, you will have the opportunity to contribute to the work of the Standardise &amp; Innovate Reporting (S&amp;I Reporting) squad. This squad is part of Management, Reporting &amp; Analytics (MRA) Tribe (ING Risk COO organization) providing reporting, analysis and fit for purpose data mart services. Your job will be focused on projects derived from regulatory and management reporting obligations. You will be responsible for providing stakeholders with fit-for-purpose risk reports and analyses and bringing risk reporting and analytics to the next level by driving innovation and standardization across the global risk function. You will utilize your skills of eliciting business data requirements, building data models and mapping source data to the target reports/data models. You will work in international environment with frequent interaction with other ING departments.']]]"/>
    <s v="Specialist (Mid/Regular)"/>
    <s v="Credit Risk Business Analyst"/>
    <s v="'Collecting and analyzing data requirements and translating them into functional and technical designs,', 'Architectural alignment on existing and proposed functionalities,', 'Documenting existing and newly designed functionalities according to ING standards and governance,', 'Stakeholder collaboration both on the requirements and results of the solution,', 'Team support on acceptance testing of the implemented solutions.'"/>
    <s v="'You have the expertise in the field of Credit Risk data modelling proven by minimum 4 years of experience in the role of Business Analyst in Risk domain,', 'You have the financial education background on the Bachelor or Masters level, especially in the Banking field,', 'You are experienced with working with regulatory requirements like Basel 3/4, IFRS9, Anacredit, Forbearence etc.,', 'You have experience in requirement engineering practices – you are able to translate business (functional and technical) requirements into solution design,', 'You have strong analytical skills- you are able to build a big picture based on details, as well as decompose the problems into smaller pieces,', 'You are strong communicator with stakeholder management skills,', 'You represent hands on mentality with regards to data analysis,', 'You know how to operate with large datasets to manipulate, check and reconcile the data using SQL,', 'You are a good team player, able to contribute in a multi-cultural team.', 'English level - C1 (both written and verbal fluency)', 'Data modelling experience, especially in terms of building Data Warehouse or Data Marts models', 'Data transformation programming experience in SAS/SQL/Python,', 'Experience with Agile / Scrum'"/>
    <m/>
    <s v="'SQL', 'SAS', 'Python'"/>
    <m/>
    <m/>
    <s v="credit risk business analyst"/>
    <x v="0"/>
    <n v="3"/>
    <s v=" c:business analyst  ji:1  Int:business  c:financial analyst  ji:3  Int:credit risk  c:system analyst  ji:0  Int:  c:data scientist  ji:0  Int:  c:financial controller  ji:0  Int:  c:intern analyst  ji:0  Int:  c:security analyst  ji:0  Int:"/>
    <s v="cos:business analyst  cos:0.894 cos:financial analyst  cos:0.898 cos:system analyst  cos:0.943 cos:data scientist  cos:0.94 cos:financial controller  cos:0.941 cos:intern analyst  cos:0.966 cos:security analyst  cos:0.95"/>
    <n v="0.96599999999999997"/>
    <s v="intern analyst"/>
    <s v="analyst business"/>
    <s v="collecting analyzing data requirement translating functional technical design architectural alignment existing proposed functionality documenting newly designed according ing standard governance stakeholder collaboration result solution team support acceptance testing implemented"/>
    <x v="0"/>
    <n v="1"/>
    <s v=" c:business analyst  ji:1  Int:support  c:financial analyst  ji:1  Int:suppor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olution ing data functional requirement implemented functionality testing existing designed proposed translating analyzing team design collaboration newly architectural alignment according acceptance governance standard collecting result documenting technical"/>
  </r>
  <r>
    <n v="1113"/>
    <n v="1116"/>
    <s v=" Credit Risk Senior Analyst (GPB&amp;W)"/>
    <s v="['https://www.pracuj.pl/praca/credit-risk-senior-analyst-gpb-w-krakow-kapelanka-42a,oferta,1002377796']"/>
    <s v="Starszy specjalista (Senior)"/>
    <s v="[['https://www.pracuj.pl/praca/credit-risk-senior-analyst-gpb-w-krakow-kapelanka-42a,oferta,1002377796'], 1, ['responsibilities-1', ['Carry out assessment of various financial instruments offered as Lombard collateral in line with credit policy', 'Support / lead initiatives to enhance the existing methodology', 'Review market movements and analyse the potential impact on lending book', 'Undertake credit-related periodic reports in a timely and accurate manner with insights into the main risks within the lending book', 'Improve existing and develop new reporting and analytical tools that are able to manage large datasets', 'Perform volatility, simulation and stress testing analysis for new and existing credit facilities. Ensure that portfolio remains sufficiently margined in existing market environment']], ['requirements-1', ['University graduate in quantitative related degree (e.g. finance, mathematics, econometrics)', '2+ years of relevant experience in banking e.g. Risk, Product Control, Front Office, Middle Office', 'Good understanding of various financial instruments and/or risk management measures', 'Preferably international financial/risk accreditation e.g. CFA, FRM, PRM', 'Very good MS Excel skills (technical formulas, Pivot) is a must, VBA/Access is an advantage', 'Excellent attention to detail and a disciplined approach', 'Strong presentation, interpersonal, and communication skills (with English both written and oral at B2 level or higher)', 'Self-starter with ability to think out of the box and challenge the status quo']], ['offered-1', ['Long-term employment in one of the largest banking and financial services organization in the world', 'Interesting career path in an international organization', 'Language / Studies Reimbursement Scheme',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additional-module-1', ['The role resides under the Risk &amp; Compliance function of the Global Private Banking &amp; Wealth (GPB&amp;W).', '', 'Credit Risk Portfolio Management team is responsible for collateral assessment and production of reporting, analytics and management information covering the Global Private Banking &amp; Wealth lending activity. It also plays an important role in the implementation of new lending framework and other internal projects relevant to GPB&amp;W. The team’s stakeholders are primarily local regulators, senior management as well as Investment &amp; Wealth Solutions and wider Risk &amp; Compliance function.', '', 'Credit Risk Senior Analyst is able to analyze large data sets in an efficient way, providing relevant information to the management about trends and drivers in the lending activity. In addition, the person is able to assess the collateral eligibility within the existing methodology.']]]"/>
    <s v="Senior Specialist (Senior)"/>
    <s v="Credit Risk Senior Analyst (GPB&amp;W)"/>
    <s v="'Carry out assessment of various financial instruments offered as Lombard collateral in line with credit policy', 'Support / lead initiatives to enhance the existing methodology', 'Review market movements and analyse the potential impact on lending book', 'Undertake credit-related periodic reports in a timely and accurate manner with insights into the main risks within the lending book', 'Improve existing and develop new reporting and analytical tools that are able to manage large datasets', 'Perform volatility, simulation and stress testing analysis for new and existing credit facilities. Ensure that portfolio remains sufficiently margined in existing market environment'"/>
    <s v="'University graduate in quantitative related degree (e.g. finance, mathematics, econometrics)', '2+ years of relevant experience in banking e.g. Risk, Product Control, Front Office, Middle Office', 'Good understanding of various financial instruments and/or risk management measures', 'Preferably international financial/risk accreditation e.g. CFA, FRM, PRM', 'Very good MS Excel skills (technical formulas, Pivot) is a must, VBA/Access is an advantage', 'Excellent attention to detail and a disciplined approach', 'Strong presentation, interpersonal, and communication skills (with English both written and oral at B2 level or higher)', 'Self-starter with ability to think out of the box and challenge the status quo'"/>
    <s v="'Long-term employment in one of the largest banking and financial services organization in the world', 'Interesting career path in an international organization', 'Language / Studies Reimbursement Scheme',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m/>
    <m/>
    <m/>
    <s v="credit risk  analyst gpb"/>
    <x v="0"/>
    <n v="3"/>
    <s v=" c:business analyst  ji:0  Int:  c:financial analyst  ji:3  Int:credit risk  c:system analyst  ji:0  Int:  c:data scientist  ji:0  Int:  c:financial controller  ji:0  Int:  c:intern analyst  ji:0  Int:  c:security analyst  ji:0  Int:"/>
    <s v="cos:business analyst  cos:0.902 cos:financial analyst  cos:0.909 cos:system analyst  cos:0.943 cos:data scientist  cos:0.945 cos:financial controller  cos:0.947 cos:intern analyst  cos:0.962 cos:security analyst  cos:0.952"/>
    <n v="0.96199999999999997"/>
    <s v="intern analyst"/>
    <s v=" analyst gpb"/>
    <s v="carry assessment various financial instrument offered lombard collateral line credit policy support lead initiative enhance existing methodology review market movement analyse potential impact lending book undertake related periodic report timely accurate manner insight main risk within improve develop new reporting analytical tool able manage large datasets perform volatility simulation stress testing analysis facility ensure portfolio remains sufficiently margined environment"/>
    <x v="1"/>
    <n v="5"/>
    <s v=" c:business analyst  ji:2  Int:support market  c:financial analyst  ji:5  Int:credit risk support financial reporting  c:system analyst  ji:0  Int:  c:data scientist  ji:4  Int:analysis report analytical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undertake insight large margined carry report analyse offered analysis remains instrument tool review potential environment analytical sufficiently assessment initiative market impact perform timely enhance accurate lombard able new policy volatility develop within lead book testing existing facility stress lending datasets main manage portfolio ensure line collateral movement various improve periodic related simulation methodology manner"/>
  </r>
  <r>
    <n v="1114"/>
    <n v="1117"/>
    <s v="Credit Risk Senior Analyst"/>
    <s v="['https://www.pracuj.pl/praca/credit-risk-senior-analyst-warszawa-senatorska-16,oferta,1002379371']"/>
    <s v="Starszy specjalista (Senior)"/>
    <s v="[['https://www.pracuj.pl/praca/credit-risk-senior-analyst-warszawa-senatorska-16,oferta,1002379371'], 1, ['responsibilities-1', ['Credit analysis and risk assessment of clients within the allocated portfolio (Corporate Clients),', 'Preparation of annual reviews of credit exposure along with the determination of risk ratings and structure of credit lines,', 'Managing risks associated with new and existing credit transactions,', 'Review of market information on the credit clients and respective industries,', 'Regular contact with clients related to credit matters,', 'Recommending appropriate classification of exposures in the assigned credit portfolio,', 'Performing periodic financial statement review,', 'Tracking established financial covenants,', 'Monitoring clients credit performance,', 'Identification of potential problems and weaknesses through early warning system,', 'Participation in portfolio stress tests and credit review.']], ['requirements-1', ['Master’s/University degree in Economics or Law,', 'Minimum 5 years of experience in the financial sector in credit analysis of corporate clients,', 'Ability to analyze financial statements and prepare financial forecasts,', 'Good understanding and knowledge of corporate banking products,', 'Proficient in Excel, Word, PowerPoint,', 'Advanced analytical skills,', 'Excellent communication skills,', 'Negotiation skills,', 'Openness, honesty and independence in presenting views,', 'Ability to work under time pressure and complete assigned tasks in a timely manner,', 'Fluent English and Polish.']], ['offered-1', ['Opportunity to leverage experience through the work in one of the leading global banking institutions,', 'Opportunity to gain diverse experience in working on various types of transactions for clients from different industries and segments,', 'Opportunity for further development in dynamic and challenging work environment,', 'Creative work in a friendly atmosphere with team members willing to share knowledge,', 'Attractive and stable employment conditions,', 'Rich social package (including medical care, fitness card, life insurance, additional pension insurance).']], ['additional-module-1', ['The Credit Risk Senior Analyst is a seasoned professional role within a credit risk management area. As part of the Institutional Credit Management team, the candidate will work to ensure adequate credit analysis for large corporate clients and consistent risk monitoring process.']]]"/>
    <s v="Senior Specialist (Senior)"/>
    <s v="Credit Risk Senior Analyst"/>
    <s v="'Credit analysis and risk assessment of clients within the allocated portfolio (Corporate Clients),', 'Preparation of annual reviews of credit exposure along with the determination of risk ratings and structure of credit lines,', 'Managing risks associated with new and existing credit transactions,', 'Review of market information on the credit clients and respective industries,', 'Regular contact with clients related to credit matters,', 'Recommending appropriate classification of exposures in the assigned credit portfolio,', 'Performing periodic financial statement review,', 'Tracking established financial covenants,', 'Monitoring clients credit performance,', 'Identification of potential problems and weaknesses through early warning system,', 'Participation in portfolio stress tests and credit review.'"/>
    <s v="'Master’s/University degree in Economics or Law,', 'Minimum 5 years of experience in the financial sector in credit analysis of corporate clients,', 'Ability to analyze financial statements and prepare financial forecasts,', 'Good understanding and knowledge of corporate banking products,', 'Proficient in Excel, Word, PowerPoint,', 'Advanced analytical skills,', 'Excellent communication skills,', 'Negotiation skills,', 'Openness, honesty and independence in presenting views,', 'Ability to work under time pressure and complete assigned tasks in a timely manner,', 'Fluent English and Polish.'"/>
    <s v="'Opportunity to leverage experience through the work in one of the leading global banking institutions,', 'Opportunity to gain diverse experience in working on various types of transactions for clients from different industries and segments,', 'Opportunity for further development in dynamic and challenging work environment,', 'Creative work in a friendly atmosphere with team members willing to share knowledge,', 'Attractive and stable employment conditions,', 'Rich social package (including medical care, fitness card, life insurance, additional pension insurance).'"/>
    <m/>
    <m/>
    <m/>
    <s v="credit risk  analyst"/>
    <x v="0"/>
    <n v="3"/>
    <s v=" c:business analyst  ji:0  Int:  c:financial analyst  ji:3  Int:credit risk  c:system analyst  ji:0  Int:  c:data scientist  ji:0  Int:  c:financial controller  ji:0  Int:  c:intern analyst  ji:0  Int:  c:security analyst  ji:0  Int:"/>
    <s v="cos:business analyst  cos:0.893 cos:financial analyst  cos:0.899 cos:system analyst  cos:0.942 cos:data scientist  cos:0.937 cos:financial controller  cos:0.943 cos:intern analyst  cos:0.961 cos:security analyst  cos:0.947"/>
    <n v="0.96099999999999997"/>
    <s v="intern analyst"/>
    <s v=" analyst"/>
    <s v="credit analysis risk assessment client within allocated portfolio corporate preparation annual review exposure along determination rating structure line managing associated new existing transaction market information respective industry regular contact related matter recommending appropriate classification assigned performing periodic financial statement tracking established covenant monitoring performance identification potential problem weakness early warning system participation stress test"/>
    <x v="0"/>
    <n v="5"/>
    <s v=" c:business analyst  ji:5  Int:market client monitoring transaction corporate  c:financial analyst  ji:4  Int:credit financial risk  c:system analyst  ji:2  Int:system performance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tter risk analysis weakness respective recommending tracking warning review established potential performing rating assessment information assigned early participation managing statement exposure regular financial identification performance covenant allocated along new credit classification determination within associated existing stress problem portfolio line test annual system industry contact periodic structure related appropriate preparation"/>
  </r>
  <r>
    <n v="1115"/>
    <n v="1118"/>
    <s v="Credit Risk Senior Analyst"/>
    <s v="['https://www.pracuj.pl/praca/credit-risk-senior-analyst-warszawa-senatorska-16,oferta,1002450940']"/>
    <s v="Starszy specjalista (Senior)"/>
    <s v="[['https://www.pracuj.pl/praca/credit-risk-senior-analyst-warszawa-senatorska-16,oferta,1002450940'], 1, ['responsibilities-1', ['Credit analysis and risk assessment of clients within the allocated portfolio (Corporate Clients),', 'Preparation of annual reviews of credit exposure along with the determination of risk ratings and structure of credit lines,', 'Managing risks associated with new and existing credit transactions,', 'Review of market information on the credit clients and respective industries,', 'Regular contact with clients related to credit matters,', 'Recommending appropriate classification of exposures in the assigned credit portfolio,', 'Performing periodic financial statement review,', 'Tracking established financial covenants,', 'Monitoring clients credit performance,', 'Identification of potential problems and weaknesses through early warning system,', 'Participation in portfolio stress tests and credit review.']], ['requirements-1', ['Master’s/University degree in Economics or Law,', 'Minimum 5 years of experience in the financial sector in credit analysis of corporate clients,', 'Ability to analyze financial statements and prepare financial forecasts,', 'Good understanding and knowledge of corporate banking products,', 'Proficient in Excel, Word, PowerPoint,', 'Advanced analytical skills,', 'Excellent communication skills,', 'Negotiation skills,', 'Openness, honesty and independence in presenting views,', 'Ability to work under time pressure and complete assigned tasks in a timely manner,', 'Fluent English and Polish.']], ['offered-1', ['Opportunity to leverage experience through the work in one of the leading global banking institutions,', 'Opportunity to gain diverse experience in working on various types of transactions for clients from different industries and segments,', 'Opportunity for further development in dynamic and challenging work environment,', 'Creative work in a friendly atmosphere with team members willing to share knowledge,', 'Attractive and stable employment conditions,', 'Rich social package (including medical care, fitness card, life insurance, additional pension insurance).']], ['additional-module-1', ['The Credit Risk Senior Analyst is a seasoned professional role within a credit risk management area. As part of the Institutional Credit Management team, the candidate will work to ensure adequate credit analysis for large corporate clients and consistent risk monitoring process.']]]"/>
    <s v="Senior Specialist (Senior)"/>
    <s v="Credit Risk Senior Analyst"/>
    <s v="'Credit analysis and risk assessment of clients within the allocated portfolio (Corporate Clients),', 'Preparation of annual reviews of credit exposure along with the determination of risk ratings and structure of credit lines,', 'Managing risks associated with new and existing credit transactions,', 'Review of market information on the credit clients and respective industries,', 'Regular contact with clients related to credit matters,', 'Recommending appropriate classification of exposures in the assigned credit portfolio,', 'Performing periodic financial statement review,', 'Tracking established financial covenants,', 'Monitoring clients credit performance,', 'Identification of potential problems and weaknesses through early warning system,', 'Participation in portfolio stress tests and credit review.'"/>
    <s v="'Master’s/University degree in Economics or Law,', 'Minimum 5 years of experience in the financial sector in credit analysis of corporate clients,', 'Ability to analyze financial statements and prepare financial forecasts,', 'Good understanding and knowledge of corporate banking products,', 'Proficient in Excel, Word, PowerPoint,', 'Advanced analytical skills,', 'Excellent communication skills,', 'Negotiation skills,', 'Openness, honesty and independence in presenting views,', 'Ability to work under time pressure and complete assigned tasks in a timely manner,', 'Fluent English and Polish.'"/>
    <s v="'Opportunity to leverage experience through the work in one of the leading global banking institutions,', 'Opportunity to gain diverse experience in working on various types of transactions for clients from different industries and segments,', 'Opportunity for further development in dynamic and challenging work environment,', 'Creative work in a friendly atmosphere with team members willing to share knowledge,', 'Attractive and stable employment conditions,', 'Rich social package (including medical care, fitness card, life insurance, additional pension insurance).'"/>
    <m/>
    <m/>
    <m/>
    <s v="credit risk  analyst"/>
    <x v="0"/>
    <n v="3"/>
    <s v=" c:business analyst  ji:0  Int:  c:financial analyst  ji:3  Int:credit risk  c:system analyst  ji:0  Int:  c:data scientist  ji:0  Int:  c:financial controller  ji:0  Int:  c:intern analyst  ji:0  Int:  c:security analyst  ji:0  Int:"/>
    <s v="cos:business analyst  cos:0.893 cos:financial analyst  cos:0.899 cos:system analyst  cos:0.942 cos:data scientist  cos:0.937 cos:financial controller  cos:0.943 cos:intern analyst  cos:0.961 cos:security analyst  cos:0.947"/>
    <n v="0.96099999999999997"/>
    <s v="intern analyst"/>
    <s v=" analyst"/>
    <s v="credit analysis risk assessment client within allocated portfolio corporate preparation annual review exposure along determination rating structure line managing associated new existing transaction market information respective industry regular contact related matter recommending appropriate classification assigned performing periodic financial statement tracking established covenant monitoring performance identification potential problem weakness early warning system participation stress test"/>
    <x v="0"/>
    <n v="5"/>
    <s v=" c:business analyst  ji:5  Int:market client monitoring transaction corporate  c:financial analyst  ji:4  Int:credit financial risk  c:system analyst  ji:2  Int:system performance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tter risk analysis weakness respective recommending tracking warning review established potential performing rating assessment information assigned early participation managing statement exposure regular financial identification performance covenant allocated along new credit classification determination within associated existing stress problem portfolio line test annual system industry contact periodic structure related appropriate preparation"/>
  </r>
  <r>
    <n v="1116"/>
    <n v="1119"/>
    <s v="CRM Analyst"/>
    <s v="['https://www.pracuj.pl/praca/crm-analyst-warszawa-smolna-40,oferta,1002463860']"/>
    <s v="Specjalista (Mid / Regular)"/>
    <s v="[['https://www.pracuj.pl/praca/crm-analyst-warszawa-smolna-40,oferta,1002463860'], 1, ['technologies-1', ['Bloomreach']], ['responsibilities-1', ['Execute hands-on administration and support across CRM channels;', 'Running different types of campaigns across all communication channels;', '📊 Analyze, evaluate, and optimize campaigns;', 'Monitor the lifecycle of customer segments and drive revenue growth;', '💡Come up with creative ideas, prepare proposals, oversee the production process &amp; execution, etc.']], ['requirements-1', ['1 year of experience 💪🏾 (at least) - in Digital Marketing (planning and execution of marketing campaigns);', 'CRM skills - experience with campaign tool Bloomreach (Exponea);', '🗣English - B2 level at least.']], ['offered-1', ['Direct influence on Twisto business results;', 'Hybrid work model - we have really lovely offices 🏢 in Prague (Karlín) and Warsaw (Smolna), but you can also work remotely 🏡;', '⭐ Cash equivalent due to hybrid work;', &quot;Informal and pleasant atmosphere - we all know each other, we don't tolerate formalities, and we also have a pack of dogs🐶 ;&quot;, 'Promoting a healthy lifestyle 🤸 - we do offer Multisport Card, flexible working hours, health care, drinking and fruit daily🍎 in the office, team events, 6 weeks of vacation 🌴 and 4 whatever days (aka do what you want) 😎 or 5 days of additional paid leave for parents after child birth👶, etc.', 'And last but not least - the start-up environment and a great group of people💜!']]]"/>
    <s v="Specialist (Mid/Regular)"/>
    <s v="CRM Analyst"/>
    <s v="'Execute hands-on administration and support across CRM channels;', 'Running different types of campaigns across all communication channels;', '📊 Analyze, evaluate, and optimize campaigns;', 'Monitor the lifecycle of customer segments and drive revenue growth;', '💡Come up with creative ideas, prepare proposals, oversee the production process &amp; execution, etc.'"/>
    <s v="'1 year of experience 💪🏾 (at least) - in Digital Marketing (planning and execution of marketing campaigns);', 'CRM skills - experience with campaign tool Bloomreach (Exponea);', '🗣English - B2 level at least.'"/>
    <s v="'Direct influence on Twisto business results;', 'Hybrid work model - we have really lovely offices 🏢 in Prague (Karlín) and Warsaw (Smolna), but you can also work remotely 🏡;', '⭐ Cash equivalent due to hybrid work;', &quot;Informal and pleasant atmosphere - we all know each other, we don't tolerate formalities, and we also have a pack of dogs🐶 ;&quot;, 'Promoting a healthy lifestyle 🤸 - we do offer Multisport Card, flexible working hours, health care, drinking and fruit daily🍎 in the office, team events, 6 weeks of vacation 🌴 and 4 whatever days (aka do what you want) 😎 or 5 days of additional paid leave for parents after child birth👶, etc.', 'And last but not least - the start-up environment and a great group of people💜!'"/>
    <s v="'Bloomreach'"/>
    <m/>
    <m/>
    <s v="crm analyst"/>
    <x v="4"/>
    <n v="2"/>
    <s v=" c:business analyst  ji:2  Int:crm  c:financial analyst  ji:0  Int:  c:system analyst  ji:0  Int:  c:data scientist  ji:0  Int:  c:financial controller  ji:0  Int:  c:intern analyst  ji:0  Int:  c:security analyst  ji:0  Int:"/>
    <s v="cos:business analyst  cos:0.853 cos:financial analyst  cos:0.843 cos:system analyst  cos:0.942 cos:data scientist  cos:0.917 cos:financial controller  cos:0.898 cos:intern analyst  cos:0.967 cos:security analyst  cos:0.944"/>
    <n v="0.96699999999999997"/>
    <s v="intern analyst"/>
    <s v="analyst"/>
    <s v="execute hand administration support across crm channel running different type campaign communication analyze evaluate optimize monitor lifecycle customer segment drive revenue growth come creative idea prepare proposal oversee production process execution etc"/>
    <x v="0"/>
    <n v="4"/>
    <s v=" c:business analyst  ji:4  Int:support process customer crm  c:financial analyst  ji:1  Int:support  c:system analyst  ji:0  Int:  c:data scientist  ji:0  Int:  c:financial controller  ji:0  Int:  c:intern analyst  ji:0  Int:  c:security analyst  ji:1  Int:revenue"/>
    <s v="cos:business analyst  cos:0 cos:financial analyst  cos:0 cos:system analyst  cos:0 cos:data scientist  cos:0 cos:financial controller  cos:0 cos:intern analyst  cos:0 cos:security analyst  cos:0"/>
    <n v="0"/>
    <s v="n"/>
    <s v="administration execution revenue campaign communication running different growth optimize execute come segment evaluate hand drive proposal across production idea type analyze lifecycle channel prepare creative oversee monitor etc"/>
  </r>
  <r>
    <n v="1117"/>
    <n v="1120"/>
    <s v="CSV Specialist"/>
    <s v="['https://www.pracuj.pl/praca/csv-specialist-duchnice-pow-warszawski-zachodni-spoldzielcza-4,oferta,1002427924']"/>
    <s v="Specjalista (Mid / Regular), Starszy specjalista (Senior)"/>
    <s v="[['https://www.pracuj.pl/praca/csv-specialist-duchnice-pow-warszawski-zachodni-spoldzielcza-4,oferta,1002427924'], 1, ['responsibilities-1', ['Authoring, reviewing and approving validation and qualification documentation and providing guidance to site staff on cGxP requirements for CSV;', 'Initiating and performing the GxP risk and impact assessments;', 'Taking part in CSV related Deviation, CAPA and change control management;', 'Managing CSV status of technical systems, equipment and production installations;', 'Conducting activities in accordance with the applicable cGMP, FDA CFR 21 Part 11, Annex 11 and internal procedures;', 'Collaborating with QA, IT, Engineering, other business units, contractors and vendor resources to ensure successful planning, execution and delivery of validation projects and documentation deliverables.']], ['requirements-1', ['Higher directional education (Computer Science, Engineering or technical related fields);', 'Possess working knowledge of global GxP regulations (21 CFR Part 11, Data Integrity, Annex 11 &amp; GAMP5);', 'Knowledge and understanding of latest industry data integrity trends, lifecycle management of computerized systems (e.g. alarm management, incident- and error management , periodic reviews);', 'Minimum 2+ years of experience in computerized system validation within a regulated environment including performing a risk based end to end systems validation;', 'Ability to recognize and solve problems independently, good organization and presentation skills, ability to work efficiently under time pressure;', 'Strong change control, gap, root cause analysis experience;', 'Experience in creation/maintenance &amp; implementation of SOPs;', 'Must be well-organized and a team player;', 'Must be detail oriented, with strong analytical and problem solving skills, and to effectively research, troubleshoot, and solve challenging problems involving integrated systems;', 'Fluent English;', 'Flexibility, communication skills, teamwork spirit.']], ['offered-1', ['Competitive salary;', 'Private healthcare;', 'Life insurance;', 'Pension plan above national standards;', 'Relocation package;', 'Additional free day;', 'and more..']]]"/>
    <s v="Specialist (Mid/Regular), Senior Specialist (Senior)"/>
    <s v="CSV Specialist"/>
    <s v="'Authoring, reviewing and approving validation and qualification documentation and providing guidance to site staff on cGxP requirements for CSV;', 'Initiating and performing the GxP risk and impact assessments;', 'Taking part in CSV related Deviation, CAPA and change control management;', 'Managing CSV status of technical systems, equipment and production installations;', 'Conducting activities in accordance with the applicable cGMP, FDA CFR 21 Part 11, Annex 11 and internal procedures;', 'Collaborating with QA, IT, Engineering, other business units, contractors and vendor resources to ensure successful planning, execution and delivery of validation projects and documentation deliverables.'"/>
    <s v="'Higher directional education (Computer Science, Engineering or technical related fields);', 'Possess working knowledge of global GxP regulations (21 CFR Part 11, Data Integrity, Annex 11 &amp; GAMP5);', 'Knowledge and understanding of latest industry data integrity trends, lifecycle management of computerized systems (e.g. alarm management, incident- and error management , periodic reviews);', 'Minimum 2+ years of experience in computerized system validation within a regulated environment including performing a risk based end to end systems validation;', 'Ability to recognize and solve problems independently, good organization and presentation skills, ability to work efficiently under time pressure;', 'Strong change control, gap, root cause analysis experience;', 'Experience in creation/maintenance &amp; implementation of SOPs;', 'Must be well-organized and a team player;', 'Must be detail oriented, with strong analytical and problem solving skills, and to effectively research, troubleshoot, and solve challenging problems involving integrated systems;', 'Fluent English;', 'Flexibility, communication skills, teamwork spirit.'"/>
    <s v="'Competitive salary;', 'Private healthcare;', 'Life insurance;', 'Pension plan above national standards;', 'Relocation package;', 'Additional free day;', 'and more..'"/>
    <m/>
    <m/>
    <m/>
    <s v="csv specialist"/>
    <x v="3"/>
    <n v="0"/>
    <s v=" c:business analyst  ji:0  Int:  c:financial analyst  ji:0  Int:  c:system analyst  ji:0  Int:  c:data scientist  ji:0  Int:  c:financial controller  ji:0  Int:  c:intern analyst  ji:0  Int:  c:security analyst  ji:0  Int:"/>
    <s v="cos:business analyst  cos:0.859 cos:financial analyst  cos:0.846 cos:system analyst  cos:0.931 cos:data scientist  cos:0.916 cos:financial controller  cos:0.9 cos:intern analyst  cos:0.973 cos:security analyst  cos:0.935"/>
    <n v="0.97299999999999998"/>
    <s v="intern analyst"/>
    <s v="n"/>
    <s v="authoring reviewing approving validation qualification documentation providing guidance site staff cgxp requirement csv initiating performing gxp risk impact assessment taking part related deviation capa change control management managing status technical system equipment production installation conducting activity accordance applicable cgmp fda cfr 21 11 annex internal procedure collaborating qa it engineering business unit contractor vendor resource ensure successful planning execution delivery project deliverable"/>
    <x v="0"/>
    <n v="4"/>
    <s v=" c:business analyst  ji:4  Int:project planning business management  c:financial analyst  ji:3  Int:risk control management  c:system analyst  ji:2  Int:it 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liverable 11 risk approving execution requirement contractor fda activity performing assessment conducting initiating impact part capa managing successful cfr procedure accordance unit guidance annex site taking technical vendor documentation control production gxp deviation authoring it validation collaborating csv qa engineering qualification delivery equipment 21 staff ensure providing system installation change cgmp internal resource related applicable status reviewing cgxp"/>
  </r>
  <r>
    <n v="1118"/>
    <n v="1121"/>
    <s v="Custody Asset Servicing Analyst"/>
    <s v="['https://www.pracuj.pl/praca/custody-asset-servicing-analyst-warszawa,oferta,1002492096']"/>
    <s v="Specjalista (Mid / Regular)"/>
    <s v="[['https://www.pracuj.pl/praca/custody-asset-servicing-analyst-warszawa,oferta,1002492096'], 1, ['responsibilities-1', ['Daily BAU consists of corporate actions end-to-end processing (depending on the team area of responsibilities may lay within event creation, instructions handling, payment processing or reconciliation or a combination of these)', 'Participating in a wide range of exciting projects that bring real change to the lives of our clients and colleagues around the globe', 'Challenging status quo and working on improving existing processes/systems and/or implementing new ones', 'Tight cooperation with international stakeholders around the globe']], ['requirements-1', ['At least 1 year of experience in corporate actions area', 'Fluent English', 'Capital markets knowledge']], ['offered-1', ['Unique opportunity to work with international institutions, clients &amp; other market participants', 'Get the knowledge, how different international and domestic securities markets works from the background', 'Gaining an in-depth understanding of custodian banking and corporate actions services', 'Participating in a wide range of exciting projects that bring real change to the lives of our clients, ourselves and colleagues around the globe', 'Wide range of accessible free trainings which include programming: SQL, Python; soft skills; personal productivity etc.', 'Clear career path, company vision and mission in Markets and Securities Services Area with multiple openings within constantly growing sections', 'Independently developing your career path, while we provide you with all the necessary tools, coaching, and support to successfully pursue it', 'Hybrid work (offices in city centre and on Sluzewiec) and flexible working hours']],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
    <s v="Specialist (Mid/Regular)"/>
    <s v="Custody Asset Servicing Analyst"/>
    <s v="'Daily BAU consists of corporate actions end-to-end processing (depending on the team area of responsibilities may lay within event creation, instructions handling, payment processing or reconciliation or a combination of these)', 'Participating in a wide range of exciting projects that bring real change to the lives of our clients and colleagues around the globe', 'Challenging status quo and working on improving existing processes/systems and/or implementing new ones', 'Tight cooperation with international stakeholders around the globe'"/>
    <s v="'At least 1 year of experience in corporate actions area', 'Fluent English', 'Capital markets knowledge'"/>
    <s v="'Unique opportunity to work with international institutions, clients &amp; other market participants', 'Get the knowledge, how different international and domestic securities markets works from the background', 'Gaining an in-depth understanding of custodian banking and corporate actions services', 'Participating in a wide range of exciting projects that bring real change to the lives of our clients, ourselves and colleagues around the globe', 'Wide range of accessible free trainings which include programming: SQL, Python; soft skills; personal productivity etc.', 'Clear career path, company vision and mission in Markets and Securities Services Area with multiple openings within constantly growing sections', 'Independently developing your career path, while we provide you with all the necessary tools, coaching, and support to successfully pursue it', 'Hybrid work (offices in city centre and on Sluzewiec) and flexible working hours'"/>
    <m/>
    <m/>
    <m/>
    <s v="custody asset servicing analyst"/>
    <x v="0"/>
    <n v="1"/>
    <s v=" c:business analyst  ji:0  Int:  c:financial analyst  ji:1  Int:asset  c:system analyst  ji:0  Int:  c:data scientist  ji:0  Int:  c:financial controller  ji:0  Int:  c:intern analyst  ji:0  Int:  c:security analyst  ji:0  Int:"/>
    <s v="cos:business analyst  cos:0.92 cos:financial analyst  cos:0.926 cos:system analyst  cos:0.95 cos:data scientist  cos:0.94 cos:financial controller  cos:0.955 cos:intern analyst  cos:0.962 cos:security analyst  cos:0.953"/>
    <n v="0.96199999999999997"/>
    <s v="intern analyst"/>
    <s v="servicing analyst custody"/>
    <s v="daily bau consists corporate action end processing depending team area responsibility may lay within event creation instruction handling payment reconciliation combination participating wide range exciting project bring real change life client colleague around globe challenging status quo working improving existing process system implementing new one tight cooperation international stakeholder"/>
    <x v="0"/>
    <n v="5"/>
    <s v=" c:business analyst  ji:5  Int:project client corporate process real  c:financial analyst  ji:0  Int:  c:system analyst  ji:1  Int:system  c:data scientist  ji:0  In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stakeholder reconciliation working end consists team combination bau processing area bring around exciting depending responsibility life colleague challenging status new one participating within lay quo globe existing creation cooperation payment range wide event system handling improving daily change tight action may international instruction implementing"/>
  </r>
  <r>
    <n v="1119"/>
    <n v="1122"/>
    <s v="Customer Behaviour Analyst - Analityk CRM"/>
    <s v="['https://www.pracuj.pl/praca/customer-behaviour-analyst-analityk-crm-katowice,oferta,1002401660']"/>
    <s v="Specjalista (Mid / Regular)"/>
    <s v="[['https://www.pracuj.pl/praca/customer-behaviour-analyst-analityk-crm-katowice,oferta,1002401660'], 1, ['technologies-1', ['SQL', 'Java', 'Python', '4GL']], ['responsibilities-1', ['przygotowywanie scenariuszy komunikacyjnych dla kampanii marketingowych', 'implementacja algorytmów doboru optymalnej oferty', 'tworzenie baz danych na potrzeby komunikacji marketingowej', 'dbanie o jakość komunikacji, udział w testach', 'badanie efektywności przekazu marketingowego', 'optymalizacja działań oraz procesów komunikacyjnych', 'udział w projektowaniu architektury danych i narzędzi komunikacyjnych']], ['requirements-1', ['wykształcenie wyższe (kierunki techniczne/analityczne/matematyczne)', 'wiedza z zakresu relacyjnych baz danych, dobra znajomość SQL', 'umiejętność pracy z danymi, w tym na dużych zbiorach danych', 'umiejętność analitycznego myślenia i interpretacji wyników analiz', 'znajomość języka angielskiego na poziomie średniozaawansowanym', 'zmysł biznesowy i strategiczne podejście do danych liczbowych', 'znajomość języków programowania (np. 4GL, Java, Python)']], ['offered-1', ['stabilne warunki zatrudnienia', 'szkolenia i programy rozwojowe', 'dostęp do nowych technologii', 'premię uzależnioną od wyników', 'kafeteryjny system benefitów']]]"/>
    <s v="Specialist (Mid/Regular)"/>
    <s v="Customer Behaviour Analyst - Analityk CRM"/>
    <s v="'preparing communication scenarios for marketing campaigns', 'implementation of optimal offer selection algorithms', 'creating databases for marketing communication', 'taking care of the quality of communication, participation in tests', 'marketing message effectiveness testing', 'optimization of activities and processes communication', 'participation in the design of data architecture and communication tools'"/>
    <s v="'higher education (technical/analytical/mathematical majors)', 'knowledge in the field of relational databases, good knowledge of SQL', 'ability to work with data, including large data sets', 'ability to think analytically and interpret analysis results', 'intermediate level knowledge of English', 'business sense and strategic approach to numerical data', 'knowledge of programming languages ​​(e.g. 4GL, Java, Python)'"/>
    <s v="'stable employment conditions', 'training and development programmes', 'access to new technologies', 'performance-related bonus', 'café system of benefits'"/>
    <s v="'SQL', 'Java', 'Python', '4GL'"/>
    <m/>
    <m/>
    <s v="customer behaviour analyst crm"/>
    <x v="4"/>
    <n v="3"/>
    <s v=" c:business analyst  ji:3  Int:customer crm  c:financial analyst  ji:0  Int:  c:system analyst  ji:0  Int:  c:data scientist  ji:0  Int:  c:financial controller  ji:0  Int:  c:intern analyst  ji:0  Int:  c:security analyst  ji:0  Int:"/>
    <s v="cos:business analyst  cos:0.9 cos:financial analyst  cos:0.89 cos:system analyst  cos:0.946 cos:data scientist  cos:0.938 cos:financial controller  cos:0.935 cos:intern analyst  cos:0.958 cos:security analyst  cos:0.949"/>
    <n v="0.95799999999999996"/>
    <s v="intern analyst"/>
    <s v="analyst behaviour"/>
    <s v="preparing communication scenario marketing campaign implementation optimal offer selection algorithm creating database taking care quality participation test message effectiveness testing optimization activity process design data architecture tool"/>
    <x v="0"/>
    <n v="1"/>
    <s v=" c:business analyst  ji:1  Int:process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optimal scenario data marketing campaign communication tool testing message selection creating activity implementation quality offer design participation architecture test algorithm preparing care database optimization taking effectiveness"/>
  </r>
  <r>
    <n v="1120"/>
    <n v="1123"/>
    <s v="Customer Experience Analyst"/>
    <s v="['https://www.pracuj.pl/praca/customer-experience-analyst-wroclaw-kazimierza-wielkiego-3,oferta,1002501998']"/>
    <s v="Specjalista (Mid / Regular)"/>
    <s v="[['https://www.pracuj.pl/praca/customer-experience-analyst-wroclaw-kazimierza-wielkiego-3,oferta,1002501998'], 1, ['technologies-1', []], ['responsibilities-1', ['Act as a point of contact for colleague escalations, providing outstanding service in all colleague interactions', 'Take ownership of colleague service failures and failing issues until a successful outcome is achieved', 'Own escalations from the Service Desk of potential SLA breaches involving other resolver teams', 'Communicate with Service Managers where necessary to ensure that escalated issues have proper visibility amongst the Service Management team', 'Work directly with AXA XL suppliers to prevent ticket resolution failure', 'Identify cross-supplier process failure to Service Control for root cause investigation', 'Monitor, raise and update ServiceNow tickets as necessary', 'Actively monitor and address aging tickets and tickets on the threshold of exceeding SLA', 'Update knowledge management system as necessary', 'Identify service improvement opportunities to key service management stakeholders', 'Work with Incident and Problem management teams on individual proactive and reactive issues as necessary', 'Contribute to the New Hire onboarding process, owning the overall delivery of New Hire IT services and communicating directly with new colleagues on their first day with AXA XL', 'Manage and provide a heightened level of support for VIP issues, tracking issues through resolution and communicating directly with VIP colleagues on resolution status', 'Contribute to and promote a culture of outstanding service while delivering an excellent colleague experience across all areas of IT engagement', 'Engage in formal and informal knowledge transfer', 'Act as a Service Desk Agent in the event of a business continuity incident if required']], ['requirements-1', ['Minimum 5 years of experience in a Help Desk/Service Desk or Customer Service role', 'Minimum 2 years of IT service experience', 'Outstanding customer service skills and a “customer first” mentality are a must', 'Strong understanding of the IT support structure and the ability to navigate it to provide high quality service', 'Strong understanding of IT principles and a thorough comprehension of the scope of service provided by each IT function', 'Strong technical knowledge and working experience with Microsoft products including email, Client, Server, Network and Telephony technologies, Mobile Computing, Directory Services, and overall understanding of infrastructure, desktop, and applications technologies and architecture.', 'Strong verbal and written communication skills across teams and levels of organization with the ability to build strong relationships with key stakeholders, and clearly articulate plans and expected results and benefits.', 'Ability to “think outside the box” and offer creative solutions to resolving complicated issues.', 'Must be professional, innovative, assertive and enjoy working with people; critical thinking, creativity, and independent judgment are expected', 'Keen organizational skills with a strong sense of urgency and the capacity to prioritize without formal directives', 'Ability to work in a fast paced, high pressure work environment', 'Strong ability to multi-task and work on tasks and projects while being interrupted by users and colleagues requesting support; ability to constantly re-prioritize tasks is a must', &quot;Bachelor's degree or relevant experience required&quot;, 'ITIL Foundations Certification a plus']]]"/>
    <s v="Specialist (Mid/Regular)"/>
    <s v="Customer Experience Analyst"/>
    <s v="'Act as a point of contact for colleague escalations, providing outstanding service in all colleague interactions', 'Take ownership of colleague service failures and failing issues until a successful outcome is achieved', 'Own escalations from the Service Desk of potential SLA breaches involving other resolver teams', 'Communicate with Service Managers where necessary to ensure that escalated issues have proper visibility amongst the Service Management team', 'Work directly with AXA XL suppliers to prevent ticket resolution failure', 'Identify cross-supplier process failure to Service Control for root cause investigation', 'Monitor, raise and update ServiceNow tickets as necessary', 'Actively monitor and address aging tickets and tickets on the threshold of exceeding SLA', 'Update knowledge management system as necessary', 'Identify service improvement opportunities to key service management stakeholders', 'Work with Incident and Problem management teams on individual proactive and reactive issues as necessary', 'Contribute to the New Hire onboarding process, owning the overall delivery of New Hire IT services and communicating directly with new colleagues on their first day with AXA XL', 'Manage and provide a heightened level of support for VIP issues, tracking issues through resolution and communicating directly with VIP colleagues on resolution status', 'Contribute to and promote a culture of outstanding service while delivering an excellent colleague experience across all areas of IT engagement', 'Engage in formal and informal knowledge transfer', 'Act as a Service Desk Agent in the event of a business continuity incident if required'"/>
    <s v="'Minimum 5 years of experience in a Help Desk/Service Desk or Customer Service role', 'Minimum 2 years of IT service experience', 'Outstanding customer service skills and a “customer first” mentality are a must', 'Strong understanding of the IT support structure and the ability to navigate it to provide high quality service', 'Strong understanding of IT principles and a thorough comprehension of the scope of service provided by each IT function', 'Strong technical knowledge and working experience with Microsoft products including email, Client, Server, Network and Telephony technologies, Mobile Computing, Directory Services, and overall understanding of infrastructure, desktop, and applications technologies and architecture.', 'Strong verbal and written communication skills across teams and levels of organization with the ability to build strong relationships with key stakeholders, and clearly articulate plans and expected results and benefits.', 'Ability to “think outside the box” and offer creative solutions to resolving complicated issues.', 'Must be professional, innovative, assertive and enjoy working with people; critical thinking, creativity, and independent judgment are expected', 'Keen organizational skills with a strong sense of urgency and the capacity to prioritize without formal directives', 'Ability to work in a fast paced, high pressure work environment', 'Strong ability to multi-task and work on tasks and projects while being interrupted by users and colleagues requesting support; ability to constantly re-prioritize tasks is a must', &quot;Bachelor's degree or relevant experience required&quot;, 'ITIL Foundations Certification a plus'"/>
    <m/>
    <m/>
    <m/>
    <m/>
    <s v="customer experience analyst"/>
    <x v="4"/>
    <n v="2"/>
    <s v=" c:business analyst  ji:2  Int:customer  c:financial analyst  ji:0  Int:  c:system analyst  ji:0  Int:  c:data scientist  ji:0  Int:  c:financial controller  ji:0  Int:  c:intern analyst  ji:0  Int:  c:security analyst  ji:0  Int:"/>
    <s v="cos:business analyst  cos:0.89 cos:financial analyst  cos:0.873 cos:system analyst  cos:0.946 cos:data scientist  cos:0.934 cos:financial controller  cos:0.925 cos:intern analyst  cos:0.972 cos:security analyst  cos:0.945"/>
    <n v="0.97199999999999998"/>
    <s v="intern analyst"/>
    <s v="experience analyst"/>
    <s v="act point contact colleague escalation providing outstanding service interaction take ownership failure failing issue successful outcome achieved desk potential sla breach involving resolver team communicate manager necessary ensure escalated proper visibility amongst management work directly axa xl supplier prevent ticket resolution identify cross process control root cause investigation monitor raise update servicenow actively address aging threshold exceeding knowledge system improvement opportunity key stakeholder incident problem individual proactive reactive contribute new hire onboarding owning overall delivery it communicating first day manage provide heightened level support vip tracking status promote culture delivering excellent experience across area engagement engage formal informal transfer agent event business continuity required"/>
    <x v="0"/>
    <n v="7"/>
    <s v=" c:business analyst  ji:7  Int:management support transfer service process manager business  c:financial analyst  ji:4  Int:support hire control management  c:system analyst  ji:3  Int:it system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cause excellent issue communicate escalated first tracking opportunity individual delivering potential vip outstanding visibility escalation team exceeding continuity successful raise onboarding engagement achieved incident reactive desk update resolver control resolution necessary provide promote breach informal owning delivery interaction aging ensure required providing system address supplier monitor ownership prevent servicenow failure stakeholder improvement ticket identify key level agent knowledge cross work day investigation outcome area failing amongst colleague engage hire contribute new culture sla communicating across actively it xl act proactive take overall experience problem proper threshold manage heightened point formal involving root event axa contact status"/>
  </r>
  <r>
    <n v="1121"/>
    <n v="1124"/>
    <s v="Customer Service Business Analyst and Tool Developer"/>
    <s v="['https://www.pracuj.pl/praca/customer-service-business-analyst-and-tool-developer-krakow-jasnogorska-11,oferta,1002462672']"/>
    <s v="Specjalista (Mid / Regular), Starszy specjalista (Senior)"/>
    <s v="[['https://www.pracuj.pl/praca/customer-service-business-analyst-and-tool-developer-krakow-jasnogorska-11,oferta,1002462672'], 1, ['responsibilities-1', ['Create and analyze operational and KPI reports (Power BI)', 'Perform RCA of business and operational problems and report them to delivery teams', 'Identify areas to improve and visualize reporting', 'Identify, design and create tools supporting daily operations through VBA, SQL, Power Apps and Power Automate']], ['requirements-1', ['VBA and Excel – advanced', 'SQL - \xa0advanced', 'Office 365 (Power BI, Power Automate, Power Apps) – ability to identify opportunities to use these automations, design and build them', 'English – fluent in speaking and writing', 'Analytical skills', 'Education – University degree or in course of studies', 'Ability to work autonomously with minimal input or review', 'Good organizational skills, set priorities and work under time pressure to meet deadlines', 'Excellent communication and collaboration skill']], ['offered-1', ['Attractive compensation', 'Private \xa0medical health care', 'Lunch card', 'Holiday allowance', 'Home office possibilities', 'Internal referral program', 'International work environment', 'Creative atmosphere and great people']]]"/>
    <s v="Specialist (Mid/Regular), Senior Specialist (Senior)"/>
    <s v="Customer Service Business Analyst and Tool Developer"/>
    <s v="'Create and analyze operational and KPI reports (Power BI)', 'Perform RCA of business and operational problems and report them to delivery teams', 'Identify areas to improve and visualize reporting', 'Identify, design and create tools supporting daily operations through VBA, SQL, Power Apps and Power Automate'"/>
    <s v="'VBA and Excel – advanced', 'SQL - \xa0advanced', 'Office 365 (Power BI, Power Automate, Power Apps) – ability to identify opportunities to use these automations, design and build them', 'English – fluent in speaking and writing', 'Analytical skills', 'Education – University degree or in course of studies', 'Ability to work autonomously with minimal input or review', 'Good organizational skills, set priorities and work under time pressure to meet deadlines', 'Excellent communication and collaboration skill'"/>
    <s v="'Attractive compensation', 'Private \xa0medical health care', 'Lunch card', 'Holiday allowance', 'Home office possibilities', 'Internal referral program', 'International work environment', 'Creative atmosphere and great people'"/>
    <m/>
    <m/>
    <m/>
    <s v="customer service business analyst tool developer"/>
    <x v="4"/>
    <n v="4"/>
    <s v=" c:business analyst  ji:4  Int:service business customer  c:financial analyst  ji:0  Int:  c:system analyst  ji:0  Int:  c:data scientist  ji:1  Int:developer  c:financial controller  ji:0  Int:  c:intern analyst  ji:0  Int:  c:security analyst  ji:0  Int:"/>
    <s v="cos:business analyst  cos:0.907 cos:financial analyst  cos:0.881 cos:system analyst  cos:0.963 cos:data scientist  cos:0.947 cos:financial controller  cos:0.921 cos:intern analyst  cos:0.964 cos:security analyst  cos:0.954"/>
    <n v="0.96399999999999997"/>
    <s v="intern analyst"/>
    <s v="developer analyst tool"/>
    <s v="create analyze operational kpi report power bi perform rca business problem delivery team identify area improve visualize reporting design tool supporting daily operation vba sql apps automate"/>
    <x v="2"/>
    <n v="4"/>
    <s v=" c:business analyst  ji:2  Int:operation business  c:financial analyst  ji:1  Int:reporting  c:system analyst  ji:0  Int:  c:data scientist  ji:4  Int:bi report reporting sql  c:financial controller  ji:0  Int:  c:intern analyst  ji:0  Int:  c:security analyst  ji:0  Int:"/>
    <s v="cos:business analyst  cos:0 cos:financial analyst  cos:0 cos:system analyst  cos:0 cos:data scientist  cos:0 cos:financial controller  cos:0 cos:intern analyst  cos:0 cos:security analyst  cos:0"/>
    <n v="0"/>
    <s v="n"/>
    <s v="rca identify create tool supporting apps operation kpi analyze problem delivery business vba team design power visualize area perform improve daily automate operational"/>
  </r>
  <r>
    <n v="1122"/>
    <n v="1125"/>
    <s v="Customer Service &amp; Operations Delivery Manager - Anti Money Laundering"/>
    <s v="['https://www.pracuj.pl/praca/customer-service-operations-delivery-manager-anti-money-laundering-wroclaw,oferta,1002409593']"/>
    <s v="Specjalista (Mid / Regular)"/>
    <s v="[['https://www.pracuj.pl/praca/customer-service-operations-delivery-manager-anti-money-laundering-wroclaw,oferta,1002409593'], 1, ['responsibilities-1', ['Focusing on AML related matters, you’ll be managing key projects based on regulatory changes affecting systems, processes, customer experience and proposition. You’ll manage complex stakeholder relationships, internally and externally, making sure that delivery remains in-line with operational, customer and business needs. We’ll then look to you to translate business requirements into functional designs', 'Setting up and leading a team of up to 15 investigators', 'Managing performance and personal development plans for the team', 'Acting as first line of process escalations', 'Collaborating closely with your peers to deliver one goal', 'Leading the analysis on how changes to the business operating model will impact existing procedures and driving recommendations', 'Making sure that changes to systems are successful, including providing business system support and managing communications', 'Collaborating with and influencing technology partners to drive system improvements and resolve defects or incidents', 'Gathering and maintaining critical MI to help meet assurance and compliance objectives']], ['requirements-1', ['To be successful in this role, you’ll need to have experience of working in AML and a strong knowledge of related regulations and procedures. We’ll look for you to have a wide understanding of supply chain services governance, along with previous experience in a supply chain management leadership role', 'Strong people management experience is a must', 'Experience in Transaction Monitoring will be an asset', 'Knowledge of operations such as process management and products technology governance', 'The ability to develop business and technical architectures will be an asset', 'A background in project management methodologies and project documentation will be an asset', 'Strong knowledge of business requirements and emerging supply chain thinking']], ['offered-1', ['Our people work differently depending on their jobs and needs. From hybrid working to flexible hours, we have plenty of options that help our people to thrive.', 'This role is based in Poland and as such all normal working days must be carried out in Poland.']], ['additional-module-1', ['As a specialist in Anti-Money Laundering (AML), you’ll be delivering successful outcomes to analyse, assess and deliver projects or change initiatives', 'You’ll be seen as a subject matter expert and consultant, enabling the design of architecture, business processes, tech and data solutions', 'This is a high profile role, where you’ll be exposed to stakeholders across the business as you represent the function on specialist working parties']], ['additional-module-2', [&quot;You'll start on a competitive reward package. Your package includes the chance to join our NatWest Group benefits scheme and to choose from a range of protection, healthcare or lifestyle extras.&quot;]], ['additional-module-3', ['By understanding the needs of our colleagues we attract even more great people to work here. We hire the best people for the position on offer. Regardless of gender, race, culture, creed or physical abilities.', '', 'We value competences gained as a result of the own social project. #cenimyprojektspołecznywCV']]]"/>
    <s v="Specialist (Mid/Regular)"/>
    <s v="Customer Service &amp; Operations Delivery Manager - Anti Money Laundering"/>
    <s v="'Focusing on AML related matters, you’ll be managing key projects based on regulatory changes affecting systems, processes, customer experience and proposition. You’ll manage complex stakeholder relationships, internally and externally, making sure that delivery remains in-line with operational, customer and business needs. We’ll then look to you to translate business requirements into functional designs', 'Setting up and leading a team of up to 15 investigators', 'Managing performance and personal development plans for the team', 'Acting as first line of process escalations', 'Collaborating closely with your peers to deliver one goal', 'Leading the analysis on how changes to the business operating model will impact existing procedures and driving recommendations', 'Making sure that changes to systems are successful, including providing business system support and managing communications', 'Collaborating with and influencing technology partners to drive system improvements and resolve defects or incidents', 'Gathering and maintaining critical MI to help meet assurance and compliance objectives'"/>
    <s v="'To be successful in this role, you’ll need to have experience of working in AML and a strong knowledge of related regulations and procedures. We’ll look for you to have a wide understanding of supply chain services governance, along with previous experience in a supply chain management leadership role', 'Strong people management experience is a must', 'Experience in Transaction Monitoring will be an asset', 'Knowledge of operations such as process management and products technology governance', 'The ability to develop business and technical architectures will be an asset', 'A background in project management methodologies and project documentation will be an asset', 'Strong knowledge of business requirements and emerging supply chain thinking'"/>
    <s v="'Our people work differently depending on their jobs and needs. From hybrid working to flexible hours, we have plenty of options that help our people to thrive.', 'This role is based in Poland and as such all normal working days must be carried out in Poland.'"/>
    <m/>
    <m/>
    <m/>
    <s v="customer service operation delivery manager anti money laundering"/>
    <x v="4"/>
    <n v="5"/>
    <s v=" c:business analyst  ji:5  Int:manager operation service customer  c:financial analyst  ji:0  Int:  c:system analyst  ji:0  Int:  c:data scientist  ji:0  Int:  c:financial controller  ji:0  Int:  c:intern analyst  ji:0  Int:  c:security analyst  ji:1  Int:anti"/>
    <s v="cos:business analyst  cos:0.931 cos:financial analyst  cos:0.916 cos:system analyst  cos:0.948 cos:data scientist  cos:0.933 cos:financial controller  cos:0.951 cos:intern analyst  cos:0.948 cos:security analyst  cos:0.959"/>
    <n v="0.95899999999999996"/>
    <s v="security analyst"/>
    <s v="anti laundering money delivery"/>
    <s v="focusing aml related matter managing key project based regulatory change affecting system process customer experience proposition manage complex stakeholder relationship internally externally making sure delivery remains line operational business need look translate requirement functional design setting leading team 15 investigator performance personal development plan acting first escalation collaborating closely peer deliver one goal analysis operating model impact existing procedure driving recommendation successful including providing support communication influencing technology partner drive improvement resolve defect incident gathering maintaining critical mi help meet assurance compliance objective"/>
    <x v="0"/>
    <n v="5"/>
    <s v=" c:business analyst  ji:5  Int:project support customer process business  c:financial analyst  ji:1  Int:support  c:system analyst  ji:3  Int:system performance key  c:data scientist  ji:1  Int:analysis  c:financial controller  ji:0  Int:  c:intern analyst  ji:0  Int:  c:security analyst  ji:1  Int:aml"/>
    <s v="cos:business analyst  cos:0 cos:financial analyst  cos:0 cos:system analyst  cos:0 cos:data scientist  cos:0 cos:financial controller  cos:0 cos:intern analyst  cos:0 cos:security analyst  cos:0"/>
    <n v="0"/>
    <s v="n"/>
    <s v="matter affecting complex look internally analysis remains assurance closely first critical communication team escalation impact managing successful gathering procedure performance acting incident 15 need leading drive development sure peer partner setting proposition goal mi delivery plan line technology providing system relationship regulatory making including recommendation influencing related aml operational stakeholder improvement maintaining objective functional requirement key model defect investigator help personal externally driving focusing compliance one operating existing based collaborating experience manage resolve design meet change deliver translate"/>
  </r>
  <r>
    <n v="1123"/>
    <n v="1126"/>
    <s v="Cybersecurity Analyst 2nd line of SOC (Orange Graduate Program)"/>
    <s v="['https://www.pracuj.pl/praca/cybersecurity-analyst-2nd-line-of-soc-orange-graduate-program-warszawa-aleje-jerozolimskie-160,oferta,1002397296']"/>
    <s v="Specjalista (Mid / Regular)"/>
    <s v="[['https://www.pracuj.pl/praca/cybersecurity-analyst-2nd-line-of-soc-orange-graduate-program-warszawa-aleje-jerozolimskie-160,oferta,1002397296'], 1, ['technologies-1', ['Python', 'SQL', 'Bash']], ['responsibilities-1', ['Development of Orange Polska monitoring with the use of SPLUNK Enterprise Security / ArcSight / Elasticsearch technologies', 'Preparation of monitoring scenarios to detect newest types of attacks', 'Implementation in monitoring area recommendations from analyzed incidents / threats', 'Analysis of threat’ trends ad attack’ vectors', 'Analysis of current solutions in cybersecurity monitoring area, participation in technology POC (Proof of Concept)', 'Automation of SOC processes, application of SOAR and Artificial Intelligence solutions', &quot;Participation in 4-year International development programme within Orange Group starting from 1st October 2023, consecutively: 2-year employment in Orange Polska and afterwards 2-year work experience abroad within Orange Group's companies,&quot;, 'Involvement in international projects which have significant impact on business.']], ['requirements-1', ['Competence in implementation and optimization of SIEM systems, SOC based services,', 'Practical data analysis ad log correlation knowledge,', 'Windows, Linux environment configuration skills,', 'Basic database knowledge (preparation of pl / SQL procedures),', 'Knowledge of bash, python, or perl essentials,', 'Certificates CISP, CEH, or Comptia Security+ would be an additional advantage,', 'Willingness to leave Poland for 2-year period (2 years after joining the Programme),', &quot;Technical Universities graduate with master's degree diploma obtained in 2021, 2022, Senior-Year student to obtain master degree diploma by 30th September 2023,&quot;, 'Work experience for less than 18 months (excluding internships and trainings),', 'English proficiency (B2/C1 level),', 'Knowledge of French will be an additional asset.']], ['additional-module-1', ['We invite candidates to mature SOC (Cybersecurity Operation Centre) with 12 years of operation practice, part of Cybersecurity organization with more than 100 specialists. Our offer: long term carrier path, work with newest technologies, excellent conditions to develop your knowledge, cooperation with security experts and excellent atmosphere of team work.']]]"/>
    <s v="Specialist (Mid/Regular)"/>
    <s v="Cybersecurity Analyst 2nd line of SOC (Orange Graduate Program)"/>
    <s v="'Development of Orange Polska monitoring with the use of SPLUNK Enterprise Security / ArcSight / Elasticsearch technologies', 'Preparation of monitoring scenarios to detect newest types of attacks', 'Implementation in monitoring area recommendations from analyzed incidents / threats', 'Analysis of threat’ trends ad attack’ vectors', 'Analysis of current solutions in cybersecurity monitoring area, participation in technology POC (Proof of Concept)', 'Automation of SOC processes, application of SOAR and Artificial Intelligence solutions', &quot;Participation in 4-year International development programme within Orange Group starting from 1st October 2023, consecutively: 2-year employment in Orange Polska and afterwards 2-year work experience abroad within Orange Group's companies,&quot;, 'Involvement in international projects which have significant impact on business.'"/>
    <s v="'Competence in implementation and optimization of SIEM systems, SOC based services,', 'Practical data analysis ad log correlation knowledge,', 'Windows, Linux environment configuration skills,', 'Basic database knowledge (preparation of pl / SQL procedures),', 'Knowledge of bash, python, or perl essentials,', 'Certificates CISP, CEH, or Comptia Security+ would be an additional advantage,', 'Willingness to leave Poland for 2-year period (2 years after joining the Programme),', &quot;Technical Universities graduate with master's degree diploma obtained in 2021, 2022, Senior-Year student to obtain master degree diploma by 30th September 2023,&quot;, 'Work experience for less than 18 months (excluding internships and trainings),', 'English proficiency (B2/C1 level),', 'Knowledge of French will be an additional asset.'"/>
    <m/>
    <s v="'Python', 'SQL', 'Bash'"/>
    <m/>
    <m/>
    <s v="cybersecurity analyst 2nd line soc orange graduate program"/>
    <x v="2"/>
    <n v="2"/>
    <s v=" c:business analyst  ji:0  Int:  c:financial analyst  ji:0  Int:  c:system analyst  ji:0  Int:  c:data scientist  ji:2  Int:graduate program  c:financial controller  ji:0  Int:  c:intern analyst  ji:0  Int:  c:security analyst  ji:1  Int:soc"/>
    <s v="cos:business analyst  cos:0.903 cos:financial analyst  cos:0.878 cos:system analyst  cos:0.937 cos:data scientist  cos:0.957 cos:financial controller  cos:0.912 cos:intern analyst  cos:0.966 cos:security analyst  cos:0.939"/>
    <n v="0.96599999999999997"/>
    <s v="intern analyst"/>
    <s v="analyst line orange cybersecurity soc 2nd"/>
    <s v="development orange polska monitoring use splunk enterprise security arcsight elasticsearch technology preparation scenario detect newest type attack implementation area recommendation analyzed incident threat analysis trend ad vector current solution cybersecurity participation poc proof concept automation soc process application soar artificial intelligence year international programme within group starting 1st october 2023 consecutively employment afterwards work experience abroad company involvement project significant impact business"/>
    <x v="0"/>
    <n v="5"/>
    <s v=" c:business analyst  ji:5  Int:project automation monitoring process business  c:financial analyst  ji:0  Int:  c:system analyst  ji:0  Int:  c:data scientist  ji:1  Int:analysis  c:financial controller  ji:0  Int:  c:intern analyst  ji:0  Int:  c:security analyst  ji:2  Int:security soc"/>
    <s v="cos:business analyst  cos:0 cos:financial analyst  cos:0 cos:system analyst  cos:0 cos:data scientist  cos:0 cos:financial controller  cos:0 cos:intern analyst  cos:0 cos:security analyst  cos:0"/>
    <n v="0"/>
    <s v="n"/>
    <s v="scenario threat analysis abroad splunk employment security analyzed implementation work participation group impact enterprise company cybersecurity area ad soar incident concept soc international vector involvement polska development solution use trend 2023 intelligence within programme newest artificial application type arcsight experience attack elasticsearch proof detect year afterwards starting orange technology october significant consecutively recommendation current preparation 1st poc"/>
  </r>
  <r>
    <n v="1124"/>
    <n v="1127"/>
    <s v="Cyber Security Analyst"/>
    <s v="['https://www.pracuj.pl/praca/cyber-security-analyst-wroclaw-kazimierza-wielkiego-3,oferta,1002421434']"/>
    <s v="Specjalista (Mid / Regular)"/>
    <s v="[['https://www.pracuj.pl/praca/cyber-security-analyst-wroclaw-kazimierza-wielkiego-3,oferta,1002421434'], 1, ['technologies-1', ['SQL', 'Linux']], ['responsibilities-1', ['Ensure good security governance and best practices in all digital projects and act as an advocate for security best practices across all departments', 'Be involved in the build, deployment and ongoing management of digital products, infrastructure, and services to imbed security by design', 'Using a variety of tools assess our infrastructure for security vulnerabilities and security posture to enable prioritization of remediation', 'Help design, develop, and operationalise monitoring, correlation, and alerting capabilities for our network, infrastructure, and applications to identify suspicious or anomalous behaviour along with weak configurations', 'Contribute to the implementation and maintenance of security controls', 'Provide a security response service, deal with security issues and work pro-actively to monitor systems and identify issues before they arise', 'Provide Information Security SME reviews and approvals (rejects) of changes affecting security posture', 'Assist in security compliance activities, including the development and maintenance of relevant logs, reviews and registers', 'Create and maintain information security-related documentation', 'Contribute and Influence direction of Internal Audits and other audit type functions to elevate critical issues for visibility']], ['requirements-1', ['Bachelor’s degree in computer science, Engineering, or related field experience with a minimum of 3 years in a security role or exhibit a desire to move from a technical role into security', 'Expert analytical and reporting skills', 'Expert in Microsoft Office (Word, Excel, PowerPoint, Access)', 'Ability to effectively communicate and positively influence diverse stakeholders and team members', 'Fluent in English (Required)', 'Experience in multinational or enterprise size company and dealing with complex organizational structures across multiple time zones', 'Demonstrate experience in highly pressured environments with competing priorities with the ability to drive and assert security requirements', 'Demonstrate the ability show assertiveness and a determination to uphold security if needed', 'Experience with Windows servers, Linux, SQL, O365, Firewalls, IPS, MS Azure cloud', 'Experience in Microsoft O365 Security suite (Defender for Endpoint, Cloud, Identity etc)', 'Experience with network and Endpoint Security Infrastructure, SIEM, AV, EDR, IPS, Firewall, WAF, DLP, VPN, CASB an advantage']], ['additional-module-1', ['At AXA XL, we know that an inclusive culture and a diverse workforce enable business growth and are critical to our success. That’s why we have made a strategic commitment to attract, develop, advance and retain the most diverse workforce possible, while creating an inclusive culture where everyone can bring their full selves to work and can reach their highest potential. It’s about helping one another — and our business — to move forward and succeed.', '', 'Five Business Resource Groups focused on gender, LGBTQ+, race/ethnicity, disability and inclusion with 20 Chapters around the globe', 'Robust support for Flexible Working Arrangements', 'Enhanced family friendly leave benefits', 'Named to the Diversity Best Practices Index', 'Signatory to the UK Women in Finance Charter']]]"/>
    <s v="Specialist (Mid/Regular)"/>
    <s v="Cyber Security Analyst"/>
    <s v="'Ensure good security governance and best practices in all digital projects and act as an advocate for security best practices across all departments', 'Be involved in the build, deployment and ongoing management of digital products, infrastructure, and services to imbed security by design', 'Using a variety of tools assess our infrastructure for security vulnerabilities and security posture to enable prioritization of remediation', 'Help design, develop, and operationalise monitoring, correlation, and alerting capabilities for our network, infrastructure, and applications to identify suspicious or anomalous behaviour along with weak configurations', 'Contribute to the implementation and maintenance of security controls', 'Provide a security response service, deal with security issues and work pro-actively to monitor systems and identify issues before they arise', 'Provide Information Security SME reviews and approvals (rejects) of changes affecting security posture', 'Assist in security compliance activities, including the development and maintenance of relevant logs, reviews and registers', 'Create and maintain information security-related documentation', 'Contribute and Influence direction of Internal Audits and other audit type functions to elevate critical issues for visibility'"/>
    <s v="'Bachelor’s degree in computer science, Engineering, or related field experience with a minimum of 3 years in a security role or exhibit a desire to move from a technical role into security', 'Expert analytical and reporting skills', 'Expert in Microsoft Office (Word, Excel, PowerPoint, Access)', 'Ability to effectively communicate and positively influence diverse stakeholders and team members', 'Fluent in English (Required)', 'Experience in multinational or enterprise size company and dealing with complex organizational structures across multiple time zones', 'Demonstrate experience in highly pressured environments with competing priorities with the ability to drive and assert security requirements', 'Demonstrate the ability show assertiveness and a determination to uphold security if needed', 'Experience with Windows servers, Linux, SQL, O365, Firewalls, IPS, MS Azure cloud', 'Experience in Microsoft O365 Security suite (Defender for Endpoint, Cloud, Identity etc)', 'Experience with network and Endpoint Security Infrastructure, SIEM, AV, EDR, IPS, Firewall, WAF, DLP, VPN, CASB an advantage'"/>
    <m/>
    <s v="'SQL', 'Linux'"/>
    <m/>
    <m/>
    <s v="cyber security analyst"/>
    <x v="6"/>
    <n v="1"/>
    <s v=" c:business analyst  ji:0  Int:  c:financial analyst  ji:0  Int:  c:system analyst  ji:0  Int:  c:data scientist  ji:0  Int:  c:financial controller  ji:0  Int:  c:intern analyst  ji:0  Int:  c:security analyst  ji:1  Int:security"/>
    <s v="cos:business analyst  cos:0.889 cos:financial analyst  cos:0.868 cos:system analyst  cos:0.943 cos:data scientist  cos:0.938 cos:financial controller  cos:0.923 cos:intern analyst  cos:0.966 cos:security analyst  cos:0.946"/>
    <n v="0.96599999999999997"/>
    <s v="intern analyst"/>
    <s v="cyber analyst"/>
    <s v="ensure good security governance best practice digital project act advocate across department involved build deployment ongoing management product infrastructure service imbed design using variety tool ass vulnerability posture enable prioritization remediation help develop operationalise monitoring correlation alerting capability network application identify suspicious anomalous behaviour along weak configuration contribute implementation maintenance control provide response deal issue work pro actively monitor system arise information sme review approval reject change affecting assist compliance activity including development relevant log register create maintain related documentation influence direction internal audit type function elevate critical visibility"/>
    <x v="0"/>
    <n v="6"/>
    <s v=" c:business analyst  ji:6  Int:project product management monitoring service remediation  c:financial analyst  ji:2  Int:control management  c:system analyst  ji:2  Int:system network  c:data scientist  ji:0  Int:  c:financial controller  ji:1  Int:audit  c:intern analyst  ji:0  Int:  c:security analyst  ji:1  Int:security"/>
    <s v="cos:business analyst  cos:0 cos:financial analyst  cos:0 cos:system analyst  cos:0 cos:data scientist  cos:0 cos:financial controller  cos:0 cos:intern analyst  cos:0 cos:security analyst  cos:0"/>
    <n v="0"/>
    <s v="n"/>
    <s v="involved affecting maintain imbed issue create critical influence review implementation information elevate visibility operationalise vulnerability register configuration infrastructure log correlation approval deployment documentation enable control development prioritization weak ass provide reject type build digital good arise assist ensure using sme suspicious system behaviour including monitor related governance best pro maintenance practice capability identify function direction tool activity security work posture deal anomalous help ongoing relevant audit department compliance along contribute advocate across actively response develop application act variety design change internal network alerting"/>
  </r>
  <r>
    <n v="1125"/>
    <n v="1128"/>
    <s v="Cyber Security Regulatory &amp; Audit Analyst"/>
    <s v="['https://www.pracuj.pl/praca/cyber-security-regulatory-audit-analyst-warszawa,oferta,1002396210']"/>
    <s v="Specjalista (Mid / Regular)"/>
    <s v="[['https://www.pracuj.pl/praca/cyber-security-regulatory-audit-analyst-warszawa,oferta,1002396210'], 1, ['technologies-1', []], ['responsibilities-1', ['An outstanding opportunity to join us in Cyber Security as a control officer to deliver regulatory, risk and control-related initiatives across a global organization. In this role you are responsible for crafting responses and collecting evidence for auditors and regulators, as well as monitoring and protecting the organization from unnecessary risks. You will have the opportunity to influence the control environment by collaborating with technology managers within Cyber Security as well as other groups across Credit Suisse. You will collaborate with Cyber Security members to create and update control documentation. You will interpret, challenge and build awareness around cyber risk processes and controls compliance through reporting and presentations; and you will support and contribute to cyber security problem identification and root cause diagnostics.', '', 'Your future colleagues', 'Cyber Security Services enables the privacy and security of Credit Suisse and our clients by proactively identifying threats, minimizing exposure and ensuring an effective response in the event of a cyber attack. The role is within a global organization that coordinates and supports regulatory and audit responses on behalf of the organization by working with technology managers who deliver cyber security solutions for the bank. We are a department which values Diversity and Inclusion (D&amp;I) and is committed to realizing the firm’s D&amp;I ambition which is an integral part of our global cultural values.']], ['requirements-1', ['Outstanding written and verbal communication skills with proficiency in English.', 'Experience and working knowledge of industry security standards (e.g. ISO 27001, COBIT, ITIL).', 'Experience in the financial, IT or risk and compliance industry with experience in IT security and risk management disciplines with the ability to demonstrate an understanding of risk, control and regulatory programs.', 'Experience in handling or conducting technology/IT security audits, and evaluating technical risks', 'A self-starter and attentive to detail with proven organizational and coordination skills, who work well on a team and is able to collaborate, responds timely and thoughtfully.', 'Experience in assisting and supporting internal and external audits by coordinating materials, facilitating meetings, and participating in audit-related discussions.', 'Desire to improve the processes and procedures based on feedback from clients and key stakeholders', 'Displays the ability to establish trust and inspire colleagues', 'IT background and a degree in Computing, Information Systems, Management Information systems, software engineering or systems analysis is an advantage; Certification in ITIL® or equivalent risk certifications (ARMP, CISA, CISM, CISSP, ORM, CompTIA Security+, etc) is also an advantage', 'Understands Operating Systems and IT infrastructure security, typical IT security controls (access management, log &amp; monitoring, encryption, IDS, IPS, firewalls, etc.) and application &amp; system development lifecycle management.',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s v="Specialist (Mid/Regular)"/>
    <s v="Cyber Security Regulatory &amp; Audit Analyst"/>
    <s v="'An outstanding opportunity to join us in Cyber Security as a control officer to deliver regulatory, risk and control-related initiatives across a global organization. In this role you are responsible for crafting responses and collecting evidence for auditors and regulators, as well as monitoring and protecting the organization from unnecessary risks. You will have the opportunity to influence the control environment by collaborating with technology managers within Cyber Security as well as other groups across Credit Suisse. You will collaborate with Cyber Security members to create and update control documentation. You will interpret, challenge and build awareness around cyber risk processes and controls compliance through reporting and presentations; and you will support and contribute to cyber security problem identification and root cause diagnostics.', '', 'Your future colleagues', 'Cyber Security Services enables the privacy and security of Credit Suisse and our clients by proactively identifying threats, minimizing exposure and ensuring an effective response in the event of a cyber attack. The role is within a global organization that coordinates and supports regulatory and audit responses on behalf of the organization by working with technology managers who deliver cyber security solutions for the bank. We are a department which values Diversity and Inclusion (D&amp;I) and is committed to realizing the firm’s D&amp;I ambition which is an integral part of our global cultural values.'"/>
    <s v="'Outstanding written and verbal communication skills with proficiency in English.', 'Experience and working knowledge of industry security standards (e.g. ISO 27001, COBIT, ITIL).', 'Experience in the financial, IT or risk and compliance industry with experience in IT security and risk management disciplines with the ability to demonstrate an understanding of risk, control and regulatory programs.', 'Experience in handling or conducting technology/IT security audits, and evaluating technical risks', 'A self-starter and attentive to detail with proven organizational and coordination skills, who work well on a team and is able to collaborate, responds timely and thoughtfully.', 'Experience in assisting and supporting internal and external audits by coordinating materials, facilitating meetings, and participating in audit-related discussions.', 'Desire to improve the processes and procedures based on feedback from clients and key stakeholders', 'Displays the ability to establish trust and inspire colleagues', 'IT background and a degree in Computing, Information Systems, Management Information systems, software engineering or systems analysis is an advantage; Certification in ITIL® or equivalent risk certifications (ARMP, CISA, CISM, CISSP, ORM, CompTIA Security+, etc) is also an advantage', 'Understands Operating Systems and IT infrastructure security, typical IT security controls (access management, log &amp; monitoring, encryption, IDS, IPS, firewalls, etc.) and application &amp; system development lifecycle management.',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cyber security regulatory audit analyst"/>
    <x v="1"/>
    <n v="1"/>
    <s v=" c:business analyst  ji:0  Int:  c:financial analyst  ji:0  Int:  c:system analyst  ji:0  Int:  c:data scientist  ji:0  Int:  c:financial controller  ji:1  Int:audit  c:intern analyst  ji:0  Int:  c:security analyst  ji:1  Int:security"/>
    <s v="cos:business analyst  cos:0.916 cos:financial analyst  cos:0.906 cos:system analyst  cos:0.949 cos:data scientist  cos:0.953 cos:financial controller  cos:0.952 cos:intern analyst  cos:0.955 cos:security analyst  cos:0.956"/>
    <n v="0.95599999999999996"/>
    <s v="security analyst"/>
    <s v="analyst cyber security regulatory"/>
    <s v="outstanding opportunity join u cyber security control officer deliver regulatory risk related initiative across global organization role responsible crafting response collecting evidence auditor regulator well monitoring protecting unnecessary influence environment collaborating technology manager within group credit suisse collaborate member create update documentation interpret challenge build awareness around process compliance reporting presentation support contribute problem identification root cause diagnostics future colleague service enables privacy client proactively identifying threat minimizing exposure ensuring effective event attack coordinate audit behalf working solution bank department value diversity inclusion committed realizing firm ambition integral part cultural"/>
    <x v="0"/>
    <n v="6"/>
    <s v=" c:business analyst  ji:6  Int:support client monitoring service process manager  c:financial analyst  ji:5  Int:credit risk control support reporting  c:system analyst  ji:0  Int:  c:data scientist  ji:1  Int:reporting  c:financial controller  ji:1  Int:audit  c:intern analyst  ji:0  Int:  c:security analyst  ji:1  Int:security"/>
    <s v="cos:business analyst  cos:0 cos:financial analyst  cos:0 cos:system analyst  cos:0 cos:data scientist  cos:0 cos:financial controller  cos:0 cos:intern analyst  cos:0 cos:security analyst  cos:0"/>
    <n v="0"/>
    <s v="n"/>
    <s v="cause regulator join evidence inclusion identifying integral create opportunity influence environment outstanding value group part around exposure organization future update ambition credit documentation well control effective presentation u build role global challenge technology firm regulatory related protecting risk threat diversity working auditor realizing crafting security initiative ensuring minimizing collaborate identification audit reporting department colleague compliance contribute privacy solution diagnostics across awareness cyber suisse response unnecessary within responsible interpret proactively coordinate collaborating problem attack member behalf committed bank root cultural event deliver officer collecting enables"/>
  </r>
  <r>
    <n v="1126"/>
    <n v="1129"/>
    <s v="(Cybersecurity) SRE Release Engineering Analyst – Automation"/>
    <s v="['https://www.pracuj.pl/praca/cybersecurity-sre-release-engineering-analyst-automation-krakow-kapelanka-42a,oferta,1002476842']"/>
    <s v="Specjalista (Mid / Regular)"/>
    <s v="[['https://www.pracuj.pl/praca/cybersecurity-sre-release-engineering-analyst-automation-krakow-kapelanka-42a,oferta,1002476842'], 1, ['technologies-1', ['Puppet', 'Jenkins', 'GitHub', 'DevOps']], ['responsibilities-1', ['Responsible for testing and release process', 'Collaborate closely with product and engineering teams to develop new features', 'Maintain support for Cybersecurity tools like CrowdStrike, DCS, Illumio, Encase, ForeScout, McAfee , DLP by developing automated configuration management and pipelines through Puppet , Jenkins and other available tools in the company.', 'Design, build, automate, execute, and maintain reliable release process and documentation', 'Define and improve the existing release and deployment process across multiple verticals.', 'Proactively review and monitor all supported releases', 'Assist our customers with initial installations as a technical representative']], ['requirements-1', ['DevOps', 'GitOps', 'CI / CT / CD', 'Automation', 'Puppet', 'Jenkins', 'Github']], ['offered-1', ['Stable job in professional team', 'Interesting path of career in an international organization', 'Consistent scope of responsibilities']]]"/>
    <s v="Specialist (Mid/Regular)"/>
    <s v="(Cybersecurity) SRE Release Engineering Analyst – Automation"/>
    <s v="'Responsible for testing and release process', 'Collaborate closely with product and engineering teams to develop new features', 'Maintain support for Cybersecurity tools like CrowdStrike, DCS, Illumio, Encase, ForeScout, McAfee , DLP by developing automated configuration management and pipelines through Puppet , Jenkins and other available tools in the company.', 'Design, build, automate, execute, and maintain reliable release process and documentation', 'Define and improve the existing release and deployment process across multiple verticals.', 'Proactively review and monitor all supported releases', 'Assist our customers with initial installations as a technical representative'"/>
    <s v="'DevOps', 'GitOps', 'CI / CT / CD', 'Automation', 'Puppet', 'Jenkins', 'Github'"/>
    <s v="'Stable job in professional team', 'Interesting path of career in an international organization', 'Consistent scope of responsibilities'"/>
    <s v="'Puppet', 'Jenkins', 'GitHub', 'DevOps'"/>
    <m/>
    <m/>
    <s v="cybersecurity sre release engineering analyst automation"/>
    <x v="4"/>
    <n v="1"/>
    <s v=" c:business analyst  ji:1  Int:automation  c:financial analyst  ji:0  Int:  c:system analyst  ji:0  Int:  c:data scientist  ji:0  Int:  c:financial controller  ji:0  Int:  c:intern analyst  ji:0  Int:  c:security analyst  ji:0  Int:"/>
    <s v="cos:business analyst  cos:0.945 cos:financial analyst  cos:0.912 cos:system analyst  cos:0.961 cos:data scientist  cos:0.959 cos:financial controller  cos:0.942 cos:intern analyst  cos:0.932 cos:security analyst  cos:0.952"/>
    <n v="0.96099999999999997"/>
    <s v="system analyst"/>
    <s v="analyst cybersecurity engineering sre release"/>
    <s v="responsible testing release process collaborate closely product engineering team develop new feature maintain support cybersecurity tool like crowdstrike dc illumio encase forescout mcafee dlp developing automated configuration management pipeline puppet jenkins available company design build automate execute reliable documentation define improve existing deployment across multiple vertical proactively review monitor supported assist customer initial installation technical representative"/>
    <x v="0"/>
    <n v="5"/>
    <s v=" c:business analyst  ji:5  Int:product management support customer process  c:financial analyst  ji:2  Int:support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pipeline crowdstrike closely available supported automated tool multiple define review jenkins team representative company cybersecurity execute forescout collaborate dlp puppet configuration technical new encase documentation deployment across like develop developing reliable testing responsible illumio build feature mcafee existing engineering proactively assist design initial installation improve vertical monitor dc automate release"/>
  </r>
  <r>
    <n v="1127"/>
    <n v="1130"/>
    <s v="(Cybersecurity) SRE Release Engineering Analyst"/>
    <s v="['https://www.pracuj.pl/praca/cybersecurity-sre-release-engineering-analyst-krakow-kapelanka-42a,oferta,1002478227']"/>
    <s v="Specjalista (Mid / Regular)"/>
    <s v="[['https://www.pracuj.pl/praca/cybersecurity-sre-release-engineering-analyst-krakow-kapelanka-42a,oferta,1002478227'], 1, ['technologies-1', ['Bash', 'Python', 'PowerShell', 'Puppet', 'Jenkins', 'Tenable', 'Azure Power BI']], ['responsibilities-1', ['Agent hygiene on various Endpoint protection cybersecurity tooling', 'Building automation on agent hygiene to simplify the processes.', 'Review missing and broken agent and remediate.', 'Defining metrics and methodologies to measure domain performance of applying new technologies.', 'Reviewing, designing, and re-engineering existing processes', 'Be able to align with existing ITIL process i.e.: Change Management, Incident Management']], ['requirements-1', ['Scripting i.e.: Bash, PowerShell', 'Experience on Broadcom Datacenter security (Symantec)', 'Experience on CrowdStrike Falcon', 'Experience on Mcafee endpoint proception solution', 'Experience on other endpoint protection solutions', 'Automation tooling experience i.e.: Puppet, Jenkins']], ['offered-1', ['Stable job in professional team,', 'Interesting path of career in an international organization,', 'Consistent scope of responsibilities,', 'Private health care, employees’ benefits.']]]"/>
    <s v="Specialist (Mid/Regular)"/>
    <s v="(Cybersecurity) SRE Release Engineering Analyst"/>
    <s v="'Agent hygiene on various Endpoint protection cybersecurity tooling', 'Building automation on agent hygiene to simplify the processes.', 'Review missing and broken agent and remediate.', 'Defining metrics and methodologies to measure domain performance of applying new technologies.', 'Reviewing, designing, and re-engineering existing processes', 'Be able to align with existing ITIL process i.e.: Change Management, Incident Management'"/>
    <s v="'Scripting i.e.: Bash, PowerShell', 'Experience on Broadcom Datacenter security (Symantec)', 'Experience on CrowdStrike Falcon', 'Experience on Mcafee endpoint proception solution', 'Experience on other endpoint protection solutions', 'Automation tooling experience i.e.: Puppet, Jenkins'"/>
    <s v="'Stable job in professional team,', 'Interesting path of career in an international organization,', 'Consistent scope of responsibilities,', 'Private health care, employees’ benefits.'"/>
    <s v="'Bash', 'Python', 'PowerShell', 'Puppet', 'Jenkins', 'Tenable', 'Azure Power BI'"/>
    <m/>
    <m/>
    <s v="cybersecurity sre release engineering analyst"/>
    <x v="3"/>
    <n v="0"/>
    <s v=" c:business analyst  ji:0  Int:  c:financial analyst  ji:0  Int:  c:system analyst  ji:0  Int:  c:data scientist  ji:0  Int:  c:financial controller  ji:0  Int:  c:intern analyst  ji:0  Int:  c:security analyst  ji:0  Int:"/>
    <s v="cos:business analyst  cos:0.942 cos:financial analyst  cos:0.908 cos:system analyst  cos:0.949 cos:data scientist  cos:0.958 cos:financial controller  cos:0.947 cos:intern analyst  cos:0.934 cos:security analyst  cos:0.939"/>
    <n v="0.95799999999999996"/>
    <s v="data scientist"/>
    <s v="n"/>
    <s v="agent hygiene various endpoint protection cybersecurity tooling building automation simplify process review missing broken remediate defining metric methodology measure domain performance applying new technology reviewing designing engineering existing able align itil change management incident"/>
    <x v="0"/>
    <n v="3"/>
    <s v=" c:business analyst  ji:3  Int:automation process management  c:financial analyst  ji:1  Int:management  c:system analyst  ji:1  Int:performance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endpoint agent simplify remediate review missing tooling broken cybersecurity performance incident designing protection building domain able new itil align metric hygiene measure existing engineering technology various change defining methodology applying reviewing"/>
  </r>
  <r>
    <n v="1128"/>
    <n v="1131"/>
    <s v="Cyber Threat Analyst"/>
    <s v="['https://www.pracuj.pl/praca/cyber-threat-analyst-katowice-zabrska-19,oferta,1002366152']"/>
    <s v="Specjalista (Mid / Regular)"/>
    <s v="[['https://www.pracuj.pl/praca/cyber-threat-analyst-katowice-zabrska-19,oferta,1002366152'], 1, ['technologies-1', ['Python', 'PowerShell']], ['responsibilities-1', ['Cybercrime incident response (last line of support)', 'IT vulnerabilities and threats analysis', 'IT Security tools development', 'Threat impact analysis for the company']], ['requirements-1', ['Have good knowledge of IT security topics (including IT Risk area),', 'Have understanding of threats from OWASP Top10,', 'Have good technical knowledge of at least one operating system (Windows Server, Linux) or networking.', 'Have good communication skills to clearly and succinctly express ideas, facts and opinions fluently both in speaking and writing', 'Have problem analysis and solving ability to identify problems, analyze key information and make connections, in order to find appropriate solutions.', 'English level - B2', 'Work experience in CERT teams or similar,', 'Ability of complex problems solving, events correlation, drawing conclusions, proposing remediation,', 'Communication and interpersonal skills, including reporting skills to management of higher level.', 'IT Security certifications (ex. CompTIA Security+, CompTIA CySA, CISSP, CISA),', 'Technical certifications (ex. RHCSA, MCSA, CCNA),', 'Scripting languages knowledge (ex. Python, Powershell).']]]"/>
    <s v="Specialist (Mid/Regular)"/>
    <s v="Cyber Threat Analyst"/>
    <s v="'Cybercrime incident response (last line of support)', 'IT vulnerabilities and threats analysis', 'IT Security tools development', 'Threat impact analysis for the company'"/>
    <s v="'Have good knowledge of IT security topics (including IT Risk area),', 'Have understanding of threats from OWASP Top10,', 'Have good technical knowledge of at least one operating system (Windows Server, Linux) or networking.', 'Have good communication skills to clearly and succinctly express ideas, facts and opinions fluently both in speaking and writing', 'Have problem analysis and solving ability to identify problems, analyze key information and make connections, in order to find appropriate solutions.', 'English level - B2', 'Work experience in CERT teams or similar,', 'Ability of complex problems solving, events correlation, drawing conclusions, proposing remediation,', 'Communication and interpersonal skills, including reporting skills to management of higher level.', 'IT Security certifications (ex. CompTIA Security+, CompTIA CySA, CISSP, CISA),', 'Technical certifications (ex. RHCSA, MCSA, CCNA),', 'Scripting languages knowledge (ex. Python, Powershell).'"/>
    <m/>
    <s v="'Python', 'PowerShell'"/>
    <m/>
    <m/>
    <s v="cyber threat analyst"/>
    <x v="3"/>
    <n v="0"/>
    <s v=" c:business analyst  ji:0  Int:  c:financial analyst  ji:0  Int:  c:system analyst  ji:0  Int:  c:data scientist  ji:0  Int:  c:financial controller  ji:0  Int:  c:intern analyst  ji:0  Int:  c:security analyst  ji:0  Int:"/>
    <s v="cos:business analyst  cos:0.892 cos:financial analyst  cos:0.868 cos:system analyst  cos:0.948 cos:data scientist  cos:0.94 cos:financial controller  cos:0.919 cos:intern analyst  cos:0.964 cos:security analyst  cos:0.95"/>
    <n v="0.96399999999999997"/>
    <s v="intern analyst"/>
    <s v="n"/>
    <s v="cybercrime incident response last line support it vulnerability threat analysis security tool development impact company"/>
    <x v="0"/>
    <n v="1"/>
    <s v=" c:business analyst  ji:1  Int:support  c:financial analyst  ji:1  Int:support  c:system analyst  ji:1  Int:it  c:data scientist  ji:1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evelopment impact line last threat response analysis company it vulnerability tool incident security cybercrime"/>
  </r>
  <r>
    <n v="1129"/>
    <n v="1132"/>
    <s v="Cyber Threat Analyst"/>
    <s v="['https://www.pracuj.pl/praca/cyber-threat-analyst-katowice-zabrska-19,oferta,1002455829']"/>
    <s v="Specjalista (Mid / Regular)"/>
    <s v="[['https://www.pracuj.pl/praca/cyber-threat-analyst-katowice-zabrska-19,oferta,1002455829'], 1, ['technologies-1', ['Python', 'PowerShell']], ['responsibilities-1', ['Cybercrime incident response (last line of support)', 'IT vulnerabilities and threats analysis', 'IT Security tools development', 'Threat impact analysis for the company']], ['requirements-1', ['Have good knowledge of IT security topics (including IT Risk area),', 'Have understanding of threats from OWASP Top10,', 'Have good technical knowledge of at least one operating system (Windows Server, Linux) or networking.', 'Have good communication skills to clearly and succinctly express ideas, facts and opinions fluently both in speaking and writing', 'Have problem analysis and solving ability to identify problems, analyze key information and make connections, in order to find appropriate solutions.', 'English level - B2', 'Work experience in CERT teams or similar,', 'Ability of complex problems solving, events correlation, drawing conclusions, proposing remediation,', 'Communication and interpersonal skills, including reporting skills to management of higher level.', 'IT Security certifications (ex. CompTIA Security+, CompTIA CySA, CISSP, CISA),', 'Technical certifications (ex. RHCSA, MCSA, CCNA),', 'Scripting languages knowledge (ex. Python, Powershell).']]]"/>
    <s v="Specialist (Mid/Regular)"/>
    <s v="Cyber Threat Analyst"/>
    <s v="'Cybercrime incident response (last line of support)', 'IT vulnerabilities and threats analysis', 'IT Security tools development', 'Threat impact analysis for the company'"/>
    <s v="'Have good knowledge of IT security topics (including IT Risk area),', 'Have understanding of threats from OWASP Top10,', 'Have good technical knowledge of at least one operating system (Windows Server, Linux) or networking.', 'Have good communication skills to clearly and succinctly express ideas, facts and opinions fluently both in speaking and writing', 'Have problem analysis and solving ability to identify problems, analyze key information and make connections, in order to find appropriate solutions.', 'English level - B2', 'Work experience in CERT teams or similar,', 'Ability of complex problems solving, events correlation, drawing conclusions, proposing remediation,', 'Communication and interpersonal skills, including reporting skills to management of higher level.', 'IT Security certifications (ex. CompTIA Security+, CompTIA CySA, CISSP, CISA),', 'Technical certifications (ex. RHCSA, MCSA, CCNA),', 'Scripting languages knowledge (ex. Python, Powershell).'"/>
    <m/>
    <s v="'Python', 'PowerShell'"/>
    <m/>
    <m/>
    <s v="cyber threat analyst"/>
    <x v="3"/>
    <n v="0"/>
    <s v=" c:business analyst  ji:0  Int:  c:financial analyst  ji:0  Int:  c:system analyst  ji:0  Int:  c:data scientist  ji:0  Int:  c:financial controller  ji:0  Int:  c:intern analyst  ji:0  Int:  c:security analyst  ji:0  Int:"/>
    <s v="cos:business analyst  cos:0.892 cos:financial analyst  cos:0.868 cos:system analyst  cos:0.948 cos:data scientist  cos:0.94 cos:financial controller  cos:0.919 cos:intern analyst  cos:0.964 cos:security analyst  cos:0.95"/>
    <n v="0.96399999999999997"/>
    <s v="intern analyst"/>
    <s v="n"/>
    <s v="cybercrime incident response last line support it vulnerability threat analysis security tool development impact company"/>
    <x v="0"/>
    <n v="1"/>
    <s v=" c:business analyst  ji:1  Int:support  c:financial analyst  ji:1  Int:support  c:system analyst  ji:1  Int:it  c:data scientist  ji:1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evelopment impact line last threat response analysis company it vulnerability tool incident security cybercrime"/>
  </r>
  <r>
    <n v="1130"/>
    <n v="1133"/>
    <s v="Cyber Threat Intelligence Analyst"/>
    <s v="['https://www.pracuj.pl/praca/cyber-threat-intelligence-analyst-krakow,oferta,1002383572']"/>
    <s v="Specjalista (Mid / Regular)"/>
    <s v="[['https://www.pracuj.pl/praca/cyber-threat-intelligence-analyst-krakow,oferta,1002383572'], 1, ['technologies-1', []], ['responsibilities-1', ['Join a global team of cyber threat intelligence analysts, supporting client’s follow-the-sun operations', 'Provide intelligence support to all teams across the Cyber Defense and Strategy function', 'Take lead in producing tactical, operational and/or strategic cyber threat intelligence assessments', 'Leverage your experience with intelligence operations to help shape the team’s strategy and continuous improvement', 'Perform all-source cyber intelligence collection and analysis', 'Consume and evaluate threat intel to understand the evolving threat landscape, adversarial tactics, techniques, and procedures (TTPs), and areas of concern/targeting that could potentially impact our environment', 'Respond to requests for ad-hoc reporting and research topics from management as required']], ['requirements-1', ['2-4 years of experience in a threat intelligence role or conducting structured analysis in an intelligence role or similar', 'Demonstrated knowledge of global cyber threats, threat actors and the tactics, techniques and procedures (TTPs) used by cyber adversaries, particularly as they relate to the financial sector', 'Able to explain the various motivations underpinning why nation-state, criminal, and ideologically motivated hackers conduct cyber operations', 'Able to explain why adversaries would use virtual private servers (VPSes), proxies, or anonymization services such as Tor during operations', 'Familiarity with nation-state and cybercriminal groups historical targeting', 'Strong verbal and written communication skills, with the ability to present analyses to both technical and non-technical audiences', 'Able to explain the differences between zero-day and n-day vulnerabilities', 'Experience with analytical tradecraft, as well as knowledge of analytic frameworks, such as analysis of competing hypotheses (ACH), what-if analysis, alternative futures analysis, intelligence preparation of the operating environment (IPOE), etc', 'Knowledge of qualitative or quantitative analysis frameworks and techniques', 'Experience with models for threat analysis, such as the Diamond Model, Cyber Kill Chain and MITRE ATT&amp;CK framework', 'Significant experience in intelligence report production', 'Able to manage competing priorities and work effectively under pressure', 'Ability to work seamlessly with analysts across a global team', 'Able to build relationships across the firm and among external networks', 'Fluency in one or more foreign languages', 'Experience conducting threat modeling and leveraging threat modeling frameworks', 'Existing relationships or the ability to grow relationships with threat intelligence sharing communities and trust groups', 'Experience with and demonstrated comprehension of concepts and terminology concerning forecasting and predictive methodologies', 'Demonstrated understanding of and experience analyzing external factors (political, economic, social, etc) that influence the threat landscape, preferably with subject matter expertise in a geographic region or country']],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 ['additional-module-4', ['Please note that only selected candidates will be contacted']]]"/>
    <s v="Specialist (Mid/Regular)"/>
    <s v="Cyber Threat Intelligence Analyst"/>
    <s v="'Join a global team of cyber threat intelligence analysts, supporting client’s follow-the-sun operations', 'Provide intelligence support to all teams across the Cyber Defense and Strategy function', 'Take lead in producing tactical, operational and/or strategic cyber threat intelligence assessments', 'Leverage your experience with intelligence operations to help shape the team’s strategy and continuous improvement', 'Perform all-source cyber intelligence collection and analysis', 'Consume and evaluate threat intel to understand the evolving threat landscape, adversarial tactics, techniques, and procedures (TTPs), and areas of concern/targeting that could potentially impact our environment', 'Respond to requests for ad-hoc reporting and research topics from management as required'"/>
    <s v="'2-4 years of experience in a threat intelligence role or conducting structured analysis in an intelligence role or similar', 'Demonstrated knowledge of global cyber threats, threat actors and the tactics, techniques and procedures (TTPs) used by cyber adversaries, particularly as they relate to the financial sector', 'Able to explain the various motivations underpinning why nation-state, criminal, and ideologically motivated hackers conduct cyber operations', 'Able to explain why adversaries would use virtual private servers (VPSes), proxies, or anonymization services such as Tor during operations', 'Familiarity with nation-state and cybercriminal groups historical targeting', 'Strong verbal and written communication skills, with the ability to present analyses to both technical and non-technical audiences', 'Able to explain the differences between zero-day and n-day vulnerabilities', 'Experience with analytical tradecraft, as well as knowledge of analytic frameworks, such as analysis of competing hypotheses (ACH), what-if analysis, alternative futures analysis, intelligence preparation of the operating environment (IPOE), etc', 'Knowledge of qualitative or quantitative analysis frameworks and techniques', 'Experience with models for threat analysis, such as the Diamond Model, Cyber Kill Chain and MITRE ATT&amp;CK framework', 'Significant experience in intelligence report production', 'Able to manage competing priorities and work effectively under pressure', 'Ability to work seamlessly with analysts across a global team', 'Able to build relationships across the firm and among external networks', 'Fluency in one or more foreign languages', 'Experience conducting threat modeling and leveraging threat modeling frameworks', 'Existing relationships or the ability to grow relationships with threat intelligence sharing communities and trust groups', 'Experience with and demonstrated comprehension of concepts and terminology concerning forecasting and predictive methodologies', 'Demonstrated understanding of and experience analyzing external factors (political, economic, social, etc) that influence the threat landscape, preferably with subject matter expertise in a geographic region or country'"/>
    <s v="'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m/>
    <m/>
    <m/>
    <s v="cyber threat intelligence analyst"/>
    <x v="3"/>
    <n v="0"/>
    <s v=" c:business analyst  ji:0  Int:  c:financial analyst  ji:0  Int:  c:system analyst  ji:0  Int:  c:data scientist  ji:0  Int:  c:financial controller  ji:0  Int:  c:intern analyst  ji:0  Int:  c:security analyst  ji:0  Int:"/>
    <s v="cos:business analyst  cos:0.891 cos:financial analyst  cos:0.865 cos:system analyst  cos:0.947 cos:data scientist  cos:0.939 cos:financial controller  cos:0.918 cos:intern analyst  cos:0.96 cos:security analyst  cos:0.947"/>
    <n v="0.96"/>
    <s v="intern analyst"/>
    <s v="n"/>
    <s v="join global team cyber threat intelligence analyst supporting client follow sun operation provide support across defense strategy function take lead producing tactical operational strategic assessment leverage experience help shape continuous improvement perform source collection analysis consume evaluate intel understand evolving landscape adversarial tactic technique procedure ttps area concern targeting could potentially impact environment respond request ad hoc reporting research topic management required"/>
    <x v="0"/>
    <n v="4"/>
    <s v=" c:business analyst  ji:4  Int:support operation client management  c:financial analyst  ji:4  Int:support reporting research management  c:system analyst  ji:0  Int: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t join improvement targeting producing threat sun analysis tactic concern potentially function hoc tactical environment research defense assessment team strategic impact help area perform technique procedure ad could collection reporting evaluate consume across cyber intelligence leverage provide continuous lead supporting topic take follow experience respond global request ttps understand landscape shape required intel adversarial strategy source evolving operational"/>
  </r>
  <r>
    <n v="1131"/>
    <n v="1134"/>
    <s v="Data Analyst - Allegro Pay"/>
    <s v="['https://www.pracuj.pl/praca/data-analyst-allegro-pay-warszawa-zelazna-51-53,oferta,1002387177']"/>
    <s v="Specjalista (Mid / Regular)"/>
    <s v="[['https://www.pracuj.pl/praca/data-analyst-allegro-pay-warszawa-zelazna-51-53,oferta,1002387177'], 1, ['technologies-1', ['SQL', 'Python', 'Git', 'Tableau']], ['responsibilities-1', ['You will analyze and develop risk processes that decide who and how can use Allegro Pay', 'You will implement new solutions using internal and external data (including data from credit bureaus, open banking data, device fingerprinting)', 'You will build and develop risk processes monitoring and reporting tools that will be the basis for decision making for collection processes', 'Based on the data, you will propose the directions of process’ development and present the results to decision-makers', 'You will work with analytical, machine learning and technology teams on the development of the technology stack for risk function (you will develop data process flows)']], ['requirements-1', ['Have 2 years of experience as a data analyst (experience in consulting or financial institution is appreciated)', 'Have very good knowledge of SQL (knowledge of Python is appreciated)', 'Have experience in processing and analyzing large data sets', 'Have the ability to turn data into business recommendations', 'Are independent, precise and curious about the data', 'Take care of the reproducibility and reusability (knowledge of GIT is appreciated)', 'Have experience in data visualization (knowledge of Tableau is appreciated)', 'Want to develop technical and business competences', 'Know English at B2 level', 'Knowledge of debt collection processes will be an asset']], ['work-organization-1', []], ['offered-1', ['A hybrid work model that you will agree on with your leader and the team. We have well-located offices (with fully equipped kitchens and bicycle parking facilities) and excellent working tools (height-adjustable desks, interactive conference rooms)', &quot;Annual bonus up to 10% of the annual salary gross (depending on your annual assessment and the company's results)&quot;,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 ['additional-module-1', ['You will create one of the most exciting and advanced fin-tech project', 'You will have a real impact on the Allegro Pay customer experience', 'You will work with the latest technologies (Snowflake, Cloud Composer, Dataflow, Airflow, Tableau)', 'Our projects combine technology and business, enabling interdisciplinary development', 'We organize Allegro Tech Live event, a 100% remote version of our offline Allegro Tech Talks meetups, and we make guest appearances at the invitation of such communities as Warsaw AI, JUG (Poznań, Łódź, Lublin, Wrocław), WG .Net, Dare IT, Women in Tech Summit', 'We focus on development as well. We organize hackathons and internal conferences (e.g. the annual Allegro Tech Meeting), our employees regularly participate in events both in Poland and abroad (Europe and USA), and each team has its own budget for training and study aids. If you want to keep growing and share your knowledge, we will always support you']]]"/>
    <s v="Specialist (Mid/Regular)"/>
    <s v="Data Analyst - Allegro Pay"/>
    <s v="'You will analyze and develop risk processes that decide who and how can use Allegro Pay', 'You will implement new solutions using internal and external data (including data from credit bureaus, open banking data, device fingerprinting)', 'You will build and develop risk processes monitoring and reporting tools that will be the basis for decision making for collection processes', 'Based on the data, you will propose the directions of process’ development and present the results to decision-makers', 'You will work with analytical, machine learning and technology teams on the development of the technology stack for risk function (you will develop data process flows)'"/>
    <s v="'Have 2 years of experience as a data analyst (experience in consulting or financial institution is appreciated)', 'Have very good knowledge of SQL (knowledge of Python is appreciated)', 'Have experience in processing and analyzing large data sets', 'Have the ability to turn data into business recommendations', 'Are independent, precise and curious about the data', 'Take care of the reproducibility and reusability (knowledge of GIT is appreciated)', 'Have experience in data visualization (knowledge of Tableau is appreciated)', 'Want to develop technical and business competences', 'Know English at B2 level', 'Knowledge of debt collection processes will be an asset'"/>
    <s v="'A hybrid work model that you will agree on with your leader and the team. We have well-located offices (with fully equipped kitchens and bicycle parking facilities) and excellent working tools (height-adjustable desks, interactive conference rooms)', &quot;Annual bonus up to 10% of the annual salary gross (depending on your annual assessment and the company's results)&quot;,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
    <s v="'SQL', 'Python', 'Git', 'Tableau'"/>
    <m/>
    <m/>
    <s v="data analyst allegro pay"/>
    <x v="2"/>
    <n v="2"/>
    <s v=" c:business analyst  ji:0  Int:  c:financial analyst  ji:1  Int:pay  c:system analyst  ji:0  Int:  c:data scientist  ji:2  Int:data  c:financial controller  ji:0  Int:  c:intern analyst  ji:0  Int:  c:security analyst  ji:0  Int:"/>
    <s v="cos:business analyst  cos:0.869 cos:financial analyst  cos:0.877 cos:system analyst  cos:0.949 cos:data scientist  cos:0.927 cos:financial controller  cos:0.909 cos:intern analyst  cos:0.967 cos:security analyst  cos:0.951"/>
    <n v="0.96699999999999997"/>
    <s v="intern analyst"/>
    <s v="allegro analyst pay"/>
    <s v="analyze develop risk process decide use allegro pay implement new solution using internal external data including credit bureau open banking device fingerprinting build monitoring reporting tool basis decision making collection based propose direction development present result maker work analytical machine learning technology team stack function flow"/>
    <x v="1"/>
    <n v="5"/>
    <s v=" c:business analyst  ji:2  Int:process monitoring  c:financial analyst  ji:5  Int:credit banking risk reporting pay  c:system analyst  ji:0  Int:  c:data scientist  ji:3  Int:data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bureau flow maker decide data function direction decision tool stack analytical work team machine collection fingerprinting result new solution development present use develop learning process based build analyze propose using basis allegro external including device making technology monitoring internal implement open"/>
  </r>
  <r>
    <n v="1132"/>
    <n v="1135"/>
    <s v="Data Analyst - Allegro Pay"/>
    <s v="['https://www.pracuj.pl/praca/data-analyst-allegro-pay-warszawa-zelazna-51-53,oferta,1002466107']"/>
    <s v="Specjalista (Mid / Regular)"/>
    <s v="[['https://www.pracuj.pl/praca/data-analyst-allegro-pay-warszawa-zelazna-51-53,oferta,1002466107'], 1, ['technologies-1', ['SQL', 'Python', 'Git', 'Tableau']], ['responsibilities-1', ['You will analyze and develop risk processes that decide who and how can use Allegro Pay', 'You will implement new solutions using internal and external data (including data from credit bureaus, open banking data, device fingerprinting)', 'You will build and develop risk processes monitoring and reporting tools that will be the basis for decision making for collection processes', 'Based on the data, you will propose the directions of process’ development and present the results to decision-makers', 'You will work with analytical, machine learning and technology teams on the development of the technology stack for risk function (you will develop data process flows)']], ['requirements-1', ['Have 2 years of experience as a data analyst (experience in consulting or financial institution is appreciated)', 'Have very good knowledge of SQL (knowledge of Python is appreciated)', 'Have experience in processing and analyzing large data sets', 'Have the ability to turn data into business recommendations', 'Are independent, precise and curious about the data', 'Take care of the reproducibility and reusability (knowledge of GIT is appreciated)', 'Have experience in data visualization (knowledge of Tableau is appreciated)', 'Want to develop technical and business competences', 'Know English at B2 level', 'Knowledge of debt collection processes will be an asset']], ['work-organization-1', []], ['offered-1', ['A hybrid work model that you will agree on with your leader and the team. We have well-located offices (with fully equipped kitchens and bicycle parking facilities) and excellent working tools (height-adjustable desks, interactive conference rooms)', &quot;Annual bonus up to 10% of the annual salary gross (depending on your annual assessment and the company's results)&quot;,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 ['additional-module-1', ['You will create one of the most exciting and advanced fin-tech project', 'You will have a real impact on the Allegro Pay customer experience', 'You will work with the latest technologies (Snowflake, Cloud Composer, Dataflow, Airflow, Tableau)', 'Our projects combine technology and business, enabling interdisciplinary development', 'We organize Allegro Tech Live event, a 100% remote version of our offline Allegro Tech Talks meetups, and we make guest appearances at the invitation of such communities as Warsaw AI, JUG (Poznań, Łódź, Lublin, Wrocław), WG .Net, Dare IT, Women in Tech Summit', 'We focus on development as well. We organize hackathons and internal conferences (e.g. the annual Allegro Tech Meeting), our employees regularly participate in events both in Poland and abroad (Europe and USA), and each team has its own budget for training and study aids. If you want to keep growing and share your knowledge, we will always support you']]]"/>
    <s v="Specialist (Mid/Regular)"/>
    <s v="Data Analyst - Allegro Pay"/>
    <s v="'You will analyze and develop risk processes that decide who and how can use Allegro Pay', 'You will implement new solutions using internal and external data (including data from credit bureaus, open banking data, device fingerprinting)', 'You will build and develop risk processes monitoring and reporting tools that will be the basis for decision making for collection processes', 'Based on the data, you will propose the directions of process’ development and present the results to decision-makers', 'You will work with analytical, machine learning and technology teams on the development of the technology stack for risk function (you will develop data process flows)'"/>
    <s v="'Have 2 years of experience as a data analyst (experience in consulting or financial institution is appreciated)', 'Have very good knowledge of SQL (knowledge of Python is appreciated)', 'Have experience in processing and analyzing large data sets', 'Have the ability to turn data into business recommendations', 'Are independent, precise and curious about the data', 'Take care of the reproducibility and reusability (knowledge of GIT is appreciated)', 'Have experience in data visualization (knowledge of Tableau is appreciated)', 'Want to develop technical and business competences', 'Know English at B2 level', 'Knowledge of debt collection processes will be an asset'"/>
    <s v="'A hybrid work model that you will agree on with your leader and the team. We have well-located offices (with fully equipped kitchens and bicycle parking facilities) and excellent working tools (height-adjustable desks, interactive conference rooms)', &quot;Annual bonus up to 10% of the annual salary gross (depending on your annual assessment and the company's results)&quot;,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
    <s v="'SQL', 'Python', 'Git', 'Tableau'"/>
    <m/>
    <m/>
    <s v="data analyst allegro pay"/>
    <x v="2"/>
    <n v="2"/>
    <s v=" c:business analyst  ji:0  Int:  c:financial analyst  ji:1  Int:pay  c:system analyst  ji:0  Int:  c:data scientist  ji:2  Int:data  c:financial controller  ji:0  Int:  c:intern analyst  ji:0  Int:  c:security analyst  ji:0  Int:"/>
    <s v="cos:business analyst  cos:0.869 cos:financial analyst  cos:0.877 cos:system analyst  cos:0.949 cos:data scientist  cos:0.927 cos:financial controller  cos:0.909 cos:intern analyst  cos:0.967 cos:security analyst  cos:0.951"/>
    <n v="0.96699999999999997"/>
    <s v="intern analyst"/>
    <s v="allegro analyst pay"/>
    <s v="analyze develop risk process decide use allegro pay implement new solution using internal external data including credit bureau open banking device fingerprinting build monitoring reporting tool basis decision making collection based propose direction development present result maker work analytical machine learning technology team stack function flow"/>
    <x v="1"/>
    <n v="5"/>
    <s v=" c:business analyst  ji:2  Int:process monitoring  c:financial analyst  ji:5  Int:credit banking risk reporting pay  c:system analyst  ji:0  Int:  c:data scientist  ji:3  Int:data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bureau flow maker decide data function direction decision tool stack analytical work team machine collection fingerprinting result new solution development present use develop learning process based build analyze propose using basis allegro external including device making technology monitoring internal implement open"/>
  </r>
  <r>
    <n v="1133"/>
    <n v="1136"/>
    <s v="Data Analyst / Analityk Danych"/>
    <s v="['https://www.pracuj.pl/praca/data-analyst-analityk-danych-warszawa,oferta,1002493552']"/>
    <s v="Specjalista (Mid / Regular)"/>
    <s v="[['https://www.pracuj.pl/praca/data-analyst-analityk-danych-warszawa,oferta,1002493552'], 1, ['technologies-1', ['SQL', 'Microsoft Power BI', 'Tableau', 'Talend']], ['responsibilities-1', ['Bieżąca współpraca z klientem wewnętrznym i zewnętrznym, mająca na celu analizę danych, identyfikację potrzeb oraz doradztwo.', 'Analiza dużych ilości danych, interpretacja wyników i przedstawianie zaleceń dotyczących ulepszeń wydajności biznesowej.', 'Komunikowanie podejścia, wyników i rekomendacji wszystkim interesariuszom.', 'Budowanie repozytorium metryk i analiz oraz tworzenie dokumentacji technicznej.', 'Tworzenie raportów i dashboardów w Tableau / PowerBI / Talend.', 'Udział w realizacji projektów wdrożeniowych systemów informatycznych.']], ['requirements-1', ['Minimum 3 lata doświadczenia na podobnym stanowisku.', 'Biegła znajomość SQL, w tym doświadczenie w optymalizacji zapytań oraz w budowaniu raportów i tworzenia wizualizacji (np.w Tableau) oraz procesów ETL.', 'Doświadczenie w korzystaniu z SQL, PowerBI (desktop i online; w tym DAX) i', 'Dobra znajomość rozwiązań Business Intelligence, relacyjnych baz danych i hurtowni danych', 'Praktyczna wiedza z zakresu statystyki stosowanej oraz utrzymania systemów IT.', 'Umiejętność zwięzłego podsumowania kluczowych wniosków i skutecznej komunikacji z odbiorcami na różnych poziomach.', 'Bardzo dobra znajomość języka angielskiego (min. B2).', 'Bardzo dobra znajomość języka polskiego.', 'Doświadczenie w obszarze finansów / podatków.', 'Doświadczenie w administrowaniu serwerami baz danych Power Apps, Power Automate lub SQL.']], ['development-practices-1', ['Clean Code', 'code review', 'statyczna analiza kodu', 'wzorce projektowe', 'BDD', 'TDD', 'Continuous Deployment', 'Continuous Integration', 'DevOps', 'wsparcie architekta / lidera technicznego', 'dokumentacja', 'narzędzia do trackowania zadań', 'pentesty', 'środowiska testowe', 'testy funkcjonalne', 'testy integracyjne', 'testy wydajnościowe']], ['training-space-1', ['budżet rozwojowy', 'szkolenia wewnątrzfirmowe']], ['offered-1', ['Możliwość bycia częścią międzynarodowych projektów.', 'Ambitne i rozwojowe projekty.', 'Wsparcie merytoryczne na każdym etapie wdrożenia.', 'Szkolenia wstępne.', 'Dostęp do najnowszych technologii.', 'Praca w systemie zdalnym lub hybrydowym, w zależności od projektu.']]]"/>
    <s v="Specialist (Mid/Regular)"/>
    <s v="Data Analyst / Data Analyst"/>
    <s v="'Ongoing cooperation with internal and external clients to analyze data, identify needs and advise.', 'Analyze large amounts of data, interpret results and make recommendations for improving business performance.', 'Communicating approach, results and recommendations to all stakeholders. ', 'Building a repository of metrics and analyzes and creating technical documentation.', 'Creating reports and dashboards in Tableau / PowerBI / Talend.', 'Participation in the implementation of IT systems implementation projects.'"/>
    <s v="'Minimum 3 years of experience in a similar position.', 'Fluent knowledge of SQL, including experience in optimizing queries and in building reports and creating visualizations (e.g. in Tableau) and ETL processes.', 'Experience in using SQL, PowerBI ( desktop and online; including DAX) i', 'Good knowledge of Business Intelligence solutions, relational databases and data warehouses', 'Practical knowledge of applied statistics and IT system maintenance', 'Ability to concisely summarize key conclusions and communicate effectively with recipients at various levels.', 'Very good knowledge of English (min. B2).', 'Very good knowledge of Polish.', 'Experience in the area of ​​finance / taxes.', 'Experience in administering Power Apps database servers, Power Automate or SQL.'"/>
    <s v="'Opportunity to be part of international projects.', 'Ambitious and development projects.', 'Content support at every stage of implementation.', 'Initial training.', 'Access to the latest technologies.', 'Work in a remote or hybrid system, in depending on the project.'"/>
    <s v="'SQL', 'Microsoft Power BI', 'Tableau', 'Talend'"/>
    <s v="'development budget', 'in-company training'"/>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ongoing cooperation internal external client analyze data identify need advise large amount interpret result make recommendation improving business performance communicating approach stakeholder building repository metric analyzes creating technical documentation report dashboard tableau powerbi talend participation implementation it system project"/>
    <x v="0"/>
    <n v="3"/>
    <s v=" c:business analyst  ji:3  Int:project client business  c:financial analyst  ji:0  Int:  c:system analyst  ji:3  Int:it system performance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dvise large repository data report tableau identify talend powerbi creating implementation participation analyzes ongoing performance amount need result building technical dashboard documentation communicating make metric it interpret analyze cooperation external system improving approach internal recommendation"/>
  </r>
  <r>
    <n v="1134"/>
    <n v="1137"/>
    <s v="DATA Analyst / DATA Scientist (Orange Graduate Program)"/>
    <s v="['https://www.pracuj.pl/praca/data-analyst-data-scientist-orange-graduate-program-warszawa-aleje-jerozolimskie-160,oferta,1002397316']"/>
    <s v="Specjalista (Mid / Regular)"/>
    <s v="[['https://www.pracuj.pl/praca/data-analyst-data-scientist-orange-graduate-program-warszawa-aleje-jerozolimskie-160,oferta,1002397316'], 1, ['technologies-1', ['SQL', 'Python']], ['responsibilities-1', ['Responsibility for data analytics, models coding and deliverables driven by models in cross-functions projects with business, network and BI team,', 'Preparation of analyses and reports using BI tools,', 'Support in development of scoring &amp; decision supporting tools,', 'Data analysis and visualization,', 'Business needs understanding and translation into data analytics.', &quot;Participation in 4-year International development programme within Orange Group starting from 1st October 2023, consecutively: 2-year employment in Orange Polska and afterwards 2-year work experience abroad within Orange Group's companies,&quot;, 'Involvement in international projects which have significant impact on business.']], ['requirements-1', ['Willingness to leave Poland for 2-year period (2 years after joining the Programme),', &quot;Technical Universities graduate with master's degree diploma obtained in 2021, 2022, Senior-Year student to obtain master degree diploma by 30th September 2023,&quot;, 'Work experience for less than 18 months (excluding internships and trainings),', 'English proficiency (B2/C1 level),', 'Knowledge of French will be an additional asset,', 'Analytical and communication skills, open mind and constructive approach in problem solving,', 'Knowledge of MS office (Excel, Powerpoint) and SQL (ideally PostgresSQL and Teradata),', 'Nice to have experience in Power BI, Python data handling &amp; ML programming (Numpy, Pandas, ScikitLearn or similar libraries) and GIS tools (e.g. QGIS, PostGIS),']], ['additional-module-1', ['Development Strategy is the part of Corporate Strategy &amp; Market Research. Team consists of 6 strategists and analysts (incl. current OGP member). We are experienced, engaged and dynamic.', '', 'Team cooperates with wide spectrum of OPL business units and Orange Group. We are leaders and vital contributors to key transformation and transversal projects in Orange.', '', 'One of key transformation directions is development in DATA, AI and process automation. We contribute to these direction as evangelists of such solutions and practical DATA / AI solutions creator.', '', 'By joining our team you will have opportunity to participate in projects related to implementation of Big Data and advanced analytics e.g. in strategic planning of telco networks rollout. You will use and develop your knowledge in the field of coding and big data analysis as well as learn to work with business areas and translate their needs into analytics and AI models.']]]"/>
    <s v="Specialist (Mid/Regular)"/>
    <s v="DATA Analyst / DATA Scientist (Orange Graduate Program)"/>
    <s v="'Responsibility for data analytics, models coding and deliverables driven by models in cross-functions projects with business, network and BI team,', 'Preparation of analyses and reports using BI tools,', 'Support in development of scoring &amp; decision supporting tools,', 'Data analysis and visualization,', 'Business needs understanding and translation into data analytics.', &quot;Participation in 4-year International development programme within Orange Group starting from 1st October 2023, consecutively: 2-year employment in Orange Polska and afterwards 2-year work experience abroad within Orange Group's companies,&quot;, 'Involvement in international projects which have significant impact on business.'"/>
    <s v="'Willingness to leave Poland for 2-year period (2 years after joining the Programme),', &quot;Technical Universities graduate with master's degree diploma obtained in 2021, 2022, Senior-Year student to obtain master degree diploma by 30th September 2023,&quot;, 'Work experience for less than 18 months (excluding internships and trainings),', 'English proficiency (B2/C1 level),', 'Knowledge of French will be an additional asset,', 'Analytical and communication skills, open mind and constructive approach in problem solving,', 'Knowledge of MS office (Excel, Powerpoint) and SQL (ideally PostgresSQL and Teradata),', 'Nice to have experience in Power BI, Python data handling &amp; ML programming (Numpy, Pandas, ScikitLearn or similar libraries) and GIS tools (e.g. QGIS, PostGIS),'"/>
    <m/>
    <s v="'SQL', 'Python'"/>
    <m/>
    <m/>
    <s v="data analyst scientist orange graduate program"/>
    <x v="2"/>
    <n v="5"/>
    <s v=" c:business analyst  ji:0  Int:  c:financial analyst  ji:0  Int:  c:system analyst  ji:0  Int:  c:data scientist  ji:5  Int:data graduate scientist program  c:financial controller  ji:0  Int:  c:intern analyst  ji:0  Int:  c:security analyst  ji:0  Int:"/>
    <s v="cos:business analyst  cos:0.863 cos:financial analyst  cos:0.845 cos:system analyst  cos:0.931 cos:data scientist  cos:0.937 cos:financial controller  cos:0.889 cos:intern analyst  cos:0.975 cos:security analyst  cos:0.932"/>
    <n v="0.97499999999999998"/>
    <s v="intern analyst"/>
    <s v="analyst orange"/>
    <s v="responsibility data analytics model coding deliverable driven cross function project business network bi team preparation analysis report using tool support development scoring decision supporting visualization need understanding translation participation year international programme within orange group starting 1st october 2023 consecutively employment polska afterwards work experience abroad company involvement significant impact"/>
    <x v="2"/>
    <n v="5"/>
    <s v=" c:business analyst  ji:3  Int:project support business  c:financial analyst  ji:1  Int:support  c:system analyst  ji:1  Int:network  c:data scientist  ji:5  Int:bi data analysis 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eliverable scoring support function model decision tool abroad cross employment understanding work team participation group impact company responsibility need translation driven international involvement polska development coding 2023 within programme supporting experience year afterwards visualization using starting orange october significant consecutively network preparation business 1st"/>
  </r>
  <r>
    <n v="1135"/>
    <n v="1138"/>
    <s v="Data Analyst "/>
    <s v="['https://www.pracuj.pl/praca/data-analyst-gdansk-elblaska-130,oferta,1002387488']"/>
    <s v="Specjalista (Mid / Regular), Starszy specjalista (Senior)"/>
    <s v="[['https://www.pracuj.pl/praca/data-analyst-gdansk-elblaska-130,oferta,1002387488'], 1, ['technologies-1', []], ['responsibilities-1', ['Working closely with management and engineers to identify most valuable data solutions and bringing these ideas through design to implementation and deployment', 'Create regular business intelligence-style reports on manufacture throughput, quality, and data completeness that both technical and non-technical users can use', 'Developing solutions for tracking performance, characterizing operation patterns, and detecting anomalies in our factories and battery products in the field', 'Defining requirements (data schema, storage, user experience) and actively contributing to development of self-service data analytics tools across teams within Northvolt', 'Sharing knowledge and skills in data analysis and data science broadly within Northvolt to make every team more data-driven']], ['requirements-1', ['Graduate in Computer Science – or doing last year of studies', 'Comfortable writing SQL queries', 'Familiar with using Data visualization using tools (e.g. Grafana, Kibana, PowerBI, Tableau, Looker, etc.)', 'Advanced in English (written and speaking)', 'Independent, organized, and entrepreneurial', 'Passionate team collaborator who can thrive in a diverse international environment', 'Manufacture industry and/or Li-ion technology experience', 'Experience working with a cloud provider such as AWS or GCP', 'Engineering foundation understanding (electro/mechanical/chemical/physical), preferably within the energy domain']], ['work-organization-1', []]]"/>
    <s v="Specialist (Mid/Regular), Senior Specialist (Senior)"/>
    <s v="Data Analyst"/>
    <s v="'Working closely with management and engineers to identify most valuable data solutions and bringing these ideas through design to implementation and deployment', 'Create regular business intelligence-style reports on manufacture throughput, quality, and data completeness that both technical and non-technical users can use', 'Developing solutions for tracking performance, characterizing operation patterns, and detecting anomalies in our factories and battery products in the field', 'Defining requirements (data schema, storage, user experience) and actively contributing to development of self-service data analytics tools across teams within Northvolt', 'Sharing knowledge and skills in data analysis and data science broadly within Northvolt to make every team more data-driven'"/>
    <s v="'Graduate in Computer Science – or doing last year of studies', 'Comfortable writing SQL queries', 'Familiar with using Data visualization using tools (e.g. Grafana, Kibana, PowerBI, Tableau, Looker, etc.)', 'Advanced in English (written and speaking)', 'Independent, organized, and entrepreneurial', 'Passionate team collaborator who can thrive in a diverse international environment', 'Manufacture industry and/or Li-ion technology experience', 'Experience working with a cloud provider such as AWS or GCP', 'Engineering foundation understanding (electro/mechanical/chemical/physical), preferably within the energy domain'"/>
    <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working closely management engineer identify valuable data solution bringing idea design implementation deployment create regular business intelligence style report manufacture throughput quality completeness technical non user use developing tracking performance characterizing operation pattern detecting anomaly factory battery product field defining requirement schema storage experience actively contributing development self service analytics tool across team within northvolt sharing knowledge skill analysis science broadly make every driven"/>
    <x v="0"/>
    <n v="5"/>
    <s v=" c:business analyst  ji:5  Int:product management service operation business  c:financial analyst  ji:1  Int:management  c:system analyst  ji:2  Int:performance user  c:data scientist  ji:5  Int:engineer data report analysis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analysis closely create tracking northvolt implementation team field battery regular performance self science storage development deployment manufacture broadly every make non schema characterizing analytics contributing style throughput user data report skill identify completeness requirement detecting valuable factory working tool knowledge driven technical solution across use actively anomaly intelligence developing within idea pattern quality sharing experience design bringing defining"/>
  </r>
  <r>
    <n v="1136"/>
    <n v="1139"/>
    <s v="Data Analyst"/>
    <s v="['https://www.pracuj.pl/praca/data-analyst-gliwice-kaczyniec-9,oferta,1002435431']"/>
    <s v="Specjalista (Mid / Regular)"/>
    <s v="[['https://www.pracuj.pl/praca/data-analyst-gliwice-kaczyniec-9,oferta,1002435431'], 1, ['technologies-1', ['Microsoft Access Database', 'Python', 'SQL']], ['responsibilities-1', ['Development and implementation of procedures for effective data management.', 'Project manage data manipulation for optional data ingestion by a large team of developers.', 'Regular monitoring and evaluating information and data systems that could affect analytical results.', 'Assess system performance and make recommendations for improvements.', 'Manage all outgoing data files and data packages for development.', 'Continuingly develop data management strategies.', 'Assist with recognising and upholding digital security systems.']], ['requirements-1', ['Experience in data management and analysis.', 'Experience in working with databases (e.g. Microsoft Access Database).', 'Experience with some data manipulation software.', 'Ability to decipher and organize large amounts of data.', 'An analytical mind set with superb communication and problem-solving skills.', 'Ability to translate complex problems clearly and in nontechnical terms.', 'Complex formatting data to help our developer’s code the platform.', 'Understanding of tables (relative and non-relative).', 'Basic knowledge of Python (or other scripting language) and/or SQL.', 'Willingness to develop data skills.', 'Experience with pgAdmin or MS Access, scraping data from web, with medical/chemical data.', 'Experience with FMCG, cosmetology, and food supplements industries.']], ['work-organization-1', []], ['training-space-1', ['mentoring', 'technical knowledge exchange within the company']], ['additional-module-1', ['STEP 1: Be #bravenough and send an application to us.', 'STEP 2: Stay tuned as our recruiter will contact you shortly (regardless of our decision after screening your CV).', 'STEP 3: Let’s organize an online meeting during which you will meet other brave people from your team.']], ['additional-module-4', ['If you want to work with startups but you are afraid that it is not a stable environment, you should definitely apply to us! Founders of co.brick already have an experience on how to develop a startup that can be sold for more than 1 bln USD (google about the transaction between Hybris and SAP), and now we all are doing everything we can to reduce all the risks while developing innovative products other startups.']]]"/>
    <s v="Specialist (Mid/Regular)"/>
    <s v="Data Analyst"/>
    <s v="'Development and implementation of procedures for effective data management.', 'Project manage data manipulation for optional data ingestion by a large team of developers.', 'Regular monitoring and evaluating information and data systems that could affect analytical results.', 'Assess system performance and make recommendations for improvements.', 'Manage all outgoing data files and data packages for development.', 'Continuingly develop data management strategies.', 'Assist with recognising and upholding digital security systems.'"/>
    <s v="'Experience in data management and analysis.', 'Experience in working with databases (e.g. Microsoft Access Database).', 'Experience with some data manipulation software.', 'Ability to decipher and organize large amounts of data.', 'An analytical mind set with superb communication and problem-solving skills.', 'Ability to translate complex problems clearly and in nontechnical terms.', 'Complex formatting data to help our developer’s code the platform.', 'Understanding of tables (relative and non-relative).', 'Basic knowledge of Python (or other scripting language) and/or SQL.', 'Willingness to develop data skills.', 'Experience with pgAdmin or MS Access, scraping data from web, with medical/chemical data.', 'Experience with FMCG, cosmetology, and food supplements industries.'"/>
    <m/>
    <s v="'Microsoft Access Database', 'Python', 'SQL'"/>
    <s v="'mentoring', 'technical knowledge exchange within the company'"/>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development implementation procedure effective data management project manage manipulation optional ingestion large team developer regular monitoring evaluating information system could affect analytical result ass performance make recommendation improvement outgoing file package continuingly develop strategy assist recognising upholding digital security"/>
    <x v="0"/>
    <n v="3"/>
    <s v=" c:business analyst  ji:3  Int:project management monitoring  c:financial analyst  ji:1  Int:management  c:system analyst  ji:2  Int:system performance  c:data scientist  ji:3  Int:data analytical developer  c:financial controller  ji:0  Int:  c:intern analyst  ji:0  Int:  c:security analyst  ji:1  Int:security"/>
    <s v="cos:business analyst  cos:0 cos:financial analyst  cos:0 cos:system analyst  cos:0 cos:data scientist  cos:0 cos:financial controller  cos:0 cos:intern analyst  cos:0 cos:security analyst  cos:0"/>
    <n v="0"/>
    <s v="n"/>
    <s v="improvement package large evaluating data affect continuingly security analytical implementation information file recognising team procedure regular could performance result development make effective manipulation develop ass digital assist manage developer system ingestion optional recommendation strategy outgoing upholding"/>
  </r>
  <r>
    <n v="1137"/>
    <n v="1140"/>
    <s v="Data Analyst in Model Validation Team"/>
    <s v="['https://www.pracuj.pl/praca/data-analyst-in-model-validation-team-warszawa-zajecza-4,oferta,1002416349']"/>
    <s v="Specjalista (Mid / Regular)"/>
    <s v="[['https://www.pracuj.pl/praca/data-analyst-in-model-validation-team-warszawa-zajecza-4,oferta,1002416349'], 1, ['technologies-1', ['SQL', 'SAS', 'Python']], ['responsibilities-1', ['Data Analysis', 'Data processing and structuring', 'Preparing documentation', 'Operational support']], ['requirements-1', ['You have min. 2 years of experience working in data analytics or data science,', 'You have min. 2 years hands-on experience working with SQL,', 'You have min. 2 years hands-on experience working in SAS environment (preferably SAS Enterprise Guide) and 4GL programming,', 'You have min. 2 years experience working in a bank or financial institution,', 'You have skills in business analysis for data requirements,', 'You have higher education (preferably IT, quantitative/numerical, mathematics, physics, statistics),', 'English level - C1', 'You are excellent team player, persistent, service oriented, customer centric, eager to learn.', 'Experience in credit risk reporting and analysis,', 'Knowledge about credit risk models (PD, LGD, EAD, IFRS9, IRRBB),', 'Good understanding of regulatory requirements,', 'Experience in modelling and machine learning,', 'Hands-on experience with Python,', 'Knowledge of Agile/Scrum.']], ['work-organization-1', []]]"/>
    <s v="Specialist (Mid/Regular)"/>
    <s v="Data Analyst in Model Validation Team"/>
    <s v="'Data Analysis', 'Data processing and structuring', 'Preparing documentation', 'Operational support'"/>
    <s v="'You have min. 2 years of experience working in data analytics or data science,', 'You have min. 2 years hands-on experience working with SQL,', 'You have min. 2 years hands-on experience working in SAS environment (preferably SAS Enterprise Guide) and 4GL programming,', 'You have min. 2 years experience working in a bank or financial institution,', 'You have skills in business analysis for data requirements,', 'You have higher education (preferably IT, quantitative/numerical, mathematics, physics, statistics),', 'English level - C1', 'You are excellent team player, persistent, service oriented, customer centric, eager to learn.', 'Experience in credit risk reporting and analysis,', 'Knowledge about credit risk models (PD, LGD, EAD, IFRS9, IRRBB),', 'Good understanding of regulatory requirements,', 'Experience in modelling and machine learning,', 'Hands-on experience with Python,', 'Knowledge of Agile/Scrum.'"/>
    <m/>
    <s v="'SQL', 'SAS', 'Python'"/>
    <m/>
    <m/>
    <s v="data analyst model validation team"/>
    <x v="2"/>
    <n v="2"/>
    <s v=" c:business analyst  ji:0  Int:  c:financial analyst  ji:0  Int:  c:system analyst  ji:0  Int:  c:data scientist  ji:2  Int:data  c:financial controller  ji:0  Int:  c:intern analyst  ji:0  Int:  c:security analyst  ji:0  Int:"/>
    <s v="cos:business analyst  cos:0.89 cos:financial analyst  cos:0.862 cos:system analyst  cos:0.954 cos:data scientist  cos:0.942 cos:financial controller  cos:0.913 cos:intern analyst  cos:0.96 cos:security analyst  cos:0.95"/>
    <n v="0.96"/>
    <s v="intern analyst"/>
    <s v="analyst model team validation"/>
    <s v="data analysis processing structuring preparing documentation operational support"/>
    <x v="2"/>
    <n v="3"/>
    <s v=" c:business analyst  ji:1  Int:support  c:financial analyst  ji:1  Int:support  c:system analyst  ji:0  Int:  c:data scientist  ji:3  Int:data analysi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structuring documentation support preparing processing operational"/>
  </r>
  <r>
    <n v="1138"/>
    <n v="1141"/>
    <s v="Data Analyst in Model Validation Team"/>
    <s v="['https://www.pracuj.pl/praca/data-analyst-in-model-validation-team-warszawa-zajecza-4,oferta,1002483300']"/>
    <s v="Specjalista (Mid / Regular)"/>
    <s v="[['https://www.pracuj.pl/praca/data-analyst-in-model-validation-team-warszawa-zajecza-4,oferta,1002483300'], 1, ['technologies-1', ['SQL', 'SAS', 'Python']], ['responsibilities-1', ['Data Analysis', 'Data processing and structuring', 'Preparing documentation', 'Operational support']], ['requirements-1', ['You have min. 2 years of experience working in data analytics or data science,', 'You have min. 2 years hands-on experience working with SQL,', 'You have min. 2 years hands-on experience working in SAS environment (preferably SAS Enterprise Guide) and 4GL programming,', 'You have min. 2 years experience working in a bank or financial institution,', 'You have skills in business analysis for data requirements,', 'You have higher education (preferably IT, quantitative/numerical, mathematics, physics, statistics),', 'You are excellent team player, persistent, service oriented, customer centric, eager to learn,', 'English level - C1', 'Experience in credit risk reporting and analysis,', 'Knowledge about credit risk models (PD, LGD, EAD, IFRS9, IRRBB),', 'Good understanding of regulatory requirements,', 'Experience in modelling and machine learning,', 'Hands-on experience with Python,', 'Knowledge of Agile/Scrum.']], ['work-organization-1', []]]"/>
    <s v="Specialist (Mid/Regular)"/>
    <s v="Data Analyst in Model Validation Team"/>
    <s v="'Data Analysis', 'Data processing and structuring', 'Preparing documentation', 'Operational support'"/>
    <s v="'You have min. 2 years of experience working in data analytics or data science,', 'You have min. 2 years hands-on experience working with SQL,', 'You have min. 2 years hands-on experience working in SAS environment (preferably SAS Enterprise Guide) and 4GL programming,', 'You have min. 2 years experience working in a bank or financial institution,', 'You have skills in business analysis for data requirements,', 'You have higher education (preferably IT, quantitative/numerical, mathematics, physics, statistics),', 'You are excellent team player, persistent, service oriented, customer centric, eager to learn,', 'English level - C1', 'Experience in credit risk reporting and analysis,', 'Knowledge about credit risk models (PD, LGD, EAD, IFRS9, IRRBB),', 'Good understanding of regulatory requirements,', 'Experience in modelling and machine learning,', 'Hands-on experience with Python,', 'Knowledge of Agile/Scrum.'"/>
    <m/>
    <s v="'SQL', 'SAS', 'Python'"/>
    <m/>
    <m/>
    <s v="data analyst model validation team"/>
    <x v="2"/>
    <n v="2"/>
    <s v=" c:business analyst  ji:0  Int:  c:financial analyst  ji:0  Int:  c:system analyst  ji:0  Int:  c:data scientist  ji:2  Int:data  c:financial controller  ji:0  Int:  c:intern analyst  ji:0  Int:  c:security analyst  ji:0  Int:"/>
    <s v="cos:business analyst  cos:0.89 cos:financial analyst  cos:0.862 cos:system analyst  cos:0.954 cos:data scientist  cos:0.942 cos:financial controller  cos:0.913 cos:intern analyst  cos:0.96 cos:security analyst  cos:0.95"/>
    <n v="0.96"/>
    <s v="intern analyst"/>
    <s v="analyst model team validation"/>
    <s v="data analysis processing structuring preparing documentation operational support"/>
    <x v="2"/>
    <n v="3"/>
    <s v=" c:business analyst  ji:1  Int:support  c:financial analyst  ji:1  Int:support  c:system analyst  ji:0  Int:  c:data scientist  ji:3  Int:data analysi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structuring documentation support preparing processing operational"/>
  </r>
  <r>
    <n v="1139"/>
    <n v="1142"/>
    <s v="Data Analyst"/>
    <s v="['https://www.pracuj.pl/praca/data-analyst-katowice,oferta,1002501571']"/>
    <s v="Specjalista (Mid / Regular)"/>
    <s v="[['https://www.pracuj.pl/praca/data-analyst-katowice,oferta,1002501571'], 1, ['technologies-1', ['SQL']], ['responsibilities-1', ['powierzymy Ci zarządzanie bazami danych,', 'będziesz je utrzymywać na najwyższym poziomie, optymalizować, aktualizować i dbać o ich bezpieczeństwo,', 'Twoje codzienne obowiązki to głównie współpraca z naszym zespołem programistów, kierowników projektów, specjalistów technicznych.']], ['requirements-1', ['dobra znajomość SQL, MS Excel,', 'umiejętność analizowania informacji i danych, odkrywania i dostrzegania zależności oraz wyciągania na ich podstawie wniosków,', 'pasja do motoryzacji i chęć rozwijania swoich umiejętności w tym obszarze będzie Twoim atutem,', 'łatwość w komunikowaniu się,', 'umiejętność pracy w zespole i organizacji pracy własnej,', 'samodzielność i umiejętność podejmowania decyzji.']], ['additional-module-3', ['rodzinnej atmosfery - to dla nas dużo więcej niż praca,', 'wynagrodzenia adekwatnego do posiadanej wiedzy i doświadczenia,', 'autonomii działania - zarządzasz swoim obszarem odpowiedzialności,', 'pracy przy najszybszych samochodach,', 'udziału w międzynarodowych projektach,', 'dużych możliwości rozwoju osobistego i zawodowego.']], ['additional-module-4', ['Jesteś pasjonatem motoryzacji? Chcesz poznać jak zaawansowane rozwiązania IT pozwalają rozwijać branżę modyfikacji samochodów?', '', 'Dołącz do Power Division już dziś!']]]"/>
    <s v="Specialist (Mid/Regular)"/>
    <s v="Data Analyst"/>
    <s v="'we will entrust you with database management,', 'you will maintain them at the highest level, optimize, update and ensure their security,', 'Your daily duties are mainly cooperation with our team of programmers, project managers and technical specialists.'"/>
    <s v="'good knowledge of SQL, MS Excel,', 'the ability to analyze information and data, discovering and perceiving dependencies and drawing conclusions based on them,', 'passion for the automotive industry and willingness to develop your skills in this area will be your advantage,', 'ease of in communication,', 'the ability to work in a team and to organize one's own work,', 'independence and the ability to make decisions.'"/>
    <m/>
    <s v="'SQL'"/>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entrust database management maintain highest level optimize update ensure security daily duty mainly cooperation team programmer project manager technical specialist"/>
    <x v="0"/>
    <n v="3"/>
    <s v=" c:business analyst  ji:3  Int:manager project management  c:financial analyst  ji:1  Int:management  c:system analyst  ji:0  Int: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specialist maintain highest entrust level mainly security cooperation duty team ensure optimize daily programmer database update technical"/>
  </r>
  <r>
    <n v="1140"/>
    <n v="1143"/>
    <s v="Data Analyst"/>
    <s v="['https://www.pracuj.pl/praca/data-analyst-krakow-bagrowa-7,oferta,1002392637']"/>
    <s v="Specjalista (Mid / Regular)"/>
    <s v="[['https://www.pracuj.pl/praca/data-analyst-krakow-bagrowa-7,oferta,1002392637'], 1, ['technologies-1', ['Google Analytics', 'SQL', 'Looker']], ['responsibilities-1', ['Implementacja oraz konfiguracja narzędzi i rozwiązań analitycznych, budowa raportów', 'Analiza dużych zbiorów danych w poszukiwaniu prawidłowości i zależności, które wpływają na obszary biznesowe w zakresie: zachowań użytkownika, źródeł ruchu, UX oraz formułowanie wartościowych rekomendacji', 'Analiza ścieżki klienta, działania z zakresu CRO', 'Bieżące analizy w oparciu o dane z Google Analytics, Magento, system Marketing Automation', 'Przygotowanie skryptów automatyzujących pracę z danymi', 'Przeprowadzanie testów a/b']], ['requirements-1', ['Doświadczenie min. 1,5 - 2 lata na stanowisku związanym z analityką internetową', 'Bardzo dobra znajomość Google Analytics', 'Znajomość narzędzia Looker Studio (wcześniej Google Data Studio)', 'Posiadanie wiedzy związanej z tematyką e-commerce', 'Umiejętność logicznego myślenia i przekładania go na wnioskowanie biznesowe', 'Mile widziane doświadczenie w pracy z Google Tag Manager, GA4, Google BigQuery oraz w tworzeniu zapytań w SQL (lub chęć nauki)']], ['offered-1', ['Pracę w największej polskiej firmie modowej o międzynarodowym zasięgu', 'Umowę o pracę bez okresu próbnego', &quot;Udział w konferencjach branżowych, współpraca z opiekunami Facebook'a oraz Google'a&quot;, '25% zniżki na zakupy w salonach marek LPP - dla Ciebie i Twoich bliskich', 'Opiekę medyczną, kartę sportową i ubezpieczenie na życie na preferencyjnych warunkach', 'Program Wsparcia Pracowników heLPP - inicjatywa wspierająca pracowników i ich rodziny w 3 obszarach: psychologicznym, finansowym i prawnym', 'Dofinansowanie do studiów kierunkowych oraz kursu języka angielskiego', 'Dostęp do platformy e-learningowej z bogatą ofertą darmowych kursów i szkoleń', 'Nieformalną atmosferę pracy i pełną swobodę ubioru - nosisz to, co lubisz', 'Nowoczesne biuro z wewnętrzną restauracją brunch and lunch', 'Akcje sportowe oraz wolontariat pracowniczy', 'Duży i darmowy parking samochodowy oraz rowerowy', 'Możliwość pracy hybrydowej/zdalnej po okresie wdrożenia']]]"/>
    <s v="Specialist (Mid/Regular)"/>
    <s v="Data Analyst"/>
    <s v="'Implementation and configuration of analytical tools and solutions, report construction', 'Analysis of large data sets in search of regularities and dependencies that affect business areas in terms of: user behavior, traffic sources, UX and formulating valuable recommendations', 'Customer path analysis, CRO activities', 'Ongoing analyzes based on data from Google Analytics, Magento, Marketing Automation system', 'Preparation of scripts to automate work with data', 'Conducting a/b tests'"/>
    <s v="'Experience min. 1.5 - 2 years in a position related to web analytics', 'Very good knowledge of Google Analytics', 'Knowledge of Looker Studio (formerly Google Data Studio)', 'Knowledge related to e-commerce', 'Ability to think logically and translating it into business reasoning', 'Experience in working with Google Tag Manager, GA4, Google BigQuery and in creating SQL queries (or willingness to learn) is welcome'"/>
    <s v="'Work in the largest Polish fashion company with an international reach', 'Employment contract without a trial period', 'Participation in industry conferences, cooperation with Facebook and Google supervisors', '25% discount on purchases in LPP brand stores - for you and your relatives', 'Medical care, sports card and life insurance on preferential terms', 'HeLPP Employee Support Program - an initiative supporting employees and their families in 3 areas: psychological, financial and legal', 'Co-funding for major studies and an English language course', 'Access to an e-learning platform with a wide range of free courses and training', 'Informal work atmosphere and full freedom of clothing - wear what you like', 'Modern office with an internal brunch and lunch restaurant', ' Sports campaigns and employee volunteering', 'A large and free car and bicycle parking lot', 'Possibility of hybrid/remote work after the implementation period'"/>
    <s v="'Google Analytics', 'SQL', 'Looker'"/>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implementation configuration analytical tool solution report construction analysis large data set search regularity dependency affect business area term user behavior traffic source ux formulating valuable recommendation customer path cro activity ongoing analyzes based google analytics magento marketing automation system preparation script automate work conducting test"/>
    <x v="2"/>
    <n v="5"/>
    <s v=" c:business analyst  ji:3  Int:automation business customer  c:financial analyst  ji:0  Int:  c:system analyst  ji:2  Int:system user  c:data scientist  ji:5  Int:data analysis report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large behavior cro user marketing automation affect valuable tool activity implementation automate work conducting regularity analyzes area script ongoing configuration solution construction google dependency traffic formulating based term magento test set system customer search recommendation ux path preparation source business"/>
  </r>
  <r>
    <n v="1141"/>
    <n v="1144"/>
    <s v="Data Analyst"/>
    <s v="['https://www.pracuj.pl/praca/data-analyst-krakow-bagrowa-7,oferta,1002458677']"/>
    <s v="Specjalista (Mid / Regular), Młodszy specjalista (Junior)"/>
    <s v="[['https://www.pracuj.pl/praca/data-analyst-krakow-bagrowa-7,oferta,1002458677'], 1, ['technologies-1', ['Google Analytics', 'SQL', 'Looker']], ['responsibilities-1', ['Implementacja oraz konfiguracja narzędzi i rozwiązań analitycznych, budowa raportów', 'Analiza dużych zbiorów danych w poszukiwaniu prawidłowości i zależności, które wpływają na obszary biznesowe w zakresie: zachowań użytkownika, źródeł ruchu, UX oraz formułowanie wartościowych rekomendacji', 'Analiza ścieżki klienta, działania z zakresu CRO', 'Bieżące analizy w oparciu o dane z Google Analytics, Magento, system Marketing Automation', 'Przygotowanie skryptów automatyzujących pracę z danymi', 'Przeprowadzanie testów a/b']], ['requirements-1', ['Doświadczenie min. 1,5 - 2 lata na stanowisku związanym z analityką internetową', 'Bardzo dobra znajomość Google Analytics', 'Znajomość narzędzia Looker Studio (wcześniej Google Data Studio)', 'Posiadanie wiedzy związanej z tematyką e-commerce', 'Umiejętność logicznego myślenia i przekładania go na wnioskowanie biznesowe', 'Doświadczenie w pracy z Google Tag Manager, GA4, Google BigQuery oraz w tworzeniu zapytań w SQL (lub chęć nauki)']], ['work-organization-1', []], ['offered-1', ['Pracę w największej polskiej firmie modowej o międzynarodowym zasięgu', 'Umowę o pracę bez okresu próbnego', &quot;Udział w konferencjach branżowych, współpraca z opiekunami Facebook'a oraz Google'a&quot;, '25% zniżki na zakupy w salonach marek LPP - dla Ciebie i Twoich bliskich', 'Opiekę medyczną, kartę sportową i ubezpieczenie na życie na preferencyjnych warunkach', 'Program Wsparcia Pracowników heLPP - inicjatywa wspierająca pracowników i ich rodziny w 3 obszarach: psychologicznym, finansowym i prawnym', 'Dofinansowanie do studiów kierunkowych oraz kursu języka angielskiego', 'Dostęp do platformy e-learningowej z bogatą ofertą darmowych kursów i szkoleń', 'Nieformalną atmosferę pracy i pełną swobodę ubioru - nosisz to, co lubisz', 'Nowoczesne biuro z wewnętrzną restauracją brunch and lunch', 'Akcje sportowe oraz wolontariat pracowniczy', 'Duży i darmowy parking samochodowy oraz rowerowy', 'Możliwość pracy hybrydowej/zdalnej po okresie wdrożenia']]]"/>
    <s v="Specialist (Mid/Regular), Junior Specialist (Junior)"/>
    <s v="Data Analyst"/>
    <s v="'Implementation and configuration of analytical tools and solutions, report construction', 'Analysis of large data sets in search of regularities and dependencies that affect business areas in terms of: user behavior, traffic sources, UX and formulating valuable recommendations', 'Customer path analysis, CRO activities', 'Ongoing analyzes based on data from Google Analytics, Magento, Marketing Automation system', 'Preparation of scripts to automate work with data', 'Conducting a/b tests'"/>
    <s v="'Experience min. 1.5 - 2 years in a position related to web analytics', 'Very good knowledge of Google Analytics', 'Knowledge of Looker Studio (formerly Google Data Studio)', 'Knowledge related to e-commerce', 'Ability to think logically and translating it into business reasoning', 'Experience in working with Google Tag Manager, GA4, Google BigQuery and in creating SQL queries (or willingness to learn)'"/>
    <s v="'Work in the largest Polish fashion company with an international reach', 'Employment contract without a trial period', 'Participation in industry conferences, cooperation with Facebook and Google supervisors', '25% discount on purchases in LPP brand stores - for you and your relatives', 'Medical care, sports card and life insurance on preferential terms', 'HeLPP Employee Support Program - an initiative supporting employees and their families in 3 areas: psychological, financial and legal', 'Co-funding for major studies and an English language course', 'Access to an e-learning platform with a wide range of free courses and training', 'Informal work atmosphere and full freedom of clothing - wear what you like', 'Modern office with an internal brunch and lunch restaurant', ' Sports campaigns and employee volunteering', 'A large and free car and bicycle parking lot', 'Possibility of hybrid/remote work after the implementation period'"/>
    <s v="'Google Analytics', 'SQL', 'Looker'"/>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implementation configuration analytical tool solution report construction analysis large data set search regularity dependency affect business area term user behavior traffic source ux formulating valuable recommendation customer path cro activity ongoing analyzes based google analytics magento marketing automation system preparation script automate work conducting test"/>
    <x v="2"/>
    <n v="5"/>
    <s v=" c:business analyst  ji:3  Int:automation business customer  c:financial analyst  ji:0  Int:  c:system analyst  ji:2  Int:system user  c:data scientist  ji:5  Int:data analysis report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large behavior cro user marketing automation affect valuable tool activity implementation automate work conducting regularity analyzes area script ongoing configuration solution construction google dependency traffic formulating based term magento test set system customer search recommendation ux path preparation source business"/>
  </r>
  <r>
    <n v="1142"/>
    <n v="1145"/>
    <s v="Data Analyst Manager"/>
    <s v="['https://www.pracuj.pl/praca/data-analyst-manager-krakow-kapelanka-42a,oferta,1002422962']"/>
    <s v="Kierownik / Koordynator"/>
    <s v="[['https://www.pracuj.pl/praca/data-analyst-manager-krakow-kapelanka-42a,oferta,1002422962'], 1, ['technologies-1', ['Python', 'SQL', 'Qlik']], ['responsibilities-1', ['Design, build, and deliver data analytics and process mining solutions.', 'Understand data structure, identify data sources and standardise access to data.', 'Follow an agile, iterative, adaptive approach during the development/delivery of solutions.', 'Training and/or coaching less experienced colleagues in the use and development of data analytic solutions.', 'Develop and maintain constructive relationships with global business and IT stakeholders to drive access to data and new and improved data products.', 'Develop relevant business and audit knowledge.']], ['requirements-1', ['2–5 years’ experience as a Data Analyst in a similar role.', 'Proficiency in Python/R and SQL.', 'Demonstrable experience in a corporate setting working with data visualisation tools such as Qlik, Celonis, KNIME and other analytics tools and languages.', 'Highly proficient at data cleansing, extraction, and analysis.', 'Analytical and critical thinker, who can manage competing priorities and complex challenges.', 'Undergraduate or graduate degree in technology, science, engineering or mathematics/statistics.', 'Strong communication skills.', 'Fluency in verbal and written English.', 'Understanding of machine learning techniques and algorithms.', 'Working knowledge of APIs, data connectors, and other pipelines.', 'Experience working in Financial Services, consultancy or external audit is desired but not essential.']], ['offered-1', ['Exciting career opportunities in an international organisation.', 'Hybrid working.', 'Language / Studies Reimbursement Scheme.', 'Professional development and training.', 'Employees’ benefits: private medical and dental health care, Multisport Card, life insurance.']], ['additional-module-1', ['HSBC is one of the world’s largest banking and financial services organisations. Our global businesses serve around 40 million customers worldwide through a network that covers 63 countries and territories.', '', 'HSBC Global Internal Audit play a critical role within the organisation, providing independent and objective assurance of the effectiveness of the bank’s risk, control and governance processes. We currently seek a talented, dynamic Data Analyst (Manager) to join our Audit team, using data science you will play a key role in creating valuable insight from our rich, complex data sets and visualisation of results. You will enjoy designing, developing and delivering global data analytic solutions. The Data Analyst will enjoy learning, be open to challenge and be passionate about implementing new technology.', '', 'This is an exciting and challenging opportunity to join a growing and ambitious team with a truly global reach. If you enjoy working with complex data sets, solving problems and delivering solutions that that make a real-world impact, then apply for this job now and help us open up a world of opportunity for our customers.']]]"/>
    <s v="Manager / Coordinator"/>
    <s v="Data Analyst Manager"/>
    <s v="'Design, build, and deliver data analytics and process mining solutions.', 'Understand data structure, identify data sources and standardise access to data.', 'Follow an agile, iterative, adaptive approach during the development/delivery of solutions.', 'Training and/or coaching less experienced colleagues in the use and development of data analytic solutions.', 'Develop and maintain constructive relationships with global business and IT stakeholders to drive access to data and new and improved data products.', 'Develop relevant business and audit knowledge.'"/>
    <s v="'2–5 years’ experience as a Data Analyst in a similar role.', 'Proficiency in Python/R and SQL.', 'Demonstrable experience in a corporate setting working with data visualisation tools such as Qlik, Celonis, KNIME and other analytics tools and languages.', 'Highly proficient at data cleansing, extraction, and analysis.', 'Analytical and critical thinker, who can manage competing priorities and complex challenges.', 'Undergraduate or graduate degree in technology, science, engineering or mathematics/statistics.', 'Strong communication skills.', 'Fluency in verbal and written English.', 'Understanding of machine learning techniques and algorithms.', 'Working knowledge of APIs, data connectors, and other pipelines.', 'Experience working in Financial Services, consultancy or external audit is desired but not essential.'"/>
    <s v="'Exciting career opportunities in an international organisation.', 'Hybrid working.', 'Language / Studies Reimbursement Scheme.', 'Professional development and training.', 'Employees’ benefits: private medical and dental health care, Multisport Card, life insurance.'"/>
    <s v="'Python', 'SQL', 'Qlik'"/>
    <m/>
    <m/>
    <s v="data analyst manager"/>
    <x v="2"/>
    <n v="2"/>
    <s v=" c:business analyst  ji:1  Int:manager  c:financial analyst  ji:0  Int:  c:system analyst  ji:0  Int:  c:data scientist  ji:2  Int:data  c:financial controller  ji:0  Int:  c:intern analyst  ji:0  Int:  c:security analyst  ji:0  Int:"/>
    <s v="cos:business analyst  cos:0.883 cos:financial analyst  cos:0.864 cos:system analyst  cos:0.961 cos:data scientist  cos:0.925 cos:financial controller  cos:0.914 cos:intern analyst  cos:0.965 cos:security analyst  cos:0.953"/>
    <n v="0.96499999999999997"/>
    <s v="intern analyst"/>
    <s v="analyst manager"/>
    <s v="design build deliver data analytics process mining solution understand structure identify source standardise access follow agile iterative adaptive approach development delivery training coaching le experienced colleague use analytic develop maintain constructive relationship global business it stakeholder drive new improved product relevant audit knowledge"/>
    <x v="0"/>
    <n v="3"/>
    <s v=" c:business analyst  ji:3  Int:business product process  c:financial analyst  ji:0  Int:  c:system analyst  ji:1  Int:it  c:data scientist  ji:2  Int:data analytics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maintain data identify le knowledge iterative mining adaptive experienced standardise relevant audit constructive colleague drive development solution new use develop it agile analytic build follow delivery improved coaching global design understand training relationship approach deliver structure analytics source access"/>
  </r>
  <r>
    <n v="1143"/>
    <n v="1146"/>
    <s v="Data Analyst (m/f/d) "/>
    <s v="['https://www.pracuj.pl/praca/data-analyst-m-f-d-warszawa-ludna-2,oferta,1002482038']"/>
    <s v="Specjalista (Mid / Regular)"/>
    <s v="[['https://www.pracuj.pl/praca/data-analyst-m-f-d-warszawa-ludna-2,oferta,1002482038'], 1, ['responsibilities-1', ['As a Data Analyst (m/f/d) you will be responsible for concepting and executing studies that analyze purchasing behavior of consumers.', 'The following range of tasks awaits you:', 'Supportive or independent development and design of an adequate research design (depending on experience)', 'Creation and implementation of statistical analyzes that are required for reporting or more in-depth customer questions)', 'Dealing with large amounts of data and development of evaluation programs with the aim of generating insights for the customer and automating and optimizing data processing processes', 'Creation of presentation charts with headlines and comments?', 'Customer contact primarily against the background of being a data and product expert to answer customer-specific questions', 'Set up and execute statistical analysis', 'use all kind of statistical models to answer client questions']], ['requirements-1', ['Excellent analytical skills, that you can use to solve complex (data) challenges', 'Very good MS Office skills, especially Excel and PowerPoint', 'Good knowledge of English', 'Advanced skills in the application of multivariate methods and very good knowledge of relevant statistical programs (R, Python or SPSS)', '2 – 3 years of relevant work experience would be an advantage, preferably in the panel area', 'Successfully completed studies with a focus on statistics']], ['additional-module-1', ['You are a communicative and sociable person who can skillfully use your excellent analytical skills to solve highly complex (data) challenges. In addition, you are committed and motivated for a new challenge that gives you the freedom to implement your ideas.']]]"/>
    <s v="Specialist (Mid/Regular)"/>
    <s v="Data Analyst (m/f/d)"/>
    <s v="'As a Data Analyst (m/f/d) you will be responsible for concepting and executing studies that analyze purchasing behavior of consumers.', 'The following range of tasks awaits you:', 'Supportive or independent development and design of an adequate research design (depending on experience)', 'Creation and implementation of statistical analyzes that are required for reporting or more in-depth customer questions)', 'Dealing with large amounts of data and development of evaluation programs with the aim of generating insights for the customer and automating and optimizing data processing processes', 'Creation of presentation charts with headlines and comments?', 'Customer contact primarily against the background of being a data and product expert to answer customer-specific questions', 'Set up and execute statistical analysis', 'use all kind of statistical models to answer client questions'"/>
    <s v="'Excellent analytical skills, that you can use to solve complex (data) challenges', 'Very good MS Office skills, especially Excel and PowerPoint', 'Good knowledge of English', 'Advanced skills in the application of multivariate methods and very good knowledge of relevant statistical programs (R, Python or SPSS)', '2 – 3 years of relevant work experience would be an advantage, preferably in the panel area', 'Successfully completed studies with a focus on statistics'"/>
    <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data analyst responsible concepting executing study analyze purchasing behavior consumer following range task awaits supportive independent development design adequate research depending experience creation implementation statistical analyzes required reporting depth customer question dealing large amount evaluation program aim generating insight automating optimizing processing process presentation chart headline comment contact primarily background product expert answer specific set execute analysis use kind model client"/>
    <x v="0"/>
    <n v="5"/>
    <s v=" c:business analyst  ji:5  Int:expert product client customer process  c:financial analyst  ji:2  Int:reporting research  c:system analyst  ji:0  Int:  c:data scientist  ji:5  Int:data analysis reporting program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analyst insight behavior large automating data independent analysis concepting chart model evaluation aim research primarily implementation kind execute analyzes processing supportive depending amount dealing reporting question statistical development task depth use background awaits presentation responsible program creation analyze study following purchasing experience headline adequate optimizing design range required set executing contact consumer answer generating specific comment"/>
  </r>
  <r>
    <n v="1144"/>
    <n v="1147"/>
    <s v="Data Analyst (m/f)"/>
    <s v="['https://www.pracuj.pl/praca/data-analyst-m-f-warszawa,oferta,1002395250']"/>
    <s v="Specjalista (Mid / Regular)"/>
    <s v="[['https://www.pracuj.pl/praca/data-analyst-m-f-warszawa,oferta,1002395250'], 1, ['technologies-1', ['SQL', 'Python']], ['responsibilities-1', ['współtworzenie i dostosowywanie modelu stawiania celów w banku do poziomu placówek i doradców', 'odpowiedzialność za proces planowania celów biznesowych oraz jakościowych, obowiązujących w ramach systemu premiowego', 'określanie potencjału biznesowego, a następnie dostosowywanie celów', 'dystrybucja celów sprzedażowych na kanały, jednostki oraz doradców w banku', 'prowadzenie monitoringu celów', 'inicjowanie zmian w procesach planowania', 'tworzenie i rozwijanie narzędzi dystrybucji planów', 'dostosowywanie narzędzia monitorowania planowania i rozliczania do wdrażanych zmian w systemach premiowych', 'analiza kluczowych KPIs i prowadzenie benchmarkingu z konkurencją w zakresie systemów premiowych', 'prowadzenie bieżących monitoringów oraz analiz rentowności produktów (w tym marż i cen) i utrzymywanie kalkulatorów produktowych', 'analizy efektywności kanałów dystrybucji', 'monitoring wykonania celów i budżetów wraz z analizą i interpretacją odchyleń', 'przygotowywanie cyklicznych raportów oraz opracowywanie rekomendacji dotyczących zmian w systemach premiowych', 'dostarczanie danych i analiz oraz definiowaniu nowych potrzeb w zakresie informacji zarządczej', 'udział w procesie budżetowania, sporządzanie analiz ad hoc']], ['requirements-1', ['wykształcenie wyższe (preferowane kierunki ścisłe)', 'min. 2 lata doświadczenia na podobnym stanowisku w instytucji finansowej', 'bardzo dobra znajomość Excel', 'znajomość produktów bankowych', 'znajomość kalkulacji rentowności produktów i prognozowaniu rachunku wyników', 'umiejętność analizy sprawozdań finansowych', 'umiejętność pracy samodzielniej, jak i w zespole', 'łatwość formułowania wniosków na podstawie rozproszonych informacji', 'doświadczenie w pracy na dużych zbiorach danych', 'znajomość języka SQL', 'znajomość APEX, Power BI, języka Python będzie dodatkowym atutem']],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nasza oferta benefitowa zawiera również rozwiązania dla osób z niepełnosprawnością']]]"/>
    <s v="Specialist (Mid/Regular)"/>
    <s v="Data Analyst (m/f)"/>
    <s v="'co-creation and adaptation of the model of setting goals in the bank to the level of branches and advisors', 'responsibility for the process of planning business and quality goals under the bonus system', 'defining business potential and then adjusting goals', 'distribution of sales goals to channels units and advisors in the bank', 'monitoring objectives', 'initiating changes in planning processes', 'creating and developing tools for distribution of plans', 'adapting the planning and settlement monitoring tool to the implemented changes in bonus systems', 'analysis of key KPIs and benchmarking with competitors in the field of bonus systems', 'conducting ongoing monitoring and analyzes of product profitability (including margins and prices) and maintaining product calculators', 'analysis of the effectiveness of distribution channels', 'monitoring the implementation of objectives and budgets along with analysis and interpretation deviations', 'preparation of cyclical reports and development of recommendations regarding changes in bonus systems', 'providing data and analyzes and defining new needs in the field of management information', 'participation in the budgeting process, preparation of ad hoc analyzes'"/>
    <s v="'higher education (preferably science)', 'min. 2 years of experience in a similar position in a financial institution', 'very good knowledge of Excel', 'knowledge of banking products', 'knowledge of product profitability calculation and income statement forecasting', 'ability to analyze financial statements', 'ability to work independently and in a team ', 'ease of formulating conclusions based on dispersed information', 'experience in working with large data sets', 'knowledge of SQL', 'knowledge of APEX, Power BI, Python will be an advantage'"/>
    <s v="'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campaigns under the 'BeHealthy' program promoting a healthy lifestyle', 'our benefit offer also includes for people with disabilities'"/>
    <s v="'SQL', 'Python'"/>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co creation adaptation model setting goal bank level branch advisor responsibility process planning business quality bonus system defining potential adjusting distribution sale channel unit monitoring objective initiating change creating developing tool plan adapting settlement implemented analysis key kpis benchmarking competitor field conducting ongoing analyzes product profitability including margin price maintaining calculator effectiveness implementation budget along interpretation deviation preparation cyclical report development recommendation regarding providing data new need management information participation budgeting ad hoc"/>
    <x v="0"/>
    <n v="8"/>
    <s v=" c:business analyst  ji:8  Int:product management monitoring sale process planning budgeting business  c:financial analyst  ji:2  Int:management settlement  c:system analyst  ji:2  Int:system key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bonus analysis implemented hoc price potential creating implementation information conducting initiating participation field margin unit need effectiveness development co adaptation calculator setting goal creation regarding plan system including providing recommendation preparation kpis branch maintaining report objective data level key model advisor tool profitability analyzes ad ongoing responsibility along new competitor adapting deviation developing budget quality distribution interpretation channel bank adjusting cyclical change settlement defining benchmarking"/>
  </r>
  <r>
    <n v="1145"/>
    <n v="1148"/>
    <s v="Data Analyst (m/f)"/>
    <s v="['https://www.pracuj.pl/praca/data-analyst-m-f-warszawa,oferta,1002464289']"/>
    <s v="Specjalista (Mid / Regular)"/>
    <s v="[['https://www.pracuj.pl/praca/data-analyst-m-f-warszawa,oferta,1002464289'], 1, ['technologies-1', ['SQL', 'Python']], ['responsibilities-1', ['współtworzenie i dostosowywanie modelu stawiania celów w banku do poziomu placówek i doradców', 'odpowiedzialność za proces planowania celów biznesowych oraz jakościowych, obowiązujących w ramach systemu premiowego', 'określanie potencjału biznesowego, a następnie dostosowywanie celów', 'dystrybucja celów sprzedażowych na kanały, jednostki oraz doradców w banku', 'prowadzenie monitoringu celów', 'inicjowanie zmian w procesach planowania', 'tworzenie i rozwijanie narzędzi dystrybucji planów', 'dostosowywanie narzędzia monitorowania planowania i rozliczania do wdrażanych zmian w systemach premiowych', 'analiza kluczowych KPIs i prowadzenie benchmarkingu z konkurencją w zakresie systemów premiowych', 'prowadzenie bieżących monitoringów oraz analiz rentowności produktów (w tym marż i cen) i utrzymywanie kalkulatorów produktowych', 'analizy efektywności kanałów dystrybucji', 'monitoring wykonania celów i budżetów wraz z analizą i interpretacją odchyleń', 'przygotowywanie cyklicznych raportów oraz opracowywanie rekomendacji dotyczących zmian w systemach premiowych', 'dostarczanie danych i analiz oraz definiowaniu nowych potrzeb w zakresie informacji zarządczej', 'udział w procesie budżetowania, sporządzanie analiz ad hoc']], ['requirements-1', ['wykształcenie wyższe (preferowane kierunki ścisłe)', 'min. 2 lata doświadczenia na podobnym stanowisku w instytucji finansowej', 'bardzo dobra znajomość Excel', 'znajomość produktów bankowych', 'znajomość kalkulacji rentowności produktów i prognozowaniu rachunku wyników', 'umiejętność analizy sprawozdań finansowych', 'umiejętność pracy samodzielniej, jak i w zespole', 'łatwość formułowania wniosków na podstawie rozproszonych informacji', 'doświadczenie w pracy na dużych zbiorach danych', 'znajomość języka SQL', 'znajomość APEX, Power BI, języka Python będzie dodatkowym atutem']], ['offered-1', ['umowa o pracę', 'wewnętrzne programy rozwojowe', 'ciekawe i strategiczne projekty', 'wsparcie zespołu, otwartość, docenianie', 'atrakcyjny system motywacyjny', 'oferta produktowa banku oraz pożyczki na cele mieszkaniowe na atrakcyjnych warunkach', 'prywatna opieka zdrowotna', 'system kafeteryjny i karta Multisport', 'wydarzenia i aktywności wellbeingowe', 'wsparcie dla rodziców', 'benefity dla osób z niepełnosprawnościami', 'Jesteśmy otwarci na zatrudnianie osób z niepełnosprawnościami.']]]"/>
    <s v="Specialist (Mid/Regular)"/>
    <s v="Data Analyst (m/f)"/>
    <s v="'co-creation and adaptation of the model of setting goals in the bank to the level of branches and advisors', 'responsibility for the process of planning business and quality goals under the bonus system', 'defining business potential and then adjusting goals', 'distribution of sales goals to channels units and advisors in the bank', 'monitoring objectives', 'initiating changes in planning processes', 'creating and developing tools for distribution of plans', 'adapting the planning and settlement monitoring tool to the implemented changes in bonus systems', 'analysis of key KPIs and benchmarking with competitors in the field of bonus systems', 'conducting ongoing monitoring and analyzes of product profitability (including margins and prices) and maintaining product calculators', 'analysis of the effectiveness of distribution channels', 'monitoring the implementation of objectives and budgets along with analysis and interpretation deviations', 'preparation of cyclical reports and development of recommendations regarding changes in bonus systems', 'providing data and analyzes and defining new needs in the field of management information', 'participation in the budgeting process, preparation of ad hoc analyzes'"/>
    <s v="'higher education (preferably science)', 'min. 2 years of experience in a similar position in a financial institution', 'very good knowledge of Excel', 'knowledge of banking products', 'knowledge of product profitability calculation and income statement forecasting', 'ability to analyze financial statements', 'ability to work independently and in a team ', 'ease of formulating conclusions based on dispersed information', 'experience in working with large data sets', 'knowledge of SQL', 'knowledge of APEX, Power BI, Python will be an advantage'"/>
    <s v="'employment contract', 'internal development programmes', 'interesting and strategic projects', 'team support, openness, appreciation', 'attractive incentive system', 'bank's product offer and housing loans on attractive terms', 'private health care', 'café system and Multisport card', 'wellbeing events and activities', 'support for parents', 'benefits for people with disabilities', 'We are open to employing people with disabilities.'"/>
    <s v="'SQL', 'Python'"/>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co creation adaptation model setting goal bank level branch advisor responsibility process planning business quality bonus system defining potential adjusting distribution sale channel unit monitoring objective initiating change creating developing tool plan adapting settlement implemented analysis key kpis benchmarking competitor field conducting ongoing analyzes product profitability including margin price maintaining calculator effectiveness implementation budget along interpretation deviation preparation cyclical report development recommendation regarding providing data new need management information participation budgeting ad hoc"/>
    <x v="0"/>
    <n v="8"/>
    <s v=" c:business analyst  ji:8  Int:product management monitoring sale process planning budgeting business  c:financial analyst  ji:2  Int:management settlement  c:system analyst  ji:2  Int:system key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bonus analysis implemented hoc price potential creating implementation information conducting initiating participation field margin unit need effectiveness development co adaptation calculator setting goal creation regarding plan system including providing recommendation preparation kpis branch maintaining report objective data level key model advisor tool profitability analyzes ad ongoing responsibility along new competitor adapting deviation developing budget quality distribution interpretation channel bank adjusting cyclical change settlement defining benchmarking"/>
  </r>
  <r>
    <n v="1146"/>
    <n v="1149"/>
    <s v="Data Analyst (National Role) "/>
    <s v="['https://www.pracuj.pl/praca/data-analyst-national-role-krakow-mogilska-65,oferta,1002459181']"/>
    <s v="Młodszy specjalista (Junior)"/>
    <s v="[['https://www.pracuj.pl/praca/data-analyst-national-role-krakow-mogilska-65,oferta,1002459181'], 1, ['responsibilities-1', ['Communicate effectively by synthesizing and presenting findings and visualizations of program effectiveness', 'Facilitate the usage of data analysis in decision-making and strategy formulation', 'Work as part of Ukraine Tech Team to improve technical infrastructure for near real-time data analysis', 'Use data to analyze needs of impacted populations and develop hypotheses that improve our understanding of how assistance can best serve our participants.', 'Steward data sources and identify new sources that enrich our analysis and understanding.']], ['requirements-1', ['Required Skills &amp; Experience:', 'Academic degree in a relevant field.', '4 years of experience in data compilation, reporting and analytics, along with utilizing data and analytics tools.', 'Experience with Power BI or a comparable visualization platform.', 'Strong analytical skills/capabilities and communication skills (both spoken and written).', 'Comfortable Working proficiency in English (both spoken and written).', 'Preferred Skills &amp; Experience:', 'Proficiency in SQL, Python, R, or another programming language.', 'Experience with Azure or AWS data services.', 'Experience with database, data lake, and data warehouse concepts.', 'Experience facilitating data-focused presentations and training sessions.', 'Experience in international relief and development programming; especially in MEL or program management functions.', 'Experience working with geospatial data.', 'Language proficiency in Ukrainian, Russian, or Polish.', 'Minimum Qualification &amp; Transferable Skills', 'Relevant degree in a relevant field.', 'A minimum of 3 field experience in Operations management.', 'Demonstrated attention to detail, following procedures, meeting deadlines and working and problem solving independently and cooperatively.', 'Excellent negotiation and representation skills.', 'Effective verbal and written communication, organizational, prioritization and Microsoft Office applications.', 'Excellent oral and written Polish and English skills are required. Ukrainian or Russian language skills are considered an asset.', 'Ability to work effectively with an ethnically diverse team in a sensitive environment.', 'Success Factors:', '', 'The successful candidate will demonstrate a strong understanding of management and analysis technologies, possess a personal commitment to data quality and security, and have a strong interest in using data analysis to improve programming and the lives of others.', '', 'The Data Analyst will be an analytical mind easily able to identify, analyze, and interpret trends or patterns in complex data sets while being able to develop and implement databases, data collection systems, data analytics and other strategies that optimize statistical efficiency and quality.', '', 'They will further act in an ethical manner at all times regarding the privacy and security of program participant data, communicate ethical concerns up the chain of responsibility, and ensure the concerns are resolved appropriately. They will serve as an advocate for the data technology needs of response teams, and will demonstrate an ability to build trust among country/program staff and balance the needs of multiple countries/programs.']], ['offered-1', ['General Position Summary:', '', 'The Data Analyst will analyze and synthesize related and seemingly unrelated data into a coherent story. As we collect data from populations impacted by the conflict in Ukraine, you will identify hypotheses through exploratory data analysis that provide insight and guidance to program design and implementation teams. Where appropriate, hypothesis will be integrated into our (near) real-time data analysis pipelines to provide ongoing decision support. You will be key to ensuring that Mercy Corps and our consortium partners are serving our participants equitably and with maximum benefit.', '', &quot;The Data Analyst will join a team working to collect, analyze and present data on every aspect of the response. As a member of our Data Management and Automation Team, you will drive prioritization of data collection, integration, analysis automation and presentation to deliver data needed for decision support in a complex and changing context. You will design solutions from working with stakeholders to understand the requirements, to guiding data collection, to implementing data analysis pipelines using Azure's rich toolset and finally delivering visualizations that power. Working as a member of humanitarian and technical team, you will have the opportunity to learn and be engaged in every aspect of Mercy Corps' and our consortium's data activities.&quot;]], ['about-us-1', ['About Mercy Corps:', '', 'Mercy Corps is a leading global organization powered by the belief that a better world is possible. In disaster, in hardship, in more than 40 countries around the world, we partner to put bold solutions into action — helping people triumph over adversity and build stronger communities from within. Now, and for the future.', '', &quot;Mercy Corps' Ukraine response seeks to meet the needs of vulnerable Ukrainians and conflict-affected people where they are: in Ukraine, Poland, Romania, and Moldova. Through partnerships with local civil society organisations, we aim to reach 500,000 vulnerable people with multi-purpose cash assistance, other humanitarian support, and protection services across the four countries.&quot;]]]"/>
    <s v="Junior specialist (Junior)"/>
    <s v="Data Analyst (National Role)"/>
    <s v="'Communicate effectively by synthesizing and presenting findings and visualizations of program effectiveness', 'Facilitate the usage of data analysis in decision-making and strategy formulation', 'Work as part of Ukraine Tech Team to improve technical infrastructure for near real-time data analysis', 'Use data to analyze needs of impacted populations and develop hypotheses that improve our understanding of how assistance can best serve our participants.', 'Steward data sources and identify new sources that enrich our analysis and understanding.'"/>
    <s v="'Required Skills &amp; Experience:', 'Academic degree in a relevant field.', '4 years of experience in data compilation, reporting and analytics, along with utilizing data and analytics tools.', 'Experience with Power BI or a comparable visualization platform.', 'Strong analytical skills/capabilities and communication skills (both spoken and written).', 'Comfortable Working proficiency in English (both spoken and written).', 'Preferred Skills &amp; Experience:', 'Proficiency in SQL, Python, R, or another programming language.', 'Experience with Azure or AWS data services.', 'Experience with database, data lake, and data warehouse concepts.', 'Experience facilitating data-focused presentations and training sessions.', 'Experience in international relief and development programming; especially in MEL or program management functions.', 'Experience working with geospatial data.', 'Language proficiency in Ukrainian, Russian, or Polish.', 'Minimum Qualification &amp; Transferable Skills', 'Relevant degree in a relevant field.', 'A minimum of 3 field experience in Operations management.', 'Demonstrated attention to detail, following procedures, meeting deadlines and working and problem solving independently and cooperatively.', 'Excellent negotiation and representation skills.', 'Effective verbal and written communication, organizational, prioritization and Microsoft Office applications.', 'Excellent oral and written Polish and English skills are required. Ukrainian or Russian language skills are considered an asset.', 'Ability to work effectively with an ethnically diverse team in a sensitive environment.', 'Success Factors:', '', 'The successful candidate will demonstrate a strong understanding of management and analysis technologies, possess a personal commitment to data quality and security, and have a strong interest in using data analysis to improve programming and the lives of others.', '', 'The Data Analyst will be an analytical mind easily able to identify, analyze, and interpret trends or patterns in complex data sets while being able to develop and implement databases, data collection systems, data analytics and other strategies that optimize statistical efficiency and quality.', '', 'They will further act in an ethical manner at all times regarding the privacy and security of program participant data, communicate ethical concerns up the chain of responsibility, and ensure the concerns are resolved appropriately. They will serve as an advocate for the data technology needs of response teams, and will demonstrate an ability to build trust among country/program staff and balance the needs of multiple countries/programs.'"/>
    <s v="'General Position Summary:', '', 'The Data Analyst will analyze and synthesize related and seemingly unrelated data into a coherent story. As we collect data from populations impacted by the conflict in Ukraine, you will identify hypotheses through exploratory data analysis that provide insight and guidance to program design and implementation teams. Where appropriate, hypothesis will be integrated into our (near) real-time data analysis pipelines to provide ongoing decision support. You will be key to ensuring that Mercy Corps and our consortium partners are serving our participants equitably and with maximum benefit.', '', &quot;The Data Analyst will join a team working to collect, analyze and present data on every aspect of the response. As a member of our Data Management and Automation Team, you will drive prioritization of data collection, integration, analysis automation and presentation to deliver data needed for decision support in a complex and changing context. You will design solutions from working with stakeholders to understand the requirements, to guiding data collection, to implementing data analysis pipelines using Azure's rich toolset and finally delivering visualizations that power. Working as a member of humanitarian and technical team, you will have the opportunity to learn and be engaged in every aspect of Mercy Corps' and our consortium's data activities.&quot;"/>
    <m/>
    <m/>
    <m/>
    <s v="data analyst national role"/>
    <x v="2"/>
    <n v="2"/>
    <s v=" c:business analyst  ji:0  Int:  c:financial analyst  ji:1  Int:national  c:system analyst  ji:0  Int:  c:data scientist  ji:2  Int:data  c:financial controller  ji:0  Int:  c:intern analyst  ji:0  Int:  c:security analyst  ji:0  Int:"/>
    <s v="cos:business analyst  cos:0.866 cos:financial analyst  cos:0.857 cos:system analyst  cos:0.941 cos:data scientist  cos:0.93 cos:financial controller  cos:0.912 cos:intern analyst  cos:0.969 cos:security analyst  cos:0.94"/>
    <n v="0.96899999999999997"/>
    <s v="intern analyst"/>
    <s v="national analyst role"/>
    <s v="communicate effectively synthesizing presenting finding visualization program effectiveness facilitate usage data analysis decision making strategy formulation work part ukraine tech team improve technical infrastructure near real time use analyze need impacted population develop hypothesis understanding assistance best serve participant steward source identify new enrich"/>
    <x v="2"/>
    <n v="3"/>
    <s v=" c:business analyst  ji:1  Int:real  c:financial analyst  ji:0  Int:  c:system analyst  ji:0  Int:  c:data scientist  ji:3  Int:data 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hypothesis communicate identify usage decision work understanding near enrich team effectively part formulation presenting need infrastructure effectiveness technical new steward ukraine use serve develop participant synthesizing facilitate analyze assistance visualization population finding tech making improve time strategy impacted real source best"/>
  </r>
  <r>
    <n v="1147"/>
    <n v="1151"/>
    <s v="Data Analyst - obszar Fraud Investigation"/>
    <s v="['https://www.pracuj.pl/praca/data-analyst-obszar-fraud-investigation-katowice,oferta,1002485508']"/>
    <s v="Specjalista (Mid / Regular)"/>
    <s v="[['https://www.pracuj.pl/praca/data-analyst-obszar-fraud-investigation-katowice,oferta,1002485508'], 1, ['responsibilities-1', ['tworzenie architektury i modelu zarządzania danymi w Centrum Eksperckim Przeciwdziałanie Oszustwom', 'wybór i wdrożenie systemu analitycznego dla Centrum Eksperckiego Przeciwdziałanie Oszustwom', 'analiza dostępnych danych i samodzielna budowa złożonych raportów korzystających z wielu źródeł danych z użyciem narzędzi BI (Cognos, Power BI, SAS EG, Excel)', 'utrzymanie i optymalizacja procesu raportowania – przygotowanie dashboardów operacyjnych i zarządczych oraz raportów do organów nadzoru', 'analiza możliwości i wdrażanie modeli AI w celu optymalizacji procesów w CoE AF', 'udział w Squadzie IT przypisanym do Centrum Eksperckiego Przeciwdziałanie oszustwom']], ['requirements-1', ['wykształcenie wyższe preferowane: statystyka, matematyka, ekonometria, metody ilościowe, informatyka, fizyka', 'doświadczenie w analityce danych i tworzeniu raportów', 'znajomość narzędzi BI', 'umiejętność programowania (w tym Python)', 'dobra znajomość SQL', 'zdolności komunikacyjne i prezentacyjne', 'znajomość języka angielskiego min. poziom B1', 'wiedza i doświadczenie z modelowania (AI)']], ['additional-module-9', ['Kandydaci często kontaktują się z nami bezpośrednio. Jeśli chcesz o coś zapytać w związku z tą lub inną rekrutacją, napisz do nas na: [email\xa0protected]']]]"/>
    <s v="Specialist (Mid/Regular)"/>
    <s v="Data Analyst - Obszar Fraud Investigation"/>
    <s v="'creating an architecture and data management model in the Anti-Fraud Center of Excellence', 'selection and implementation of an analytical system for the Anti-Fraud Center of Excellence', 'analysis of available data and independent construction of complex reports using multiple data sources using BI tools (Cognos, Power BI , SAS EG, Excel)', 'maintenance and optimization of the reporting process - preparation of operational and management dashboards and reports to supervisory authorities', 'analysis of the possibilities and implementation of AI models to optimize processes in CoE AF', 'participation in the IT Squad assigned to Anti-fraud Expert Center'"/>
    <s v="'higher education preferred: statistics, mathematics, econometrics, quantitative methods, computer science, physics', 'experience in data analysis and reporting', 'knowledge of BI tools', 'programming skills (including Python)', 'good knowledge of SQL' , 'communication and presentation skills', 'knowledge of English min. level B1', 'knowledge and experience in modeling (AI)'"/>
    <m/>
    <m/>
    <m/>
    <m/>
    <s v="data analyst obszar fraud investigation"/>
    <x v="2"/>
    <n v="2"/>
    <s v=" c:business analyst  ji:0  Int:  c:financial analyst  ji:0  Int:  c:system analyst  ji:0  Int:  c:data scientist  ji:2  Int:data  c:financial controller  ji:0  Int:  c:intern analyst  ji:0  Int:  c:security analyst  ji:1  Int:fraud"/>
    <s v="cos:business analyst  cos:0.883 cos:financial analyst  cos:0.88 cos:system analyst  cos:0.927 cos:data scientist  cos:0.922 cos:financial controller  cos:0.91 cos:intern analyst  cos:0.916 cos:security analyst  cos:0.933"/>
    <n v="0.93300000000000005"/>
    <s v="security analyst"/>
    <s v="analyst obszar investigation fraud"/>
    <s v="creating architecture data management model anti fraud center excellence selection implementation analytical system analysis available independent construction complex report using multiple source bi tool cognos power sa eg excel maintenance optimization reporting process preparation operational dashboard supervisory authority possibility ai optimize coe af participation it squad assigned expert"/>
    <x v="2"/>
    <n v="7"/>
    <s v=" c:business analyst  ji:5  Int:expert management excellence process center  c:financial analyst  ji:3  Int:reporting excel management  c:system analyst  ji:3  Int:it system center  c:data scientist  ji:7  Int:bi ai data analysis report reporting analytical  c:financial controller  ji:0  Int:  c:intern analyst  ji:0  Int:  c:security analyst  ji:2  Int:anti fraud"/>
    <s v="cos:business analyst  cos:0 cos:financial analyst  cos:0 cos:system analyst  cos:0 cos:data scientist  cos:0 cos:financial controller  cos:0 cos:intern analyst  cos:0 cos:security analyst  cos:0"/>
    <n v="0"/>
    <s v="n"/>
    <s v="expert complex af independent maintenance source available model multiple tool authority selection creating implementation assigned participation management power sa excellence optimize cognos optimization supervisory dashboard construction it anti coe process possibility fraud excel squad using system eg preparation architecture center operational"/>
  </r>
  <r>
    <n v="1148"/>
    <n v="1152"/>
    <s v="Data Analyst"/>
    <s v="['https://www.pracuj.pl/praca/data-analyst-poznan-jana-henryka-dabrowskiego-77a,oferta,1002397193']"/>
    <s v="Specjalista (Mid / Regular)"/>
    <s v="[['https://www.pracuj.pl/praca/data-analyst-poznan-jana-henryka-dabrowskiego-77a,oferta,1002397193'], 1, ['responsibilities-1', ['wykorzystywanie Tableau na potrzeby tworzenia raportów biznesowych', 'samodzielne opracowywanie i wdrażanie nowych raportów lub zmiana istniejących', 'rozwój narzędzi do analizy i raportowania', 'tworzenie wizualizacji danych, przyjaznych użytkownikowi raportów i dashboardów', 'analiza oraz ocena efektywności i możliwości obszarów biznesowych firmy']], ['requirements-1', ['minimum 2+ lat doświadczenia w obszarze związanym z analizą danych', 'znajomość narzędzi wizualizacji danych (Tableau)', 'praktyczna umiejętność pisania zapytań SQL', 'znajomość narzędzi analitycznych Google Analytics oraz GA4', 'dobra znajomość narzędzi z pakietu MS Office', 'wysokie zdolności analityczne i umiejętność wyciągania wniosków', 'dobra znajomość języka angielskiego w mowie i piśmie', 'wykształcenie wyższe o profilu finansowym, matematycznym lub informatycznym', 'znajomość zagadnień marketingu internetowego', 'znajomość zagadnień rachunkowości zarządczej i controllingu']], ['offered-1', ['💲 zniżkę na zakup gier komputerowych lub iTunes, Netflix, Empik, Zalando, Amazon itp :)', '🌎 współpracę z wybitnymi ekspertami i partnerami biznesowymi z całego świata', '⭐️ kafeterię myBenefit– niezależnie od tego czy jesteś fanem sportu, czy miłośnikiem kultury, z pewnością znajdziesz idealny benefit dla siebie', '➕ budżet szkoleniowy 1.000 zł rocznie', '⚽ dofinansowanie do karty multisport', '🩺 dofinansowanie do prywatnej opieki medycznej', '🚴\u200d♀ dla cyklistów mamy rowerownię, szafki i prysznice', '🤝 pakiet powitalny, dzięki któremu od razu poczujesz się członkiem zespołu GAMIVO', '✍️ umowę o pracę lub B2B z 24 dniami płatnej przerwy', '🎮 gry w pracy podczas przerwy lub po godzinach ze współpracownikami', '➖ brak zbędnych korporacyjnych procedur i dress codu', '🎈 imprezy integracyjne, free food day']], ['additional-module-1', ['Finanse to twoja specjalność? Znasz się na analizie danych, tworzeniu szczegółowych raportów i dokumentacji, a praca z liczbami sprawia ci przyjemność? Dołącz do naszego zespołu GAMIVO jako Data Analyst 🧮']]]"/>
    <s v="Specialist (Mid/Regular)"/>
    <s v="Data Analyst"/>
    <s v="'using Tableau for the purposes of creating business reports', 'independent development and implementation of new reports or changing existing ones', 'development of analysis and reporting tools', 'creating data visualization, user-friendly reports and dashboards', 'analysis and assessment of effectiveness and possibilities business areas of the company'"/>
    <s v="'minimum 2+ years of experience in the area related to data analysis', 'knowledge of data visualization tools (Tableau)', 'practical ability to write SQL queries', 'knowledge of Google Analytics and GA4 analytical tools', 'good knowledge of MS Office tools ', 'high analytical skills and the ability to draw conclusions', 'good command of spoken and written English', 'higher education in finance, mathematics or IT', 'knowledge of internet marketing', 'knowledge of management accounting and controlling'"/>
    <s v="'💲 a discount on the purchase of computer games or iTunes, Netflix, Empik, Zalando, Amazon, etc. :)', '🌎 cooperation with outstanding experts and business partners from around the world', '⭐️ myBenefit cafeteria - regardless of whether you are a sports fan or culture lover, you will surely find the perfect benefit for yourself', '➕ training budget PLN 1,000 per year', '⚽ funding for the multisport card', '🩺 funding for private medical care', '🚴\u200d♀ for cyclists we have a bicycle room, lockers and showers', '🤝 a welcome package that will make you immediately feel like a member of the GAMIVO team', '✍️ employment or B2B contract with 24 days of paid break', '🎮 games at work during breaks or after hours with colleagues', '➖ none unnecessary corporate procedures and dress code', '🎈 integration events, free food day'"/>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using tableau purpose creating business report independent development implementation new changing existing one analysis reporting tool data visualization user friendly dashboard assessment effectiveness possibility area company"/>
    <x v="2"/>
    <n v="4"/>
    <s v=" c:business analyst  ji:1  Int:business  c:financial analyst  ji:1  Int:reporting  c:system analyst  ji:1  Int:user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one user independent tableau tool existing creating possibility implementation assessment friendly visualization using company area dashboard purpose changing business effectiveness new"/>
  </r>
  <r>
    <n v="1149"/>
    <n v="1153"/>
    <s v="Data Analyst"/>
    <s v="['https://www.pracuj.pl/praca/data-analyst-poznan-piatkowska-163,oferta,1002474425']"/>
    <s v="Specjalista (Mid / Regular)"/>
    <s v="[['https://www.pracuj.pl/praca/data-analyst-poznan-piatkowska-163,oferta,1002474425'], 1, ['responsibilities-1', ['To assist with project feasibility and scope enquiries including preparation of required materials.', 'Processing data from multiple sources using statistical and market research tabulation software.', 'Deliver and support data processing output to project managers in accordance to the project schedule, using excellent personal time management to manage several projects at once.', 'Close cooperation and collaboration with the team, line manager, and project managers from around the world.', 'Maintain technical knowledge and continue learning in areas as required by the company.']], ['requirements-1', ['Master’s degree (or last year pre-graduates) in mathematics, statistics, sociology or similar.', 'Fluent English, verbal and written, as a daily communication with coworkers is in English.', 'General programming skills.', 'Very good knowledge of Excel (pivot tables, formulas, VBA etc.).', 'Good knowledge of statistical software (SPSS+R), including syntax writing.', 'Experience in data analysis.', 'Quick learning with use of initiative, a “self-starter” mentality.', 'Pro-active outlook for identifying opportunities for process improvement and self-improvement.']], ['offered-1', ['Opportunity for development and professional trainings.', 'Opportunity to work in a multicultural global environment.', 'Attractive, motivational salary system based on contract of employment.', 'Private medical care.', 'Subsidies for gym membership.', 'Monthly mobile phone (BYOD) allowance.']], ['additional-module-1', ['If you meet our criteria and would like to take part in the growth of Kynetec, please send the application in English (CV and cover letter).', '', 'We guarantee the discretion to all candidates. Candidate accepted will start with a 3-month probation period, followed by a regular contract.']]]"/>
    <s v="Specialist (Mid/Regular)"/>
    <s v="Data Analyst"/>
    <s v="'To assist with project feasibility and scope enquiries including preparation of required materials.', 'Processing data from multiple sources using statistical and market research tabulation software.', 'Deliver and support data processing output to project managers in accordance to the project schedule, using excellent personal time management to manage several projects at once.', 'Close cooperation and collaboration with the team, line manager, and project managers from around the world.', 'Maintain technical knowledge and continue learning in areas as required by the company.'"/>
    <s v="'Master’s degree (or last year pre-graduates) in mathematics, statistics, sociology or similar.', 'Fluent English, verbal and written, as a daily communication with coworkers is in English.', 'General programming skills.', 'Very good knowledge of Excel (pivot tables, formulas, VBA etc.).', 'Good knowledge of statistical software (SPSS+R), including syntax writing.', 'Experience in data analysis.', 'Quick learning with use of initiative, a “self-starter” mentality.', 'Pro-active outlook for identifying opportunities for process improvement and self-improvement.'"/>
    <s v="'Opportunity for development and professional trainings.', 'Opportunity to work in a multicultural global environment.', 'Attractive, motivational salary system based on contract of employment.', 'Private medical care.', 'Subsidies for gym membership.', 'Monthly mobile phone (BYOD) allowance.'"/>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assist project feasibility scope enquiry including preparation required material processing data multiple source using statistical market research tabulation software deliver support output manager accordance schedule excellent personal time management manage several close cooperation collaboration team line around world maintain technical knowledge continue learning area company"/>
    <x v="0"/>
    <n v="5"/>
    <s v=" c:business analyst  ji:5  Int:project market management support manager  c:financial analyst  ji:3  Int:support research management  c:system analyst  ji:0  Int: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xcellent enquiry maintain data multiple several knowledge schedule research output team company around processing feasibility personal area accordance scope statistical technical material learning world cooperation assist manage using close required line including tabulation collaboration continue deliver time software preparation source"/>
  </r>
  <r>
    <n v="1150"/>
    <n v="1154"/>
    <s v="Data Analyst (Pricing Analyst Team)"/>
    <s v="['https://www.pracuj.pl/praca/data-analyst-pricing-analyst-team-gdansk-aleja-grunwaldzka-472d,oferta,1002426464']"/>
    <s v="Specjalista (Mid / Regular), Starszy specjalista (Senior)"/>
    <s v="[['https://www.pracuj.pl/praca/data-analyst-pricing-analyst-team-gdansk-aleja-grunwaldzka-472d,oferta,1002426464'], 1, ['technologies-1', []], ['responsibilities-1', ['Collects and clearly understands business requirements for analysis as well as reports/dashboards and data needs', 'Manages full analysis cycle – data gathering, analysis, presenting conclusions and influencing others on the execution', 'Leads analytical projects supporting various functions within Group Marketing', 'Provides ad-hoc support for projects and initiatives where problem-solving and/or analytical skills are needed', 'Monitors overall data quality in databases and reports, reporting issues to appropriate teams', 'Automates standardized reports and ensure users are trained and informed on key reports', 'Runs and distribute key reports to relevant stakeholders', 'Provides training on reports, data']], ['requirements-1', ['3+ years experience working in data related field, experience working as a data analyst leveraging BI', 'Excellent problem-solving and analytical skills', 'Experience with relational databases', 'Good SQL knowledge', 'Working knowledge of Power BI', 'Python/R programming language knowledge is a plus', 'Fluent English']], ['additional-module-1', ['Working in an international, distribution company (25 countries, 18 languages, 3 central hubs)', 'Processes based on Scrum/Agile first approach', 'High quality of delivered software - we are creating, extending and maintaining the solution in-house', 'Ownership and proactive approach during daily software development activities', 'Using recent technologies like Kubernetes, Docker, Kafka as well as proven ones .NET Core, Java, Python, JavaScript', 'Being open to innovations – as a market leader we are innovative to stay on top', 'Strategic thinking – as a profitable company we are focusing on both short term and long term Challenges and opportunities', 'Investing in our people – we have proven experience of internal growth of our employees – expert and managerial path.']], ['additional-module-2', ['Flexible working time (we start between 7-9 and work 8 hours respectively)', 'Hybrid work (3 days office, 2 days remote)']]]"/>
    <s v="Specialist (Mid/Regular), Senior Specialist (Senior)"/>
    <s v="Data Analyst (Pricing Analyst Team)"/>
    <s v="'Collects and clearly understands business requirements for analysis as well as reports/dashboards and data needs', 'Manages full analysis cycle – data gathering, analysis, presenting conclusions and influencing others on the execution', 'Leads analytical projects supporting various functions within Group Marketing', 'Provides ad-hoc support for projects and initiatives where problem-solving and/or analytical skills are needed', 'Monitors overall data quality in databases and reports, reporting issues to appropriate teams', 'Automates standardized reports and ensure users are trained and informed on key reports', 'Runs and distribute key reports to relevant stakeholders', 'Provides training on reports, data'"/>
    <s v="'3+ years experience working in data related field, experience working as a data analyst leveraging BI', 'Excellent problem-solving and analytical skills', 'Experience with relational databases', 'Good SQL knowledge', 'Working knowledge of Power BI', 'Python/R programming language knowledge is a plus', 'Fluent English'"/>
    <m/>
    <m/>
    <m/>
    <m/>
    <s v="data analyst pricing team"/>
    <x v="2"/>
    <n v="2"/>
    <s v=" c:business analyst  ji:1  Int:pricing  c:financial analyst  ji:0  Int:  c:system analyst  ji:0  Int:  c:data scientist  ji:2  Int:data  c:financial controller  ji:0  Int:  c:intern analyst  ji:0  Int:  c:security analyst  ji:0  Int:"/>
    <s v="cos:business analyst  cos:0.863 cos:financial analyst  cos:0.857 cos:system analyst  cos:0.94 cos:data scientist  cos:0.925 cos:financial controller  cos:0.9 cos:intern analyst  cos:0.97 cos:security analyst  cos:0.949"/>
    <n v="0.97"/>
    <s v="intern analyst"/>
    <s v="analyst team pricing"/>
    <s v="collect clearly understands business requirement analysis well report dashboard data need manages full cycle gathering presenting conclusion influencing others execution lead analytical project supporting various function within group marketing provides ad hoc support initiative problem solving skill needed monitor overall quality database reporting issue appropriate team automates standardized ensure user trained informed key run distribute relevant stakeholder training"/>
    <x v="2"/>
    <n v="5"/>
    <s v=" c:business analyst  ji:3  Int:project support business  c:financial analyst  ji:2  Int:support reporting  c:system analyst  ji:2  Int:user key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takeholder user execution requirement marketing support skill function hoc issue informed key distribute trained initiative group team automates gathering others ad relevant presenting need needed dashboard well conclusion run provides within clearly collect lead supporting standardized quality overall problem ensure manages training various understands cycle solving influencing monitor full database appropriate business"/>
  </r>
  <r>
    <n v="1151"/>
    <n v="1155"/>
    <s v="Data Analyst &amp; Sales Support Specialist"/>
    <s v="['https://www.pracuj.pl/praca/data-analyst-sales-support-specialist-katowice-hutnicza-6,oferta,1002364916']"/>
    <s v="Specjalista (Mid / Regular)"/>
    <s v="[['https://www.pracuj.pl/praca/data-analyst-sales-support-specialist-katowice-hutnicza-6,oferta,1002364916'], 1, ['responsibilities-1', ['przygotowywanie prezentacji, raportów i zestawień dotyczących sieci i sprzedaży', 'projektowanie nowych narzędzi raportowania', 'analiza danych sprzedażowych uzupełniona o wnioski i rekomendacje do dalszego wzrostu', 'wsparcie działu Sales Support, współpraca z innymi działami w celu tworzenia strategii sprzedażowej']], ['requirements-1', ['masz wykształcenie licencjackie lub wyższe', 'masz co najmniej rok doświadczenia na podobnym stanowisku', 'możesz pochwalić się bardzo dobrą znajomością Microsoft Office (Word, Outlook, PowerPoint) oraz zaawansowaną znajomością Microsoft Excel, mile widziana znajomość VBA oraz QlikView', 'posiadasz wysoko rozwinięte umiejętności analityczne', 'jesteś osobą zorientowaną na dokładność i szczegóły w szybko zmieniającym się otoczeniu', 'posiadasz umiejętności organizacyjne i planowania', 'posługujesz się językiem angielskim w stopniu komunikatywnym', 'wykazujesz samodzielność w działaniu', 'jesteś osobą z pasją, lubiąca się uczyć, zmotywowaną, pracowitą, szybką i skuteczną w działaniu']]]"/>
    <s v="Specialist (Mid/Regular)"/>
    <s v="Data Analyst &amp; Sales Support Specialist"/>
    <s v="'preparing presentations, reports and summaries regarding the network and sales', 'designing new reporting tools', 'analysis of sales data supplemented with conclusions and recommendations for further growth', 'support for the Sales Support department, cooperation with other departments to create a sales strategy'"/>
    <s v="'you have a bachelor's degree or higher', 'you have at least one year of experience in a similar position', 'you can boast of very good knowledge of Microsoft Office (Word, Outlook, PowerPoint) and advanced knowledge of Microsoft Excel, knowledge of VBA and QlikView is welcome', ' you have highly developed analytical skills', 'you are a person oriented to accuracy and details in a rapidly changing environment', 'you have organizational and planning skills', 'you can communicate in English', 'you are self-reliant in action', 'you are a person passionate, eager to learn, motivated, hard-working, quick and effective"/>
    <m/>
    <m/>
    <m/>
    <m/>
    <s v="data analyst sale support specialist"/>
    <x v="4"/>
    <n v="2"/>
    <s v=" c:business analyst  ji:2  Int:support sale  c:financial analyst  ji:1  Int:support  c:system analyst  ji:0  Int:  c:data scientist  ji:2  Int:data  c:financial controller  ji:0  Int:  c:intern analyst  ji:0  Int:  c:security analyst  ji:0  Int:"/>
    <s v="cos:business analyst  cos:0.913 cos:financial analyst  cos:0.906 cos:system analyst  cos:0.943 cos:data scientist  cos:0.93 cos:financial controller  cos:0.937 cos:intern analyst  cos:0.953 cos:security analyst  cos:0.936"/>
    <n v="0.95299999999999996"/>
    <s v="intern analyst"/>
    <s v="specialist analyst data"/>
    <s v="preparing presentation report summary regarding network sale designing new reporting tool analysis data supplemented conclusion recommendation growth support department cooperation create strategy"/>
    <x v="2"/>
    <n v="4"/>
    <s v=" c:business analyst  ji:2  Int:support sale  c:financial analyst  ji:2  Int:support reporting  c:system analyst  ji:1  Int:network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upplemented conclusion support sale create presentation tool cooperation regarding growth summary preparing network recommendation designing department strategy new"/>
  </r>
  <r>
    <n v="1152"/>
    <n v="1156"/>
    <s v="Data Analyst &amp; Sales Support Specialist"/>
    <s v="['https://www.pracuj.pl/praca/data-analyst-sales-support-specialist-katowice-hutnicza-6,oferta,1002501265']"/>
    <s v="Specjalista (Mid / Regular)"/>
    <s v="[['https://www.pracuj.pl/praca/data-analyst-sales-support-specialist-katowice-hutnicza-6,oferta,1002501265'], 1, ['responsibilities-1', ['przygotowywanie prezentacji, raportów i zestawień dotyczących sieci i sprzedaży', 'projektowanie nowych narzędzi raportowania', 'analiza danych sprzedażowych uzupełniona o wnioski i rekomendacje do dalszego wzrostu', 'wsparcie działu Sales Support, współpraca z innymi działami w celu tworzenia strategii sprzedażowej']], ['requirements-1', ['masz wykształcenie licencjackie lub wyższe', 'masz co najmniej rok doświadczenia na podobnym stanowisku', 'możesz pochwalić się bardzo dobrą znajomością Microsoft Office (Word, Outlook, PowerPoint) oraz zaawansowaną znajomością Microsoft Excel, mile widziana znajomość VBA oraz QlikView', 'posiadasz wysoko rozwinięte umiejętności analityczne', 'jesteś osobą zorientowaną na dokładność i szczegóły w szybko zmieniającym się otoczeniu', 'posiadasz umiejętności organizacyjne i planowania', 'posługujesz się językiem angielskim w stopniu komunikatywnym', 'wykazujesz samodzielność w działaniu', 'jesteś osobą z pasją, lubiąca się uczyć, zmotywowaną, pracowitą, szybką i skuteczną w działaniu']]]"/>
    <s v="Specialist (Mid/Regular)"/>
    <s v="Data Analyst &amp; Sales Support Specialist"/>
    <s v="'preparing presentations, reports and summaries regarding the network and sales', 'designing new reporting tools', 'analysis of sales data supplemented with conclusions and recommendations for further growth', 'support for the Sales Support department, cooperation with other departments to create a sales strategy'"/>
    <s v="'you have a bachelor's degree or higher', 'you have at least one year of experience in a similar position', 'you can boast of very good knowledge of Microsoft Office (Word, Outlook, PowerPoint) and advanced knowledge of Microsoft Excel, knowledge of VBA and QlikView is welcome', ' you have highly developed analytical skills', 'you are a person oriented to accuracy and details in a rapidly changing environment', 'you have organizational and planning skills', 'you can communicate in English', 'you are self-reliant in action', 'you are a person passionate, eager to learn, motivated, hard-working, quick and effective"/>
    <m/>
    <m/>
    <m/>
    <m/>
    <s v="data analyst sale support specialist"/>
    <x v="4"/>
    <n v="2"/>
    <s v=" c:business analyst  ji:2  Int:support sale  c:financial analyst  ji:1  Int:support  c:system analyst  ji:0  Int:  c:data scientist  ji:2  Int:data  c:financial controller  ji:0  Int:  c:intern analyst  ji:0  Int:  c:security analyst  ji:0  Int:"/>
    <s v="cos:business analyst  cos:0.913 cos:financial analyst  cos:0.906 cos:system analyst  cos:0.943 cos:data scientist  cos:0.93 cos:financial controller  cos:0.937 cos:intern analyst  cos:0.953 cos:security analyst  cos:0.936"/>
    <n v="0.95299999999999996"/>
    <s v="intern analyst"/>
    <s v="specialist analyst data"/>
    <s v="preparing presentation report summary regarding network sale designing new reporting tool analysis data supplemented conclusion recommendation growth support department cooperation create strategy"/>
    <x v="2"/>
    <n v="4"/>
    <s v=" c:business analyst  ji:2  Int:support sale  c:financial analyst  ji:2  Int:support reporting  c:system analyst  ji:1  Int:network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upplemented conclusion support sale create presentation tool cooperation regarding growth summary preparing network recommendation designing department strategy new"/>
  </r>
  <r>
    <n v="1153"/>
    <n v="1157"/>
    <s v="Data Analyst"/>
    <s v="['https://www.pracuj.pl/praca/data-analyst-szczecin-poludniowa-27c,oferta,1002430717']"/>
    <s v="Specjalista (Mid / Regular)"/>
    <s v="[['https://www.pracuj.pl/praca/data-analyst-szczecin-poludniowa-27c,oferta,1002430717'], 1, ['technologies-1', ['Microsoft SQL Server', 'Tableau', 'Python', 'R']], ['responsibilities-1', ['1. Build Multi-touch attribution models and develop Cost per acquisition', '', 'Develop KPIs to enhance our framework for evaluating performance of marketing campaigns and hence boost data-driven decisions for investments.', 'Evaluate campaigns based on your calculations and regularly present your suggestions for optimization.', '', '2. Create reports &amp; develop dashboards in Power BI', '', 'Create informative and actionable dashboards, write reports, and deliver presentations that surface results, findings, and suggested improvements.', 'Build relationships with internal, senior and global stakeholders to understand their objectives, and to tailor data models and reporting to actual business needs.', '', '3. Develop and drive data for Marketing Automation and Channel Activation', '', 'Develop and advise on data model for Marketing Automation and Channel Activation in collaboration with our Activation team.', 'Prepare datasets for omnichannel communication.', 'Assist in development of lead scoring and segmentation, in time with machine learning.']], ['requirements-1', ['Min. 2 years working and/or academic experience with data, preferably customer data.', 'Data handling and automation skills (data warehouse, ETL, SQL, Excel, Python).', 'Data visualization skills using a visualization tool (Power BI, Tableau or similar) are needed.', 'Statistical &amp; analytical knowledge and application skills (R, Python, strong theoretical foundation).', 'Knowledge of machine learning (esp. attribution and scoring models).', 'Experience with a CRM (preferably MS Dynamics) and/or a CDP are preferred.', 'Hands-on experience with Google Analytics is ideal, but not required.', 'Presentation skills, teaching ability and project management skills are a plus as well (incl. PowerPoint and process visualization tools).', 'Experience with digital marketing (familiarity with online ads, PPC, SEO, UTMs) and/or eCommerce (funnel analysis, basket analysis, etc) is a plus.', 'Excellent verbal and written English is required.']], ['offered-1', ['A small, but passionate Data Analytics team, with wide opportunities for you to choose your projects and influence the data strategy', 'An enthusiastic, international, and informal workplace in Szczecin', 'Working remotely with a team in Copenhagen and an opportunity to travel to Denmark 2-4 times a year', 'An inspiring international environment with diverse and highly skilled colleagues', 'Lots of interesting challenges that will develop you professionally', 'Work in professional, friendly, and supportive environment', 'Private healthcare and basic dental treatment', 'Balance lunch for only 2 PLN in our new canteen with relax room', 'Fruit, vegetables, snacks, and hot beverages to keep you fueled', '40-minutes paid break included in the working time']], ['additional-module-1', ['We encourage all relevant applicants to apply. We are committed to celebrating human diversity, and we trust that the best way to reach outstanding business results, is by welcoming diverse people into our community.']]]"/>
    <s v="Specialist (Mid/Regular)"/>
    <s v="Data Analyst"/>
    <s v="'1. Build Multi-touch attribution models and develop Cost per acquisition', '', 'Develop KPIs to enhance our framework for evaluating performance of marketing campaigns and hence boost data-driven decisions for investments.', 'Evaluate campaigns based on your calculations and regularly present your suggestions for optimization.', '', '2. Create reports &amp; develop dashboards in Power BI', '', 'Create informative and actionable dashboards, write reports, and deliver presentations that surface results, findings, and suggested improvements.', 'Build relationships with internal, senior and global stakeholders to understand their objectives, and to tailor data models and reporting to actual business needs.', '', '3. Develop and drive data for Marketing Automation and Channel Activation', '', 'Develop and advise on data model for Marketing Automation and Channel Activation in collaboration with our Activation team.', 'Prepare datasets for omnichannel communication.', 'Assist in development of lead scoring and segmentation, in time with machine learning.'"/>
    <s v="'Min. 2 years working and/or academic experience with data, preferably customer data.', 'Data handling and automation skills (data warehouse, ETL, SQL, Excel, Python).', 'Data visualization skills using a visualization tool (Power BI, Tableau or similar) are needed.', 'Statistical &amp; analytical knowledge and application skills (R, Python, strong theoretical foundation).', 'Knowledge of machine learning (esp. attribution and scoring models).', 'Experience with a CRM (preferably MS Dynamics) and/or a CDP are preferred.', 'Hands-on experience with Google Analytics is ideal, but not required.', 'Presentation skills, teaching ability and project management skills are a plus as well (incl. PowerPoint and process visualization tools).', 'Experience with digital marketing (familiarity with online ads, PPC, SEO, UTMs) and/or eCommerce (funnel analysis, basket analysis, etc) is a plus.', 'Excellent verbal and written English is required.'"/>
    <s v="'A small, but passionate Data Analytics team, with wide opportunities for you to choose your projects and influence the data strategy', 'An enthusiastic, international, and informal workplace in Szczecin', 'Working remotely with a team in Copenhagen and an opportunity to travel to Denmark 2-4 times a year', 'An inspiring international environment with diverse and highly skilled colleagues', 'Lots of interesting challenges that will develop you professionally', 'Work in professional, friendly, and supportive environment', 'Private healthcare and basic dental treatment', 'Balance lunch for only 2 PLN in our new canteen with relax room', 'Fruit, vegetables, snacks, and hot beverages to keep you fueled', '40-minutes paid break included in the working time'"/>
    <s v="'Microsoft SQL Server', 'Tableau', 'Python', 'R'"/>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build multi touch attribution model develop cost per acquisition kpis enhance framework evaluating performance marketing campaign hence boost data driven decision investment evaluate based calculation regularly present suggestion optimization create report dashboard power bi informative actionable write deliver presentation surface result finding suggested improvement relationship internal senior global stakeholder understand objective tailor reporting actual business need drive automation channel activation advise collaboration team prepare datasets omnichannel communication assist development lead scoring segmentation time machine learning"/>
    <x v="2"/>
    <n v="4"/>
    <s v=" c:business analyst  ji:2  Int:automation business  c:financial analyst  ji:3  Int:reporting investment cost  c:system analyst  ji:1  Int:performance  c:data scientist  ji:4  Int:data report reporting bi  c:financial controller  ji:0  Int:  c:intern analyst  ji:0  Int:  c:security analyst  ji:0  Int:"/>
    <s v="cos:business analyst  cos:0 cos:financial analyst  cos:0 cos:system analyst  cos:0 cos:data scientist  cos:0 cos:financial controller  cos:0 cos:intern analyst  cos:0 cos:security analyst  cos:0"/>
    <n v="0"/>
    <s v="n"/>
    <s v="advise scoring write create decision senior communication team power suggestion boost omnichannel machine performance optimization enhance need evaluate drive informative development segmentation learning presentation lead build datasets global assist activation understand actual finding collaboration relationship actionable kpis business stakeholder improvement evaluating marketing objective automation investment model campaign touch framework regularly acquisition multi result driven dashboard attribution present develop based tailor per surface hence channel prepare calculation internal deliver time suggested cost"/>
  </r>
  <r>
    <n v="1154"/>
    <n v="1158"/>
    <s v="Data Analyst Team Leader"/>
    <s v="['https://www.pracuj.pl/praca/data-analyst-team-leader-warszawa-plac-inwalidow-10,oferta,1002469892']"/>
    <s v="Kierownik / Koordynator"/>
    <s v="[['https://www.pracuj.pl/praca/data-analyst-team-leader-warszawa-plac-inwalidow-10,oferta,1002469892'], 1, ['technologies-1', ['SQL', 'Microsoft Power BI', 'Google Analytics', 'R']], ['responsibilities-1', ['delegate tasks and set project deadlines', 'reporting on campaign results and effectiveness', 'preparing ad-hoc reports and analyses (demographics, basket mining, sequence pattern mining, optimization, segmentations, recommendations, price sensitivity, testing statistical significance of test results)', 'drawing conclusions and building recommendations from your findings', 'automating update and the delivery of reports', 'oversee day-to-day teams operation and performance and do regular performance evaluation', 'motivating the team to achieve organizational goals', 'monitor team performance and report on metrics for the Board', 'get feedback from team members and resolve any issues or conflicts', 'conducting trainings for new team members', 'discover training needs and provide coaching']], ['requirements-1', ['at least 3 years of experience in a similar role and business field', 'good understanding of technologies', 'SQL proficiency', 'knowledge of PowerBIworking knowledge of Google Analytics (Universal or GA4)', 'working knowledge of R (including: dplyr, googlesheets4)', 'in-depth knowledge of performance metrics', 'critical thinker and problem-solving skills', 'good time-management skills', 'strategic thinker and planner', 'excellent communication skills in Polish and English', 'trustworthiness, integrity and proactivity', 'English level: C1']], ['work-organization-1', []], ['training-space-1', ['development budget']], ['offered-1', ['B2B contract', 'paid holidays', 'private medical care (LuxMed)', 'option of working from our office in Rynek in Wrocław (Św. Mikołaja) / Żoliborz in Warsaw (Plac Inwalidów) or fully remote work from similar timezone to CEST', 'working 8h/day (30m lunch break included)', 'flexibility in your working hours', 'work in a young, well-coordinated team - with enthusiasts of modern solutions and technologies', 'company retreats abroad or in Poland once a year (bonding time, yeah!)', 'yearly budget of $2,000 for your training and development during working hours (16h/month)']]]"/>
    <s v="Manager / Coordinator"/>
    <s v="Data Analyst Team Leader"/>
    <s v="'delegate tasks and set project deadlines', 'reporting on campaign results and effectiveness', 'preparing ad-hoc reports and analyses (demographics, basket mining, sequence pattern mining, optimization, segmentations, recommendations, price sensitivity, testing statistical significance of test results)', 'drawing conclusions and building recommendations from your findings', 'automating update and the delivery of reports', 'oversee day-to-day teams operation and performance and do regular performance evaluation', 'motivating the team to achieve organizational goals', 'monitor team performance and report on metrics for the Board', 'get feedback from team members and resolve any issues or conflicts', 'conducting trainings for new team members', 'discover training needs and provide coaching'"/>
    <s v="'at least 3 years of experience in a similar role and business field', 'good understanding of technologies', 'SQL proficiency', 'knowledge of PowerBIworking knowledge of Google Analytics (Universal or GA4)', 'working knowledge of R (including: dplyr, googlesheets4)', 'in-depth knowledge of performance metrics', 'critical thinker and problem-solving skills', 'good time-management skills', 'strategic thinker and planner', 'excellent communication skills in Polish and English', 'trustworthiness, integrity and proactivity', 'English level: C1'"/>
    <s v="'B2B contract', 'paid holidays', 'private medical care (LuxMed)', 'option of working from our office in Rynek in Wrocław (Św. Mikołaja) / Żoliborz in Warsaw (Plac Inwalidów) or fully remote work from similar timezone to CEST', 'working 8h/day (30m lunch break included)', 'flexibility in your working hours', 'work in a young, well-coordinated team - with enthusiasts of modern solutions and technologies', 'company retreats abroad or in Poland once a year (bonding time, yeah!)', 'yearly budget of $2,000 for your training and development during working hours (16h/month)'"/>
    <s v="'SQL', 'Microsoft Power BI', 'Google Analytics', 'R'"/>
    <s v="'development budget'"/>
    <m/>
    <s v="data analyst team leader"/>
    <x v="2"/>
    <n v="2"/>
    <s v=" c:business analyst  ji:0  Int:  c:financial analyst  ji:0  Int:  c:system analyst  ji:0  Int:  c:data scientist  ji:2  Int:data  c:financial controller  ji:0  Int:  c:intern analyst  ji:0  Int:  c:security analyst  ji:0  Int:"/>
    <s v="cos:business analyst  cos:0.84 cos:financial analyst  cos:0.815 cos:system analyst  cos:0.932 cos:data scientist  cos:0.904 cos:financial controller  cos:0.881 cos:intern analyst  cos:0.96 cos:security analyst  cos:0.926"/>
    <n v="0.96"/>
    <s v="intern analyst"/>
    <s v="leader analyst team"/>
    <s v="delegate task set project deadline reporting campaign result effectiveness preparing ad hoc report analysis demographic basket mining sequence pattern optimization segmentation recommendation price sensitivity testing statistical significance test drawing conclusion building finding automating update delivery oversee day team operation performance regular evaluation motivating achieve organizational goal monitor metric board get feedback member resolve issue conflict conducting training new discover need provide coaching"/>
    <x v="2"/>
    <n v="3"/>
    <s v=" c:business analyst  ji:2  Int:project operation  c:financial analyst  ji:1  Int:reporting  c:system analyst  ji:1  Int:performance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ject automating motivating issue significance hoc basket campaign price operation evaluation board conducting day team mining sensitivity ad regular sequence performance drawing get optimization discover result building statistical effectiveness update new need conclusion task feedback metric segmentation delegate provide testing pattern goal delivery coaching resolve member deadline test finding set preparing oversee conflict training organizational recommendation achieve monitor demographic"/>
  </r>
  <r>
    <n v="1155"/>
    <n v="1159"/>
    <s v="Data Analyst - Tech Support"/>
    <s v="['https://www.pracuj.pl/praca/data-analyst-tech-support-warszawa,oferta,1002445831']"/>
    <s v="Specjalista (Mid / Regular)"/>
    <s v="[['https://www.pracuj.pl/praca/data-analyst-tech-support-warszawa,oferta,1002445831'], 1, ['technologies-1', ['SQL', 'Node.js', 'Python', 'Git', 'Elasticsearch', 'Kibana', 'Jenkins', 'PostgreSQL']], ['responsibilities-1', ['generowanie raportów z baz danych;', 'obróbka danych w CSV/XLS(X)/JSON;', 'przygotowanie analiz technicznych;', 'praca nad tworzeniem i rozwojem narzędzi na potrzeby automatyzacji codziennych zadań;', 'przygotowanie dokumentacji;', 'wsparcie zespołu Technical Account Managerów.']], ['requirements-1', ['doświadczenie w pracy na podobnym stanowisku (preferowana branża reklamy online);', 'bardzo dobra znajomość SQL;', 'bardzo dobra znajomość Google Data Studio lub analogicznych narzędzi;', 'bardzo dobra znajomość Google Sheets lub analogicznych narzędzi;', 'dobra znajomość NodeJS lub Python;', 'dobra znajomość GIT;', 'dobra znajomość Linux;', 'komunikatywny angielski;', 'chęć do nauki i rozwoju.', 'znajomość BigQuery;', 'znajomość Google Analytics;', 'znajomość Jupyter Notebook;', 'znajomość ElasticSearch/Kibana;', 'znajomość Jenkins;', 'znajomość PostgreSQL;']], ['offered-1', ['udział w jednym z najciekawszych projektów branży online w Polsce;', 'atrakcyjne wynagrodzenie;', 'dofinansowanie do nauki języków oraz budżet szkoleniowy;', 'możliwość zdobycia doświadczenia w dziedzinie RTB - najszybciej i najlepiej rozwijającym się obszarze reklamy internetowej;', 'ciągły rozwój zawodowy oraz możliwość podnoszenia kwalifikacji;', 'przyjazną atmosferę pracy.']]]"/>
    <s v="Specialist (Mid/Regular)"/>
    <s v="Data Analyst - Tech Support"/>
    <s v="'generating reports from databases;', 'data processing in CSV/XLS(X)/JSON;', 'preparation of technical analyses;', 'work on creating and developing tools for automating everyday tasks;', 'preparation of documentation; ', 'Support of a team of Technical Account Managers.'"/>
    <s v="'experience in working in a similar position (online advertising industry preferred);', 'very good knowledge of SQL;', 'very good knowledge of Google Data Studio or similar tools;', 'very good knowledge of Google Sheets or similar tools;',' good knowledge of NodeJS or Python;', 'good knowledge of GIT;', 'good knowledge of Linux;', 'communicative English;', 'willingness to learn and develop.', 'knowledge of BigQuery;', 'knowledge of Google Analytics;', 'knowledge of Jupyter Notebook;', 'knowledge of ElasticSearch/Kibana;', 'knowledge of Jenkins;', 'knowledge of PostgreSQL;'"/>
    <s v="'participation in one of the most interesting projects in the online industry in Poland;', ​​'attractive salary;', 'co-financing for language learning and training budget;', 'opportunity to gain experience in the field of RTB - the fastest and best growing area of ​​online advertising;', 'continuous professional development and the possibility of raising qualifications;', 'friendly working atmosphere.'"/>
    <s v="'SQL', 'Node.js', 'Python', 'Git', 'Elasticsearch', 'Kibana', 'Jenkins', 'PostgreSQL'"/>
    <m/>
    <m/>
    <s v="data analyst tech support"/>
    <x v="2"/>
    <n v="2"/>
    <s v=" c:business analyst  ji:1  Int:support  c:financial analyst  ji:1  Int:support  c:system analyst  ji:0  Int:  c:data scientist  ji:2  Int:data  c:financial controller  ji:0  Int:  c:intern analyst  ji:0  Int:  c:security analyst  ji:0  Int:"/>
    <s v="cos:business analyst  cos:0.888 cos:financial analyst  cos:0.871 cos:system analyst  cos:0.961 cos:data scientist  cos:0.939 cos:financial controller  cos:0.912 cos:intern analyst  cos:0.968 cos:security analyst  cos:0.955"/>
    <n v="0.96799999999999997"/>
    <s v="intern analyst"/>
    <s v="support analyst tech"/>
    <s v="generating report database data processing csv xl json preparation technical analysis work creating developing tool automating everyday task documentation support team account manager"/>
    <x v="2"/>
    <n v="3"/>
    <s v=" c:business analyst  ji:2  Int:manager support  c:financial analyst  ji:2  Int:support account  c:system analyst  ji:0  Int:  c:data scientist  ji:3  Int:data analysis 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ocumentation task automating support developing xl tool creating csv work team processing everyday preparation account database manager generating json technical"/>
  </r>
  <r>
    <n v="1156"/>
    <n v="1160"/>
    <s v="Data Analyst (US time)"/>
    <s v="['https://www.pracuj.pl/praca/data-analyst-us-time-gdansk-aleja-grunwaldzka-472b,oferta,1002406044']"/>
    <s v="Specjalista (Mid / Regular)"/>
    <s v="[['https://www.pracuj.pl/praca/data-analyst-us-time-gdansk-aleja-grunwaldzka-472b,oferta,1002406044'], 1, ['technologies-1', ['SQL', 'Microsoft Excel']], ['responsibilities-1', ['Making sure critical processes complete on time', 'Audit and analyse process or source data to validate and identify changes in data elements and groupings', 'Research and resolve any data or process issues, suggesting code fixes', 'Analysing SQL scripts and logs in case of file/process issues', 'Responding to client’s queries']], ['requirements-1', ['Very good command of English (written and spoken)', 'SQL (reading and fixing scripts, run queries to research)', 'Strong analytical and organizational skills', 'Good client facing skills', 'Pro-active attitude and willingness to learn internal, data processing tool', 'Good MS Office skills - particularly Excel', 'Availability to work US hours (15.00-23.00 or 16.00-24.00 Polish time)', 'Linux skills would be an asset']], ['work-organization-1', []], ['training-space-1', ['conferences in Poland', 'development budget', 'external training', 'industry-specific e-learning platforms', 'support of IT events']], ['offered-1', ['Permanent contract from the very beginning (umowa o pracę)', 'Multisport/participation in cultural events', 'Lunch+ card which can be used in cafes and restaurants', 'On-site English and/or German classes', 'Training - professional certificates, webinars, classroom trainings', 'Online access to thousands of technical ebooks (Books 24x7, Safari Books Online) and trainings (SkillsSoft)', 'Fun rooms with a pool table, darts, football table, playstation and board games']]]"/>
    <s v="Specialist (Mid/Regular)"/>
    <s v="Data Analyst (US time)"/>
    <s v="'Making sure critical processes complete on time', 'Audit and analyse process or source data to validate and identify changes in data elements and groupings', 'Research and resolve any data or process issues, suggesting code fixes', 'Analysing SQL scripts and logs in case of file/process issues', 'Responding to client’s queries'"/>
    <s v="'Very good command of English (written and spoken)', 'SQL (reading and fixing scripts, run queries to research)', 'Strong analytical and organizational skills', 'Good client facing skills', 'Pro-active attitude and willingness to learn internal, data processing tool', 'Good MS Office skills - particularly Excel', 'Availability to work US hours (15.00-23.00 or 16.00-24.00 Polish time)', 'Linux skills would be an asset'"/>
    <s v="'Permanent contract from the very beginning (umowa o pracę)', 'Multisport/participation in cultural events', 'Lunch+ card which can be used in cafes and restaurants', 'On-site English and/or German classes', 'Training - professional certificates, webinars, classroom trainings', 'Online access to thousands of technical ebooks (Books 24x7, Safari Books Online) and trainings (SkillsSoft)', 'Fun rooms with a pool table, darts, football table, playstation and board games'"/>
    <s v="'SQL', 'Microsoft Excel'"/>
    <s v="'conferences in Poland', 'development budget', 'external training', 'industry-specific e-learning platforms', 'support of IT events'"/>
    <m/>
    <s v="data analyst u time"/>
    <x v="2"/>
    <n v="2"/>
    <s v=" c:business analyst  ji:0  Int:  c:financial analyst  ji:0  Int:  c:system analyst  ji:0  Int:  c:data scientist  ji:2  Int:data  c:financial controller  ji:0  Int:  c:intern analyst  ji:0  Int:  c:security analyst  ji:0  Int:"/>
    <s v="cos:business analyst  cos:0.866 cos:financial analyst  cos:0.859 cos:system analyst  cos:0.956 cos:data scientist  cos:0.93 cos:financial controller  cos:0.902 cos:intern analyst  cos:0.964 cos:security analyst  cos:0.949"/>
    <n v="0.96399999999999997"/>
    <s v="intern analyst"/>
    <s v="analyst time u"/>
    <s v="making sure critical process complete time audit analyse source data validate identify change element grouping research resolve issue suggesting code fix analysing sql script log case file responding client query"/>
    <x v="0"/>
    <n v="2"/>
    <s v=" c:business analyst  ji:2  Int:client process  c:financial analyst  ji:1  Int:research  c:system analyst  ji:0  Int:  c:data scientist  ji:2  Int:data sql  c:financial controller  ji:1  Int:audit  c:intern analyst  ji:0  Int:  c:security analyst  ji:0  Int:"/>
    <s v="cos:business analyst  cos:0 cos:financial analyst  cos:0 cos:system analyst  cos:0 cos:data scientist  cos:0 cos:financial controller  cos:0 cos:intern analyst  cos:0 cos:security analyst  cos:0"/>
    <n v="0"/>
    <s v="n"/>
    <s v="sure data issue analyse element identify sql case critical query research file resolve fix complete analysing script making validate grouping change responding time audit code suggesting source log"/>
  </r>
  <r>
    <n v="1157"/>
    <n v="1161"/>
    <s v="Data Analyst"/>
    <s v="['https://www.pracuj.pl/praca/data-analyst-warszawa,oferta,1002468582']"/>
    <s v="Specjalista (Mid / Regular)"/>
    <s v="[['https://www.pracuj.pl/praca/data-analyst-warszawa,oferta,1002468582'], 1, ['technologies-1', ['Google Analytics', 'Google Tag Manager', 'BPMN', 'amplitude', 'piwik pro', 'mixpanel', 'tealeaf']], ['responsibilities-1', ['Tworzenie standardów analitycznych', 'Wdrażanie standardów analitycznych w organizacji', 'Proponowanie i monitoring KPI', 'Raportowanie strategiczne', 'Tworzenie algorytmów i automatyzowanie procesów.', 'Tworzenie rekomendacji projektowych, udział we wdrażaniu zmian do projektów bądź istniejących usług']], ['requirements-1', ['Minimum 3-letnie doświadczenie w pracy z danymi w tym minimum rok doświadczenia zawodowego na podobnym stanowisku', 'Umiejętność samodzielnego planowania i kompleksowej koordynacji procesu wdrażania standardów analitycznych (od zbierania potrzeb biznesowych do raportu z rekomendacjami)', 'Umiejętność syntetycznego i ciekawego przedstawiania wniosków z analiz – w formie raportów, prezentacji, czy one pagerów', 'Analiza lejków sprzedażowych i wsparcie w optymalizacji współczynnika konwersji procesów w aplikacji mobilnej i webowej', 'Znajomość narzędzia firebase analytics w szczególności do mierzenia ruchu oraz tagowania eventów w aplikacji mobilnej', 'Znajomość narzędzia google analitycs oraz google tag manager do mierzenia ruchu w aplikacji webowej', 'Mile wdziania znajomość innych narządzie analitycznych: Amplitude, Piwik Pro, Mixpanel, Tealeaf,', 'Otwartość na poszukiwanie i naukę nowych metod analizy', 'Zdolność do kreatywnego rozwiązywania problemów oraz analityczne myślenie', 'Doświadczenie we współpracy z product ownerami, projektantami UX oraz zespołem badawczym', 'Bardzo dobra organizacja pracy własnej, w tym umiejętność szacowania pracochłonności zadań', 'Dociekliwość, umiejętność pogłębiania tematu i budowania hipotez.', 'Wykształcenie wyższe - preferowane kierunki: informatyka, ekonometria, ekonomia i finanse', 'Doświadczenie w tworzeniu i realizowaniu testów A/B/wielowariantowych', 'Podstawowa znajomość notacji BPMN']], ['offered-1', ['Pracę w największej firmie IT tworzącej usługi dla Obywateli,', 'Zatrudnienie na podstawie umowy o pracę (podstawa 11-14 tys. zł brutto, premia roczna, premie uznaniowe, dofinansowanie do wakacji ~900 zł, płatny urlop z okazji urodzin, karta sportowa, pakiet medyczny, ubezpieczenie na życie, PPK oraz wiele innych!)', 'Możliwość pracy w trybie zdalnym 100%', 'Możliwość pracy w wygodnym biurze blisko Dworca Zachodniego + bezpłatny parking dla pracowników,', 'Elastyczne godziny pracy (start między 7:00 a 10:00),', 'Udział w zróżnicowanych technicznie projektach,', 'Dostęp do najnowszych technologii, wiele projektów robimy od zera wykorzystując najnowsze stacki technologiczne!,', 'Otwarty zespół ludzi nastawionych na rozwój,', 'Możliwość podnoszenia swoich kwalifikacji,', 'Pracę w stabilnej organizacji, która daje naprawdę ogromne możliwości pracy na systemach docierających do milionów użytkowników!']]]"/>
    <s v="Specialist (Mid/Regular)"/>
    <s v="Data Analyst"/>
    <s v="'Creating analytical standards', 'Implementation of analytical standards in the organization', 'Proposing and monitoring KPI', 'Strategic reporting', 'Creating algorithms and automating processes', 'Creating project recommendations, participation in implementing changes to projects or existing services'"/>
    <s v="'A minimum of 3 years of experience in working with data, including a minimum of one year of professional experience in a similar position', 'The ability to independently plan and comprehensively coordinate the process of implementing analytical standards (from collecting business needs to a report with recommendations)', 'The ability to present synthetically and interestingly conclusions from analyzes - in the form of reports, presentations or one pagers', 'Analysis of sales funnels and support in optimizing the conversion rate of processes in the mobile and web application', 'Knowledge of the firebase analytics tool, in particular for measuring traffic and tagging events in the mobile application' , 'Knowledge of the google analytics tool and google tag manager for measuring traffic in a web application', 'Knowledge of other analytical tools is nice: Amplitude, Piwik Pro, Mixpanel, Tealeaf,', 'Openness to seek and learn new methods of analysis', 'Ability for creative problem solving and analytical thinking', 'Experience in cooperation with product owners, UX designers and the research team', 'Very good organization of own work, including the ability to estimate the workload of tasks', 'Inquisitiveness, the ability to explore the topic and build hypotheses.' , 'Higher education - preferred majors: computer science, econometrics, economics and finance', 'Experience in creating and implementing A/B/multi-variant tests', 'Basic knowledge of BPMN notation'"/>
    <s v="'Work in the largest IT company providing services for citizens,', 'Employment under an employment contract (base PLN 11-14 thousand gross, annual bonus, discretionary bonuses, co-financing for holidays ~ PLN 900, paid leave on the occasion of a birthday, card sports package, medical package, life insurance, PPK and many others!)', 'Opportunity to work 100% remotely', 'Opportunity to work in a comfortable office near the Zachodni Railway Station + free parking for employees,', 'Flexible working hours (start between 7:00 and 10:00),', 'Participation in technically diverse projects,', 'Access to the latest technologies, we do many projects from scratch using the latest technology stacks!,', 'An open team of people focused on development,', 'Opportunity to improve your qualifications,', 'Work in a stable organization that gives you really great opportunities to work on systems reaching millions of users!'"/>
    <s v="'Google Analytics', 'Google Tag Manager', 'BPMN', 'amplitude', 'piwik pro', 'mixpanel', 'tealeaf'"/>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creating analytical standard implementation organization proposing monitoring kpi strategic reporting algorithm automating process project recommendation participation implementing change existing service"/>
    <x v="0"/>
    <n v="4"/>
    <s v=" c:business analyst  ji:4  Int:project service process monitoring  c:financial analyst  ji:1  Int:reporting  c:system analyst  ji:0  Int:  c:data scientist  ji:2  Int: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utomating existing creating kpi analytical implementation strategic participation proposing algorithm change implementing recommendation organization reporting standard"/>
  </r>
  <r>
    <n v="1158"/>
    <n v="1162"/>
    <s v="Data analyst"/>
    <s v="['https://www.pracuj.pl/praca/data-analyst-warszawa-aleje-jerozolimskie-132,oferta,1002375165']"/>
    <s v="Specjalista (Mid / Regular)"/>
    <s v="[['https://www.pracuj.pl/praca/data-analyst-warszawa-aleje-jerozolimskie-132,oferta,1002375165'], 1, ['technologies-1', ['Amplitude', 'Piwik Pro', 'Mixpanel', 'Tealeaf']], ['responsibilities-1', ['Tworzenie standardów analitycznych.', 'Wdrażanie standardów analitycznych w organizacji.', 'Proponowanie i monitoring KPI.', 'Raportowanie strategiczne.', 'Tworzenie algorytmów i automatyzowanie procesów.', 'Tworzenie rekomendacji projektowych, udział we wdrażaniu zmian do projektów bądź istniejących usług.']], ['requirements-1', ['Minimum 3-letnie doświadczenie w pracy z danymi w tym minimum rok doświadczenia zawodowego na podobnym stanowisku.', 'Umiejętność samodzielnego planowania i kompleksowej koordynacji procesu wdrażania standardów analitycznych (od zbierania potrzeb biznesowych do raportu z rekomendacjami).', 'Umiejętność syntetycznego i ciekawego przedstawiania wniosków z analiz – w formie raportów, prezentacji, czy one pagerów.', 'Analiza lejków sprzedażowych i wsparcie w optymalizacji współczynnika konwersji procesów w aplikacji mobilnej i webowej.', 'Znajomość narzędzia firebase analytycs w szczególności do mierzenia ruchu oraz tagowania eventów w aplikacji mobilnej.', 'Znajomość narzędzia google analitycs oraz google tag manager do mierzenia ruchu w aplikacji webowej.', 'Mile wdziania znajomość innych narządzie analitycznych: Amplitude, Piwik Pro, Mixpanel, Tealeaf.', 'Otwartość na poszukiwanie i naukę nowych metod analizy.', 'Zdolność do kreatywnego rozwiązywania problemów oraz analityczne myślenie.', 'Doświadczenie we współpracy z product ownerami, projektantami UX oraz zespołem badawczym.', 'Bardzo dobra organizacja pracy własnej, w tym umiejętność szacowania pracochłonności zadań.', 'Dociekliwość, umiejętność pogłębiania tematu i budowania hipotez.', 'Wykształcenie wyższe - preferowane kierunki: informatyka, ekonometria, ekonomia i finanse.', 'Doświadczenie w tworzeniu i realizowaniu testów A/B/wielowariantowych.', 'Podstawowa znajomość notacji BPMN.']], ['offered-1', ['Pracę w największej firmie IT tworzącej usługi dla Obywateli,', 'Zatrudnienie na podstawie umowy o pracę (podstawa 11-14 tys. zł brutto, premia roczna, premie uznaniowe, dofinansowanie do wakacji ~900 zł, płatny urlop z okazji urodzin, karta sportowa, pakiet medyczny, ubezpieczenie na życie, PPK oraz wiele innych!),', 'Możliwość pracy w trybie zdalnym 100%,', 'Możliwość pracy w wygodnym biurze blisko Dworca Zachodniego + bezpłatny parking dla pracowników,', 'Elastyczne godziny pracy (start między 7:00 a 10:00),', 'Udział w zróżnicowanych technicznie projektach,', 'Dostęp do najnowszych technologii, wiele projektów robimy od zera wykorzystując najnowsze stacki technologiczne!,', 'Otwarty zespół ludzi nastawionych na rozwój,', 'Możliwość podnoszenia swoich kwalifikacji,', 'Pracę w stabilnej organizacji, która daje naprawdę ogromne możliwości pracy na systemach docierających do milionów użytkowników!']]]"/>
    <s v="Specialist (Mid/Regular)"/>
    <s v="Data analyst"/>
    <s v="'Creating analytical standards.', 'Implementing analytical standards in the organization.', 'Proposing and monitoring KPIs.', 'Strategic reporting.', 'Creating algorithms and automating processes.', 'Creating project recommendations, participation in implementing changes to projects or existing services.'"/>
    <s v="'A minimum of 3 years of experience in working with data, including a minimum of one year of professional experience in a similar position.', 'The ability to independently plan and comprehensively coordinate the process of implementing analytical standards (from collecting business needs to a report with recommendations).', 'The ability to synthetically and interesting presentation of conclusions from analyzes - in the form of reports, presentations or one-pagers.', 'Analysis of sales funnels and support in optimizing the conversion rate of processes in the mobile and web application.', 'Knowledge of the firebase analytics tool, in particular for measuring traffic and tagging events in the mobile application.', 'Knowledge of the google analytics tool and google tag manager for measuring traffic in the web application.', 'Knowledge of other analytical tools: Amplitude, Piwik Pro, Mixpanel, Tealeaf is a plus.', 'Openness to searching and learning new methods of analysis.', 'Creative problem solving and analytical thinking.', 'Experience in cooperation with product owners, UX designers and the research team.', 'Very good organization of own work, including the ability to estimate the labor consumption of tasks.', ' Inquisitiveness, the ability to explore the subject and build hypotheses.', 'Higher education - preferred majors: computer science, econometrics, economics and finance.', 'Experience in creating and implementing A/B/multi-variant tests.', 'Basic knowledge of BPMN notation.'"/>
    <s v="'Work in the largest IT company providing services for citizens,', 'Employment under an employment contract (base PLN 11-14 thousand gross, annual bonus, discretionary bonuses, co-financing for holidays ~ PLN 900, paid leave on the occasion of a birthday, card sports package, medical package, life insurance, PPK and many others!),', 'Opportunity to work 100% remotely,', 'Opportunity to work in a comfortable office near the Zachodni Railway Station + free parking for employees,', 'Flexible working hours (start between 7:00 and 10:00),', 'Participation in technically diverse projects,', 'Access to the latest technologies, we do many projects from scratch using the latest technology stacks!,', 'An open team of people focused on development, ', 'Opportunity to improve your qualifications,', 'Work in a stable organization that gives you really great opportunities to work on systems reaching millions of users!'"/>
    <s v="'Amplitude', 'Piwik Pro', 'Mixpanel', 'Tealeaf'"/>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creating analytical standard implementing organization proposing monitoring kpis strategic reporting algorithm automating process project recommendation participation change existing service"/>
    <x v="0"/>
    <n v="4"/>
    <s v=" c:business analyst  ji:4  Int:project service process monitoring  c:financial analyst  ji:1  Int:reporting  c:system analyst  ji:0  Int:  c:data scientist  ji:2  Int: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utomating existing creating analytical strategic participation proposing algorithm change recommendation organization standard reporting kpis implementing"/>
  </r>
  <r>
    <n v="1159"/>
    <n v="1163"/>
    <s v="Data Analyst"/>
    <s v="['https://www.pracuj.pl/praca/data-analyst-warszawa-aleje-jerozolimskie-93,oferta,1002459980']"/>
    <s v="Specjalista (Mid / Regular)"/>
    <s v="[['https://www.pracuj.pl/praca/data-analyst-warszawa-aleje-jerozolimskie-93,oferta,1002459980'], 1, ['technologies-1', ['SQL', 'HiveQL', 'Python', 'Apache Spark']], ['responsibilities-1', ['Pomoc w projektowaniu zaawansowanych rozwiązań w obszarze danych i analiz', 'Działanie jako łącznik między biznesem, a zespołem developerskimi, aby zapewnić dostarczanie wysokiej jakości rozwiązań IT', 'Ścisła współpraca z interesariuszami w całej organizacji, aby zrozumieć oczekiwania', 'Praca w środowisku Agile']], ['requirements-1', ['Przynajmniej dwa lata doświadczenia w branży IT na podobnym stanowisku', 'Znajomość SQL na poziomie min. średniozaawansowanym', 'Umiejętność przedstawienia wyników analizy w zrozumiałej formie osobom mniej technicznym', 'Ukierunkowanie na szukanie rozwiązań', 'Doświadczenie w pracy z użytkownikami biznesowymi', 'Umiejętności komunikacyjne', 'Analityczne myślenie i umiejętność rozwiązywania problemów', 'Znajomość języka angielskiego na poziomie min.B2', 'Znajomość algorytmów uczenia maszynowego', 'Doświadczenie w pracy w HiveQL, Python, Spark']], ['work-organization-1', []], ['training-space-1', ['szkolenia wewnątrzfirmowe']], ['offered-1', ['Pracę przy projektach klienckich i produktach własnych', 'Realny wpływ na rozwiązania biznesowe i technologiczne w ramach realizowanych projektów', 'Szkolenia oraz wsparcie w określeniu ścieżki rozwoju', 'Eventy firmowe, dostęp do usług medycznych oraz pakietów sportowych', 'Zatrudnienie na umowę B2B / UZ Student', 'Pracę w trybie zdalnym/ hybrydowym (Warszawa)', 'Krótki proces rekrutacji']]]"/>
    <s v="Specialist (Mid/Regular)"/>
    <s v="Data Analyst"/>
    <s v="'Help in designing advanced solutions in the area of ​​data and analytics', 'Acting as a liaison between the business and the development team to ensure the delivery of high-quality IT solutions', 'Working closely with stakeholders throughout the organization to understand expectations', 'Working in Agile environment"/>
    <s v="'At least two years of experience in the IT industry in a similar position', 'Knowledge of SQL at the level of min. intermediate', 'Ability to present analysis results in an understandable form to less technical people', 'Solution orientation', 'Experience in working with business users', 'Communication skills', 'Analytical thinking and problem solving skills', 'Knowledge of English at least B2 level', 'Knowledge of machine learning algorithms', 'Work experience in HiveQL, Python, Spark'"/>
    <s v="'Work on client projects and own products', 'Real impact on business and technological solutions as part of implemented projects', 'Training and support in determining the development path', 'Company events, access to medical services and sports packages', 'Employment for B2B / UZ Student contract', 'Remote/hybrid work (Warsaw)', 'Short recruitment process'"/>
    <s v="'SQL', 'HiveQL', 'Python', 'Apache Spark'"/>
    <s v="'in-company training'"/>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help designing advanced solution area data analytics acting liaison business development team ensure delivery high quality it working closely stakeholder throughout organization understand expectation agile environment"/>
    <x v="2"/>
    <n v="2"/>
    <s v=" c:business analyst  ji:1  Int:business  c:financial analyst  ji:0  Int:  c:system analyst  ji:1  Int:it  c:data scientist  ji:2  Int:data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evelopment solution expectation advanced closely it agile working liaison quality environment throughout delivery team understand ensure high area help organization acting designing business"/>
  </r>
  <r>
    <n v="1160"/>
    <n v="1164"/>
    <s v="Data Analyst"/>
    <s v="['https://www.pracuj.pl/praca/data-analyst-warszawa-karolkowa-21,oferta,1002437796']"/>
    <s v="Starszy specjalista (Senior)"/>
    <s v="[['https://www.pracuj.pl/praca/data-analyst-warszawa-karolkowa-21,oferta,1002437796'], 1, ['technologies-1', ['Atlassian JIRA, MS-Office tools']], ['responsibilities-1', ['Wdrażanie i współtworzenie/rozwijanie raportów i wizualizacji w celu dostarczenia informacji o jakości i postępach w realizacji tematu, aby zakomunikować, czy jest on zgodny z normami', 'Wspieranie ekspertów w dziedzinie zarządzania danymi w zakresie narzędzi IBM Information Analyzer, IGC Information Governance Catalogue oraz Power BI', 'Tworzenie i przekazywanie wysokiej jakości wytycznych (tj. Portal, dokumentacja ekspercka &quot;podręczniki&quot;)', 'Współpraca, wsparcie i udział w szkoleniach i sesjach wymiany wiedzy dla osób zajmujących się zarządzaniem danymi i jakością danych w GF/BAs', 'Udział w przeprowadzaniu ocen/przeglądów/diagnoz na temat danego zagadnienia w celu określenia, czy spełnia ono standardy oraz sformułowania zaleceń, a także zapewnienia przejrzystości dla odpowiednich interesariuszy']], ['requirements-1', ['Silne zorientowanie na rozwiązania i analityczne myślenie', 'Silne zarządzanie interesariuszami i umiejętności komunikacyjne', 'Zdolność do szybkiego przyswajania nowych technologii (na wysokim poziomie)', 'Motywacja do poznawania zasad ładu danych, procesów, ram itp. aby móc proaktywnie wprowadzać innowacje i znajdować kreatywne rozwiązania.', 'Komfortowa praca jako pomost pomiędzy biznesem a IT', 'Tytuł licencjata lub magistra w odpowiedniej dziedzinie', 'Silna wiedza na temat narzędzi MS-Office, baz danych i narzędzi do raportowania', 'Zamiast doświadczenia w zakresie analizy danych, wymagane są podstawowe umiejętności analityka biznesowego', 'Wcześniejsze doświadczenie w zakresie produktów IBM Infosphere, w szczególności IA - Information Analyzer oraz IGC Information Governance Catalogue jest dodatkowym atutem', 'Wcześniejsze szczegółowe doświadczenie z oprogramowaniem Atlassian JIRA i metodami pracy agile/SAFe jest również atutem', 'Płynna znajomość języka angielskiego w mowie i piśmie na najwyższym poziomie']], ['work-organization-1', []], ['offered-1', ['Benefity']]]"/>
    <s v="Senior Specialist (Senior)"/>
    <s v="Data Analyst"/>
    <s v="'Implementation and co-creation/development of reports and visualizations to provide information on the quality and progress of the topic, to communicate whether it is compliant with standards', 'Supporting data management experts for IBM Information Analyzer tools, IGC Information Governance Catalog and Power BI', 'Creating and providing high-quality guidelines (i.e. Portal, expert documentation &quot;manuals&quot;)', 'Collaboration, support and participation in training and knowledge exchange sessions for people dealing with data management and data quality in GF/BAs ', 'Participate in conducting assessments/reviews/diagnoses on the issue to determine whether it meets standards and make recommendations, and provide transparency to relevant stakeholders'"/>
    <s v="'Strong solution orientation and analytical thinking', 'Strong stakeholder management and communication skills', 'Ability to quickly assimilate new technologies (at a high level)', 'Motivation to learn the principles of data governance, processes, frameworks, etc. to be able to proactively introduce innovate and find creative solutions', 'Comfortable work as a bridge between business and IT', 'Bachelor's or Master's degree in the relevant field', 'Strong knowledge of MS-Office tools, databases and reporting tools', 'Instead of experience in data analysis, basic business analyst skills are required', 'Previous experience with IBM Infosphere products, in particular IA - Information Analyzer and IGC Information Governance Catalog is an asset', 'Previous in-depth experience with Atlassian JIRA software and agile workflows /SAFe is also an asset', 'Fluent knowledge of English in speech and writing at the highest level'"/>
    <s v="'Benefits'"/>
    <s v="'Atlassian JIRA, MS-Office tools'"/>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implementation co creation development report visualization provide information quality progress topic communicate whether it compliant standard supporting data management expert ibm analyzer tool igc governance catalog power bi creating providing high guideline portal documentation manual collaboration support participation training knowledge exchange session people dealing gf ba participate conducting assessment review diagnosis issue determine meet make recommendation transparency relevant stakeholder"/>
    <x v="0"/>
    <n v="3"/>
    <s v=" c:business analyst  ji:3  Int:expert support management  c:financial analyst  ji:2  Int:support management  c:system analyst  ji:1  Int:it  c:data scientist  ji:3  Int:data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ba catalog bi determine stakeholder diagnosis data report communicate guideline issue tool analyzer knowledge review creating compliant implementation information assessment conducting gf participation power high relevant dealing development documentation co make session ibm provide it manual people topic supporting quality progress creation portal visualization transparency exchange meet training providing collaboration igc whether governance recommendation participate standard"/>
  </r>
  <r>
    <n v="1161"/>
    <n v="1165"/>
    <s v="Data Analyst"/>
    <s v="['https://www.pracuj.pl/praca/data-analyst-warszawa-konstruktorska-12,oferta,1002448684']"/>
    <s v="Specjalista (Mid / Regular)"/>
    <s v="[['https://www.pracuj.pl/praca/data-analyst-warszawa-konstruktorska-12,oferta,1002448684'], 1, ['responsibilities-1', ['Preparation of pricing models and tariffs for travel insurance products', 'Analysis of historical data, finding patterns, building statistical models', 'Participation in development of tools for pricing of travel insurance products', 'Data collection coordination across countries', 'Validation and update of existing pricing models', 'Preparation of tariff documentation', 'Cooperation with international underwriting and product departments']], ['requirements-1', ['2+ years of professional experience related to data analysis and building statistical models in insurance or finance field', 'Degree in statistics, econometrics, mathematics, computer science, big data or related', 'Practical knowledge of MS SQL (or equivalent) database', 'Knowledge of statistical models', 'Practical knowledge of tools for statistical analysis: Python, R or SAS', 'Very good skills in MS Office, with emphasis on Excel', 'Ability to effectively communicate in Polish and English both verbally and in writing']]]"/>
    <s v="Specialist (Mid/Regular)"/>
    <s v="Data Analyst"/>
    <s v="'Preparation of pricing models and tariffs for travel insurance products', 'Analysis of historical data, finding patterns, building statistical models', 'Participation in development of tools for pricing of travel insurance products', 'Data collection coordination across countries', 'Validation and update of existing pricing models', 'Preparation of tariff documentation', 'Cooperation with international underwriting and product departments'"/>
    <s v="'2+ years of professional experience related to data analysis and building statistical models in insurance or finance field', 'Degree in statistics, econometrics, mathematics, computer science, big data or related', 'Practical knowledge of MS SQL (or equivalent) database', 'Knowledge of statistical models', 'Practical knowledge of tools for statistical analysis: Python, R or SAS', 'Very good skills in MS Office, with emphasis on Excel', 'Ability to effectively communicate in Polish and English both verbally and in writing'"/>
    <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ation pricing model tariff travel insurance product analysis historical data finding pattern building statistical participation development tool collection coordination across country validation update existing documentation cooperation international underwriting department"/>
    <x v="0"/>
    <n v="2"/>
    <s v=" c:business analyst  ji:2  Int:pricing product  c:financial analyst  ji:1  Int:insurance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nternational development documentation across data analysis model insurance tool validation coordination country pattern existing historical cooperation participation underwriting travel finding tariff collection preparation department update building statistical"/>
  </r>
  <r>
    <n v="1162"/>
    <n v="1166"/>
    <s v="Data Analyst"/>
    <s v="['https://www.pracuj.pl/praca/data-analyst-warszawa-polczynska-31a,oferta,1002374080']"/>
    <s v="Specjalista (Mid / Regular), Starszy specjalista (Senior)"/>
    <s v="[['https://www.pracuj.pl/praca/data-analyst-warszawa-polczynska-31a,oferta,1002374080'], 1, ['technologies-1', ['SQL', 'Python', 'BPMN']], ['responsibilities-1', ['Przygotowanie raportów, analiza danych i ich interpretacja na potrzeby zarządu oraz poszczególnych departamentów', 'Wizualizacja danych w oparciu o dostępne narzędzia raportowe', 'Optymalizacja i usprawnianie procesów raportowania', 'Udział w projektach na rzecz rozwoju procesów automatyzacji i optymalizacji codziennych działań w firmie']], ['requirements-1', ['Wykształcenie kierunkowe (preferowane kierunki: Big Data, Metody ilościowe)', '3-5 lat doświadczenia pracy w dziale Business Analytics lub pokrewnym', 'Znajomość języka SQL (warunek konieczny)', 'Bardzo dobra znajomość Google Sheets i Excel', 'Znajomość języka angielskiego (min. B2/C1)', 'Wysoko rozwinięte umiejętności analityczne, zaangażowanie oraz chęć pogłębiania wiedzy', 'Praktyczna znajomość języka Python', 'Praktyczna znajomość BPMN']], ['work-organization-1', []], ['offered-1', ['Stabilne warunki zatrudnienia na cały etat w oparciu o umowę o pracę', 'Otwartość na wdrażanie nowych pomysłów usprawniających działanie', 'Bardzo pozytywny i zmotywowany zespół z szybką ścieżką decyzyjną', 'Benefity pozapłacowe (karta sportowo-rekreacyjna, opieka medyczna, ubezpieczenie grupowe, zakup samochodów na preferencyjnych warunkach cenowych i wiele więcej)']]]"/>
    <s v="Specialist (Mid/Regular), Senior Specialist (Senior)"/>
    <s v="Data Analyst"/>
    <s v="'Preparation of reports, data analysis and interpretation for the needs of the management board and individual departments', 'Data visualization based on available reporting tools', 'Optimization and improvement of reporting processes', 'Participation in projects for the development of automation processes and optimization of everyday activities in company'"/>
    <s v="'Specialized education (preferred majors: Big Data, Quantitative Methods)', '3-5 years of work experience in the Business Analytics or similar department', 'Knowledge of SQL (required)', 'Very good knowledge of Google Sheets and Excel', 'Knowledge of English (min. B2/C1)', 'Highly developed analytical skills, commitment and willingness to deepen knowledge', 'Practical knowledge of Python', 'Practical knowledge of BPMN'"/>
    <s v="'Stable full-time employment based on an employment contract', 'Openness to implement new ideas to improve performance', 'A very positive and motivated team with a quick decision-making path', 'Non-wage benefits (sports and recreation card, medical care, insurance group, purchase of cars on preferential price terms and much more)'"/>
    <s v="'SQL', 'Python', 'BPMN'"/>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ation report data analysis interpretation need management board individual department visualization based available reporting tool optimization improvement process participation project development automation everyday activity company"/>
    <x v="0"/>
    <n v="4"/>
    <s v=" c:business analyst  ji:4  Int:project automation process management  c:financial analyst  ji:2  Int:reporting management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improvement data report analysis available tool individual based activity board interpretation need participation visualization company everyday preparation optimization reporting department"/>
  </r>
  <r>
    <n v="1163"/>
    <n v="1167"/>
    <s v="Data Analyst"/>
    <s v="['https://www.pracuj.pl/praca/data-analyst-warszawa-prosta-36,oferta,1002444408']"/>
    <s v="Specjalista (Mid / Regular)"/>
    <s v="[['https://www.pracuj.pl/praca/data-analyst-warszawa-prosta-36,oferta,1002444408'], 1, ['technologies-1', ['Python', 'R']], ['responsibilities-1', ['Developing reports and populating presentations with data analysis and recommendations.', 'Apply statistical methods to organize, analyse, and interpret data.', 'Provide technical support to the team by implementing automation tools in Python.', 'Run quality checks against data sources and report all data issues. Detect data anomalies and identify sources of data problems.', 'Use visualization techniques to display data and the results of analysis in clear straightforward presentations that can be understood by non-technical readers.', 'Contribute to senior management level presentations to communicate strategy, programs and month over month progress.']], ['requirements-1', ['1+ years of relevant work experience including data analytics.', 'Familiarity with data visualization tools e.g., Tableau, Power BI or equivalent.', 'Practical experience in Python/R.', 'Data and Results oriented with an excellent attention to detail.', 'Experience working closely with technology teams.']], ['offered-1', ['Cooperation with a high quality, international, multicultural and global team.', 'Work in a friendly and diversified environment, appreciating differences in style and perspective and using them to add value to decisions leading to organizational success.', 'Management supporting balanced and agile work (flexible working hours, home office).', 'Attractive benefits package (Benefit System, medical care, pension plan etc.).', 'A chance to make a difference with various affinity networks and charity initiatives.']],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dinner, and play table tennis, but also use the area for training, social dialogue, and business forums. You\'ll also find a cafe and restaurant, parking facilities and bike racks at all our sites, and a medical centre in our HQ in Warsaw.']]]"/>
    <s v="Specialist (Mid/Regular)"/>
    <s v="Data Analyst"/>
    <s v="'Developing reports and populating presentations with data analysis and recommendations.', 'Apply statistical methods to organize, analyse, and interpret data.', 'Provide technical support to the team by implementing automation tools in Python.', 'Run quality checks against data sources and report all data issues. Detect data anomalies and identify sources of data problems.', 'Use visualization techniques to display data and the results of analysis in clear straightforward presentations that can be understood by non-technical readers.', 'Contribute to senior management level presentations to communicate strategy, programs and month over month progress.'"/>
    <s v="'1+ years of relevant work experience including data analytics.', 'Familiarity with data visualization tools e.g., Tableau, Power BI or equivalent.', 'Practical experience in Python/R.', 'Data and Results oriented with an excellent attention to detail.', 'Experience working closely with technology teams.'"/>
    <s v="'Cooperation with a high quality, international, multicultural and global team.', 'Work in a friendly and diversified environment, appreciating differences in style and perspective and using them to add value to decisions leading to organizational success.', 'Management supporting balanced and agile work (flexible working hours, home office).', 'Attractive benefits package (Benefit System, medical care, pension plan etc.).', 'A chance to make a difference with various affinity networks and charity initiatives.'"/>
    <s v="'Python', 'R'"/>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developing report populating presentation data analysis recommendation apply statistical method organize analyse interpret provide technical support team implementing automation tool python run quality check source issue detect anomaly identify problem use visualization technique display result clear straightforward understood non reader contribute senior management level communicate strategy program month progress"/>
    <x v="2"/>
    <n v="4"/>
    <s v=" c:business analyst  ji:3  Int:support automation management  c:financial analyst  ji:2  Int:support management  c:system analyst  ji:0  Int:  c:data scientist  ji:4  Int:data analysis 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analyse support automation issue identify clear level communicate tool senior populating team management technique result month statistical technical contribute check understood method run use organize anomaly non developing provide reader presentation interpret quality progress problem detect visualization display python recommendation apply straightforward strategy source implementing"/>
  </r>
  <r>
    <n v="1164"/>
    <n v="1168"/>
    <s v="Data Analyst"/>
    <s v="['https://www.pracuj.pl/praca/data-analyst-warszawa-zelazna-51-53,oferta,1002428534']"/>
    <s v="Specjalista (Mid / Regular), Starszy specjalista (Senior)"/>
    <s v="[['https://www.pracuj.pl/praca/data-analyst-warszawa-zelazna-51-53,oferta,1002428534'], 1, ['technologies-1', ['FCP', 'Collibra', 'Python', 'SQL']], ['responsibilities-1', ['Supporting key initiatives under FCP Data Program which aims to accelerate the FCP function ability to become genuinely Data driven and will work with ensuring access to high quality data to generate value for FCP', 'Implementations of new Data tools including Collibra (Data Lineage), Data Quality, etc, as well as establishing an updated data model and dictionary', 'Working closely with stakeholders from all parts of SEB to make sure that short-term and long-term objectives are met, and that data and data quality is an important part of FCP processes and mindsets', 'You will be involved in all phases from creation to consumption of data and serve as an ambassador to inspire and facilitate', 'Together with the Group Data Management Office, you will support FCP in developing required data management capabilities and corresponding ways of working to secure SEBs ambitions to become a data driven company', 'You will also work very close to Data Owners, who are responsible for a defined Data Area, in implementing SEB’s Data Governance model']], ['requirements-1', ['Familiarity with development of essential data management capabilities such as data management strategy, data architecture, data control environment and data quality management, to name a few', 'Understanding for regulations that affect the data area and practical experience of information management systems, system architecture and data flows to support business processes', 'You have a M.Sc. of Business and Economics, Engineering or another relevant field', 'As a person you are result and team oriented and have a strong drive to develop and push for great achievements in fast changing complex environments', 'Knowledge of the regulations that affect the data management framework', 'Knowledge of data management tools like Collibra, data lakes', 'Data Management &amp; Quality measurement matrix', 'Effectiveness assessments of Data Management program']], ['offered-1', ['SEB offers an attractive and international environment where we strive to adapt to agile and modern ways of working. You will work side by side with experienced colleagues from different parts of the organization and get the chance to build strong network internally as well as externally.', '',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 Among other things our team has the option to work remotely 1-2 days a week.']]]"/>
    <s v="Specialist (Mid/Regular), Senior Specialist (Senior)"/>
    <s v="Data Analyst"/>
    <s v="'Supporting key initiatives under FCP Data Program which aims to accelerate the FCP function ability to become genuinely Data driven and will work with ensuring access to high quality data to generate value for FCP', 'Implementations of new Data tools including Collibra (Data Lineage), Data Quality, etc, as well as establishing an updated data model and dictionary', 'Working closely with stakeholders from all parts of SEB to make sure that short-term and long-term objectives are met, and that data and data quality is an important part of FCP processes and mindsets', 'You will be involved in all phases from creation to consumption of data and serve as an ambassador to inspire and facilitate', 'Together with the Group Data Management Office, you will support FCP in developing required data management capabilities and corresponding ways of working to secure SEBs ambitions to become a data driven company', 'You will also work very close to Data Owners, who are responsible for a defined Data Area, in implementing SEB’s Data Governance model'"/>
    <s v="'Familiarity with development of essential data management capabilities such as data management strategy, data architecture, data control environment and data quality management, to name a few', 'Understanding for regulations that affect the data area and practical experience of information management systems, system architecture and data flows to support business processes', 'You have a M.Sc. of Business and Economics, Engineering or another relevant field', 'As a person you are result and team oriented and have a strong drive to develop and push for great achievements in fast changing complex environments', 'Knowledge of the regulations that affect the data management framework', 'Knowledge of data management tools like Collibra, data lakes', 'Data Management &amp; Quality measurement matrix', 'Effectiveness assessments of Data Management program'"/>
    <s v="'SEB offers an attractive and international environment where we strive to adapt to agile and modern ways of working. You will work side by side with experienced colleagues from different parts of the organization and get the chance to build strong network internally as well as externally.', '',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 Among other things our team has the option to work remotely 1-2 days a week.'"/>
    <s v="'FCP', 'Clibra', 'Python', 'SQL'"/>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supporting key initiative fcp data program aim accelerate function ability become genuinely driven work ensuring access high quality generate value implementation new tool including collibra lineage etc well establishing updated model dictionary working closely stakeholder part seb make sure short term long objective met important process mindset involved phase creation consumption serve ambassador inspire facilitate together group management office support developing required capability corresponding way secure ambition company also close owner responsible defined area implementing governance"/>
    <x v="0"/>
    <n v="4"/>
    <s v=" c:business analyst  ji:4  Int:support process management owner  c:financial analyst  ji:2  Int:support management  c:system analyst  ji:1  Int:key  c:data scientist  ji:2  Int:data program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lineage together closely aim implementation phase inspire value short part group company long office generate establishing ambition accelerate well sure make genuinely serve met dictionary creation facilitate important term fcp required including governance etc implementing access stakeholder data objective capability key function collibra model tool working secure work initiative consumption ensuring high area become corresponding driven defined new ability developing responsible supporting program quality mindset way updated close seb ambassador also"/>
  </r>
  <r>
    <n v="1165"/>
    <n v="1169"/>
    <s v="Data Analyst "/>
    <s v="['https://www.pracuj.pl/praca/data-analyst-warszawa-zelazna-51-53,oferta,1002466088']"/>
    <s v="Specjalista (Mid / Regular)"/>
    <s v="[['https://www.pracuj.pl/praca/data-analyst-warszawa-zelazna-51-53,oferta,1002466088'], 1, ['technologies-1', ['SQL', 'Python', 'Tableau']], ['responsibilities-1', ['You will be involved in creating strategy and setting the direction of activities in various places of the organization', 'You will analyze large data sets in search of patterns and dependencies that affect key areas for the company', 'You will show how the behavior and attitudes of users are shaped and changed', 'You will participate in creating business solutions, and your recommendations will help shape Allegro', 'Thanks to the results of your analysis, people in the organization will receive tips on how to make the shopping experience at Allegro unique for customers']], ['requirements-1', ['Have experience in analyzing large volumes of data and are able to combine data from many different sources', 'Can identify the problem and propose an effective solution', 'Are conscientious, independent and inquisitive', 'Can communicate the results of analyzes and present recommendations in an interesting and intuitive way', 'Know how to choose statistical techniques and data visualization methods adequate to the research problem', 'Know SQL very well (experience in BigQuery is welcome)', 'Know English at the level of min. B2', 'Experience in creating dashboards in Looker Studio (data studio) and Tableau', 'Knowledge of Python']], ['work-organization-1', []], ['offered-1', ['A hybrid work model that you will agree on with your leader and the team. We have well-located offices (with fully equipped kitchens and bicycle parking facilities) and excellent working tools (height-adjustable desks, interactive conference rooms)', &quot;Annual bonus up to 10% of the annual salary gross (depending on your annual assessment and the company's results)&quot;,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 ['additional-module-1', ['We implement data science in practice, not in theory', 'Big Data is not an empty slogan for us, but reality (several petabytes of data)', 'The files you will work on are powered by several hundred data processing processes', 'We work with an innovative tool ecosystem (Tableau, Druid, GCP, Spark)', 'We are a team of data experts who share their knowledge at many technological conferences', 'We organize Allegro Tech Live event, a 100% remote version of our offline Allegro Tech Talks meetups, and we make guest appearances at the invitation of such communities as Warsaw AI, JUG (Poznań, Łódź, Lublin, Wrocław), WG .Net, Dare IT, Women in Tech Summit', 'We focus on development as well. We organize hackathons and internal conferences (e.g. the annual Allegro Tech Meeting), our employees regularly participate in events both in Poland and abroad (Europe and USA), and each team has its own budget for training and study aids. If you want to keep growing and share your knowledge, we will always support you']]]"/>
    <s v="Specialist (Mid/Regular)"/>
    <s v="Data Analyst"/>
    <s v="'You will be involved in creating strategy and setting the direction of activities in various places of the organization', 'You will analyze large data sets in search of patterns and dependencies that affect key areas for the company', 'You will show how the behavior and attitudes of users are shaped and changed', 'You will participate in creating business solutions, and your recommendations will help shape Allegro', 'Thanks to the results of your analysis, people in the organization will receive tips on how to make the shopping experience at Allegro unique for customers'"/>
    <s v="'Have experience in analyzing large volumes of data and are able to combine data from many different sources', 'Can identify the problem and propose an effective solution', 'Are conscientious, independent and inquisitive', 'Can communicate the results of analyzes and present recommendations in an interesting and intuitive way', 'Know how to choose statistical techniques and data visualization methods adequate to the research problem', 'Know SQL very well (experience in BigQuery is welcome)', 'Know English at the level of min. B2', 'Experience in creating dashboards in Looker Studio (data studio) and Tableau', 'Knowledge of Python'"/>
    <s v="'A hybrid work model that you will agree on with your leader and the team. We have well-located offices (with fully equipped kitchens and bicycle parking facilities) and excellent working tools (height-adjustable desks, interactive conference rooms)', &quot;Annual bonus up to 10% of the annual salary gross (depending on your annual assessment and the company's results)&quot;, 'A wide selection of fringe benefits in a cafeteria plan – you choose what you like (e.g. medical, sports or lunch packages, insurance, purchase vouchers)', 'English classes that we pay for related to the specific nature of your job', 'Laptop with m1 processor, 32GB RAM, SSD - a 16” or 14” MacBook Pro or corresponding Dell with Windows (if you don’t like Macs), two monitors and all other gadgets that you should need', 'Working in a team you can always count on — we have on board top-class specialists and experts in their areas of expertise', 'A high degree of autonomy in terms of organizing your team’s work; we encourage you to develop continuously and try out new things', 'Hackathons, team tourism, training budget and an internal educational platform, MindUp (including training courses on work organization, means of communications, motivation to work and various technologies and subject-matter issues)', 'If you want to learn more, check it out'"/>
    <s v="'SQL', 'Python', 'Tableau'"/>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involved creating strategy setting direction activity various place organization analyze large data set search pattern dependency affect key area company show behavior attitude user shaped changed participate business solution recommendation help shape allegro thanks result analysis people receive tip make shopping experience unique customer"/>
    <x v="0"/>
    <n v="2"/>
    <s v=" c:business analyst  ji:2  Int:business customer  c:financial analyst  ji:0  Int:  c:system analyst  ji:2  Int:user key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large behavior user data analysis affect key direction shaped creating activity tip attitude show shopping company area help organization result solution make people dependency setting place pattern analyze thanks experience shape allegro set various unique receive search recommendation strategy participate changed"/>
  </r>
  <r>
    <n v="1166"/>
    <n v="1170"/>
    <s v="Data Analyst"/>
    <s v="['https://www.pracuj.pl/praca/data-analyst-warszawa-zelazna-51-53,oferta,1002497894']"/>
    <s v="Specjalista (Mid / Regular), Starszy specjalista (Senior)"/>
    <s v="[['https://www.pracuj.pl/praca/data-analyst-warszawa-zelazna-51-53,oferta,1002497894'], 1, ['technologies-1', ['FCP', 'Collibra', 'Python', 'SQL']], ['responsibilities-1', ['Supporting key initiatives under FCP Data Program which aims to accelerate the FCP function ability to become genuinely Data driven and will work with ensuring access to high quality data to generate value for FCP', 'Implementations of new Data tools including Collibra (Data Lineage), Data Quality, etc, as well as establishing an updated data model and dictionary', 'Working closely with stakeholders from all parts of SEB to make sure that short-term and long-term objectives are met, and that data and data quality is an important part of FCP processes and mindsets', 'You will be involved in all phases from creation to consumption of data and serve as an ambassador to inspire and facilitate', 'Together with the Group Data Management Office, you will support FCP in developing required data management capabilities and corresponding ways of working to secure SEBs ambitions to become a data driven company', 'You will also work very close to Data Owners, who are responsible for a defined Data Area, in implementing SEB’s Data Governance model']], ['requirements-1', ['Familiarity with development of essential data management capabilities such as data management strategy, data architecture, data control environment and data quality management, to name a few', 'Understanding for regulations that affect the data area and practical experience of information management systems, system architecture and data flows to support business processes', 'You have a M.Sc. of Business and Economics, Engineering or another relevant field', 'As a person you are result and team oriented and have a strong drive to develop and push for great achievements in fast changing complex environments', 'Knowledge of the regulations that affect the data management framework', 'Knowledge of data management tools like Collibra, data lakes', 'Data Management &amp; Quality measurement matrix', 'Effectiveness assessments of Data Management program']], ['offered-1', ['SEB offers an attractive and international environment where we strive to adapt to agile and modern ways of working. You will work side by side with experienced colleagues from different parts of the organization and get the chance to build strong network internally as well as externally.', '',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 Among other things our team has the option to work remotely 1-2 days a week.']]]"/>
    <s v="Specialist (Mid/Regular), Senior Specialist (Senior)"/>
    <s v="Data Analyst"/>
    <s v="'Supporting key initiatives under FCP Data Program which aims to accelerate the FCP function ability to become genuinely Data driven and will work with ensuring access to high quality data to generate value for FCP', 'Implementations of new Data tools including Collibra (Data Lineage), Data Quality, etc, as well as establishing an updated data model and dictionary', 'Working closely with stakeholders from all parts of SEB to make sure that short-term and long-term objectives are met, and that data and data quality is an important part of FCP processes and mindsets', 'You will be involved in all phases from creation to consumption of data and serve as an ambassador to inspire and facilitate', 'Together with the Group Data Management Office, you will support FCP in developing required data management capabilities and corresponding ways of working to secure SEBs ambitions to become a data driven company', 'You will also work very close to Data Owners, who are responsible for a defined Data Area, in implementing SEB’s Data Governance model'"/>
    <s v="'Familiarity with development of essential data management capabilities such as data management strategy, data architecture, data control environment and data quality management, to name a few', 'Understanding for regulations that affect the data area and practical experience of information management systems, system architecture and data flows to support business processes', 'You have a M.Sc. of Business and Economics, Engineering or another relevant field', 'As a person you are result and team oriented and have a strong drive to develop and push for great achievements in fast changing complex environments', 'Knowledge of the regulations that affect the data management framework', 'Knowledge of data management tools like Collibra, data lakes', 'Data Management &amp; Quality measurement matrix', 'Effectiveness assessments of Data Management program'"/>
    <s v="'SEB offers an attractive and international environment where we strive to adapt to agile and modern ways of working. You will work side by side with experienced colleagues from different parts of the organization and get the chance to build strong network internally as well as externally.', '', 'It is our fundamental belief that inclusion and diversity are crucial for our future success. We strive to have an inclusive, value-driven culture where employees feel valued, respected, and involved irrespective of who they are, what they believe and where they come from.', 'SEB promotes a flexible and healthy work culture. We recognize that the wellbeing of our colleagues is closely related to our ability to have fun and perform together. Among other things our team has the option to work remotely 1-2 days a week.'"/>
    <s v="'FCP', 'Clibra', 'Python', 'SQL'"/>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supporting key initiative fcp data program aim accelerate function ability become genuinely driven work ensuring access high quality generate value implementation new tool including collibra lineage etc well establishing updated model dictionary working closely stakeholder part seb make sure short term long objective met important process mindset involved phase creation consumption serve ambassador inspire facilitate together group management office support developing required capability corresponding way secure ambition company also close owner responsible defined area implementing governance"/>
    <x v="0"/>
    <n v="4"/>
    <s v=" c:business analyst  ji:4  Int:support process management owner  c:financial analyst  ji:2  Int:support management  c:system analyst  ji:1  Int:key  c:data scientist  ji:2  Int:data program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lineage together closely aim implementation phase inspire value short part group company long office generate establishing ambition accelerate well sure make genuinely serve met dictionary creation facilitate important term fcp required including governance etc implementing access stakeholder data objective capability key function collibra model tool working secure work initiative consumption ensuring high area become corresponding driven defined new ability developing responsible supporting program quality mindset way updated close seb ambassador also"/>
  </r>
  <r>
    <n v="1167"/>
    <n v="1171"/>
    <s v="Data Analyst with French"/>
    <s v="['https://www.pracuj.pl/praca/data-analyst-with-french-warszawa,oferta,1002432219']"/>
    <s v="Specjalista (Mid / Regular)"/>
    <s v="[['https://www.pracuj.pl/praca/data-analyst-with-french-warszawa,oferta,1002432219'], 1, ['responsibilities-1', ['The role will provide support to our French Valuation teams', 'Support functions shall include research on specific data such as: recorder data (deeds, etc.), assessor data, property tax data, flood map data, real estate market and comparable data, and parcel zoning data', 'Administrative project support, such as database maintenance and invoicing process', 'Close collaboration with the French Valuation team via Microsoft Teams and emails to provide regular project and progress updates', 'Various recurring tasks']], ['requirements-1', ['Very good communication skills in the French language are required (C1/2)', 'Good knowledge of English (B2)', 'A basic interest in real estate, the real estate market and trends', 'Should be proficient in MS Excel, PowerPoint and Word', 'Good interpersonal skills to manage diverse range of service providers, client representatives and JLL stakeholders', 'Well-organised, have an eye for detail and demonstrate a “Can-Do” attitude in everything you do', 'Administration or financial background', 'Previous working experience in the real estate or BPO industry']], ['offered-1', ['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Opportunity to participate in training and development programs', 'Friendly and supportive company culture']]]"/>
    <s v="Specialist (Mid/Regular)"/>
    <s v="Data Analyst with French"/>
    <s v="'The role will provide support to our French Valuation teams', 'Support functions shall include research on specific data such as: recorder data (deeds, etc.), assessor data, property tax data, flood map data, real estate market and comparable data, and parcel zoning data', 'Administrative project support, such as database maintenance and invoicing process', 'Close collaboration with the French Valuation team via Microsoft Teams and emails to provide regular project and progress updates', 'Various recurring tasks'"/>
    <s v="'Very good communication skills in the French language are required (C1/2)', 'Good knowledge of English (B2)', 'A basic interest in real estate, the real estate market and trends', 'Should be proficient in MS Excel, PowerPoint and Word', 'Good interpersonal skills to manage diverse range of service providers, client representatives and JLL stakeholders', 'Well-organised, have an eye for detail and demonstrate a “Can-Do” attitude in everything you do', 'Administration or financial background', 'Previous working experience in the real estate or BPO industry'"/>
    <s v="'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Opportunity to participate in training and development programs', 'Friendly and supportive company culture'"/>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role provide support french valuation team function shall include research specific data recorder deed etc assessor property tax flood map real estate market comparable parcel zoning administrative project database maintenance invoicing process close collaboration via microsoft email regular progress update various recurring task"/>
    <x v="0"/>
    <n v="6"/>
    <s v=" c:business analyst  ji:6  Int:project market support estate process real  c:financial analyst  ji:4  Int:support research valuation tax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zoning comparable data maintenance valuation function property include research recorder team flood specific regular update map french via task email provide administrative progress shall role microsoft close deed collaboration various invoicing parcel database recurring etc tax assessor"/>
  </r>
  <r>
    <n v="1168"/>
    <n v="1172"/>
    <s v="Data Analyst with Python - staż studencki"/>
    <s v="['https://www.pracuj.pl/praca/data-analyst-with-python-staz-studencki-warszawa-prosta-67,oferta,1002464410']"/>
    <s v="Praktykant / Stażysta"/>
    <s v="[['https://www.pracuj.pl/praca/data-analyst-with-python-staz-studencki-warszawa-prosta-67,oferta,1002464410'], 1, ['technologies-1', ['Python', 'Pandas', 'Numpy', 'Regex', 'SQL']], ['responsibilities-1', ['analiza dużych zbiorów danych biznesowych', 'łączenie danych z różnych obszarów', 'praca nad skryptami analitycznymi']], ['requirements-1', ['bardzo dobra znajomość języka Python (Pandas, Numpy, Regex)', 'dobra znajomość SQLa', 'znajomość Linux', 'znajomość zagadnień statystycznych', 'dokładność, sumienność, umiejętność pracy pod presją czasu']], ['offered-1', ['3 miesięczny staż w największym FinTechu w Polsce', 'benefity pozapłacowe']]]"/>
    <s v="Apprentice / Trainee"/>
    <s v="Data Analyst with Python - student internship"/>
    <s v="'analysis of large business data sets', 'combining data from various areas', 'work on analytical scripts'"/>
    <s v="'very good knowledge of Python (Pandas, Numpy, Regex)', 'good knowledge of SQL', 'knowledge of Linux', 'knowledge of statistics', 'accuracy, conscientiousness, ability to work under time pressure'"/>
    <s v="'3-month internship in the largest FinTech in Poland', 'non-wage benefits'"/>
    <s v="'Python', 'Pandas', 'Numpy', 'Regex', 'SQL'"/>
    <m/>
    <m/>
    <s v="data analyst python student internship"/>
    <x v="2"/>
    <n v="2"/>
    <s v=" c:business analyst  ji:0  Int:  c:financial analyst  ji:0  Int:  c:system analyst  ji:0  Int:  c:data scientist  ji:2  Int:data  c:financial controller  ji:0  Int:  c:intern analyst  ji:1  Int:internship  c:security analyst  ji:0  Int:"/>
    <s v="cos:business analyst  cos:0.886 cos:financial analyst  cos:0.865 cos:system analyst  cos:0.941 cos:data scientist  cos:0.95 cos:financial controller  cos:0.903 cos:intern analyst  cos:0.977 cos:security analyst  cos:0.935"/>
    <n v="0.97699999999999998"/>
    <s v="intern analyst"/>
    <s v="analyst student internship python"/>
    <s v="analysis large business data set combining various area work analytical script"/>
    <x v="2"/>
    <n v="4"/>
    <s v=" c:business analyst  ji:1  Int:business  c:financial analyst  ji:0  Int:  c:system analyst  ji:0  Int:  c:data scientist  ji:4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large set various area script combining business work"/>
  </r>
  <r>
    <n v="1169"/>
    <n v="1173"/>
    <s v="Data Analyst"/>
    <s v="['https://www.pracuj.pl/praca/data-analyst-wroclaw-powstancow-slaskich-9,oferta,1002392404']"/>
    <s v="Specjalista (Mid / Regular)"/>
    <s v="[['https://www.pracuj.pl/praca/data-analyst-wroclaw-powstancow-slaskich-9,oferta,1002392404'], 1, ['technologies-1', ['Microsoft Azure', 'Microsoft Power BI', 'SQL']], ['responsibilities-1', ['preparation of the required documents;', 'supporting the product owner in product planning and team management;', 'business needs analysis and data model design;', 'data analysis and implementation of own solutions;', 'design, construction, installation and configuration. Solution support;', 'loading and developing transformations from various data sources;', 'proposals for best practices/standards.']], ['requirements-1', ['5 years of professional experience of which at least 5 years within the Enterprise Intelligence field (Data Analytics, Data Warehouse modelling, Data Lake setup, Data cleansing, ETL, …)', 'Good understanding of end-to-end BI flow, like daily data refresh, data quality and data monitoring activities, performance optimisation, data modelling', 'SQL proficiency (at least 5 years of experience with: Oracle, MSSQL, DB2, …)', 'Proven experience in gathering requirements and testing', 'Experience in analysing data to draw business-relevant conclusions and in data visualization techniques and tools', 'Strong written and verbal communication skills in English, including technical writing skills', 'Excellent planning, organizational, and time management skills.', 'Experience with several of the following tools:', 'Reporting: Power BI, Tableau, BO Web Intelligence…', 'Data Platform: Snowflake, Azure Data factory, ADLS, Azure DevOps, Atlan Data Catalog …']]]"/>
    <s v="Specialist (Mid/Regular)"/>
    <s v="Data Analyst"/>
    <s v="'preparation of the required documents;', 'supporting the product owner in product planning and team management;', 'business needs analysis and data model design;', 'data analysis and implementation of own solutions;', 'design, construction, installation and configuration. Solution support;', 'loading and developing transformations from various data sources;', 'proposals for best practices/standards.'"/>
    <s v="'5 years of professional experience of which at least 5 years within the Enterprise Intelligence field (Data Analytics, Data Warehouse modelling, Data Lake setup, Data cleansing, ETL, …)', 'Good understanding of end-to-end BI flow, like daily data refresh, data quality and data monitoring activities, performance optimisation, data modelling', 'SQL proficiency (at least 5 years of experience with: Oracle, MSSQL, DB2, …)', 'Proven experience in gathering requirements and testing', 'Experience in analysing data to draw business-relevant conclusions and in data visualization techniques and tools', 'Strong written and verbal communication skills in English, including technical writing skills', 'Excellent planning, organizational, and time management skills.', 'Experience with several of the following tools:', 'Reporting: Power BI, Tableau, BO Web Intelligence…', 'Data Platform: Snowflake, Azure Data factory, ADLS, Azure DevOps, Atlan Data Catalog …'"/>
    <m/>
    <s v="'Microsoft Azure', 'Microsoft Power BI', 'SQL'"/>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ation required document supporting product owner planning team management business need analysis data model design implementation solution construction installation configuration support loading developing transformation various source proposal best practice standard"/>
    <x v="0"/>
    <n v="6"/>
    <s v=" c:business analyst  ji:6  Int:product management support owner planning business  c:financial analyst  ji:2  Int:support manageme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proposal construction data analysis practice developing model supporting document implementation loading team design transformation required various installation configuration preparation need source standard best"/>
  </r>
  <r>
    <n v="1170"/>
    <n v="1174"/>
    <s v="Database Systems Programmer Analyst Sr"/>
    <s v="['https://www.pracuj.pl/praca/database-systems-programmer-analyst-sr-krakow-stanislawa-klimeckiego-1,oferta,1002412372']"/>
    <s v="Starszy specjalista (Senior)"/>
    <s v="[['https://www.pracuj.pl/praca/database-systems-programmer-analyst-sr-krakow-stanislawa-klimeckiego-1,oferta,1002412372'], 1, ['technologies-1', ['Oracle', 'PL/SQL', 'Python', 'Groovy']], ['responsibilities-1', ['Modify and create new and existing database components of Transfer Agency Data Distribution Repository', 'Maintain the entire code base under a clean code discipline related to managing source code, automated tests, documentation, continuous integration, and completing implementation of the continuous deployment system', 'Identify system weaknesses and inefficiencies, rewrite and tune existing database processes to achieve optimum performance', 'Work closely with Business and System Analysts to develop enterprise data replication and transformation solutions', 'Design data structures and flows of event transformation and ingestion to the new big data platform', 'Foster and drive innovation, oversee the prioritization of new business concepts/ideas', 'Work on resolution of issues reported in test and on production systems']], ['requirements-1', ['BSc or MSc degree in Computer Science', '7+ years hands-on experience with Oracle 11g/12c/19c Database', 'Advanced knowledge of PL/SQL programming and performance tuning', 'Experience of implementing ETL/ELT processes (e.g. Oracle Data Integrator or Informatica)', 'High level of fluency in English including on the telephone', 'Positive, can do attitude, open to change', 'Demonstrated ability to take ownership and initiative', 'Highly organized and able to manage priorities and multiple work streams', 'Ability to understand big picture product strategy and manage the delivery of projects to achieve the strategy', 'Oracle Advanced Queueing, Oracle Text Index, Oracle GoldenGate', 'Continuous Integration and Continuous Delivery for databases (Liquibase/Flyway, Jenkins, TeamCity, Bamboo, etc.)', 'Process automation with shell scripting, Python or Groovy']],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s v="Senior Specialist (Senior)"/>
    <s v="Database Systems Programmer Analyst Sr"/>
    <s v="'Modify and create new and existing database components of Transfer Agency Data Distribution Repository', 'Maintain the entire code base under a clean code discipline related to managing source code, automated tests, documentation, continuous integration, and completing implementation of the continuous deployment system', 'Identify system weaknesses and inefficiencies, rewrite and tune existing database processes to achieve optimum performance', 'Work closely with Business and System Analysts to develop enterprise data replication and transformation solutions', 'Design data structures and flows of event transformation and ingestion to the new big data platform', 'Foster and drive innovation, oversee the prioritization of new business concepts/ideas', 'Work on resolution of issues reported in test and on production systems'"/>
    <s v="'BSc or MSc degree in Computer Science', '7+ years hands-on experience with Oracle 11g/12c/19c Database', 'Advanced knowledge of PL/SQL programming and performance tuning', 'Experience of implementing ETL/ELT processes (e.g. Oracle Data Integrator or Informatica)', 'High level of fluency in English including on the telephone', 'Positive, can do attitude, open to change', 'Demonstrated ability to take ownership and initiative', 'Highly organized and able to manage priorities and multiple work streams', 'Ability to understand big picture product strategy and manage the delivery of projects to achieve the strategy', 'Oracle Advanced Queueing, Oracle Text Index, Oracle GoldenGate', 'Continuous Integration and Continuous Delivery for databases (Liquibase/Flyway, Jenkins, TeamCity, Bamboo, etc.)', 'Process automation with shell scripting, Python or Groovy'"/>
    <s v="'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s v="'Oracle', 'PL/SQL', 'Python', 'Groovy'"/>
    <m/>
    <m/>
    <s v="database system programmer analyst sr"/>
    <x v="5"/>
    <n v="1"/>
    <s v=" c:business analyst  ji:0  Int:  c:financial analyst  ji:0  Int:  c:system analyst  ji:1  Int:system  c:data scientist  ji:0  Int:  c:financial controller  ji:0  Int:  c:intern analyst  ji:0  Int:  c:security analyst  ji:0  Int:"/>
    <s v="cos:business analyst  cos:0.891 cos:financial analyst  cos:0.875 cos:system analyst  cos:0.957 cos:data scientist  cos:0.935 cos:financial controller  cos:0.924 cos:intern analyst  cos:0.962 cos:security analyst  cos:0.945"/>
    <n v="0.96199999999999997"/>
    <s v="intern analyst"/>
    <s v="programmer analyst sr database"/>
    <s v="modify create new existing database component transfer agency data distribution repository maintain entire code base clean discipline related managing source automated test documentation continuous integration completing implementation deployment system identify weakness inefficiency rewrite tune process achieve optimum performance work closely business analyst develop enterprise replication transformation solution design structure flow event ingestion big platform foster drive innovation oversee prioritization concept idea resolution issue reported production"/>
    <x v="0"/>
    <n v="3"/>
    <s v=" c:business analyst  ji:3  Int:transfer business process  c:financial analyst  ji:0  Int:  c:system analyst  ji:2  Int:system performance  c:data scientist  ji:2  Int:data 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flow repository maintain issue closely create implementation replication entire managing agency big performance concept completing drive platform documentation deployment resolution prioritization system ingestion clean tune discipline structure code related analyst inefficiency data identify weakness automated reported optimum work integration enterprise transformation modify rewrite new component solution production develop continuous idea base existing distribution design test event foster oversee achieve innovation database source"/>
  </r>
  <r>
    <n v="1171"/>
    <n v="1175"/>
    <s v="Data &amp; BI Architect"/>
    <s v="['https://www.pracuj.pl/praca/data-bi-architect-warszawa,oferta,1002479980']"/>
    <s v="Specjalista (Mid / Regular)"/>
    <s v="[['https://www.pracuj.pl/praca/data-bi-architect-warszawa,oferta,1002479980'], 1, ['responsibilities-1', ['In this role, you will be responsible for designing, creating, deploying and managing data architecture for this international organisation; including its storage, consumption and integration. \xa0You will deliver BI strategy and solutions, along with data warehousing modelling standards and processes. \xa0Working closely with stakeholders across the business, you will identify process improvement opportunities and provide data analytics to build reporting solutions to support various initiatives across the organisation.']], ['requirements-1', ['The successful candidate will have all or most of the following:', 'Advanced knowledge of BI and Data Warehouse environments', 'Excellent Data Management experience', 'Strong Project Management skills', 'Experience across a range of database technology, including Oracle and SQL Server', 'Microsoft Power BI', 'Microsoft Azure Cloud', 'Solid experience as a Technical Architect']]]"/>
    <s v="Specialist (Mid/Regular)"/>
    <s v="Data &amp; BI Architect"/>
    <s v="'In this role, you will be responsible for designing, creating, deploying and managing data architecture for this international organisation; including its storage, consumption and integration. \xa0You will deliver BI strategy and solutions, along with data warehousing modelling standards and processes. \xa0Working closely with stakeholders across the business, you will identify process improvement opportunities and provide data analytics to build reporting solutions to support various initiatives across the organisation.'"/>
    <s v="'The successful candidate will have all or most of the following:', 'Advanced knowledge of BI and Data Warehouse environments', 'Excellent Data Management experience', 'Strong Project Management skills', 'Experience across a range of database technology, including Oracle and SQL Server', 'Microsoft Power BI', 'Microsoft Azure Cloud', 'Solid experience as a Technical Architect'"/>
    <m/>
    <m/>
    <m/>
    <m/>
    <s v="data bi architect"/>
    <x v="2"/>
    <n v="3"/>
    <s v=" c:business analyst  ji:0  Int:  c:financial analyst  ji:0  Int:  c:system analyst  ji:0  Int:  c:data scientist  ji:3  Int:data bi  c:financial controller  ji:0  Int:  c:intern analyst  ji:0  Int:  c:security analyst  ji:0  Int:"/>
    <s v="cos:business analyst  cos:0.823 cos:financial analyst  cos:0.822 cos:system analyst  cos:0.935 cos:data scientist  cos:0.903 cos:financial controller  cos:0.872 cos:intern analyst  cos:0.954 cos:security analyst  cos:0.942"/>
    <n v="0.95399999999999996"/>
    <s v="intern analyst"/>
    <s v="architect"/>
    <s v="role responsible designing creating deploying managing data architecture international organisation including storage consumption integration xa0you deliver bi strategy solution along warehousing modelling standard process xa0working closely stakeholder across business identify improvement opportunity provide analytics build reporting support various initiative"/>
    <x v="2"/>
    <n v="4"/>
    <s v=" c:business analyst  ji:3  Int:support business process  c:financial analyst  ji:2  Int:support reporting  c:system analyst  ji:0  Int:  c:data scientist  ji:4  Int:data reporting analytics bi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xa0working support identify closely opportunity modelling creating integration consumption initiative managing organisation designing storage along solution across xa0you provide responsible process build role deploying business warehousing including various deliver strategy international architecture standard"/>
  </r>
  <r>
    <n v="1172"/>
    <n v="1176"/>
    <s v="Databricks Data Engineer with Python"/>
    <s v="['https://www.pracuj.pl/praca/databricks-data-engineer-with-python-warszawa-chlodna-51,oferta,1002411847']"/>
    <s v="Specjalista (Mid / Regular), Starszy specjalista (Senior)"/>
    <s v="[['https://www.pracuj.pl/praca/databricks-data-engineer-with-python-warszawa-chlodna-51,oferta,1002411847'], 1, ['technologies-1', ['Databricks', 'Spark', 'Azure Cognitive Services', 'Azure Event Hub', 'Azure Pipelines', 'Azure Data Factory', 'Docker', 'Python', 'Scala', 'Azure DevOps', 'Kubernetes']], ['responsibilities-1', ['Implement business use cases and processes to the Azure Cloud, using state-of-the art technologies (Databricks, Spark 3, Azure Cognitive Services, Azure Event Hub, Docker, Azure Pipelines, Azure Data Factory, Scala, Python)', 'Help with the onboarding of new project squads directly on the new cloud Data Platform', 'Gather engineering requirements and patterns common to data use cases and data squads', 'Design, build and maintain common building such as CI/CD Pipelines, shared libraries (data pipeline development, data quality, data lineage) and shared services (REST API, data viz, monitoring, scheduler)', 'Support a community of data engineers and data scientists by understanding their problems and answering their questions and help them write the solutions on the Data Platform', 'Participate to the build of our Data Science platform', 'Participate to the data onboarding of third-party data providers such as Bloomberg or internal applications', 'Design and maintain APIs', 'Build a research environment for our Quants']], ['requirements-1', ['Minimum 4 years of experience working with Spark or Databricks (ETL/ELT)', 'Very good knowledge of Python and/or Scala', 'Experience in working with various data formats (Avro, Parquet, Delta)', 'Knowledge of Azure Data Factory', 'Knowledge of Azure or GCP or AWS', 'Knowledge of Git + CI/CD', 'Team spirit', 'Good relationship and capacity to interact directly with quants and analysts and other clients', 'Fluent English', 'Experience in designing and creating API', 'Infra as Code', 'Financial market and instrument knowledge or interest']], ['work-organization-1', []], ['development-practices-1', ['Clean Code', 'code quality measures', 'code review', 'static code analysis', 'pair programming', 'architect / technical leader support', 'Continuous Deployment', 'Continuous Integration', 'DevOps', 'active monitoring', 'documentation', 'issue tracking tools', 'functional tests', 'integration tests', 'performance tests', 'regression tests', 'test automation', 'manual tests']], ['training-space-1', ['conferences in Poland', 'development budget', 'external training', 'industry-specific e-learning platforms', 'intracompany training', 'soft skills training', 'substantive support from technological leaders', 'technical knowledge exchange within the company']], ['offered-1', ['Opportunity to work in international financial organization', 'Autonomy', 'Stable, long term assignment', 'Flexible working hours and home office (hybrid work)', 'Work in a good atmosphere, supportive teams, among employees who are willing to share their knowledge, among others as part of internal development initiatives']]]"/>
    <s v="Specialist (Mid/Regular), Senior Specialist (Senior)"/>
    <s v="Databricks Data Engineer with Python"/>
    <s v="'Implement business use cases and processes to the Azure Cloud, using state-of-the art technologies (Databricks, Spark 3, Azure Cognitive Services, Azure Event Hub, Docker, Azure Pipelines, Azure Data Factory, Scala, Python)', 'Help with the onboarding of new project squads directly on the new cloud Data Platform', 'Gather engineering requirements and patterns common to data use cases and data squads', 'Design, build and maintain common building such as CI/CD Pipelines, shared libraries (data pipeline development, data quality, data lineage) and shared services (REST API, data viz, monitoring, scheduler)', 'Support a community of data engineers and data scientists by understanding their problems and answering their questions and help them write the solutions on the Data Platform', 'Participate to the build of our Data Science platform', 'Participate to the data onboarding of third-party data providers such as Bloomberg or internal applications', 'Design and maintain APIs', 'Build a research environment for our Quants'"/>
    <s v="'Minimum 4 years of experience working with Spark or Databricks (ETL/ELT)', 'Very good knowledge of Python and/or Scala', 'Experience in working with various data formats (Avro, Parquet, Delta)', 'Knowledge of Azure Data Factory', 'Knowledge of Azure or GCP or AWS', 'Knowledge of Git + CI/CD', 'Team spirit', 'Good relationship and capacity to interact directly with quants and analysts and other clients', 'Fluent English', 'Experience in designing and creating API', 'Infra as Code', 'Financial market and instrument knowledge or interest'"/>
    <s v="'Opportunity to work in international financial organization', 'Autonomy', 'Stable, long term assignment', 'Flexible working hours and home office (hybrid work)', 'Work in a good atmosphere, supportive teams, among employees who are willing to share their knowledge, among others as part of internal development initiatives'"/>
    <s v="'Databricks', 'Spark', 'Azure Cognitive Services', 'Azure Event Hub', 'Azure Pipelines', 'Azure Data Factory', 'Docker', 'Python', 'Scala', 'Azure DevOps', 'Kubernetes'"/>
    <s v="'conferences in Poland', 'development budget', 'external training', 'industry-specific e-learning platforms', 'intracompany training', 'soft skills training', 'substantive support from technological leaders', 'technical knowledge exchange within the company'"/>
    <m/>
    <s v="databricks data engineer python"/>
    <x v="2"/>
    <n v="2"/>
    <s v=" c:business analyst  ji:0  Int:  c:financial analyst  ji:0  Int:  c:system analyst  ji:0  Int:  c:data scientist  ji:2  Int:data engineer  c:financial controller  ji:0  Int:  c:intern analyst  ji:0  Int:  c:security analyst  ji:0  Int:"/>
    <s v="cos:business analyst  cos:0.874 cos:financial analyst  cos:0.846 cos:system analyst  cos:0.935 cos:data scientist  cos:0.908 cos:financial controller  cos:0.876 cos:intern analyst  cos:0.883 cos:security analyst  cos:0.912"/>
    <n v="0.93500000000000005"/>
    <s v="system analyst"/>
    <s v="databricks python"/>
    <s v="implement business use case process azure cloud using state art technology databricks spark cognitive service event hub docker pipeline data factory scala python help onboarding new project squad directly platform gather engineering requirement pattern common design build maintain building ci cd shared library development quality lineage rest api viz monitoring scheduler support community engineer scientist understanding problem answering question write solution participate science third party provider bloomberg internal application apis research environment quants"/>
    <x v="0"/>
    <n v="6"/>
    <s v=" c:business analyst  ji:6  Int:project support monitoring service process business  c:financial analyst  ji:2  Int:support research  c:system analyst  ji:0  Int:  c:data scientist  ji:4  Int:data engineer cloud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directly lineage maintain gather write environment community understanding onboarding cloud scientist science building state platform development databricks provider rest ci build shared engineering answering quants using technology python docker pipeline data spark azure requirement case factory bloomberg research cd apis help scheduler question common cognitive new solution use art application viz pattern api quality squad library problem hub design scala party third event internal participate implement"/>
  </r>
  <r>
    <n v="1173"/>
    <n v="1177"/>
    <s v="Databricks Data Engineer with Python"/>
    <s v="['https://www.pracuj.pl/praca/databricks-data-engineer-with-python-warszawa-chlodna-51,oferta,1002487315']"/>
    <s v="Specjalista (Mid / Regular), Starszy specjalista (Senior)"/>
    <s v="[['https://www.pracuj.pl/praca/databricks-data-engineer-with-python-warszawa-chlodna-51,oferta,1002487315'], 1, ['technologies-1', ['Databricks', 'Spark', 'Azure Cognitive Services', 'Azure Event Hub', 'Azure Pipelines', 'Azure Data Factory', 'Docker', 'Python', 'Scala', 'Azure DevOps', 'Kubernetes']], ['responsibilities-1', ['Implement business use cases and processes to the Azure Cloud, using state-of-the art technologies (Databricks, Spark 3, Azure Cognitive Services, Azure Event Hub, Docker, Azure Pipelines, Azure Data Factory, Scala, Python)', 'Help with the onboarding of new project squads directly on the new cloud Data Platform', 'Gather engineering requirements and patterns common to data use cases and data squads', 'Design, build and maintain common building such as CI/CD Pipelines, shared libraries (data pipeline development, data quality, data lineage) and shared services (REST API, data viz, monitoring, scheduler)', 'Support a community of data engineers and data scientists by understanding their problems and answering their questions and help them write the solutions on the Data Platform', 'Participate to the build of our Data Science platform', 'Participate to the data onboarding of third-party data providers such as Bloomberg or internal applications', 'Design and maintain APIs', 'Build a research environment for our Quants']], ['requirements-1', ['Minimum 4 years of experience working with Spark or Databricks (ETL/ELT)', 'Very good knowledge of Python and/or Scala', 'Experience in working with various data formats (Avro, Parquet, Delta)', 'Knowledge of Azure Data Factory', 'Knowledge of Azure or GCP or AWS', 'Knowledge of Git + CI/CD', 'Team spirit', 'Good relationship and capacity to interact directly with quants and analysts and other clients', 'Fluent English', 'Experience in designing and creating API', 'Infra as Code', 'Financial market and instrument knowledge or interest']], ['work-organization-1', []], ['development-practices-1', ['Clean Code', 'code quality measures', 'code review', 'static code analysis', 'pair programming', 'architect / technical leader support', 'Continuous Deployment', 'Continuous Integration', 'DevOps', 'active monitoring', 'documentation', 'issue tracking tools', 'functional tests', 'integration tests', 'performance tests', 'regression tests', 'test automation', 'manual tests']], ['training-space-1', ['conferences in Poland', 'development budget', 'external training', 'industry-specific e-learning platforms', 'intracompany training', 'soft skills training', 'substantive support from technological leaders', 'technical knowledge exchange within the company']], ['offered-1', ['Opportunity to work in international financial organization', 'Autonomy', 'Stable, long term assignment', 'Flexible working hours and home office (hybrid work)', 'Work in a good atmosphere, supportive teams, among employees who are willing to share their knowledge, among others as part of internal development initiatives']]]"/>
    <s v="Specialist (Mid/Regular), Senior Specialist (Senior)"/>
    <s v="Databricks Data Engineer with Python"/>
    <s v="'Implement business use cases and processes to the Azure Cloud, using state-of-the art technologies (Databricks, Spark 3, Azure Cognitive Services, Azure Event Hub, Docker, Azure Pipelines, Azure Data Factory, Scala, Python)', 'Help with the onboarding of new project squads directly on the new cloud Data Platform', 'Gather engineering requirements and patterns common to data use cases and data squads', 'Design, build and maintain common building such as CI/CD Pipelines, shared libraries (data pipeline development, data quality, data lineage) and shared services (REST API, data viz, monitoring, scheduler)', 'Support a community of data engineers and data scientists by understanding their problems and answering their questions and help them write the solutions on the Data Platform', 'Participate to the build of our Data Science platform', 'Participate to the data onboarding of third-party data providers such as Bloomberg or internal applications', 'Design and maintain APIs', 'Build a research environment for our Quants'"/>
    <s v="'Minimum 4 years of experience working with Spark or Databricks (ETL/ELT)', 'Very good knowledge of Python and/or Scala', 'Experience in working with various data formats (Avro, Parquet, Delta)', 'Knowledge of Azure Data Factory', 'Knowledge of Azure or GCP or AWS', 'Knowledge of Git + CI/CD', 'Team spirit', 'Good relationship and capacity to interact directly with quants and analysts and other clients', 'Fluent English', 'Experience in designing and creating API', 'Infra as Code', 'Financial market and instrument knowledge or interest'"/>
    <s v="'Opportunity to work in international financial organization', 'Autonomy', 'Stable, long term assignment', 'Flexible working hours and home office (hybrid work)', 'Work in a good atmosphere, supportive teams, among employees who are willing to share their knowledge, among others as part of internal development initiatives'"/>
    <s v="'Databricks', 'Spark', 'Azure Cognitive Services', 'Azure Event Hub', 'Azure Pipelines', 'Azure Data Factory', 'Docker', 'Python', 'Scala', 'Azure DevOps', 'Kubernetes'"/>
    <s v="'conferences in Poland', 'development budget', 'external training', 'industry-specific e-learning platforms', 'intracompany training', 'soft skills training', 'substantive support from technological leaders', 'technical knowledge exchange within the company'"/>
    <m/>
    <s v="databricks data engineer python"/>
    <x v="2"/>
    <n v="2"/>
    <s v=" c:business analyst  ji:0  Int:  c:financial analyst  ji:0  Int:  c:system analyst  ji:0  Int:  c:data scientist  ji:2  Int:data engineer  c:financial controller  ji:0  Int:  c:intern analyst  ji:0  Int:  c:security analyst  ji:0  Int:"/>
    <s v="cos:business analyst  cos:0.874 cos:financial analyst  cos:0.846 cos:system analyst  cos:0.935 cos:data scientist  cos:0.908 cos:financial controller  cos:0.876 cos:intern analyst  cos:0.883 cos:security analyst  cos:0.912"/>
    <n v="0.93500000000000005"/>
    <s v="system analyst"/>
    <s v="databricks python"/>
    <s v="implement business use case process azure cloud using state art technology databricks spark cognitive service event hub docker pipeline data factory scala python help onboarding new project squad directly platform gather engineering requirement pattern common design build maintain building ci cd shared library development quality lineage rest api viz monitoring scheduler support community engineer scientist understanding problem answering question write solution participate science third party provider bloomberg internal application apis research environment quants"/>
    <x v="0"/>
    <n v="6"/>
    <s v=" c:business analyst  ji:6  Int:project support monitoring service process business  c:financial analyst  ji:2  Int:support research  c:system analyst  ji:0  Int:  c:data scientist  ji:4  Int:data engineer cloud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directly lineage maintain gather write environment community understanding onboarding cloud scientist science building state platform development databricks provider rest ci build shared engineering answering quants using technology python docker pipeline data spark azure requirement case factory bloomberg research cd apis help scheduler question common cognitive new solution use art application viz pattern api quality squad library problem hub design scala party third event internal participate implement"/>
  </r>
  <r>
    <n v="1174"/>
    <n v="1178"/>
    <s v="Data Center Analyst"/>
    <s v="['https://www.pracuj.pl/praca/data-center-analyst-poznan-strzeszynska-38-42,oferta,1002437840']"/>
    <s v="Specjalista (Mid / Regular)"/>
    <s v="[['https://www.pracuj.pl/praca/data-center-analyst-poznan-strzeszynska-38-42,oferta,1002437840'], 1, ['technologies-1', ['Oracle', 'SQL', 'MS Azure']], ['responsibilities-1', ['Administrating, monitoring and maintenance of data centers', 'Running regulary system tests, installations and repairs and create the required protocols and root cause analysis', 'Guarantee that critical data will be kept secure and all administrative rules and processes are followed', 'Having a close contact with consulting companies and internal business units', 'Taking part on out of hours support']], ['requirements-1', ['You completed your apprenticeship within an IT role or you have any other comparable qualification', 'You have minimum 3 years experience in the area of data center', 'You are familiar with Windows Server, Red Hat Linux and VMWare and you have a good knowledge around NetApp storage', 'It would be an advantage if you would have experience in Oracle, SQL and Cloud (especially MS Azure)', 'You are good in English, spoken and written']], ['offered-1', ['Great possibility do work for an international company', 'Friendly environment based on partnership and trust', 'Benefits (medical care, sport card, life insurance, language lessons, extra bonuses and many more)']]]"/>
    <s v="Specialist (Mid/Regular)"/>
    <s v="Data Center Analyst"/>
    <s v="'Administrating, monitoring and maintenance of data centers', 'Running regulary system tests, installations and repairs and create the required protocols and root cause analysis', 'Guarantee that critical data will be kept secure and all administrative rules and processes are followed', 'Having a close contact with consulting companies and internal business units', 'Taking part on out of hours support'"/>
    <s v="'You completed your apprenticeship within an IT role or you have any other comparable qualification', 'You have minimum 3 years experience in the area of data center', 'You are familiar with Windows Server, Red Hat Linux and VMWare and you have a good knowledge around NetApp storage', 'It would be an advantage if you would have experience in Oracle, SQL and Cloud (especially MS Azure)', 'You are good in English, spoken and written'"/>
    <s v="'Great possibility do work for an international company', 'Friendly environment based on partnership and trust', 'Benefits (medical care, sport card, life insurance, language lessons, extra bonuses and many more)'"/>
    <s v="'Oracle', 'SQL', 'MS Azure'"/>
    <m/>
    <m/>
    <s v="data center analyst"/>
    <x v="2"/>
    <n v="2"/>
    <s v=" c:business analyst  ji:1  Int:center  c:financial analyst  ji:0  Int:  c:system analyst  ji:1  Int:center  c:data scientist  ji:2  Int:data  c:financial controller  ji:0  Int:  c:intern analyst  ji:0  Int:  c:security analyst  ji:0  Int:"/>
    <s v="cos:business analyst  cos:0.881 cos:financial analyst  cos:0.87 cos:system analyst  cos:0.955 cos:data scientist  cos:0.937 cos:financial controller  cos:0.921 cos:intern analyst  cos:0.969 cos:security analyst  cos:0.952"/>
    <n v="0.96899999999999997"/>
    <s v="intern analyst"/>
    <s v="analyst center"/>
    <s v="administrating monitoring maintenance data center running regulary system test installation repair create required protocol root cause analysis guarantee critical kept secure administrative rule process followed close contact consulting company internal business unit taking part hour support"/>
    <x v="0"/>
    <n v="5"/>
    <s v=" c:business analyst  ji:5  Int:support monitoring process center business  c:financial analyst  ji:1  Int:support  c:system analyst  ji:2  Int:system center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enance data analysis consulting administrating create critical protocol secure running regulary hour repair part company kept unit rule followed taking guarantee administrative root test required system close installation internal contact"/>
  </r>
  <r>
    <n v="1175"/>
    <n v="1179"/>
    <s v="Data Consultant – Analityk Danych"/>
    <s v="['https://www.pracuj.pl/praca/data-consultant-analityk-danych-warszawa-czerniakowska-87a,oferta,1002442325']"/>
    <s v="Specjalista (Mid / Regular)"/>
    <s v="[['https://www.pracuj.pl/praca/data-consultant-analityk-danych-warszawa-czerniakowska-87a,oferta,1002442325'], 1, ['technologies-1', ['SQL', 'Spark', 'Python']], ['responsibilities-1', ['analizy i rekomendacje związane z rozwojem firmy w Polsce i Europie w oparciu o duże zbiory danych wewnętrznych i zewnętrznych', 'analizy dotyczące obszarów marketingu, strategii, sprzedaży, czy rozwoju sieci operacji', 'analizy w oparciu o dane ilościowe, przestrzenne, wyniki modeli data science', 'przygotowanie rekomendacji, narzędzi symulacyjnych', 'w trakcie realizacji analiz, dbanie o spójność analityczną środowiska, to co nazywamy pragmatycznym data governance:', 'bieżące uzupełnianie środowiska o nowe dane wykorzystane w analizach', 'identyfikacja i wsparcie właścicieli biznesowych danych, ekspertów w biznesie, również na rynkach międzynarodowych', 'zarządzanie definicjami biznesowymi z obszaru analiz', 'rekomendacje dot. modeli danych, mapy danych', 'rekomendacje dot. automatyzacji analiz i raportowania', 'projektowanie i budowa kontroli jakości danych', 'praca w multidysciplinarnych składach agile: eksperci biznesowi, analitycy, inżynierowie danych, eksperci data science']], ['requirements-1', ['minimum 3 lata doświadczenia na podobnym stanowisku, na plus doświadczenie w projektach konsultingowych dla e-commerce, lub pokrewne', 'umiejętność pracy z partnerami biznesowymi i zapewnienia odpowiedniego wsparcia przy analizach', 'umiejętność rozkładania i strukturyzowania złożonych problemów na mniejsze części, wyciągania wniosków w oparciu o dane', 'doświadczenie w pracy z dużymi zbiorami danych z wykorzystaniem SQL, Python, Spark', 'umiejętność projektowania modeli danych i logiki procesów ETL/ELT', 'praca na bazach relacyjnych, kolumnowych', 'preferowane doświadczenie w pracy na rozwiązaniach chmurowych: Databrics, Snowflake na Azure, GCP, AWS', 'doświadczenie pracy w międzynarodowym środowisku oraz zespołach agile’owych', 'umiejętności do pracy nad kilkoma projektami równocześnie i oceny priorytetów', 'bardzo dobra znajomość języka angielskiego', 'doświadczenie pracy w środowisku międzynarodowym', 'znajomość narzędzi i analizy grafów']], ['offered-1', ['możliwość pracy w 100% zdalnej albo w modelu hybrydowym (wszystko zależy od Ciebie! :-))', 'umowę o pracę/ kontrakt B2B (wybór należy do Ciebie! :-)) i stabilność zatrudnienia', 'dofinansowane benefity, bo Twoja dobra kondycja jest dla nas ważna (sport, opieka medyczna, ubezpieczenie na życie)', 'zaangażujemy Cię też w przeróżne inicjatywy wewnętrzne, w których będziesz mógł się spełniać', 'dajemy też dużą swobodę koncepcyjną i możliwość realizacji własnych pomysłów/usprawnień', 'i pamiętaj! Będziesz pracować w dynamicznie rozwijającej się Firmie']], ['additional-module-1', ['Zależy nam także, abyś odnalazł/a się w zwinnym świecie InPostu. Pracujemy szybko i lubimy to. Projekty nigdy się nie kończą, a to, co możemy Ci zagwarantować to fakt, że zdecydowanie nigdy nie będziesz się nudzić!']], ['additional-module-2', ['Jesteśmy liderem na Rynku! Każdy Pracownik ma na to wpływ!']]]"/>
    <s v="Specialist (Mid/Regular)"/>
    <s v="Data Consultant - Data Analyst"/>
    <s v="'analyses and recommendations related to the development of the company in Poland and Europe based on large sets of internal and external data', 'analyses on the areas of marketing, strategy, sales or development of the network of operations', 'analyses based on quantitative and spatial data, results data science models', 'preparation of recommendations, simulation tools', 'during the implementation of analyses, taking care of analytical consistency of the environment, what we call pragmatic data governance:', 'ongoing supplementation of the environment with new data used in analyses', 'identification and support owners of business data, experts in business, also on international markets', 'management of business definitions in the area of ​​analysis', 'recommendations on data models, data maps', 'recommendations on automation of analyzes and reporting', 'design and construction of quality control data', 'work in multidisciplinary agile teams: business experts, analysts, data engineers, data science experts'"/>
    <s v="'minimum 3 years of experience in a similar position, plus experience in consulting projects for e-commerce or similar', 'ability to work with business partners and provide appropriate support in analyses', 'ability to break down and structure complex problems into smaller parts, draw data-based conclusions', 'experience in working with large data sets using SQL, Python, Spark', 'the ability to design data models and the logic of ETL/ELT processes', 'work with relational, columnar databases', 'preferred experience in work on cloud solutions: Databrics, Snowflake on Azure, GCP, AWS', 'experience of working in an international environment and agile teams', 'skills to work on several projects simultaneously and assess priorities', 'very good command of English', 'experience of working in an international environment', 'knowledge of tools and graph analysis'"/>
    <s v="'opportunity to work 100% remotely or in a hybrid model (it's all up to you! :-))', 'employment contract / B2B contract (the choice is yours! :-)) and employment stability', 'subsidized benefits, because Your good condition is important to us (sports, medical care, life insurance)', 'we will also engage you in various internal initiatives in which you will be able to fulfill yourself', 'we also give you a lot of conceptual freedom and the opportunity to implement your own ideas/improvements' , 'and remember! You will work in a dynamically developing company"/>
    <s v="'SQL', 'Spark', 'Python'"/>
    <m/>
    <m/>
    <s v="data consultant analyst"/>
    <x v="2"/>
    <n v="2"/>
    <s v=" c:business analyst  ji:1  Int:consultant  c:financial analyst  ji:0  Int:  c:system analyst  ji:0  Int:  c:data scientist  ji:2  Int:data  c:financial controller  ji:0  Int:  c:intern analyst  ji:1  Int:consultant  c:security analyst  ji:0  Int:"/>
    <s v="cos:business analyst  cos:0.859 cos:financial analyst  cos:0.852 cos:system analyst  cos:0.936 cos:data scientist  cos:0.925 cos:financial controller  cos:0.907 cos:intern analyst  cos:0.975 cos:security analyst  cos:0.942"/>
    <n v="0.97499999999999998"/>
    <s v="intern analyst"/>
    <s v="analyst consultant"/>
    <s v="analysis recommendation related development company poland europe based large set internal external data area marketing strategy sale network operation quantitative spatial result science model preparation simulation tool implementation taking care analytical consistency environment call pragmatic governance ongoing supplementation new used identification support owner business expert also international market management definition map automation analyzes reporting design construction quality control work multidisciplinary agile team analyst engineer"/>
    <x v="0"/>
    <n v="9"/>
    <s v=" c:business analyst  ji:9  Int:expert market management support automation sale owner operation business  c:financial analyst  ji:4  Int:support reporting control management  c:system analyst  ji:1  Int:network  c:data scientist  ji:6  Int:engineer data analysis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analysis europe environment analytical implementation consistency team company care science map development multidisciplinary control pragmatic agile definition external recommendation related simulation call international preparation governance analyst large data marketing model tool work analyzes area ongoing identification used taking reporting result new quantitative construction based poland quality design set internal spatial network strategy also supplementation"/>
  </r>
  <r>
    <n v="1176"/>
    <n v="1180"/>
    <s v="Data Devops Engineer"/>
    <s v="['https://www.pracuj.pl/praca/data-devops-engineer-sopot-powstancow-warszawy-6,oferta,1002411156']"/>
    <s v="Specjalista (Mid / Regular)"/>
    <s v="[['https://www.pracuj.pl/praca/data-devops-engineer-sopot-powstancow-warszawy-6,oferta,1002411156'], 1, ['technologies-1', ['AWS', 'Snowflake Data Cloud', 'Scala', 'Java', 'Python', 'Apache Airflow', 'Kubernetes', 'Docker', 'Git', 'GitLab', 'Terraform']], ['responsibilities-1', ['odpowiedzialność za procesy CI/CD,', 'utrzymywanie i wdrażanie aplikacji na Kubernetes, AWS (EC2 i narzędzia managed),', 'zarządzanie procesami integracji i wdrożeń oraz udział w orkiestracji (DevOps, Infrastructure as Code),', 'współpraca z zespołem Data Engineer oraz administratorami,', 'monitoring platformy Data Lakehouse.']], ['requirements-1', ['znajomość zasad CI/CD oraz DevOps,', 'praktyczne doświadczenie w organizacji i zarządzaniu usługami,', 'dobre zrozumienie izolacji procesów, wirtualizacji i konteneryzacji,', 'doświadczenie w pracy z chmurą publiczną i rozwiązaniami cloud native.']], ['work-organization-1', []], ['offered-1', ['stabilność zatrudnienia,', 'samodzielność i odpowiedzialność za powierzone zadania,', 'możliwość pracy 100% zdalnej,', 'elastyczne godziny pracy,', 'współpracę i udział w unikalnych projektach,', 'nieformalną atmosferę pracy wśród wspierających i lubiących się ludzi.']], ['additional-module-2', ['systemy przetwarzania logów: Logstash, Elasticsearch, Kibana,', 'systemy kolejkowe / cache’ujące: Kafka, Debezium, ActiveMQ, Redis, Memcached,', 'technologie konteneryzacji: Docker, Kubernetes, EKS, ECS, Containerd,', 'bazy danych: PostgreSQL, MySQL,', 'cloud computing: AWS,', 'automatyzacja: Python (programming), Gitlab CI/CD, Puppet, Ansible, Bamboo, FluxCD, AWX,', 'wirtualizacja: VMWare,', 'administracja serwerami opartymi o systemy operacyjne Linux/*BSD: CentOS/Ubuntu oraz OpenBSD/FreeBSD.']], ['additional-module-3', ['DWH / Lakehouse (Snowflake, Redshift, Databricks SQL)', 'Doświadczenie z AWS', 'AWS infrastructure (IAM, EC2)', 'AWS data engineering (S3, Glue, EMR, Athena)', 'Scala, Java and/or Python', 'dbt (ELT)', 'Apache Airflow', 'Apache Kafka', 'Data Integration (Airbyte and Kafka Connect)', 'Kafka Streams', 'Kubernetes (on premise, EKS)', 'Docker', 'Docker Compose', 'Helm 3', 'Flux CD', 'Git', 'GitLab CI/CD', 'Terraform']], ['additional-module-4', ['CZUJESZ, ŻE PŁYNIEMY NA TEJ SAMEJ FALI - APLIKUJ!']]]"/>
    <s v="Specialist (Mid/Regular)"/>
    <s v="Data Devops Engineer"/>
    <s v="'responsibility for CI/CD processes,', 'maintenance and implementation of applications on Kubernetes, AWS (EC2 and managed tools),', 'management of integration and implementation processes and participation in orchestration (DevOps, Infrastructure as Code),', 'cooperation with the Data Engineer team and administrators,', 'Data Lakehouse platform monitoring.'"/>
    <s v="'knowledge of CI/CD and DevOps principles,', 'practical experience in service organization and management,', 'good understanding of process isolation, virtualization and containerization,', 'experience in working with public cloud and cloud native solutions.'"/>
    <s v="'employment stability,', 'independence and responsibility for entrusted tasks,', 'possibility of 100% remote work,', 'flexible working hours,', 'cooperation and participation in unique projects,', 'informal working atmosphere among those who support and like people.'"/>
    <s v="'AWS', 'Snowflake Data Cloud', 'Scala', 'Java', 'Python', 'Apache Airflow', 'Kubernetes', 'Docker', 'Git', 'GitLab', 'Terraform'"/>
    <m/>
    <m/>
    <s v="data devops engineer"/>
    <x v="2"/>
    <n v="3"/>
    <s v=" c:business analyst  ji:0  Int:  c:financial analyst  ji:0  Int:  c:system analyst  ji:0  Int:  c:data scientist  ji:3  Int:data engineer  c:financial controller  ji:0  Int:  c:intern analyst  ji:0  Int:  c:security analyst  ji:0  Int:"/>
    <s v="cos:business analyst  cos:0.881 cos:financial analyst  cos:0.86 cos:system analyst  cos:0.962 cos:data scientist  cos:0.926 cos:financial controller  cos:0.908 cos:intern analyst  cos:0.961 cos:security analyst  cos:0.954"/>
    <n v="0.96199999999999997"/>
    <s v="system analyst"/>
    <s v="devops"/>
    <s v="responsibility ci cd process maintenance implementation application kubernetes aws ec2 managed tool management integration participation orchestration devops infrastructure code cooperation data engineer team administrator lakehouse platform monitoring"/>
    <x v="0"/>
    <n v="3"/>
    <s v=" c:business analyst  ji:3  Int:process management monitoring  c:financial analyst  ji:1  Int:management  c:system analyst  ji:1  Int:administrator  c:data scientist  ji:2  Int:data engineer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platform maintenance data administrator ci application tool orchestration devops implementation aws integration cd cooperation lakehouse kubernetes team participation ec2 managed code responsibility infrastructure"/>
  </r>
  <r>
    <n v="1177"/>
    <n v="1181"/>
    <s v="Data Engineer (Databricks)​"/>
    <s v="['https://www.pracuj.pl/praca/data-engineer-databricks-gdansk-aleja-grunwaldzka-411,oferta,1002404702']"/>
    <s v="Specjalista (Mid / Regular)"/>
    <s v="[['https://www.pracuj.pl/praca/data-engineer-databricks-gdansk-aleja-grunwaldzka-411,oferta,1002404702'], 1, ['responsibilities-1', ['Budowa procesów przetwarzania danych na platformie Azure Databricks', 'Projektowanie modeli analitycznych', 'Rozwój i optymalizacja istniejących procesów przetwarzających dane zbudowanej w chmurze publicznej Azure', 'Bliska współpraca z Product Ownerem i Analitykiem nad rozwojem platformie BI', 'Współpraca w zespole pracującym metodologią scrum oraz stosującym praktyki code review oraz procesy cicd']], ['requirements-1', ['Minimum 3 lata doświadczenia w programowaniu z wykorzystaniem technologii Spark preferowany pySpark', 'Wykształcenie wyższe kierunków ścisłych, preferowany kierunek informatyka', 'Znajomość języka angielskiego w stopniu komunikatywnym umożliwiającym swobodne czytanie dokumentacji technicznej', 'Bardzo dobra znajomość bazy danych SQL Server lub Oracle', 'Doświadczenie w projektowaniu struktur danych oraz optymalizacji zapytań SQL', 'Dodatkowym atutem będzie znajomość technologii Azure Analysis Services', 'Mile widziana doświadczenie w technologii Apache Airflow, Google Bigquery']], ['offered-1', ['Ambitne i innowacyjne projekty mające wpływ na poprawę zdrowia naszych klientów', 'Praca z najnowszymi technologiami w organizacji działającej w trzech największych chmurach publicznych, w tym Azure', 'Gemini to również miejsce, gdzie głos każdego się liczy. Ponadto warto pracować w organizacji regularnie wyróżnianej nagrodami w obszarze IT, między innymi Digital Excellence Awards 2020 oraz IT manager of tomorrow 2021', 'pracę, która daje możliwość realnego wpływu na rozwój Apteki Internetowej i Aptek Stacjonarnych', 'stabilne zatrudnienie w oparciu o umowę o pracę lub B2B', 'elastyczne podejście od pracy hybrydowej lub zdalnej', 'benefity pozapłacowe: kartę sportową, pakiet medyczny, ubezpieczenie grupowe, program poleceń pracowniczych']]]"/>
    <s v="Specialist (Mid/Regular)"/>
    <s v="Data Engineer (Databricks)​"/>
    <s v="'Building data processing processes on the Azure Databricks platform', 'Designing analytical models', 'Development and optimization of existing data processing processes built in the Azure public cloud', 'Close cooperation with the Product Owner and Analyst on the development of the BI platform', 'Team cooperation working with the scrum methodology and applying code review practices and cicd processes"/>
    <s v="'Minimum 3 years of experience in programming with the use of Spark technology, pySpark is preferred', 'Higher education in exact sciences, preferred major in computer science', 'Communicative English language skills allowing for free reading of technical documentation', 'Very good knowledge of SQL Server or Oracle database ', 'Experience in designing data structures and optimizing SQL queries', 'Knowledge of Azure Analysis Services technology will be an additional asset', 'Experience in Apache Airflow and Google Bigquery technologies is a plus'"/>
    <s v="'Ambitious and innovative projects that improve the health of our clients', 'Working with the latest technologies in an organization operating in the three largest public clouds, including Azure', 'Gemini is also a place where everyone's voice counts. In addition, it is worth working in an organization regularly awarded with awards in the IT area, including Digital Excellence Awards 2020 and IT manager of tomorrow 2021', 'a job that gives you the opportunity to have a real impact on the development of the Online Pharmacy and Stationary Pharmacies', 'stable employment based on a contract for a job or B2B', 'flexible approach to hybrid or remote work', 'non-wage benefits: sports card, medical package, group insurance, employee referral program'"/>
    <m/>
    <m/>
    <m/>
    <s v="data engineer databricks"/>
    <x v="2"/>
    <n v="3"/>
    <s v=" c:business analyst  ji:0  Int:  c:financial analyst  ji:0  Int:  c:system analyst  ji:0  Int:  c:data scientist  ji:3  Int:data engineer  c:financial controller  ji:0  Int:  c:intern analyst  ji:0  Int:  c:security analyst  ji:0  Int:"/>
    <s v="cos:business analyst  cos:0.897 cos:financial analyst  cos:0.881 cos:system analyst  cos:0.957 cos:data scientist  cos:0.934 cos:financial controller  cos:0.919 cos:intern analyst  cos:0.947 cos:security analyst  cos:0.954"/>
    <n v="0.95699999999999996"/>
    <s v="system analyst"/>
    <s v="databricks"/>
    <s v="building data processing process azure databricks platform designing analytical model development optimization existing built public cloud close cooperation product owner analyst bi team working scrum methodology applying code review practice cicd"/>
    <x v="2"/>
    <n v="4"/>
    <s v=" c:business analyst  ji:3  Int:process product owner  c:financial analyst  ji:0  Int:  c:system analyst  ji:0  Int:  c:data scientist  ji:4  Int:data cloud analytical bi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latform development analyst public databricks practice methodology azure model working process existing owner review cooperation scrum cicd team product close processing code designing optimization applying building built"/>
  </r>
  <r>
    <n v="1178"/>
    <n v="1182"/>
    <s v="Data Engineer – Digital Platforms"/>
    <s v="['https://www.pracuj.pl/praca/data-engineer-digital-platforms-krakow,oferta,1002477094']"/>
    <s v="Specjalista (Mid / Regular)"/>
    <s v="[['https://www.pracuj.pl/praca/data-engineer-digital-platforms-krakow,oferta,1002477094'], 1, ['technologies-1', ['Python', 'SQL']], ['responsibilities-1', ['Build solutions to collect, enrich and automate data for use in customer experience enhancement, and alpha generation', 'Creation of new capabilities and modules in our data pipeline', 'Develop application and data visualization solutions, as well as looking to build out a dynamic platform']], ['requirements-1', ['Strong Java and/or Python skills', 'Data Visualization experience', 'Strong SQL experience', 'Proven track record of delivering complex software applications', 'Excellent project management skills and ability to prioritize issues', 'Excellent oral and written communication, organizational and customer service skills', 'Strong analytical and problem solving skills (data analysis and requirement documentation)', 'Familiarity with working in an agile team, using tools such as Gitlab, Nexus, NPM', 'eTrading and finance experience useful but not essential', 'Experience with working in Azure and distributed computing frameworks is a plus', 'Ability to self-manage and prioritize workload', 'A team player willing to learn / share solutions and best practices from your colleagues performance']],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
    <s v="Specialist (Mid/Regular)"/>
    <s v="Data Engineer – Digital Platforms"/>
    <s v="'Build solutions to collect, enrich and automate data for use in customer experience enhancement, and alpha generation', 'Creation of new capabilities and modules in our data pipeline', 'Develop application and data visualization solutions, as well as looking to build out a dynamic platform'"/>
    <s v="'Strong Java and/or Python skills', 'Data Visualization experience', 'Strong SQL experience', 'Proven track record of delivering complex software applications', 'Excellent project management skills and ability to prioritize issues', 'Excellent oral and written communication, organizational and customer service skills', 'Strong analytical and problem solving skills (data analysis and requirement documentation)', 'Familiarity with working in an agile team, using tools such as Gitlab, Nexus, NPM', 'eTrading and finance experience useful but not essential', 'Experience with working in Azure and distributed computing frameworks is a plus', 'Ability to self-manage and prioritize workload', 'A team player willing to learn / share solutions and best practices from your colleagues performance'"/>
    <s v="'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s v="'Python', 'SQL'"/>
    <m/>
    <m/>
    <s v="data engineer digital platform"/>
    <x v="2"/>
    <n v="3"/>
    <s v=" c:business analyst  ji:0  Int:  c:financial analyst  ji:0  Int:  c:system analyst  ji:0  Int:  c:data scientist  ji:3  Int:data engineer  c:financial controller  ji:0  Int:  c:intern analyst  ji:0  Int:  c:security analyst  ji:0  Int:"/>
    <s v="cos:business analyst  cos:0.872 cos:financial analyst  cos:0.858 cos:system analyst  cos:0.953 cos:data scientist  cos:0.928 cos:financial controller  cos:0.9 cos:intern analyst  cos:0.958 cos:security analyst  cos:0.948"/>
    <n v="0.95799999999999996"/>
    <s v="intern analyst"/>
    <s v="platform digital"/>
    <s v="build solution collect enrich automate data use customer experience enhancement alpha generation creation new capability module pipeline develop application visualization well looking dynamic platform"/>
    <x v="0"/>
    <n v="1"/>
    <s v=" c:business analyst  ji:1  Int:customer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solution well module data pipeline use alpha capability develop collect application build creation experience enrich visualization looking enhancement generation dynamic automate new"/>
  </r>
  <r>
    <n v="1179"/>
    <n v="1183"/>
    <s v="Data Engineer - DWH​"/>
    <s v="['https://www.pracuj.pl/praca/data-engineer-dwh-gdansk-aleja-grunwaldzka-415,oferta,1002498118']"/>
    <s v="Specjalista (Mid / Regular), Starszy specjalista (Senior)"/>
    <s v="[['https://www.pracuj.pl/praca/data-engineer-dwh-gdansk-aleja-grunwaldzka-415,oferta,1002498118'], 1, ['responsibilities-1', ['Who are you?', 'Commercial experience in Data Processing using,', 'database procedural language ( for ex.: T-SQL, PL/SQL),', 'ETL tools (for ex.: Azure Data Factory, Microsoft SSIS, Oracle ODI, Kettle ETL, Informatica),', 'Very good knowledge of SQL,', 'Knowledge of Python (Numpy, Pandas),', 'Knowledge of Version Control tools,', 'Good knowledge of English in speaking and writing (B2/C1),', 'Team player with good communication skills.']], ['requirements-1', ['Why do we need you?', 'Support migration from Oracle on-premises environment to Azure technology,', 'Database development in Azure technology (DataBricks, DataFactory, Synapse),', 'Leading role in the development of complex processes', 'Close cooperation with Database and System Architects, Requirements Engineers and Project Leader,', 'Participate in planning meeting using agile methodologies,', 'Documentation maintenance.', '\u200b', 'What do we welcome?', 'Experience with Azure (Data Bricks, Data Factory, Synapse),', 'Database operations experience (partitioning, index/statistics maintenance),', 'Knowledge about Agile/Scrum methodologies.']], ['offered-1', ['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
    <s v="Specialist (Mid/Regular), Senior Specialist (Senior)"/>
    <s v="Data Engineer - DWH"/>
    <s v="'Who are you?', 'Commercial experience in Data Processing using,', 'database procedural language ( for ex.: T-SQL, PL/SQL),', 'ETL tools (for ex.: Azure Data Factory, Microsoft SSIS, Oracle ODI, Kettle ETL, Informatica),', 'Very good knowledge of SQL,', 'Knowledge of Python (Numpy, Pandas),', 'Knowledge of Version Control tools,', 'Good knowledge of English in speaking and writing (B2/C1),', 'Team player with good communication skills.'"/>
    <s v="'Why do we need you?', 'Support migration from Oracle on-premises environment to Azure technology,', 'Database development in Azure technology (DataBricks, DataFactory, Synapse),', 'Leading role in the development of complex processes', 'Close cooperation with Database and System Architects, Requirements Engineers and Project Leader,', 'Participate in planning meeting using agile methodologies,', 'Documentation maintenance.', '\u200b', 'What do we welcome?', 'Experience with Azure (Data Bricks, Data Factory, Synapse),', 'Database operations experience (partitioning, index/statistics maintenance),', 'Knowledge about Agile/Scrum methodologies.'"/>
    <s v="'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
    <m/>
    <m/>
    <m/>
    <s v="data engineer dwh"/>
    <x v="2"/>
    <n v="3"/>
    <s v=" c:business analyst  ji:0  Int:  c:financial analyst  ji:0  Int:  c:system analyst  ji:0  Int:  c:data scientist  ji:3  Int:data engineer  c:financial controller  ji:0  Int:  c:intern analyst  ji:0  Int:  c:security analyst  ji:0  Int:"/>
    <s v="cos:business analyst  cos:0.878 cos:financial analyst  cos:0.861 cos:system analyst  cos:0.949 cos:data scientist  cos:0.925 cos:financial controller  cos:0.909 cos:intern analyst  cos:0.965 cos:security analyst  cos:0.946"/>
    <n v="0.96499999999999997"/>
    <s v="intern analyst"/>
    <s v="dwh"/>
    <s v="commercial experience data processing using database procedural language ex sql pl etl tool azure factory microsoft ssis oracle odi kettle informatica good knowledge python numpy panda version control english speaking writing b2 c1 team player communication skill"/>
    <x v="2"/>
    <n v="3"/>
    <s v=" c:business analyst  ji:0  Int:  c:financial analyst  ji:1  Int:control  c:system analyst  ji:0  Int:  c:data scientist  ji:3  Int:data etl sq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skill azure factory tool communication knowledge team kettle pl language processing numpy b2 odi english panda c1 control informatica writing ex ssis player good experience version microsoft oracle procedural using python database speaking commercial"/>
  </r>
  <r>
    <n v="1180"/>
    <n v="1184"/>
    <s v="Data Engineer for Machine Learning in Computer Vision (Robotics)"/>
    <s v="['https://www.pracuj.pl/praca/data-engineer-for-machine-learning-in-computer-vision-robotics-warszawa-jutrzenki-105,oferta,1002414552']"/>
    <s v="Specjalista (Mid / Regular)"/>
    <s v="[['https://www.pracuj.pl/praca/data-engineer-for-machine-learning-in-computer-vision-robotics-warszawa-jutrzenki-105,oferta,1002414552'], 1, ['technologies-1', []], ['responsibilities-1', ['Participate in defining data requirements for specific ML tasks, create and manage labeling guidelines according to those requirements', 'Coordinate data sourcing and labeling activities for creating ML datasets', 'Coordinate and perform data cleaning and quality check activities', 'Manage datasets and databases, including their integration into a training pipeline', 'Coordinate and perform activities related to sourcing data from field appliances', 'Use and train ML models for data related activities, e.g. pseudolabeling', 'Perform small scale/proof-of-concept trainings on newly acquired data', 'Assist in benchmarking ML models and create datasets for effective and relevant benchmarking']], ['requirements-1', ['Basic understanding of ML/CV data requirements (diversity, amount, image types/formats)', 'Understanding of labeling (personal experience with coordinating or performing labeling is welcome, as well as knowledge of some labeling tools)', 'Basic statistics skills', 'Attention to detail, initiative, communication', 'Strong Python knowledge', 'Some experience with ML training (pytorch preferably)', 'Minimum 2 years of professional experience in either machine learning, labeling coordination or data engineering', 'University degree in Computer Science, Mathematics, Engineering or related fields', 'Cloud development skills\u200b', 'Experience with big data (storage solutions, data versioning tools)\u200b']], ['offered-1', ['We would like to offer you number of amenities for you and your loved ones.', '', 'Work #LikeABosch:', '', 'Contract of employment and a competitive salary (together with annual bonus)', 'Flexible working hours with home office after the pandemic as well', 'Referral Bonus Program', 'Copyright costs for IT employees', 'Canteen in the office with co-financed lunches', '', 'Grow #LikeABosch:', '', 'Complex environment of working, professional support and possibility to share knowledge and best practices', 'On-going development opportunities in a multinational environment', 'Broad access to professional trainings, conferences and webinars', 'Language courses', '', 'Live #LikeABosch:', '', 'Private medical care and life insurance', 'Multisport card and sports teams', 'Number of benefits for families (for instance summer camps for kids)', 'Non working days on the 24th and 31st of December', 'Discounts for Bosch products']]]"/>
    <s v="Specialist (Mid/Regular)"/>
    <s v="Data Engineer for Machine Learning in Computer Vision (Robotics)"/>
    <s v="'Participate in defining data requirements for specific ML tasks, create and manage labeling guidelines according to those requirements', 'Coordinate data sourcing and labeling activities for creating ML datasets', 'Coordinate and perform data cleaning and quality check activities', 'Manage datasets and databases, including their integration into a training pipeline', 'Coordinate and perform activities related to sourcing data from field appliances', 'Use and train ML models for data related activities, e.g. pseudolabeling', 'Perform small scale/proof-of-concept trainings on newly acquired data', 'Assist in benchmarking ML models and create datasets for effective and relevant benchmarking'"/>
    <s v="'Basic understanding of ML/CV data requirements (diversity, amount, image types/formats)', 'Understanding of labeling (personal experience with coordinating or performing labeling is welcome, as well as knowledge of some labeling tools)', 'Basic statistics skills', 'Attention to detail, initiative, communication', 'Strong Python knowledge', 'Some experience with ML training (pytorch preferably)', 'Minimum 2 years of professional experience in either machine learning, labeling coordination or data engineering', 'University degree in Computer Science, Mathematics, Engineering or related fields', 'Cloud development skills\u200b', 'Experience with big data (storage solutions, data versioning tools)\u200b'"/>
    <s v="'We would like to offer you number of amenities for you and your loved ones.', '', 'Work #LikeABosch:', '', 'Contract of employment and a competitive salary (together with annual bonus)', 'Flexible working hours with home office after the pandemic as well', 'Referral Bonus Program', 'Copyright costs for IT employees', 'Canteen in the office with co-financed lunches', '', 'Grow #LikeABosch:', '', 'Complex environment of working, professional support and possibility to share knowledge and best practices', 'On-going development opportunities in a multinational environment', 'Broad access to professional trainings, conferences and webinars', 'Language courses', '', 'Live #LikeABosch:', '', 'Private medical care and life insurance', 'Multisport card and sports teams', 'Number of benefits for families (for instance summer camps for kids)', 'Non working days on the 24th and 31st of December', 'Discounts for Bosch products'"/>
    <m/>
    <m/>
    <m/>
    <s v="data engineer machine learning computer vision robotics"/>
    <x v="2"/>
    <n v="3"/>
    <s v=" c:business analyst  ji:1  Int:robotics  c:financial analyst  ji:0  Int:  c:system analyst  ji:1  Int:computer  c:data scientist  ji:3  Int:data engineer  c:financial controller  ji:0  Int:  c:intern analyst  ji:0  Int:  c:security analyst  ji:0  Int:"/>
    <s v="cos:business analyst  cos:0.89 cos:financial analyst  cos:0.862 cos:system analyst  cos:0.944 cos:data scientist  cos:0.939 cos:financial controller  cos:0.904 cos:intern analyst  cos:0.948 cos:security analyst  cos:0.94"/>
    <n v="0.94799999999999995"/>
    <s v="intern analyst"/>
    <s v="machine robotics computer learning vision"/>
    <s v="participate defining data requirement specific ml task create manage labeling guideline according coordinate sourcing activity creating datasets perform cleaning quality check database including integration training pipeline related field appliance use train model pseudolabeling small scale proof concept newly acquired assist benchmarking effective relevant"/>
    <x v="2"/>
    <n v="1"/>
    <s v=" c:business analyst  ji:0  Int: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pipeline guideline requirement create model creating activity integration pseudolabeling small appliance field train sourcing perform relevant according concept cleaning check task effective ml use acquired labeling scale coordinate quality datasets proof manage assist training including newly related database defining participate specific benchmarking"/>
  </r>
  <r>
    <n v="1181"/>
    <n v="1185"/>
    <s v="Data Engineer for Machine Learning in Computer Vision (Robotics)"/>
    <s v="['https://www.pracuj.pl/praca/data-engineer-for-machine-learning-in-computer-vision-robotics-warszawa-jutrzenki-105,oferta,1002462675']"/>
    <s v="Specjalista (Mid / Regular)"/>
    <s v="[['https://www.pracuj.pl/praca/data-engineer-for-machine-learning-in-computer-vision-robotics-warszawa-jutrzenki-105,oferta,1002462675'], 1, ['technologies-1', ['Python']], ['responsibilities-1', ['Labeling/Sourcing Activities - Training\u200b', 'Data Cleaning - Training\u200b', 'Labeling/Sourcing Activities - Pre-Training\u200b', 'Data Cleaning - Pre-Training\u200b', 'Data Loop - Receiving Data in The Cloud\u200b', 'Data Loop - Sending Data From the Robot\u200b', 'Define data for additional ML inference functionalities', 'Source, Label, Quality Check and correct Data\u200b', 'Keeping contact with label companies\u200b', 'Coordination of labeling teams/students\u200b', 'Training of ML models']], ['requirements-1', ['Basic understanding of ML/CV data requirements (diversity, amount, image types/formats)', 'Understanding of labeling (preferably has done/coordinated labeling already, knows some labeling tools)', 'Some statistics skills (what is a histogram, what is a true positive)', 'Attention to detail, initiative, communication', 'Strong Python', 'Some experience with ML training (pytorch preferably)', 'Minimum 2 years of professional experience in similar role', 'University degree in Computer Science, Mathematics, Engineering or related fields', 'Cloud development skills\u200b', 'Big data (storage solutions, filesystems, data versioning tools)\u200b']], ['work-organization-1', []], ['offered-1', ['We would like to offer you number of amenities for you and your loved ones.', '', 'Work #LikeABosch:', '• Contract of employment and a competitive salary (together with annual bonus)', '• Flexible working hours with home office after the pandemic as well', '• Referral Bonus Program', '• Copyright costs for IT employees', '• Canteen in the office with co-financed lunches',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
    <s v="Specialist (Mid/Regular)"/>
    <s v="Data Engineer for Machine Learning in Computer Vision (Robotics)"/>
    <s v="'Labeling/Sourcing Activities - Training\u200b', 'Data Cleaning - Training\u200b', 'Labeling/Sourcing Activities - Pre-Training\u200b', 'Data Cleaning - Pre-Training\u200b', 'Data Loop - Receiving Data in The Cloud\u200b', 'Data Loop - Sending Data From the Robot\u200b', 'Define data for additional ML inference functionalities', 'Source, Label, Quality Check and correct Data\u200b', 'Keeping contact with label companies\u200b', 'Coordination of labeling teams/students\u200b', 'Training of ML models'"/>
    <s v="'Basic understanding of ML/CV data requirements (diversity, amount, image types/formats)', 'Understanding of labeling (preferably has done/coordinated labeling already, knows some labeling tools)', 'Some statistics skills (what is a histogram, what is a true positive)', 'Attention to detail, initiative, communication', 'Strong Python', 'Some experience with ML training (pytorch preferably)', 'Minimum 2 years of professional experience in similar role', 'University degree in Computer Science, Mathematics, Engineering or related fields', 'Cloud development skills\u200b', 'Big data (storage solutions, filesystems, data versioning tools)\u200b'"/>
    <s v="'We would like to offer you number of amenities for you and your loved ones.', '', 'Work #LikeABosch:', '• Contract of employment and a competitive salary (together with annual bonus)', '• Flexible working hours with home office after the pandemic as well', '• Referral Bonus Program', '• Copyright costs for IT employees', '• Canteen in the office with co-financed lunches',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
    <s v="'Python'"/>
    <m/>
    <m/>
    <s v="data engineer machine learning computer vision robotics"/>
    <x v="2"/>
    <n v="3"/>
    <s v=" c:business analyst  ji:1  Int:robotics  c:financial analyst  ji:0  Int:  c:system analyst  ji:1  Int:computer  c:data scientist  ji:3  Int:data engineer  c:financial controller  ji:0  Int:  c:intern analyst  ji:0  Int:  c:security analyst  ji:0  Int:"/>
    <s v="cos:business analyst  cos:0.89 cos:financial analyst  cos:0.862 cos:system analyst  cos:0.944 cos:data scientist  cos:0.939 cos:financial controller  cos:0.904 cos:intern analyst  cos:0.948 cos:security analyst  cos:0.94"/>
    <n v="0.94799999999999995"/>
    <s v="intern analyst"/>
    <s v="machine robotics computer learning vision"/>
    <s v="labeling sourcing activity training u200b data cleaning pre loop receiving cloud sending robot define additional ml inference functionality source label quality check correct keeping contact company coordination team student model"/>
    <x v="2"/>
    <n v="2"/>
    <s v=" c:business analyst  ji:0  Int:  c:financial analyst  ji:0  Int:  c:system analyst  ji:0  Int: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robot check u200b ml keeping labeling model functionality define coordination quality activity correct sending receiving additional team company training sourcing inference contact loop label pre student source cleaning"/>
  </r>
  <r>
    <n v="1182"/>
    <n v="1186"/>
    <s v="Data Engineer for Machine Learning in Computer Vision (Robotics)"/>
    <s v="['https://www.pracuj.pl/praca/data-engineer-for-machine-learning-in-computer-vision-robotics-warszawa-jutrzenki-105,oferta,1002486100']"/>
    <s v="Specjalista (Mid / Regular)"/>
    <s v="[['https://www.pracuj.pl/praca/data-engineer-for-machine-learning-in-computer-vision-robotics-warszawa-jutrzenki-105,oferta,1002486100'], 1, ['technologies-1', []], ['responsibilities-1', ['Participate in defining data requirements for specific ML tasks, create and manage labeling guidelines according to those requirements', 'Coordinate data sourcing and labeling activities for creating ML datasets', 'Coordinate and perform data cleaning and quality check activities', 'Manage datasets and databases, including their integration into a training pipeline', 'Coordinate and perform activities related to sourcing data from field appliances', 'Use and train ML models for data related activities, e.g. pseudolabeling', 'Perform small scale/proof-of-concept trainings on newly acquired data', 'Assist in benchmarking ML models and create datasets for effective and relevant benchmarking']], ['requirements-1', ['Basic understanding of ML/CV data requirements (diversity, amount, image types/formats)', 'Understanding of labeling (personal experience with coordinating or performing labeling is welcome, as well as knowledge of some labeling tools)', 'Basic statistics skills', 'Attention to detail, initiative, communication', 'Strong Python knowledge', 'Some experience with ML training (pytorch preferably)', 'Minimum 2 years of professional experience in either machine learning, labeling coordination or data engineering', 'University degree in Computer Science, Mathematics, Engineering or related fields', 'Cloud development skills\u200b', 'Experience with big data (storage solutions, data versioning tools)\u200b']], ['offered-1', ['We would like to offer you number of amenities for you and your loved ones.', '', 'Work #LikeABosch:', '', 'Contract of employment and a competitive salary (together with annual bonus)', 'Flexible working hours with home office after the pandemic as well', 'Referral Bonus Program', 'Copyright costs for IT employees', 'Canteen in the office with co-financed lunches', '', 'Grow #LikeABosch:', '', 'Complex environment of working, professional support and possibility to share knowledge and best practices', 'On-going development opportunities in a multinational environment', 'Broad access to professional trainings, conferences and webinars', 'Language courses', '', 'Live #LikeABosch:', '', 'Private medical care and life insurance', 'Multisport card and sports teams', 'Number of benefits for families (for instance summer camps for kids)', 'Non working days on the 24th and 31st of December', 'Discounts for Bosch products']]]"/>
    <s v="Specialist (Mid/Regular)"/>
    <s v="Data Engineer for Machine Learning in Computer Vision (Robotics)"/>
    <s v="'Participate in defining data requirements for specific ML tasks, create and manage labeling guidelines according to those requirements', 'Coordinate data sourcing and labeling activities for creating ML datasets', 'Coordinate and perform data cleaning and quality check activities', 'Manage datasets and databases, including their integration into a training pipeline', 'Coordinate and perform activities related to sourcing data from field appliances', 'Use and train ML models for data related activities, e.g. pseudolabeling', 'Perform small scale/proof-of-concept trainings on newly acquired data', 'Assist in benchmarking ML models and create datasets for effective and relevant benchmarking'"/>
    <s v="'Basic understanding of ML/CV data requirements (diversity, amount, image types/formats)', 'Understanding of labeling (personal experience with coordinating or performing labeling is welcome, as well as knowledge of some labeling tools)', 'Basic statistics skills', 'Attention to detail, initiative, communication', 'Strong Python knowledge', 'Some experience with ML training (pytorch preferably)', 'Minimum 2 years of professional experience in either machine learning, labeling coordination or data engineering', 'University degree in Computer Science, Mathematics, Engineering or related fields', 'Cloud development skills\u200b', 'Experience with big data (storage solutions, data versioning tools)\u200b'"/>
    <s v="'We would like to offer you number of amenities for you and your loved ones.', '', 'Work #LikeABosch:', '', 'Contract of employment and a competitive salary (together with annual bonus)', 'Flexible working hours with home office after the pandemic as well', 'Referral Bonus Program', 'Copyright costs for IT employees', 'Canteen in the office with co-financed lunches', '', 'Grow #LikeABosch:', '', 'Complex environment of working, professional support and possibility to share knowledge and best practices', 'On-going development opportunities in a multinational environment', 'Broad access to professional trainings, conferences and webinars', 'Language courses', '', 'Live #LikeABosch:', '', 'Private medical care and life insurance', 'Multisport card and sports teams', 'Number of benefits for families (for instance summer camps for kids)', 'Non working days on the 24th and 31st of December', 'Discounts for Bosch products'"/>
    <m/>
    <m/>
    <m/>
    <s v="data engineer machine learning computer vision robotics"/>
    <x v="2"/>
    <n v="3"/>
    <s v=" c:business analyst  ji:1  Int:robotics  c:financial analyst  ji:0  Int:  c:system analyst  ji:1  Int:computer  c:data scientist  ji:3  Int:data engineer  c:financial controller  ji:0  Int:  c:intern analyst  ji:0  Int:  c:security analyst  ji:0  Int:"/>
    <s v="cos:business analyst  cos:0.89 cos:financial analyst  cos:0.862 cos:system analyst  cos:0.944 cos:data scientist  cos:0.939 cos:financial controller  cos:0.904 cos:intern analyst  cos:0.948 cos:security analyst  cos:0.94"/>
    <n v="0.94799999999999995"/>
    <s v="intern analyst"/>
    <s v="machine robotics computer learning vision"/>
    <s v="participate defining data requirement specific ml task create manage labeling guideline according coordinate sourcing activity creating datasets perform cleaning quality check database including integration training pipeline related field appliance use train model pseudolabeling small scale proof concept newly acquired assist benchmarking effective relevant"/>
    <x v="2"/>
    <n v="1"/>
    <s v=" c:business analyst  ji:0  Int: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pipeline guideline requirement create model creating activity integration pseudolabeling small appliance field train sourcing perform relevant according concept cleaning check task effective ml use acquired labeling scale coordinate quality datasets proof manage assist training including newly related database defining participate specific benchmarking"/>
  </r>
  <r>
    <n v="1183"/>
    <n v="1187"/>
    <s v="Data Engineer"/>
    <s v="['https://www.pracuj.pl/praca/data-engineer-gdansk,oferta,1002430742']"/>
    <s v="Specjalista (Mid / Regular)"/>
    <s v="[['https://www.pracuj.pl/praca/data-engineer-gdansk,oferta,1002430742'], 1, ['technologies-1', ['SQL', 'Python', 'Scala', 'Tableau']], ['responsibilities-1', ['Projektowanie, rozwijanie, optymalizacja i utrzymanie architektury danych oraz potoków zgodnie z zasadami ETL i celami biznesowymi', 'Rozwiązywanie problemów z danymi', 'Współpraca z analitykami biznesowymi i architektami rozwiązań w celu opracowania architektury technicznej dla strategicznych projektów i inicjatyw korporacyjnych', 'Doradzanie, konsultowanie się, mentorowanie i szkolenie innych specjalistów ds. danych i analityków w zakresie standardów i praktyk dotyczących danych', 'Ocena i wdrażanie pojawiających się narzędzi i procesów inżynierii danych analitycznych']], ['requirements-1', ['Minimum 4 lata doświadczenia na stanowisku Data Engineer lub podobne', 'Doświadczenie w SQL i analizie danych oraz z językami programowania Python lub Scala', 'Doświadczenie w tworzeniu i utrzymywaniu hurtowni danych w rozwiązaniach Big Data', 'Doświadczenie w tworzeniu rozwiązań w zakresie usług i infrastruktury przetwarzania w chmurze w przestrzeni danych i analiz', 'Doświadczenie w tworzeniu baz danych przy użyciu Hadoop lub BigQuery oraz doświadczenie z różnymi technologiami relacyjnymi, NoSQL i chmurowymi bazami danych', 'Znajomość narzędzi BI takich jak Tableau, Power BI, Looker, Shiny', 'Wiedza na temat danych i analiz, takich jak modelowanie wymiarowe, ETL, narzędzia do raportowania, zarządzanie danymi, hurtownie danych, dane ustrukturyzowane i nieustrukturyzowane', 'Doświadczenie w tworzeniu Big Data przy użyciu Hive, Impala, Spark oraz znajomość Kafki', 'Znajomość systemu operacyjnego Linux', 'Zaawansowana znajomość języka angielskiego (min. B2/C1 - praca w środowisku międzynarodowym)']], ['work-organization-1', []], ['training-space-1', ['wymiana wiedzy technicznej w firmie']], ['offered-1', ['Możliwość długofalowego zaangażowania bezpośrednio u Klienta', 'Przejrzyste warunki współpracy w firmie o pewnej i stabilnej pozycji rynkowej oraz możliwość rozwoju']]]"/>
    <s v="Specialist (Mid/Regular)"/>
    <s v="Data Engineer"/>
    <s v="'Designing, developing, optimizing and maintaining data architecture and pipelines in line with ETL principles and business objectives', 'Data problem solving', 'Working with business analysts and solution architects to develop a technical architecture for strategic projects and corporate initiatives', ' Advising, consulting, mentoring and training other data professionals and analysts on data standards and practices', 'Assessing and implementing emerging analytical data engineering tools and processes'"/>
    <s v="'Minimum 4 years of experience as a Data Engineer or similar', 'Experience in SQL and data analysis as well as Python or Scala programming languages', 'Experience in creating and maintaining data warehouses in Big Data solutions', 'Experience in creating solutions for cloud computing services and infrastructure in the data and analysis space', 'Experience in creating databases using Hadoop or BigQuery and experience with various relational technologies, NoSQL and cloud databases', 'Knowledge of BI tools such as Tableau, Power BI, Looker , Shiny', 'Knowledge of data and analytics such as dimensional modeling, ETL, reporting tools, data management, data warehouses, structured and unstructured data', 'Experience in creating Big Data using Hive, Impala, Spark and knowledge of Kafka', 'Knowledge of the Linux operating system', 'Advanced knowledge of English (min. B2/C1 - work in an international environment)'"/>
    <s v="'Possibility of long-term involvement directly with the client', 'Transparent terms of cooperation in a company with a reliable and stable market position and the possibility of development'"/>
    <s v="'SQL', 'Python', 'Scala', 'Tableau'"/>
    <s v="'exchange of technical knowledge 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ing developing optimizing maintaining data architecture pipeline line etl principle business objective problem solving working analyst solution architect develop technical strategic project corporate initiative advising consulting mentoring training professional standard practice assessing implementing emerging analytical engineering tool process"/>
    <x v="0"/>
    <n v="4"/>
    <s v=" c:business analyst  ji:4  Int:project corporate business process  c:financial analyst  ji:0  Int:  c:system analyst  ji:0  Int:  c:data scientist  ji:3  Int:data analytical et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maintaining data pipeline objective mentoring consulting practice working tool analytical strategic initiative implementing standard designing principle etl technical solution develop assessing developing architect emerging problem engineering optimizing professional line training solving advising architecture"/>
  </r>
  <r>
    <n v="1184"/>
    <n v="1188"/>
    <s v="Data Engineer"/>
    <s v="['https://www.pracuj.pl/praca/data-engineer-gdansk-aleja-grunwaldzka-415,oferta,1002392274']"/>
    <s v="Specjalista (Mid / Regular), Starszy specjalista (Senior)"/>
    <s v="[['https://www.pracuj.pl/praca/data-engineer-gdansk-aleja-grunwaldzka-415,oferta,1002392274'], 1, ['technologies-1', ['Python', 'SQL', 'Git', 'Pytest', 'Numpy', 'Pandas', 'Power BI/Tableau', 'scikit-learn', 'Azure Data Factory', 'Azure Data Pipelines', 'Azure Cognitive Services', 'PySpark', 'Docker', 'Kubernetes', 'Java 11+', 'Spring Boot', 'Kafka', 'Maven']], ['responsibilities-1', ['The OneAI Team was launched to rapidly deliver high quality AI services for various types of applications. Every day we confront the reality of delivering unique products using machine learning. Our mission is to boldly bring artificial intelligence solutions to the avionics business world. As a member you will be responsible for delivering high quality data processing pipelines, exploring data sets, researching state-of-the-art ML models and creating insights for customers.']], ['requirements-1', ['Minimum 2 years of commercial experience in Data Science/Data Analytics/Data Processing,', 'Knowledge of: Python, SQL, Git, Pytest, Numpy, Pandas, ScikitLearn, Power BI/Tableau.', 'Practical knowledge of data understanding and cleaning,', 'Practical knowledge of structured databases,', 'Practical knowledge of business intelligence,', 'Working knowledge of modern development tools and processes (VCS, CI/CD),', 'Very good command of English language.\u200b', 'Knowledge and experience with:', 'Scrum or other agile methodologies,', 'Working in international environment,', 'Software development processes,', 'Azure Data Factory, Azure Data Pipelines, Azure Coginitive Services,', 'Databricks Notebooks,', 'PySpark, Spark, Machine/Deep Learning, Rest/SOAP,', 'Docker, Kubernetes, Java 11+, Spring, Spring-Integration, Kafka, Maven.']], ['work-organization-1', []], ['development-practices-1', ['Clean Code', 'code review', 'architect / technical leader support', 'Continuous Deployment', 'Continuous Integration', 'active monitoring', 'documentation', 'issue tracking tools', 'functional tests', 'integration tests', 'performance tests', 'unit tests', 'manual tests']], ['training-space-1', ['conferences in Poland', 'development budget', 'external training', 'industry-specific e-learning platforms', 'intracompany training', 'mentoring', 'soft skills training', 'substantive support from technological leaders', 'support of IT events', 'technical knowledge exchange within the company']], ['offered-1', ['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
    <s v="Specialist (Mid/Regular), Senior Specialist (Senior)"/>
    <s v="Data Engineer"/>
    <s v="'The OneAI Team was launched to rapidly deliver high quality AI services for various types of applications. Every day we confront the reality of delivering unique products using machine learning. Our mission is to boldly bring artificial intelligence solutions to the avionics business world. As a member you will be responsible for delivering high quality data processing pipelines, exploring data sets, researching state-of-the-art ML models and creating insights for customers.'"/>
    <s v="'Minimum 2 years of commercial experience in Data Science/Data Analytics/Data Processing,', 'Knowledge of: Python, SQL, Git, Pytest, Numpy, Pandas, ScikitLearn, Power BI/Tableau.', 'Practical knowledge of data understanding and cleaning,', 'Practical knowledge of structured databases,', 'Practical knowledge of business intelligence,', 'Working knowledge of modern development tools and processes (VCS, CI/CD),', 'Very good command of English language.\u200b', 'Knowledge and experience with:', 'Scrum or other agile methodologies,', 'Working in international environment,', 'Software development processes,', 'Azure Data Factory, Azure Data Pipelines, Azure Coginitive Services,', 'Databricks Notebooks,', 'PySpark, Spark, Machine/Deep Learning, Rest/SOAP,', 'Docker, Kubernetes, Java 11+, Spring, Spring-Integration, Kafka, Maven.'"/>
    <s v="'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
    <s v="'Python', 'SQL', 'Git', 'Pytest', 'Numpy', 'Pandas', 'Power BI/Tableau', 'scikit-learn', 'Azure Data Factory', 'Azure Data Pipelines', 'Azure Cognitive Services', 'PySpark', 'Docker', 'Kubernetes', 'Java 11+', 'Spring Boot', 'Kafka', 'Maven'"/>
    <s v="'conferences in Poland', 'development budget', 'external training', 'industry-specific e-learning platforms', 'intracompany training', 'mentoring', 'soft skills training', 'substantive support from technological leaders', 'support of IT events',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oneai team launched rapidly deliver high quality ai service various type application every day confront reality delivering unique product using machine learning mission boldly bring artificial intelligence solution avionics business world member responsible data processing pipeline exploring set researching state art ml model creating insight customer"/>
    <x v="0"/>
    <n v="4"/>
    <s v=" c:business analyst  ji:4  Int:customer service business product  c:financial analyst  ji:0  Int:  c:system analyst  ji:0  Int:  c:data scientist  ji:2  Int:data ai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insight data pipeline model delivering creating oneai mission day team high processing bring rapidly machine avionics state solution confront ai every exploring ml launched boldly learning intelligence world artificial application type responsible researching art quality reality member using set various unique deliver"/>
  </r>
  <r>
    <n v="1185"/>
    <n v="1189"/>
    <s v="Data Engineer"/>
    <s v="['https://www.pracuj.pl/praca/data-engineer-gdansk-aleja-grunwaldzka-415,oferta,1002430781']"/>
    <s v="Specjalista (Mid / Regular), Starszy specjalista (Senior)"/>
    <s v="[['https://www.pracuj.pl/praca/data-engineer-gdansk-aleja-grunwaldzka-415,oferta,1002430781'], 1, ['technologies-1', ['SQL', 'SQLite', 'T-SQL', 'Azure SQL', 'Oracle', 'ETL tools', 'Databricks', 'Datafactory', 'Scrum', 'Agile']], ['responsibilities-1', ['Why do we need you?', '', '- implementing new functionalities providing data requested by business colleagues', '- developing changes and improvements in the existing processes', '- analysis of exceptional data configurations', '- implementing import and export processes into and from the data warehouse']], ['requirements-1', ['Who are you?', 'Commercial experience in Data Processing using,', 'database procedural language ( for ex.: T-SQL, PL/SQL),', 'ETL tools (for ex.: Azure Data Factory, Microsoft SSIS, Oracle ODI, Kettle ETL, Informatica),', 'Very good knowledge of SQL,', 'Knowledge of Python (Numpy, Pandas),', 'Knowledge of Version Control tools,', 'Good knowledge of English in speaking and writing (B2/C1),', 'Team player with good communication skills.', 'What do we welcome?', 'Experience with Azure (Data Bricks, Data Factory, Synapse),', 'Database operations experience (partitioning, index/statistics maintenance),', 'Knowledge about Agile/Scrum methodologies.', 'Why do we need you?', 'Support migration from Oracle on-premises environment to Azure technology,', 'Database development in Azure technology (DataBricks, DataFactory, Synapse),', 'Leading role in the development of complex processes', 'Close cooperation with Database and System Architects, Requirements Engineers and Project Leader,', 'Participate in planning meeting using agile methodologies,', 'Documentation maintenance.', '\u200b', '\u200b']], ['work-organization-1', []], ['offered-1', ['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
    <s v="Specialist (Mid/Regular), Senior Specialist (Senior)"/>
    <s v="Data Engineer"/>
    <s v="'Why do we need you?', '', '- implementing new functionalities providing data requested by business colleagues', '- developing changes and improvements in the existing processes', '- analysis of exceptional data configurations', '- implementing import and export processes into and from the data warehouse'"/>
    <s v="'Who are you?', 'Commercial experience in Data Processing using,', 'database procedural language ( for ex.: T-SQL, PL/SQL),', 'ETL tools (for ex.: Azure Data Factory, Microsoft SSIS, Oracle ODI, Kettle ETL, Informatica),', 'Very good knowledge of SQL,', 'Knowledge of Python (Numpy, Pandas),', 'Knowledge of Version Control tools,', 'Good knowledge of English in speaking and writing (B2/C1),', 'Team player with good communication skills.', 'What do we welcome?', 'Experience with Azure (Data Bricks, Data Factory, Synapse),', 'Database operations experience (partitioning, index/statistics maintenance),', 'Knowledge about Agile/Scrum methodologies.', 'Why do we need you?', 'Support migration from Oracle on-premises environment to Azure technology,', 'Database development in Azure technology (DataBricks, DataFactory, Synapse),', 'Leading role in the development of complex processes', 'Close cooperation with Database and System Architects, Requirements Engineers and Project Leader,', 'Participate in planning meeting using agile methodologies,', 'Documentation maintenance.', '\u200b', '\u200b'"/>
    <s v="'An international working environment, atmosphere that stimulates development,', 'Individual career path,', 'Flexible form of cooperation (employment contract or B2B),', 'Salary in the range of 8 000 - 20 000 zł gross (contract of employment) or 67 - 167 zł net (+VAT)/h (B2B contract),', 'Lufthansa Group membership benefits', 'Flexible working time and place adjusted to employee’s needs. Possibility of starting your workday between 07:00 and 11:00,', 'Support for your passion for sports within the local activity group and co-financing Multisport cards,', 'Private medical care for employees and their family members.', 'Please be informed that mentioned benefits may vary in different forms of cooperation.'"/>
    <s v="'SQL', 'SQLite', 'T-SQL', 'Azure SQL', 'Oracle', 'ETL tools', 'Databricks', 'Datafactory', 'Scrum', 'Agile'"/>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need implementing new functionality providing data requested business colleague developing change improvement existing process analysis exceptional configuration import export warehouse"/>
    <x v="0"/>
    <n v="2"/>
    <s v=" c:business analyst  ji:2  Int:business process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requested improvement data analysis developing exceptional export functionality existing warehouse providing import change configuration need colleague implementing new"/>
  </r>
  <r>
    <n v="1186"/>
    <n v="1190"/>
    <s v="Data Engineer"/>
    <s v="['https://www.pracuj.pl/praca/data-engineer-gliwice-bojkowska-37a,oferta,1002471810']"/>
    <s v="Specjalista (Mid / Regular)"/>
    <s v="[['https://www.pracuj.pl/praca/data-engineer-gliwice-bojkowska-37a,oferta,1002471810'], 1, ['technologies-1', ['MSSQL', 'T-SQL', 'Jira', 'Microsoft Azure', 'Git', 'TFS', 'Bamboo', 'AWS']], ['responsibilities-1', ['bezpośredni kontakt się z osobami (ze strony klienta) składającymi zgłoszenia do Service Desk', 'współtworzenie wraz z zespołem rozwiązań BI skoncentrowanych na dostarczaniu rozwiązań biznesowych', 'utrzymywanie aktualnych rozwiązanie BI - identyfikowanie problemów, analiza kodu SQL i architektury bazodanowej', 'tworzenie i modyfikowanie dokumentacji', 'tworzenie lub modyfikowanie rozwiązań do przetwarzania danych', 'analizowanie i optymalizowanie rozwiązań w zakresie działającego lub projektowanego systemu', 'kontakt z przedstawicielami ponad 200-osobowej grupy użytkowników', 'weryfikacja procesów ETL']], ['requirements-1', ['masz min. 3 lata doświadczenia w IT, w tym min. 2 lata w pracy z danymi,', 'masz doświadczenie w pracy w wybranej relacyjnej bazie danych - preferowany MSSQL', 'znasz SQL na poziomie średniozaawansowanym (mile widziany T-SQL)', 'masz podstawowe rozeznanie w kostkach OLAP (SSAS)', 'umiesz tworzyć i optymalizować rozwiązania przetwarzające dane (ETL – preferowany SSIS)', 'znasz narzędzia do pracy projektowej i zarządzania zadaniami (np. Jira) nie są Ci obce,', 'jesteś proaktywny względem kontaktu z użytkownikami oraz potrafisz wychodzić z inicjatywą w celu uniknięcia powtarzalnych zgłoszeń', 'posługujesz się j. angielskim na poziomie średniozaawansowanym (min. B2)', 'doświadczenie w pracy z systemami kontroli wersji (GIT,TFS) oraz narzędziami Dev-Ops (Azure Devops, Bamboo)', 'podstawy AWS']], ['work-organization-1', []], ['training-space-1', ['budżet rozwojowy', 'czas na rozwój Twoich pomysłów', 'konferencje w Polsce', 'mentoring', 'szkolenia wewnątrzfirmowe', 'szkolenia zewnętrzne', 'treningi umiejętności miękkich', 'wsparcie merytoryczne od liderów technologicznych', 'wspieramy wydarzenia dla IT', 'wymiana wiedzy technicznej w firmie']], ['offered-1', ['jesteśmy remote friendly, a jeśli zdecydujesz się na przeprowadzkę do Gliwic lub Gdyni, możesz liczyć na wsparcie pakietem relokacyjnym,', 'wszystkie rekrutacje prowadzimy bez spiny - po partnersku,', 'dbamy o naszych pracowników – zjedź niżej, żeby zobaczyć informacje o szkoleniach i benefitach, jesteśmy responsywni,', 'szanujemy Twój czas - postaramy się przeprowadzić Twoją rekrutację w jeden dzień - w przeciągu 24 h po zakończonej rozmowie rekrutacyjnej, otrzymasz feedback techniczny oraz decyzję (tak, nie) wraz z ofertą finansową,']], ['additional-module-3', ['Pracujemy w modelu hybrydowym i zatrudniamy osoby z całej Polski. Możesz pracować 100% zdalnie dla jednego z naszych oddziałów (Gliwice, Gdynia) lub stacjonarnie w naszym biurze w Gliwicach. Jeśli chcesz dopytać o szczegóły, pisz śmiało na: [email\xa0protected]']]]"/>
    <s v="Specialist (Mid/Regular)"/>
    <s v="Data Engineer"/>
    <s v="'direct contact with people (on the client's side) submitting requests to Service Desk', 'co-creation with the team of BI solutions focused on providing business solutions', 'maintaining up-to-date BI solutions - identifying problems, analyzing SQL code and database architecture', ' creating and modifying documentation', 'creating or modifying data processing solutions', 'analysing and optimizing solutions for a working or designed system', 'contact with representatives of over 200 users' group', 'verification of ETL processes'"/>
    <s v="'you have min. 3 years of experience in IT, including min. 2 years of working with data,', 'you have experience working in a selected relational database - MSSQL preferred', 'you know SQL at an intermediate level (T-SQL is welcome)', 'you have basic understanding of OLAP cubes (SSAS)' , 'you can create and optimize data processing solutions (ETL - preferred SSIS)', 'you know tools for project work and task management (e.g. Jira) you are familiar with,', 'you are proactive in contacting users and you can take the initiative in order to avoid repetitive submissions', 'you speak English at an intermediate level (min. B2)', 'experience in working with version control systems (GIT, TFS) and Dev-Ops tools (Azure Devops, Bamboo)', ' AWS' basics"/>
    <s v="'we are remote friendly, and if you decide to move to Gliwice or Gdynia, you can count on support with a relocation package,', 'all recruitments are carried out without spin - on a partnership basis,', 'we take care of our employees - scroll down to see information about training and benefits, we are responsive,', 'we respect your time - we will try to recruit you in one day - within 24 hours after the interview, you will receive technical feedback and a decision (yes, no) along with a financial offer,'"/>
    <s v="'MSSQL', 'T-SQL', 'Jira', 'Microsoft Azure', 'Git', 'TFS', 'Bamboo', 'AWS'"/>
    <s v="'development budget', 'time to develop your ideas', 'conferences in Poland', 'mentoring', 'in-company training', 'external training', 'soft skills training', 'substantive support from technological leaders', 'we support events for IT', 'exchange of technical knowledge 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irect contact people client side submitting request service desk co creation team bi solution focused providing business maintaining date identifying problem analyzing sql code database architecture creating modifying documentation data processing analysing optimizing working designed system representative 200 user group verification etl process"/>
    <x v="0"/>
    <n v="4"/>
    <s v=" c:business analyst  ji:4  Int:client service business process  c:financial analyst  ji:0  Int:  c:system analyst  ji:2  Int:system user  c:data scientist  ji:4  Int:data bi etl sq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bi user maintaining data identifying verification submitting working creating 200 analyzing team group analysing representative modifying processing desk etl side solution documentation co sql people creation problem request optimizing focused providing system direct date contact code database architecture designed"/>
  </r>
  <r>
    <n v="1187"/>
    <n v="1191"/>
    <s v="Data Engineer"/>
    <s v="['https://www.pracuj.pl/praca/data-engineer-gliwice-kaczyniec-9,oferta,1002392153']"/>
    <s v="Specjalista (Mid / Regular)"/>
    <s v="[['https://www.pracuj.pl/praca/data-engineer-gliwice-kaczyniec-9,oferta,1002392153'], 1, ['technologies-1', ['Microsoft Azure', 'Microsoft SQL Server', 'Microsoft Power BI']], ['responsibilities-1', ['Design &amp; setup of a data warehouse &amp; corresponding data pipelines.', 'Collaborate with the dev team to incorporate data insights into our SaaS platform.', 'Test hypotheses suggested by business or customers.', 'Analyse &amp; visualize data.']], ['requirements-1', ['Several years of experience as a data guru.', 'Experience with: Microsoft Azure, SQL Server, Data warehouse, Power BI, Data mining, Anomaly detection.', 'Able to work on your own as well as in a team.', 'Good knowledge of English (B2/C1).']], ['work-organization-1', []], ['training-space-1', ['mentoring', 'technical knowledge exchange within the company']], ['additional-module-1', ['STEP 1: Be #bravenough and send an application to us.', 'STEP 2: Stay tuned as our recruiter will contact you shortly (regardless of our decision after screening your CV).', 'STEP 3: Let’s organize an online meeting during which you will meet other brave people from your team.']], ['additional-module-4', ['If you want to work with startups but you are afraid that it is not a stable environment, you should definitely apply to us! Founders of co.brick already have an experience on how to develop a startup that can be sold for more than 1 bln USD (google about the transaction between Hybris and SAP), and now we all are doing everything we can to reduce all the risks while developing innovative products other startups.']]]"/>
    <s v="Specialist (Mid/Regular)"/>
    <s v="Data Engineer"/>
    <s v="'Design &amp; setup of a data warehouse &amp; corresponding data pipelines.', 'Collaborate with the dev team to incorporate data insights into our SaaS platform.', 'Test hypotheses suggested by business or customers.', 'Analyse &amp; visualize data.'"/>
    <s v="'Several years of experience as a data guru.', 'Experience with: Microsoft Azure, SQL Server, Data warehouse, Power BI, Data mining, Anomaly detection.', 'Able to work on your own as well as in a team.', 'Good knowledge of English (B2/C1).'"/>
    <m/>
    <s v="'Microsoft Azure', 'Microsoft SQL Server', 'Microsoft Power BI'"/>
    <s v="'mentoring',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setup data warehouse corresponding pipeline collaborate dev team incorporate insight saas platform test hypothesis suggested business customer analyse visualize"/>
    <x v="0"/>
    <n v="2"/>
    <s v=" c:business analyst  ji:2  Int:business customer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hypothesis insight data pipeline analyse warehouse saas dev team incorporate design test visualize corresponding collaborate suggested setup"/>
  </r>
  <r>
    <n v="1188"/>
    <n v="1192"/>
    <s v="Data Engineer - intern"/>
    <s v="['https://www.pracuj.pl/praca/data-engineer-intern-gdansk-aleja-grunwaldzka-472b,oferta,1002379535']"/>
    <s v="Praktykant / Stażysta"/>
    <s v="[['https://www.pracuj.pl/praca/data-engineer-intern-gdansk-aleja-grunwaldzka-472b,oferta,1002379535'], 1, ['responsibilities-1', ['Maintain and populate SQL database with mutual funds, private assets and separate accounts data, apply any price data changes requested by Clients and Product Manager,', 'Utilize ETL tools like Alteryx to process large data files,', 'Research official websites and documents to confirm or enrich content of our database', 'Carry out monthly data checks on stored data', 'Implement Client/Management new projects in line with GMI Modules product roadmap.', 'Work collaboratively with all data providers to ensure the quality and timeliness of their contributions']], ['requirements-1', ['University educated,', 'Good numerical skills and attention to detail,', 'Ability to work against deadlines,', 'Strong written and verbal communication skills,', 'Communicative level of English language,', 'Ability to research and combine information from various sources,', 'Knowledge of MS Excel, basic/intermediate knowledge of SQL', 'Knowledge of funds industry/economy/finance and ETL tools will be an asset']], ['about-us-1', ['Broadridge Financial Solutions, Inc. (BR), a $4 billion global Fintech leader and a part of the S&amp;P 500® Index, is a leading provider of investor communications and technology-driven solutions to banks, broker-dealers, asset and wealth managers and corporate issuers. Broadridge provides an important infrastructure that powers the financial services industry and employs over 11,000 associates in 18 countries. For more information about Broadridge, please visit Broadridge.com/.', '']]]"/>
    <s v="Apprentice / Trainee"/>
    <s v="Data Engineer - intern"/>
    <s v="'Maintain and populate SQL database with mutual funds, private assets and separate accounts data, apply any price data changes requested by Clients and Product Manager,', 'Utilize ETL tools like Alteryx to process large data files,', 'Research official websites and documents to confirm or enrich content of our database', 'Carry out monthly data checks on stored data', 'Implement Client/Management new projects in line with GMI Modules product roadmap.', 'Work collaboratively with all data providers to ensure the quality and timeliness of their contributions'"/>
    <s v="'University educated,', 'Good numerical skills and attention to detail,', 'Ability to work against deadlines,', 'Strong written and verbal communication skills,', 'Communicative level of English language,', 'Ability to research and combine information from various sources,', 'Knowledge of MS Excel, basic/intermediate knowledge of SQL', 'Knowledge of funds industry/economy/finance and ETL tools will be an asset'"/>
    <m/>
    <m/>
    <m/>
    <m/>
    <s v="data engineer intern"/>
    <x v="2"/>
    <n v="3"/>
    <s v=" c:business analyst  ji:0  Int:  c:financial analyst  ji:0  Int:  c:system analyst  ji:0  Int:  c:data scientist  ji:3  Int:data engineer  c:financial controller  ji:0  Int:  c:intern analyst  ji:1  Int:intern  c:security analyst  ji:0  Int:"/>
    <s v="cos:business analyst  cos:0.886 cos:financial analyst  cos:0.86 cos:system analyst  cos:0.941 cos:data scientist  cos:0.935 cos:financial controller  cos:0.91 cos:intern analyst  cos:0.987 cos:security analyst  cos:0.939"/>
    <n v="0.98699999999999999"/>
    <s v="intern analyst"/>
    <s v="intern"/>
    <s v="maintain populate sql database mutual fund private asset separate account data apply price change requested client product manager utilize etl tool like alteryx process large file research official website document confirm enrich content carry monthly check stored implement management new project line gmi module roadmap work collaboratively provider ensure quality timeliness contribution"/>
    <x v="0"/>
    <n v="6"/>
    <s v=" c:business analyst  ji:6  Int:project product management client process manager  c:financial analyst  ji:5  Int:fund management account research asset  c:system analyst  ji:0  Int:  c:data scientist  ji:3  Int:data etl sql  c:financial controller  ji:0  Int:  c:intern analyst  ji:0  Int:  c:security analyst  ji:0  Int:"/>
    <s v="cos:business analyst  cos:0 cos:financial analyst  cos:0 cos:system analyst  cos:0 cos:data scientist  cos:0 cos:financial controller  cos:0 cos:intern analyst  cos:0 cos:security analyst  cos:0"/>
    <n v="0"/>
    <s v="n"/>
    <s v="large stored maintain carry data collaboratively tool price monthly populate research file private work utilize separate enrich gmi content roadmap etl new official requested alteryx check module like sql website provider mutual quality document asset timeliness fund line ensure confirm contribution change apply account database implement"/>
  </r>
  <r>
    <n v="1189"/>
    <n v="1193"/>
    <s v="Data Engineer - IT Development Lead"/>
    <s v="['https://www.pracuj.pl/praca/data-engineer-it-development-lead-warszawa-jutrzenki-105,oferta,1002444016']"/>
    <s v="Specjalista (Mid / Regular)"/>
    <s v="[['https://www.pracuj.pl/praca/data-engineer-it-development-lead-warszawa-jutrzenki-105,oferta,1002444016'], 1, ['technologies-1', ['ETL', 'SPARQL', 'JavaScript', 'Node.js', 'Airflow']], ['responsibilities-1', ['Lead technical developments of a Data Management IT Product in the AI area.', 'Partner with Business, Solution and IT Architects on the strategy and delivery of the IT Product functionalities.', 'You will define consistent system specific guidelines for the software development environment in alignment with central guidelines and solution excellence organization.', 'You will analyze, develop and implement IT Product &amp; Solution code that satisfies design requirements', 'You will assess customer requirements from a technical perspective with respective effort estimations and assist in the design and development of proof of concept and prototypes', 'You will document specifications and support the creation of operational support manuals during the technical implementation', 'You will take over responsibility for interface implementation and documentation', 'You will steer external and internal developer', 'Support DevOps by sizing and scalability concepts (for specific use cases)']], ['requirements-1', ['Several years’ experience in developing data management products and analytics applications.', 'Hands-on experience in designing, developing &amp; integrating data and analytics applications using modern architectures and frameworks, structured and unstructured data.', 'Knowledge in (Master) Data Management, Semantic Modelling, Onthologies, Knowledge Graphs', 'Hands-on ETL knowledge and experience', 'Hands-on SPARQL knowledge and experience with relational and non-relational databases.', 'REST API know-how', 'Javascript programming skills', 'node.js and react know-how', 'Have an experimental mindset and appreciate learning new things', 'English B2', 'Knowledge of Airflow']], ['work-organization-1', []], ['offered-1', ['Benefits:', 'We would like to offer you number of amenities for you and your loved ones.', '', 'Work #LikeABosch:', '• Contract of employment\xa0 and a competitive salary (together with annual bonus)', '• Flexible working hours with home office after the pandemic as well', '• Referral Bonus Program', '• Copyright costs for IT employees', '• Canteen in the office with co-financed lunches',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
    <s v="Specialist (Mid/Regular)"/>
    <s v="Data Engineer - IT Development Lead"/>
    <s v="'Lead technical developments of a Data Management IT Product in the AI area.', 'Partner with Business, Solution and IT Architects on the strategy and delivery of the IT Product functionalities.', 'You will define consistent system specific guidelines for the software development environment in alignment with central guidelines and solution excellence organization.', 'You will analyze, develop and implement IT Product &amp; Solution code that satisfies design requirements', 'You will assess customer requirements from a technical perspective with respective effort estimations and assist in the design and development of proof of concept and prototypes', 'You will document specifications and support the creation of operational support manuals during the technical implementation', 'You will take over responsibility for interface implementation and documentation', 'You will steer external and internal developer', 'Support DevOps by sizing and scalability concepts (for specific use cases)'"/>
    <s v="'Several years’ experience in developing data management products and analytics applications.', 'Hands-on experience in designing, developing &amp; integrating data and analytics applications using modern architectures and frameworks, structured and unstructured data.', 'Knowledge in (Master) Data Management, Semantic Modelling, Onthologies, Knowledge Graphs', 'Hands-on ETL knowledge and experience', 'Hands-on SPARQL knowledge and experience with relational and non-relational databases.', 'REST API know-how', 'Javascript programming skills', 'node.js and react know-how', 'Have an experimental mindset and appreciate learning new things', 'English B2', 'Knowledge of Airflow'"/>
    <s v="'Benefits:', 'We would like to offer you number of amenities for you and your loved ones.', '', 'Work #LikeABosch:', '• Contract of employment\xa0 and a competitive salary (together with annual bonus)', '• Flexible working hours with home office after the pandemic as well', '• Referral Bonus Program', '• Copyright costs for IT employees', '• Canteen in the office with co-financed lunches',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
    <s v="'ETL', 'SPARQL', 'JavaScript', 'Node.js', 'Airflow'"/>
    <m/>
    <m/>
    <s v="data engineer it development lead"/>
    <x v="2"/>
    <n v="3"/>
    <s v=" c:business analyst  ji:0  Int:  c:financial analyst  ji:0  Int:  c:system analyst  ji:1  Int:it  c:data scientist  ji:3  Int:data engineer  c:financial controller  ji:0  Int:  c:intern analyst  ji:0  Int:  c:security analyst  ji:0  Int:"/>
    <s v="cos:business analyst  cos:0.902 cos:financial analyst  cos:0.87 cos:system analyst  cos:0.951 cos:data scientist  cos:0.942 cos:financial controller  cos:0.924 cos:intern analyst  cos:0.967 cos:security analyst  cos:0.945"/>
    <n v="0.96699999999999997"/>
    <s v="intern analyst"/>
    <s v="development it lead"/>
    <s v="lead technical development data management it product ai area partner business solution architect strategy delivery functionality define consistent system specific guideline software environment alignment central excellence organization analyze develop implement code satisfies design requirement ass customer perspective respective effort estimation assist proof concept prototype document specification support creation operational manual implementation take responsibility interface documentation steer external internal developer devops sizing scalability use case"/>
    <x v="0"/>
    <n v="6"/>
    <s v=" c:business analyst  ji:6  Int:product management support excellence customer business  c:financial analyst  ji:2  Int:support management  c:system analyst  ji:2  Int:it system  c:data scientist  ji:3  Int:data ai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environment implementation perspective effort interface alignment organization concept prototype central development documentation ai ass partner architect lead creation document delivery assist external system code specific operational consistent steer data guideline requirement respective case functionality scalability define sizing area specification responsibility technical solution satisfies use develop manual it take analyze devops proof developer design internal estimation software strategy implement"/>
  </r>
  <r>
    <n v="1190"/>
    <n v="1194"/>
    <s v="Data Engineer"/>
    <s v="['https://www.pracuj.pl/praca/data-engineer-katowice-wroclawska-54,oferta,1002421391']"/>
    <s v="Specjalista (Mid / Regular)"/>
    <s v="[['https://www.pracuj.pl/praca/data-engineer-katowice-wroclawska-54,oferta,1002421391'], 1, ['technologies-1', ['SQL', 'Hadoop', 'Spark', 'Kafka', 'NoSQL', 'PostgreSQL', 'Cassandra', 'Snowflake Data Cloud', 'Storm', 'Python']], ['responsibilities-1', ['Create and maintain optimal data pipeline architecture,', 'Assemble large, complex data sets that meet functional / non-functional business requirements.', 'Identify, design, and implement internal process improvements: automating manual processes, optimizing data delivery, re-designing infrastructure for greater scalability, etc.', 'Build the infrastructure required for optimal extraction, transformation, and loading of data from a wide variety of data sources using SQL ‘big data’ technologies.', 'Build analytics tools that utilize the data pipeline to provide actionable insights into customer acquisition, operational efficiency and other key business performance metrics.', 'Work with stakeholders including the Executive, Product, Data and Design teams to assist with data-related technical issues and support their data infrastructure needs.', 'Keep our data separated and secure across national boundaries through multiple data centers.', 'Create data tools for analytics and data scientist team members that assist them in building and optimizing our product into an innovative industry leader.', 'Work with data and analytics experts to strive for greater functionality in our data system.']], ['requirements-1', ['Advanced working SQL knowledge and experience working with relational databases, query authoring (SQL) as well as working familiarity with a variety of databases.', 'Experience building and optimizing ‘big data’ data pipelines, architectures and data sets.', 'Experience performing root cause analysis on internal and external data and processes to answer specific business questions and identify opportunities for improvement.', 'Strong analytic skills related to working with unstructured datasets.', 'Build processes supporting data transformation, data structures, metadata, dependency and workload management.', 'A successful history of manipulating, processing and extracting value from large disconnected datasets.', 'Working knowledge of message queuing, stream processing, and highly scalable ‘big data’ data stores.', 'Strong project management and organizational skills.', 'Experience supporting and working with cross-functional teams in a dynamic environment.', 'Experience with big data tools: Hadoop, Spark, Kafka, etc.', 'Experience with relational SQL and NoSQL databases, including Postgres and Cassandra.', 'Experience with Snowflake', 'Experience with stream-processing systems: Storm, Spark-Streaming, etc.', 'Experience with object-oriented/object function scripting languages: Python']],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Opportunities for constant development and work on exciting projects,', 'Working in an international environment,', '100% remote work,', 'English lessons,', 'Attractive remuneration in Euro,', 'Flexible working hours.', 'Fully or partially paid training and development']], ['additional-module-1', ['If you are detail-oriented, with excellent organizational skills and experience in this field, we’d like to hear from you.']]]"/>
    <s v="Specialist (Mid/Regular)"/>
    <s v="Data Engineer"/>
    <s v="'Create and maintain optimal data pipeline architecture,', 'Assemble large, complex data sets that meet functional / non-functional business requirements.', 'Identify, design, and implement internal process improvements: automating manual processes, optimizing data delivery, re-designing infrastructure for greater scalability, etc.', 'Build the infrastructure required for optimal extraction, transformation, and loading of data from a wide variety of data sources using SQL ‘big data’ technologies.', 'Build analytics tools that utilize the data pipeline to provide actionable insights into customer acquisition, operational efficiency and other key business performance metrics.', 'Work with stakeholders including the Executive, Product, Data and Design teams to assist with data-related technical issues and support their data infrastructure needs.', 'Keep our data separated and secure across national boundaries through multiple data centers.', 'Create data tools for analytics and data scientist team members that assist them in building and optimizing our product into an innovative industry leader.', 'Work with data and analytics experts to strive for greater functionality in our data system.'"/>
    <s v="'Advanced working SQL knowledge and experience working with relational databases, query authoring (SQL) as well as working familiarity with a variety of databases.', 'Experience building and optimizing ‘big data’ data pipelines, architectures and data sets.', 'Experience performing root cause analysis on internal and external data and processes to answer specific business questions and identify opportunities for improvement.', 'Strong analytic skills related to working with unstructured datasets.', 'Build processes supporting data transformation, data structures, metadata, dependency and workload management.', 'A successful history of manipulating, processing and extracting value from large disconnected datasets.', 'Working knowledge of message queuing, stream processing, and highly scalable ‘big data’ data stores.', 'Strong project management and organizational skills.', 'Experience supporting and working with cross-functional teams in a dynamic environment.', 'Experience with big data tools: Hadoop, Spark, Kafka, etc.', 'Experience with relational SQL and NoSQL databases, including Postgres and Cassandra.', 'Experience with Snowflake', 'Experience with stream-processing systems: Storm, Spark-Streaming, etc.', 'Experience with object-oriented/object function scripting languages: Python'"/>
    <s v="'Opportunities for constant development and work on exciting projects,', 'Working in an international environment,', '100% remote work,', 'English lessons,', 'Attractive remuneration in Euro,', 'Flexible working hours.', 'Fully or partially paid training and development'"/>
    <s v="'SQL', 'Hadoop', 'Spark', 'Kafka', 'NoSQL', 'PostgreSQL', 'Cassandra', 'Snowflake Data Cloud', 'Storm', 'Python'"/>
    <s v="'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create maintain optimal data pipeline architecture assemble large complex set meet functional non business requirement identify design implement internal process improvement automating manual optimizing delivery designing infrastructure greater scalability etc build required extraction transformation loading wide variety source using sql big technology analytics tool utilize provide actionable insight customer acquisition operational efficiency key performance metric work stakeholder including executive product team assist related technical issue support need keep separated secure across national boundary multiple center scientist member building innovative industry leader expert strive functionality system"/>
    <x v="0"/>
    <n v="7"/>
    <s v=" c:business analyst  ji:7  Int:expert product support customer process center business  c:financial analyst  ji:2  Int:support national  c:system analyst  ji:4  Int:system center performance key  c:data scientist  ji:4  Int:data analytics scientist sq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automating maintain issue create executive extraction separated team boundary big efficiency performance scientist need building infrastructure keep metric non provide build delivery loading assist using required technology including system industry strive innovative related actionable analytics etc operational stakeholder assemble insight large improvement pipeline data functional requirement identify key multiple tool scalability functionality secure work utilize acquisition transformation designing leader technical optimal across implement sql manual national variety greater member optimizing design meet wide set internal architecture source"/>
  </r>
  <r>
    <n v="1191"/>
    <n v="1195"/>
    <s v="Data Engineer"/>
    <s v="['https://www.pracuj.pl/praca/data-engineer-krakow,oferta,1002367173']"/>
    <s v="Specjalista (Mid / Regular)"/>
    <s v="[['https://www.pracuj.pl/praca/data-engineer-krakow,oferta,1002367173'], 1, ['technologies-1', ['SQL', 'Python', 'Git']], ['responsibilities-1', ['Design and development of data transformation processes (e.g., with Databricks, Spark, or Azure Data Factory)', 'Develop and maintain software with focus on:Integration of source systems', 'Transformation of data: Design and development of data models', 'Quality and completeness of data: Conception and development of data quality checks and optimizations', 'Testing of data software development', 'Technical monitoring of components', 'Performing regular deployments as part of the software delivery process', 'Documentation of data models and processing routes for internal purposes, service providers and users', 'Coordination with responsible system owners of connected data sources as well as IT and other stakeholders', 'Close collaboration with Business Intelligence Engineers in the creation of management dashboards and reports, in the form of joint requirements, concepts and work packages', 'Defining new requirements for frameworks. Chooses the right way to implement requirements in a framework to build an end to end solution', 'Owning and deciding on user stories and/or software features across a whole product lifecycle']], ['requirements-1', ['Bachelor or Masters Degree in (business) informatics and relevant job experience', 'Experienced in Azure services &amp; infrastructure, SQL, Phyton, Apache Spark and GIT', 'Experience with the development and operation of cloud technologies (Microsoft Azure, GCP, AWS)', 'Experience with modeling data (Star Schema, Data Vault, Third Normal Form ) and implementation in software products', 'Excellent communication skills: English B2, German considered a plus']], ['offered-1', ['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Please submit your application documents in English, as we will work together a lot in English.']]]"/>
    <s v="Specialist (Mid/Regular)"/>
    <s v="Data Engineer"/>
    <s v="'Design and development of data transformation processes (e.g., with Databricks, Spark, or Azure Data Factory)', 'Develop and maintain software with focus on:Integration of source systems', 'Transformation of data: Design and development of data models', 'Quality and completeness of data: Conception and development of data quality checks and optimizations', 'Testing of data software development', 'Technical monitoring of components', 'Performing regular deployments as part of the software delivery process', 'Documentation of data models and processing routes for internal purposes, service providers and users', 'Coordination with responsible system owners of connected data sources as well as IT and other stakeholders', 'Close collaboration with Business Intelligence Engineers in the creation of management dashboards and reports, in the form of joint requirements, concepts and work packages', 'Defining new requirements for frameworks. Chooses the right way to implement requirements in a framework to build an end to end solution', 'Owning and deciding on user stories and/or software features across a whole product lifecycle'"/>
    <s v="'Bachelor or Masters Degree in (business) informatics and relevant job experience', 'Experienced in Azure services &amp; infrastructure, SQL, Phyton, Apache Spark and GIT', 'Experience with the development and operation of cloud technologies (Microsoft Azure, GCP, AWS)', 'Experience with modeling data (Star Schema, Data Vault, Third Normal Form ) and implementation in software products', 'Excellent communication skills: English B2, German considered a plus'"/>
    <s v="'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Please submit your application documents in English, as we will work together a lot in English.'"/>
    <s v="'SQL', 'Python', 'Git'"/>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development data transformation process databricks spark azure factory develop maintain software focus integration source system model quality completeness conception check optimization testing technical monitoring component performing regular deployment part delivery documentation processing route internal purpose service provider user coordination responsible owner connected well it stakeholder close collaboration business intelligence engineer creation management dashboard report form joint requirement concept work package defining new framework chooses right way implement build end solution owning deciding story feature across whole product lifecycle"/>
    <x v="0"/>
    <n v="7"/>
    <s v=" c:business analyst  ji:7  Int:product management monitoring service process owner business  c:financial analyst  ji:1  Int:management  c:system analyst  ji:3  Int:it system user  c:data scientist  ji:3  Int:data engineer 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ngineer package maintain conception coordination end part processing regular form concept optimization deciding development deployment documentation well databricks connected provider right build creation delivery owning story system collaboration purpose stakeholder user data report spark azure requirement completeness model factory performing framework whole integration work transformation focus chooses joint technical dashboard check component new solution across implement develop intelligence it testing responsible quality feature way lifecycle design close internal route software defining source"/>
  </r>
  <r>
    <n v="1192"/>
    <n v="1196"/>
    <s v="Data Engineer"/>
    <s v="['https://www.pracuj.pl/praca/data-engineer-krakow-armii-krajowej-16,oferta,1002372727']"/>
    <s v="Specjalista (Mid / Regular)"/>
    <s v="[['https://www.pracuj.pl/praca/data-engineer-krakow-armii-krajowej-16,oferta,1002372727'], 1, ['technologies-1', ['SQL']], ['responsibilities-1', ['Data Engineer at Hitachi Vantara will be able to make true sense of data to drive real business benefits.', 'They will be supporting various business units by developing &amp; supporting ETL pipelines, Data Models, Job Schedulers, Reports &amp; Security using various tools like SQL, AWS Redshift, Airflow, PowerBI etc. They will be also providing technical support and effective data analysis on data driven projects.']], ['requirements-1', ['SQL knowledge and experience working with relational databases as well as working familiarity with a variety of databases (SQL Server, Oracle).', 'ETL tools: Informatica, ODI, Pentaho etc.', 'Experience with BI and reporting tools: PowerBI, Oracle BI, MS BI', 'Data modeling experience: good understanding of best practices around data modelling, conceptual, logical and physical data models.', 'Data warehousing concepts knowledge: understanding of the business use of the information being transferred to the data warehouse to support adaptable logical and physical data models.', 'Experience with AWS and Cloud tools (AWS Glue, Azure Datafactory, Airflow, AWS Lambda) will be considered as a plus.', 'Databases and Data Warehouse knowledge is a plus (PostgreSql, Redshift, Oracle).', 'Experience with Python will be considered as a plus.', 'Experience with teams that developed using agile methodologies is desirable.']], ['additional-module-1', ['We represent Hitachi Vantara to enterprise clients across industries, establishing business relationships to understand customer challenges so that we can deliver profitable business for Hitachi products, services and solutions. We collaborate as a team and cross-functionally to ensure the success of our customers; success that is celebrated and shared. Our solutions bring value to every line of business and we need people like you to build those deep relationships and to passionately articulate our value proposition.']]]"/>
    <s v="Specialist (Mid/Regular)"/>
    <s v="Data Engineer"/>
    <s v="'Data Engineer at Hitachi Vantara will be able to make true sense of data to drive real business benefits.', 'They will be supporting various business units by developing &amp; supporting ETL pipelines, Data Models, Job Schedulers, Reports &amp; Security using various tools like SQL, AWS Redshift, Airflow, PowerBI etc. They will be also providing technical support and effective data analysis on data driven projects.'"/>
    <s v="'SQL knowledge and experience working with relational databases as well as working familiarity with a variety of databases (SQL Server, Oracle).', 'ETL tools: Informatica, ODI, Pentaho etc.', 'Experience with BI and reporting tools: PowerBI, Oracle BI, MS BI', 'Data modeling experience: good understanding of best practices around data modelling, conceptual, logical and physical data models.', 'Data warehousing concepts knowledge: understanding of the business use of the information being transferred to the data warehouse to support adaptable logical and physical data models.', 'Experience with AWS and Cloud tools (AWS Glue, Azure Datafactory, Airflow, AWS Lambda) will be considered as a plus.', 'Databases and Data Warehouse knowledge is a plus (PostgreSql, Redshift, Oracle).', 'Experience with Python will be considered as a plus.', 'Experience with teams that developed using agile methodologies is desirable.'"/>
    <m/>
    <s v="'SQL'"/>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ata engineer hitachi vantara able make true sense drive real business benefit supporting various unit developing etl pipeline model job scheduler report security using tool like sql aws redshift airflow powerbi etc also providing technical support effective analysis driven project"/>
    <x v="2"/>
    <n v="7"/>
    <s v=" c:business analyst  ji:4  Int:project real business support  c:financial analyst  ji:1  Int:support  c:system analyst  ji:0  Int:  c:data scientist  ji:7  Int:engineer data report analysis sql etl  c:financial controller  ji:0  Int:  c:intern analyst  ji:0  Int:  c:security analyst  ji:1  Int:security"/>
    <s v="cos:business analyst  cos:0 cos:financial analyst  cos:0 cos:system analyst  cos:0 cos:data scientist  cos:0 cos:financial controller  cos:0 cos:intern analyst  cos:0 cos:security analyst  cos:0"/>
    <n v="0"/>
    <s v="n"/>
    <s v="project etc pipeline support model tool powerbi security benefit aws hitachi redshift sense unit scheduler driven drive able technical make effective airflow true like developing job supporting using providing various real vantara business also"/>
  </r>
  <r>
    <n v="1193"/>
    <n v="1197"/>
    <s v="Data Engineer"/>
    <s v="['https://www.pracuj.pl/praca/data-engineer-krakow-fabryczna-1,oferta,1002488077']"/>
    <s v="Specjalista (Mid / Regular)"/>
    <s v="[['https://www.pracuj.pl/praca/data-engineer-krakow-fabryczna-1,oferta,1002488077'], 1, ['technologies-1', ['SQL', 'Python', 'Apache Spark', 'Git', 'Microsoft Azure', 'Google Cloud Platform', 'AWS']], ['responsibilities-1', ['Design and development of data transformation processes (e.g., with Databricks, Spark, or Azure Data Factory)', 'Develop and maintain software with focus on:', 'Integration of source systems', 'Transformation of data: Design and development of data models', 'Quality and completeness of data: Conception and development of data quality checks and optimizations', 'Testing of data software development', 'Technical monitoring of components', 'Performing regular deployments as part of the software delivery process', 'Documentation of data models and processing routes for internal purposes, service providers and users', 'Coordination with responsible system owners of connected data sources as well as IT and other stakeholders', 'Close collaboration with Business Intelligence Engineers in the creation of management dashboards and reports, in the form of joint requirements, concepts and work packages', 'Defining new requirements for frameworks. Chooses the right way to implement requirements in a framework to build an end to end solution', 'Owning and deciding on user stories and/or software features across a whole product lifecycle']], ['requirements-1', ['Bachelor or Masters Degree in (business) informatics and relevant job experience', 'Experienced in Azure services &amp; infrastructure, SQL, Phyton, Apache Spark and GIT', 'Experience with the development and operation of cloud technologies (Microsoft Azure, GCP, AWS)', 'Experience with modeling data (Star Schema, Data Vault, Third Normal Form ) and implementation in software products', 'Excellent communication skills: English B2, German considered a plus']], ['work-organization-1', []], ['offered-1', ['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additional-module-1', ['Please submit your application documents in English, as we will work together a lot in English.']]]"/>
    <s v="Specialist (Mid/Regular)"/>
    <s v="Data Engineer"/>
    <s v="'Design and development of data transformation processes (e.g., with Databricks, Spark, or Azure Data Factory)', 'Develop and maintain software with focus on:', 'Integration of source systems', 'Transformation of data: Design and development of data models', 'Quality and completeness of data: Conception and development of data quality checks and optimizations', 'Testing of data software development', 'Technical monitoring of components', 'Performing regular deployments as part of the software delivery process', 'Documentation of data models and processing routes for internal purposes, service providers and users', 'Coordination with responsible system owners of connected data sources as well as IT and other stakeholders', 'Close collaboration with Business Intelligence Engineers in the creation of management dashboards and reports, in the form of joint requirements, concepts and work packages', 'Defining new requirements for frameworks. Chooses the right way to implement requirements in a framework to build an end to end solution', 'Owning and deciding on user stories and/or software features across a whole product lifecycle'"/>
    <s v="'Bachelor or Masters Degree in (business) informatics and relevant job experience', 'Experienced in Azure services &amp; infrastructure, SQL, Phyton, Apache Spark and GIT', 'Experience with the development and operation of cloud technologies (Microsoft Azure, GCP, AWS)', 'Experience with modeling data (Star Schema, Data Vault, Third Normal Form ) and implementation in software products', 'Excellent communication skills: English B2, German considered a plus'"/>
    <s v="'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s v="'SQL', 'Python', 'Apache Spark', 'Git', 'Microsoft Azure', 'Google Cloud Platform', 'AWS'"/>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development data transformation process databricks spark azure factory develop maintain software focus integration source system model quality completeness conception check optimization testing technical monitoring component performing regular deployment part delivery documentation processing route internal purpose service provider user coordination responsible owner connected well it stakeholder close collaboration business intelligence engineer creation management dashboard report form joint requirement concept work package defining new framework chooses right way implement build end solution owning deciding story feature across whole product lifecycle"/>
    <x v="0"/>
    <n v="7"/>
    <s v=" c:business analyst  ji:7  Int:product management monitoring service process owner business  c:financial analyst  ji:1  Int:management  c:system analyst  ji:3  Int:it system user  c:data scientist  ji:3  Int:data engineer 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ngineer package maintain conception coordination end part processing regular form concept optimization deciding development deployment documentation well databricks connected provider right build creation delivery owning story system collaboration purpose stakeholder user data report spark azure requirement completeness model factory performing framework whole integration work transformation focus chooses joint technical dashboard check component new solution across implement develop intelligence it testing responsible quality feature way lifecycle design close internal route software defining source"/>
  </r>
  <r>
    <n v="1194"/>
    <n v="1198"/>
    <s v="Data Engineer"/>
    <s v="['https://www.pracuj.pl/praca/data-engineer-krakow-orlat-lwowskich-8,oferta,1002421022']"/>
    <s v="Specjalista (Mid / Regular), Starszy specjalista (Senior)"/>
    <s v="[['https://www.pracuj.pl/praca/data-engineer-krakow-orlat-lwowskich-8,oferta,1002421022'], 1, ['technologies-1', ['Python', 'Google Cloud Platform', 'Big Data', 'DevOps', 'Data science', 'Pandas', 'NumPy', 'AI/ML', 'AWS', 'Airflow', 'BigQuery', 'FastAPI']], ['responsibilities-1', ['Łączenie ekspertów z różnych dziedzin,', 'Znajdywanie i wdrażanie najlepiej dopasowanych rozwiązań które odpowiadają na potrzeby biznesu i zespołu', 'Wskazywanie brakujących danych (oraz np. wdrażanie ich automatycznego pozyskiwania), które usprawniłyby modele przygotowywane przez pozostałych członków zespołu', 'Rozwój i utrzymanie data-pipeline dla prac data science (przykładowo zagadnienia eksportu danych, importu danych z Adobe Analytics)', 'Współuczestnictwo w rozwoju aplikacji dla zespołu odpowiedzialnego za AI/ML. Przykładowe aplikacje które są rozwijane w oparciu o te rzeczy to silnik rekomendacji oraz narzędzia wokół procesowania języka naturalnego (NLP)']], ['requirements-1', ['Minimum 5 lat komercyjnego doświadczenia z szeroko rozumianymi zagadnieniami obróbki danych wraz z bardzo mocną znajomością Pythona', 'Jeśli łączysz w sobie kompetencje data science, AI/ML, DevOps itd. to jesteś idealnym kandydatem! Nie musisz być najlepszy w tych zagadnieniach, ważne byś był/a w stanie znaleźć powiązania i braki między nimi tak by spiąć kompetencje pozostałej części zespołu', 'Znajomość języka angielskiego na poziomie B2 lub wyżej do swobodnej komunikacji z klientem i zespołem oraz idealnie doświadczenie w pracy w zespołach międzynarodowych', 'Znajomość GCP i/lub AWS, Big Data, Data Science, DevOps', 'Zainteresowanie (lub praktyczna znajomość) rozwiązaniami AI/ML', 'Opis Twoich realizacji wraz z zakresem odpowiedzialności', 'Pasja do programowania, miłość do obróbki danych :)', 'Znajomość: BigQuery, FastAPI, Apache Airflow, Flask, NumPy, Pandas lub podobnych']], ['work-organization-1', []], ['development-practices-1', ['wsparcie architekta / lidera technicznego']], ['offered-1', ['Jesteśmy otwarci, szczerzy i rozwiązujemy problemy zamiast je generować', 'Może to oczywiste ale naprawdę szanujemy pracowników i współpracowników. My też byliśmy programistami i cenimy tę pracę!', 'Niewielki zespół', 'Międzynarodowe środowisko i projekty', 'Pracę 100% remote (chyba, że wolisz inaczej)']], ['additional-module-1', ['Posiadamy biuro blisko Centrum Krakowa ale jeśli chcesz pracować zdalnie - nie ma problemu. Jesteśmy nastawieni na pracę hybrydową oraz full remote. Jak dla nas możesz być gdziekolwiek :)', '', 'Jeśli nie jesteś przekonany/przekonana czy spełniasz wymogi - aplikuj - porozmawiamy i szczerze odpowiemy.']]]"/>
    <s v="Specialist (Mid/Regular), Senior Specialist (Senior)"/>
    <s v="Data Engineer"/>
    <s v="'Combining experts from various fields,', 'Finding and implementing the best-suited solutions that meet the needs of the business and the team', 'Indicating missing data (and, for example, implementing their automatic acquisition) that would improve models prepared by other team members', ' Development and maintenance of a data-pipeline for data science work (for example, issues of data export, data import from Adobe Analytics)', 'Participation in the development of applications for the team responsible for AI/ML. Example applications that are being developed based on these things include a recommendation engine and tools around natural language processing (NLP)'"/>
    <s v="'A minimum of 5 years of commercial experience with broadly understood data processing issues along with a very strong knowledge of Python', 'If you combine data science, AI/ML, DevOps, etc., then you are the perfect candidate! You don't have to be the best in these issues, it's important that you are able to find connections and gaps between them in order to connect the competences of the rest of the team', 'Knowledge of English at B2 level or higher for free communication with the client and the team, and ideal work experience in international teams', 'Knowledge of GCP and/or AWS, Big Data, Data Science, DevOps', 'Interest (or practical knowledge) in AI/ML solutions', 'Description of your projects along with the scope of responsibility', 'Passion for programming, love for data processing :)', 'Knowledge of: BigQuery, FastAPI, Apache Airflow, Flask, NumPy, Pandas or similar'"/>
    <s v="'We are open, honest and solve problems instead of creating them', 'Maybe it's obvious but we really respect employees and co-workers. We were programmers too and we value this job!', 'Small team', 'International environment and projects', '100% remote work (unless you prefer otherwise)'"/>
    <s v="'Python', 'Google Cloud Platform', 'Big Data', 'DevOps', 'Data science', 'Pandas', 'NumPy', 'AI/ML', 'AWS', 'Airflow', 'BigQuery', 'FastAPI'"/>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combining expert various field finding implementing best suited solution meet need business team indicating missing data example automatic acquisition would improve model prepared member development maintenance pipeline science work issue export import adobe analytics participation application responsible ai ml developed based thing include recommendation engine tool around natural language processing nlp"/>
    <x v="2"/>
    <n v="3"/>
    <s v=" c:business analyst  ji:2  Int:expert business  c:financial analyst  ji:0  Int:  c:system analyst  ji:0  Int:  c:data scientist  ji:3  Int:data analytics ai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xpert indicating automatic maintenance pipeline issue model tool include missing work team participation field acquisition prepared around import language processing implementing engine science example need development solution ml natural export application combining responsible based thing would suited member adobe meet finding nlp various improve recommendation developed business best"/>
  </r>
  <r>
    <n v="1195"/>
    <n v="1199"/>
    <s v="Data Engineer"/>
    <s v="['https://www.pracuj.pl/praca/data-engineer-krakow-orlat-lwowskich-8,oferta,1002489282']"/>
    <s v="Specjalista (Mid / Regular), Starszy specjalista (Senior)"/>
    <s v="[['https://www.pracuj.pl/praca/data-engineer-krakow-orlat-lwowskich-8,oferta,1002489282'], 1, ['technologies-1', ['Python', 'Google Cloud Platform', 'Big Data', 'DevOps', 'Data science', 'Pandas', 'NumPy', 'AI/ML', 'AWS', 'Airflow', 'BigQuery', 'FastAPI']], ['responsibilities-1', ['Łączenie ekspertów z różnych dziedzin,', 'Znajdywanie i wdrażanie najlepiej dopasowanych rozwiązań które odpowiadają na potrzeby biznesu i zespołu', 'Wskazywanie brakujących danych (oraz np. wdrażanie ich automatycznego pozyskiwania), które usprawniłyby modele przygotowywane przez pozostałych członków zespołu', 'Rozwój i utrzymanie data-pipeline dla prac data science (przykładowo zagadnienia eksportu danych, importu danych z Adobe Analytics)', 'Współuczestnictwo w rozwoju aplikacji dla zespołu odpowiedzialnego za AI/ML. Przykładowe aplikacje które są rozwijane w oparciu o te rzeczy to silnik rekomendacji oraz narzędzia wokół procesowania języka naturalnego (NLP)']], ['requirements-1', ['Minimum 5 lat komercyjnego doświadczenia z szeroko rozumianymi zagadnieniami obróbki danych wraz z bardzo mocną znajomością Pythona', 'Jeśli łączysz w sobie kompetencje data science, AI/ML, DevOps itd. to jesteś idealnym kandydatem! Nie musisz być najlepszy w tych zagadnieniach, ważne byś był/a w stanie znaleźć powiązania i braki między nimi tak by spiąć kompetencje pozostałej części zespołu', 'Znajomość języka angielskiego na poziomie B2 lub wyżej do swobodnej komunikacji z klientem i zespołem oraz idealnie doświadczenie w pracy w zespołach międzynarodowych', 'Znajomość GCP i/lub AWS, Big Data, Data Science, DevOps', 'Zainteresowanie (lub praktyczna znajomość) rozwiązaniami AI/ML', 'Opis Twoich realizacji wraz z zakresem odpowiedzialności', 'Pasja do programowania, miłość do obróbki danych :)', 'Znajomość: BigQuery, FastAPI, Apache Airflow, Flask, NumPy, Pandas lub podobnych']], ['work-organization-1', []], ['development-practices-1', ['wsparcie architekta / lidera technicznego']], ['offered-1', ['Jesteśmy otwarci, szczerzy i rozwiązujemy problemy zamiast je generować', 'Może to oczywiste ale naprawdę szanujemy pracowników i współpracowników. My też byliśmy programistami i cenimy tę pracę!', 'Niewielki zespół', 'Międzynarodowe środowisko i projekty', 'Pracę 100% remote (chyba, że wolisz inaczej)']], ['additional-module-1', ['Posiadamy biuro blisko Centrum Krakowa ale jeśli chcesz pracować zdalnie - nie ma problemu. Jesteśmy nastawieni na pracę hybrydową oraz full remote. Jak dla nas możesz być gdziekolwiek :)', '', 'Jeśli nie jesteś przekonany/przekonana czy spełniasz wymogi - aplikuj - porozmawiamy i szczerze odpowiemy.']]]"/>
    <s v="Specialist (Mid/Regular), Senior Specialist (Senior)"/>
    <s v="Data Engineer"/>
    <s v="'Combining experts from various fields,', 'Finding and implementing the best-suited solutions that meet the needs of the business and the team', 'Indicating missing data (and, for example, implementing their automatic acquisition) that would improve models prepared by other team members', ' Development and maintenance of a data-pipeline for data science work (for example, issues of data export, data import from Adobe Analytics)', 'Participation in the development of applications for the team responsible for AI/ML. Example applications that are being developed based on these things include a recommendation engine and tools around natural language processing (NLP)'"/>
    <s v="'A minimum of 5 years of commercial experience with broadly understood data processing issues along with a very strong knowledge of Python', 'If you combine data science, AI/ML, DevOps, etc., then you are the perfect candidate! You don't have to be the best in these issues, it's important that you are able to find connections and gaps between them in order to connect the competences of the rest of the team', 'Knowledge of English at B2 level or higher for free communication with the client and the team, and ideal work experience in international teams', 'Knowledge of GCP and/or AWS, Big Data, Data Science, DevOps', 'Interest (or practical knowledge) in AI/ML solutions', 'Description of your projects along with the scope of responsibility', 'Passion for programming, love for data processing :)', 'Knowledge of: BigQuery, FastAPI, Apache Airflow, Flask, NumPy, Pandas or similar'"/>
    <s v="'We are open, honest and solve problems instead of creating them', 'Maybe it's obvious but we really respect employees and co-workers. We were programmers too and we value this job!', 'Small team', 'International environment and projects', '100% remote work (unless you prefer otherwise)'"/>
    <s v="'Python', 'Google Cloud Platform', 'Big Data', 'DevOps', 'Data science', 'Pandas', 'NumPy', 'AI/ML', 'AWS', 'Airflow', 'BigQuery', 'FastAPI'"/>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combining expert various field finding implementing best suited solution meet need business team indicating missing data example automatic acquisition would improve model prepared member development maintenance pipeline science work issue export import adobe analytics participation application responsible ai ml developed based thing include recommendation engine tool around natural language processing nlp"/>
    <x v="2"/>
    <n v="3"/>
    <s v=" c:business analyst  ji:2  Int:expert business  c:financial analyst  ji:0  Int:  c:system analyst  ji:0  Int:  c:data scientist  ji:3  Int:data analytics ai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xpert indicating automatic maintenance pipeline issue model tool include missing work team participation field acquisition prepared around import language processing implementing engine science example need development solution ml natural export application combining responsible based thing would suited member adobe meet finding nlp various improve recommendation developed business best"/>
  </r>
  <r>
    <n v="1196"/>
    <n v="1201"/>
    <s v="Data Engineer"/>
    <s v="['https://www.pracuj.pl/praca/data-engineer-krakow-pawia-21,oferta,1002392145']"/>
    <s v="Specjalista (Mid / Regular)"/>
    <s v="[['https://www.pracuj.pl/praca/data-engineer-krakow-pawia-21,oferta,1002392145'], 1, ['responsibilities-1', ['Purpose of the role:', '', 'We are looking for a Data Engineer to help modernize our platform into Google Cloud as a member of an agile, high-performing team. This role involves collaboration with end users, internal technical teams, and vendors to design and deliver analytical solutions for global consumers.', '', 'What you’ll do:', 'As a Data Engineer, you will provide solutions architecture direction and delivery focused on key strategic projects within the Data Warehousing Team. This role will be responsible for some aspects of the data life cycle including design and building of cloud and data architectures to support global consumption. These activities will deliver on ingestion, transformation, and building of high-quality data structures for global data analysts. Your ability to work collaboratively will be valued in this role as you partner with cross functional teams and work broadly with global team members. You will be emersed in industry leading cloud technologies allowing for personal growth and delivering innovative solutions.', '', 'What’s special about this team:', '', 'The Data Warehousing team is responsible for building a global Data Platform in the Google Cloud Platform to replace an on-premise legacy global solution and localized data warehouses. This platform, called the Analytics Capability Ecosystem (ACE), is focused on providing a single trusted source of data. The ACE Platform will provide standardized, governed, timely and reliable data for the basis of operational reporting, analytics, data science, and Analytical Products. This team partners with center led functional groups for ABO, Customer, and Product analytics as well as all Market Analytic Teams to deliver global analytic strategies.']], ['requirements-1', ['1 year experience with cloud-based development (e.g., Google Cloud Platform, AWS, Azure)', 'Demonstrated experience with ETL development (e.g., Matillion, ODI, Informatica, Trifacta, Alteryx)', 'Bachelor’s degree in Computer Science or a related field', 'Experience with designing and building data warehouses would be a plus', 'Excellent communication skills and ability to interact with stakeholders at all levels', 'Ability to mentor team members in cloud development', 'Passion for data quality', 'Experience working on Agile teams', 'Talent to collaborate with internal partners and external vendors to bring projects forward to completion', 'Work with business partners to understand data needs, plan, design, develop and launch analytic systems to support organization strategies', 'Experience using work management and collaboration tools like JIRA, Confluence, SharePoint, and Microsoft Teams', 'Experience with Continuous Integration/Continuous Delivery (CI/CD) concepts using tools such as Git', 'Experience with coding languages (Advanced SQL, Lambda, Python, Java, etc.)', 'Experience with event driven architectures']], ['offered-1', ['Online recruitment process', 'Hybrid Work model &amp; Flexible Working Hours',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
    <s v="Specialist (Mid/Regular)"/>
    <s v="Data Engineer"/>
    <s v="'Purpose of the role:', '', 'We are looking for a Data Engineer to help modernize our platform into Google Cloud as a member of an agile, high-performing team. This role involves collaboration with end users, internal technical teams, and vendors to design and deliver analytical solutions for global consumers.', '', 'What you’ll do:', 'As a Data Engineer, you will provide solutions architecture direction and delivery focused on key strategic projects within the Data Warehousing Team. This role will be responsible for some aspects of the data life cycle including design and building of cloud and data architectures to support global consumption. These activities will deliver on ingestion, transformation, and building of high-quality data structures for global data analysts. Your ability to work collaboratively will be valued in this role as you partner with cross functional teams and work broadly with global team members. You will be emersed in industry leading cloud technologies allowing for personal growth and delivering innovative solutions.', '', 'What’s special about this team:', '', 'The Data Warehousing team is responsible for building a global Data Platform in the Google Cloud Platform to replace an on-premise legacy global solution and localized data warehouses. This platform, called the Analytics Capability Ecosystem (ACE), is focused on providing a single trusted source of data. The ACE Platform will provide standardized, governed, timely and reliable data for the basis of operational reporting, analytics, data science, and Analytical Products. This team partners with center led functional groups for ABO, Customer, and Product analytics as well as all Market Analytic Teams to deliver global analytic strategies.'"/>
    <s v="'1 year experience with cloud-based development (e.g., Google Cloud Platform, AWS, Azure)', 'Demonstrated experience with ETL development (e.g., Matillion, ODI, Informatica, Trifacta, Alteryx)', 'Bachelor’s degree in Computer Science or a related field', 'Experience with designing and building data warehouses would be a plus', 'Excellent communication skills and ability to interact with stakeholders at all levels', 'Ability to mentor team members in cloud development', 'Passion for data quality', 'Experience working on Agile teams', 'Talent to collaborate with internal partners and external vendors to bring projects forward to completion', 'Work with business partners to understand data needs, plan, design, develop and launch analytic systems to support organization strategies', 'Experience using work management and collaboration tools like JIRA, Confluence, SharePoint, and Microsoft Teams', 'Experience with Continuous Integration/Continuous Delivery (CI/CD) concepts using tools such as Git', 'Experience with coding languages (Advanced SQL, Lambda, Python, Java, etc.)', 'Experience with event driven architectures'"/>
    <s v="'Online recruitment process', 'Hybrid Work model &amp; Flexible Working Hours',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
    <m/>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purpose role looking data engineer help modernize platform google cloud member agile high performing team involves collaboration end user internal technical vendor design deliver analytical solution global consumer provide architecture direction delivery focused key strategic project within warehousing responsible aspect life cycle including building support consumption activity ingestion transformation quality structure analyst ability work collaboratively valued partner cross functional broadly emersed industry leading technology allowing personal growth delivering innovative special replace premise legacy localized warehouse called analytics capability ecosystem ace providing single trusted source standardized governed timely reliable basis operational reporting science product center led group abo customer well market analytic strategy"/>
    <x v="0"/>
    <n v="6"/>
    <s v=" c:business analyst  ji:6  Int:project market product support customer center  c:financial analyst  ji:2  Int:support reporting  c:system analyst  ji:3  Int:user center key  c:data scientist  ji:6  Int:engineer data cloud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collaboratively allowing delivering end analytical team replace group premise timely cloud life science building leading valued vendor platform broadly well google provide agile partner reliable warehouse delivery role global looking technology providing ingestion industry collaboration including basis innovative cycle purpose consumer structure analytics operational led analyst called user data functional capability abo key direction aspect cross activity performing work consumption growth strategic transformation high help personal special reporting technical ability solution ecosystem single modernize within localized ace analytic responsible standardized quality trusted legacy governed member design focused warehousing internal deliver involves strategy architecture source emersed"/>
  </r>
  <r>
    <n v="1197"/>
    <n v="1202"/>
    <s v="Data Engineer "/>
    <s v="['https://www.pracuj.pl/praca/data-engineer-krakow-starowislna-13,oferta,1002425192']"/>
    <s v="Specjalista (Mid / Regular), Starszy specjalista (Senior)"/>
    <s v="[['https://www.pracuj.pl/praca/data-engineer-krakow-starowislna-13,oferta,1002425192'], 1, ['technologies-1', ['Python', 'Java', 'AWS', 'Azure SQL', 'PySpark', 'ML Studio', 'Databricks', 'Data Factory', 'Spark']], ['responsibilities-1', ['Design, build, maintain, and troubleshoot data pipelines and processing systems that are relied on for both production and analytics applications, using a variety of open-source and closed-source technologies', 'Help drive optimization, testing, and tooling to improve data quality', 'Collaborate with other software engineers, ML experts, and stakeholders, taking learning and leadership opportunities that will arise every single day', 'Work in multi-functional agile teams to continuously experiment, iterate and deliver on new product objectives']], ['requirements-1', ['You are a proficient software engineer who knows the fundamentals of computer science and you master at least one widely adopted programming language (Python, Java, C#, C++)', 'You know how to write distributed services and work with high-volume heterogeneous data, preferably with distributed systems such as Spark', 'You are knowledgeable about data governance, data access, and data storage techniques', 'You have strong client-facing skills: comfortable interacting with clients (business &amp; technical audience), delivering presentations, problem-solving mindset', 'You are willing to travel to meet with our clients and the team (mainly in Europe and outside covid time - up to 10% of your time)', 'You are eligible to register as a sole trader (self-employment) in Poland. Don’t worry if you don’t know how to do the registration, we can help with that']], ['work-organization-1', []], ['training-space-1', ['assistance in preparation to public speeches', 'conferences abroad', 'conferences in Poland', 'development budget', 'external training', 'intracompany training', 'mentoring', 'space for experimenting', 'substantive support from technological leaders', 'support of IT events', 'technical knowledge exchange within the company', 'time for development of your ideas']], ['offered-1', ['High-trust working environment &amp; merit-based decision making.', 'A high degree of independence and large space for growing responsibilities and shaping the young company.', 'Exposure to client-facing roles and real word challenges from day one.', 'Compensation package including base salary, yearly bonus based on the performance of the company', '30 paid days off.', 'Self-employment flexibility linked with B2B contract.', 'Private health care and Multisport.', 'Up to 10% time for self-development, knowledge sharing sessions with other engineers as well as external training/conferences.', 'Cross offices/company-wide frequent events (off-site or online) as well as quarterly budget to spend with the team on after-work activities.']]]"/>
    <s v="Specialist (Mid/Regular), Senior Specialist (Senior)"/>
    <s v="Data Engineer"/>
    <s v="'Design, build, maintain, and troubleshoot data pipelines and processing systems that are relied on for both production and analytics applications, using a variety of open-source and closed-source technologies', 'Help drive optimization, testing, and tooling to improve data quality', 'Collaborate with other software engineers, ML experts, and stakeholders, taking learning and leadership opportunities that will arise every single day', 'Work in multi-functional agile teams to continuously experiment, iterate and deliver on new product objectives'"/>
    <s v="'You are a proficient software engineer who knows the fundamentals of computer science and you master at least one widely adopted programming language (Python, Java, C#, C++)', 'You know how to write distributed services and work with high-volume heterogeneous data, preferably with distributed systems such as Spark', 'You are knowledgeable about data governance, data access, and data storage techniques', 'You have strong client-facing skills: comfortable interacting with clients (business &amp; technical audience), delivering presentations, problem-solving mindset', 'You are willing to travel to meet with our clients and the team (mainly in Europe and outside covid time - up to 10% of your time)', 'You are eligible to register as a sole trader (self-employment) in Poland. Don’t worry if you don’t know how to do the registration, we can help with that'"/>
    <s v="'High-trust working environment &amp; merit-based decision making.', 'A high degree of independence and large space for growing responsibilities and shaping the young company.', 'Exposure to client-facing roles and real word challenges from day one.', 'Compensation package including base salary, yearly bonus based on the performance of the company', '30 paid days off.', 'Self-employment flexibility linked with B2B contract.', 'Private health care and Multisport.', 'Up to 10% time for self-development, knowledge sharing sessions with other engineers as well as external training/conferences.', 'Cross offices/company-wide frequent events (off-site or online) as well as quarterly budget to spend with the team on after-work activities.'"/>
    <s v="'Python', 'Java', 'AWS', 'Azure SQL', 'PySpark', 'ML Studio', 'Databricks', 'Data Factory', 'Spark'"/>
    <s v="'assistance in preparation to public speeches', 'conferences abroad', 'conferences in Poland', 'development budget', 'external training', 'intracompany training', 'mentoring', 'space for experimenting', 'substantive support from technological leaders', 'support of IT events', 'technical knowledge exchange within the company', 'time for development of your ideas'"/>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build maintain troubleshoot data pipeline processing system relied production analytics application using variety open source closed technology help drive optimization testing tooling improve quality collaborate software engineer ml expert stakeholder taking learning leadership opportunity arise every single day work multi functional agile team continuously experiment iterate deliver new product objective"/>
    <x v="2"/>
    <n v="3"/>
    <s v=" c:business analyst  ji:2  Int:expert product  c:financial analyst  ji:0  Int:  c:system analyst  ji:1  Int:system  c:data scientist  ji:3  Int:data engineer analytic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xpert stakeholder maintain pipeline objective functional continuously relied opportunity work troubleshoot leadership tooling day team multi processing help collaborate iterate optimization taking drive new every production ml single learning agile application testing variety build quality arise closed design product using technology system improve deliver software source open experiment"/>
  </r>
  <r>
    <n v="1198"/>
    <n v="1203"/>
    <s v="Data Engineer - Power Bi Developer"/>
    <s v="['https://www.pracuj.pl/praca/data-engineer-power-bi-developer-warszawa,oferta,1002493770']"/>
    <s v="Specjalista (Mid / Regular)"/>
    <s v="[['https://www.pracuj.pl/praca/data-engineer-power-bi-developer-warszawa,oferta,1002493770'], 1, ['technologies-1', ['SQL', 'Salesforce', 'Google Analytics', 'Microsoft Power BI', 'PowerQuery', 'Microsoft Azure', 'C#', 'Python']], ['responsibilities-1', ['Set up BI tools, infrastructure, and integration with company data sources (e.g. SQL Servers, Salesforce, Google Analytics, ERP system etc.)', 'Design and development of data warehouse using SQL Server', 'Development, monitoring, and maintenance of data integration and processing tools using SSIS or other related ETL tools', 'Design and development of analytical models needed by business teams', 'Design, build and deploy BI solutions (e.g. reports, dashboards) using Power BI, advanced Excel functionalities and others if needed', 'Ownership of the domain documentation']], ['requirements-1', ['3-5y as Data Engineer, Data Scientist or similar', 'Background in data warehouse design,', 'In-depth understanding of database management systems, online analytical processing (OLAP) and ETL (Extract, transform, load) framework', 'Strong knowledge and experience using SQL, DDL, Stored Procedures, Triggers, and SQL query optimization', 'Knowledge of , SQL Server Reporting Services (SSRS) and SQL Server Integration Services (SSIS)', 'Strong analytic skills related to working with unstructured datasets', 'Experience in PowerBI Desktop and Services', 'Proficiency in DAX programming language and PowerQuery', 'Understanding of both technical and business issues of the company', 'Good command of Polish and English (verbal and written communication is often in English)', 'BSc/BA in Computer Science, Statistics, Data Engineering or another relevant field', 'Statistical modeling skills', 'Experience in Microsoft Azure usage for data warehouse area', 'Programing in C#, Python', 'Familiarity with cybersecurity and information security policies (data confidentiality, anonymization, etc.)']], ['offered-1', ['Benefits package – private medical healthcare and sport card', 'Full-time employment under a B2B contract', 'Unformalized dress policy', 'Flexible working hours', 'Possibility to work hybrid', 'Unique experience in the Fitness- and SaaS Industry in a market-leading company', 'An international team with 130+ incredible colleagues', 'A friendly, non-corporate atmosphere in a young and dynamic team', 'A solid career path within Perfect Gym', 'Unforgettable Perfect Gym events']], ['additional-module-1', ['Every member of our team is passionate about the fitness industry and fitness professionals, how they operate and how we can help them become more successful. We are based in our Warsaw head office in the Royal Wilanow building, which is a vibrant and trendy environment with a gym, restaurants, and a bar for our post-work festivities. We pride ourselves in having a great work ethic as well as a healthy work/social life balance, encouraging regular activities to build strong, trusting, and friendly relationships internally.', '', 'We hope you are the Perfect Person to continue inspiring our Perfect Gym team!']]]"/>
    <s v="Specialist (Mid/Regular)"/>
    <s v="Data Engineer - Power Bi Developer"/>
    <s v="'Set up BI tools, infrastructure, and integration with company data sources (e.g. SQL Servers, Salesforce, Google Analytics, ERP system etc.)', 'Design and development of data warehouse using SQL Server', 'Development, monitoring, and maintenance of data integration and processing tools using SSIS or other related ETL tools', 'Design and development of analytical models needed by business teams', 'Design, build and deploy BI solutions (e.g. reports, dashboards) using Power BI, advanced Excel functionalities and others if needed', 'Ownership of the domain documentation'"/>
    <s v="'3-5y as Data Engineer, Data Scientist or similar', 'Background in data warehouse design,', 'In-depth understanding of database management systems, online analytical processing (OLAP) and ETL (Extract, transform, load) framework', 'Strong knowledge and experience using SQL, DDL, Stored Procedures, Triggers, and SQL query optimization', 'Knowledge of , SQL Server Reporting Services (SSRS) and SQL Server Integration Services (SSIS)', 'Strong analytic skills related to working with unstructured datasets', 'Experience in PowerBI Desktop and Services', 'Proficiency in DAX programming language and PowerQuery', 'Understanding of both technical and business issues of the company', 'Good command of Polish and English (verbal and written communication is often in English)', 'BSc/BA in Computer Science, Statistics, Data Engineering or another relevant field', 'Statistical modeling skills', 'Experience in Microsoft Azure usage for data warehouse area', 'Programing in C#, Python', 'Familiarity with cybersecurity and information security policies (data confidentiality, anonymization, etc.)'"/>
    <s v="'Benefits package – private medical healthcare and sport card', 'Full-time employment under a B2B contract', 'Unformalized dress policy', 'Flexible working hours', 'Possibility to work hybrid', 'Unique experience in the Fitness- and SaaS Industry in a market-leading company', 'An international team with 130+ incredible colleagues', 'A friendly, non-corporate atmosphere in a young and dynamic team', 'A solid career path within Perfect Gym', 'Unforgettable Perfect Gym events'"/>
    <s v="'SQL', 'Salesforce', 'Google Analytics', 'Microsoft Power BI', 'PowerQuery', 'Microsoft Azure', 'C#', 'Python'"/>
    <m/>
    <m/>
    <s v="data engineer power bi developer"/>
    <x v="2"/>
    <n v="5"/>
    <s v=" c:business analyst  ji:0  Int:  c:financial analyst  ji:0  Int:  c:system analyst  ji:0  Int:  c:data scientist  ji:5  Int:data engineer bi developer  c:financial controller  ji:0  Int:  c:intern analyst  ji:0  Int:  c:security analyst  ji:0  Int:"/>
    <s v="cos:business analyst  cos:0.885 cos:financial analyst  cos:0.873 cos:system analyst  cos:0.962 cos:data scientist  cos:0.939 cos:financial controller  cos:0.908 cos:intern analyst  cos:0.966 cos:security analyst  cos:0.958"/>
    <n v="0.96599999999999997"/>
    <s v="intern analyst"/>
    <s v="power"/>
    <s v="set bi tool infrastructure integration company data source sql server salesforce google analytics erp system etc design development warehouse using monitoring maintenance processing ssis related etl analytical model needed business team build deploy solution report dashboard power advanced excel functionality others ownership domain documentation"/>
    <x v="2"/>
    <n v="7"/>
    <s v=" c:business analyst  ji:2  Int:business monitoring  c:financial analyst  ji:1  Int:excel  c:system analyst  ji:1  Int:system  c:data scientist  ji:7  Int:bi data report sql analytics analytical et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maintenance server erp advanced source model tool functionality integration team power company processing others needed infrastructure dashboard development solution domain documentation deploy google ssis build warehouse excel design using set salesforce system monitoring related ownership etc business"/>
  </r>
  <r>
    <n v="1199"/>
    <n v="1204"/>
    <s v="Data Engineer"/>
    <s v="['https://www.pracuj.pl/praca/data-engineer-poznan-kolorowa-8,oferta,1002420714']"/>
    <s v="Specjalista (Mid / Regular), Starszy specjalista (Senior)"/>
    <s v="[['https://www.pracuj.pl/praca/data-engineer-poznan-kolorowa-8,oferta,1002420714'], 1, ['technologies-1', ['Hadoop', 'Spark', 'Kafka', 'Hbase', 'Hive', 'Scala', 'Python']], ['responsibilities-1', ['budowanie rozwiązań przetwarzających miliony komunikatów dziennie w trybie online', 'rozwijanie procesów analityki logów aplikacji mobilnej', 'definiowanie wymagań i implementowanie interfejsów dostępowych dla nowych źródeł danych', 'udział w planowaniu rozwoju platform danych']], ['requirements-1', ['co najmniej 3-letnie doświadczenie na stanowisku data engineer/developer lub podobnym', 'doświadczenie w budowie procesów zasileń danych, data lake, przetwarzaniu dużych ilości danych, najlepiej w trybie online', 'doświadczenie z technologiami: Hadoop, Spark, Kafka, Hbase, Hive', 'znajomość języka Scala, Python', 'zdolność analitycznego myślenia oraz rozwiązywania problemów', 'elastyczność, samodzielność w działaniu oraz odpowiedzialność za przydzielone zadania']], ['offered-1', ['umowę o pracę', 'wewnętrzne programy rozwojowe', 'ciekawe i strategiczne projekty', 'wsparcie zespołu, otwartość, docenianie', 'atrakcyjny system motywacyjny', 'ofertę produktową banku oraz pożyczki na cele mieszkaniowe na atrakcyjnych warunkach', 'prywatną opiekę zdrowotną', 'system kafeteryjny i kartę Multisport', 'wydarzenia i aktywności wellbeingowe', 'wsparcie dla rodziców', 'benefity dla osób z niepełnosprawnościami']], ['additional-module-2', ['Czujesz, że masz MOC, którą chcesz podzielić się ze światem? Nasz bank to idealnie miejsce do tego. MOC rozwoju, MOC zespołowości, MOC benefitów dla każdego, MOC wpływu na efekty pracy, MOC wsparcia i wiele innych, które odkryjesz dołączając do nas. Zrób ten krok w karierze i pracuj z nami!']], ['additional-module-3', ['Jesteśmy otwarci na zatrudnianie osób z niepełnosprawnościami.']]]"/>
    <s v="Specialist (Mid/Regular), Senior Specialist (Senior)"/>
    <s v="Data Engineer"/>
    <s v="'building solutions that process millions of messages daily online', 'developing mobile application log analytics processes', 'defining requirements and implementing access interfaces for new data sources', 'participation in planning the development of data platforms'"/>
    <s v="'at least 3 years of experience as a data engineer/developer or similar', 'experience in building data supply processes, data lake, processing large amounts of data, preferably online', 'experience with technologies: Hadoop, Spark, Kafka, Hbase, Hive', 'knowledge of Scala, Python', 'analytical thinking and problem solving skills', 'flexibility, independence in action and responsibility for assigned tasks'"/>
    <s v="'employment contract', 'internal development programmes', 'interesting and strategic projects', 'team support, openness, appreciation', 'attractive incentive system', 'bank's product offer and housing loans on attractive terms', 'private health care', 'café system and Multisport card', 'wellbeing events and activities', 'support for parents', 'benefits for people with disabilities'"/>
    <s v="'Hadoop', 'Spark', 'Kafka', 'Hbase', 'Hive', 'Scala', 'Python'"/>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building solution process million message daily online developing mobile application log analytics defining requirement implementing access interface new data source participation planning development platform"/>
    <x v="0"/>
    <n v="2"/>
    <s v=" c:business analyst  ji:2  Int:planning process  c:financial analyst  ji:0  Int:  c:system analyst  ji:1  Int:mobile  c:data scientist  ji:2  Int:data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platform access mobile data requirement developing application online message million participation interface daily implementing defining analytics source building log new"/>
  </r>
  <r>
    <n v="1200"/>
    <n v="1205"/>
    <s v="Data Engineer (Python/Azure)"/>
    <s v="['https://www.pracuj.pl/praca/data-engineer-python-azure-warszawa-plac-trzech-krzyzy-10,oferta,1002482241']"/>
    <s v="Specjalista (Mid / Regular)"/>
    <s v="[['https://www.pracuj.pl/praca/data-engineer-python-azure-warszawa-plac-trzech-krzyzy-10,oferta,1002482241'], 1, ['technologies-1', ['Python', 'SQL', 'PySpark', 'ETL']], ['responsibilities-1', ['acting as a data ninja: dive deep, flip, slip and transform data', &quot;discovering clients' requirements&quot;, 'working with application developers, DevOps, business and data scientists in an agile setup', 'taking very good care of the code you write and being open to providing ideas on how we can improve our work', 'closely cooperating with business and co-creating innovative solutions for nr 1 re-insurancer in the world and his partners']], ['requirements-1', ['fluency in English (at least B2)', 'great understanding of Python and PySpark and commercial use of it', 'good knowledge of cloud solutions (preferably Azure Databricks)', 'strong SQL skills', 'knowledge about ETL processes/programming', 'great communication skills']], ['work-organization-1', []], ['offered-1', [&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s v="Specialist (Mid/Regular)"/>
    <s v="Data Engineer (Python/Azure)"/>
    <s v="'acting as a data ninja: dive deep, flip, slip and transform data', &quot;discovering clients' requirements&quot;, 'working with application developers, DevOps, business and data scientists in an agile setup', 'taking very good care of the code you write and being open to providing ideas on how we can improve our work', 'closely cooperating with business and co-creating innovative solutions for nr 1 re-insurancer in the world and his partners'"/>
    <s v="'fluency in English (at least B2)', 'great understanding of Python and PySpark and commercial use of it', 'good knowledge of cloud solutions (preferably Azure Databricks)', 'strong SQL skills', 'knowledge about ETL processes/programming', 'great communication skills'"/>
    <s v="&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s v="'Python', 'SQL', 'PySpark', 'ETL'"/>
    <m/>
    <m/>
    <s v="data engineer python azure"/>
    <x v="2"/>
    <n v="3"/>
    <s v=" c:business analyst  ji:0  Int:  c:financial analyst  ji:0  Int:  c:system analyst  ji:0  Int:  c:data scientist  ji:3  Int:data engineer  c:financial controller  ji:0  Int:  c:intern analyst  ji:0  Int:  c:security analyst  ji:0  Int:"/>
    <s v="cos:business analyst  cos:0.878 cos:financial analyst  cos:0.858 cos:system analyst  cos:0.95 cos:data scientist  cos:0.923 cos:financial controller  cos:0.885 cos:intern analyst  cos:0.905 cos:security analyst  cos:0.934"/>
    <n v="0.95"/>
    <s v="system analyst"/>
    <s v="azure python"/>
    <s v="acting data ninja dive deep flip slip transform discovering client requirement working application developer devops business scientist agile setup taking good care code write open providing idea improve work closely cooperating co creating innovative solution nr insurancer world partner"/>
    <x v="2"/>
    <n v="3"/>
    <s v=" c:business analyst  ji:2  Int:client business  c:financial analyst  ji:0  Int:  c:system analyst  ji:0  Int:  c:data scientist  ji:3  Int:data scientist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flip requirement transform write closely working creating work discovering dive client slip care acting taking insurancer setup open solution co world agile partner application idea good devops nr providing ninja improve innovative code cooperating business deep"/>
  </r>
  <r>
    <n v="1201"/>
    <n v="1206"/>
    <s v="Data Engineer (Python/Java)"/>
    <s v="['https://www.pracuj.pl/praca/data-engineer-python-java-warszawa-plac-trzech-krzyzy-10,oferta,1002412127']"/>
    <s v="Specjalista (Mid / Regular)"/>
    <s v="[['https://www.pracuj.pl/praca/data-engineer-python-java-warszawa-plac-trzech-krzyzy-10,oferta,1002412127'], 1, ['responsibilities-1', ['acting as a data ninja: dive deep, flip, slip and transform data', &quot;discovering clients' requirements&quot;, 'working with application developers, DevOps, Business and data scientists in an agile setup', 'taking very good care of the code you write and being open to providing ideas on how we can improve our work', 'closely cooperating with business and co-creating innovative solutions for nr 1 re-insurancer in the world and his partners']], ['requirements-1', ['fluency in English', 'good knowledge of Python', 'basic knowledge of Java and commercial use of it', 'minimum 2 years of experience in a similar position', 'basic knowledge of cloud solutions (preferably Azure)', 'strong SQL skills', 'good knowledge of ETL processes/programming', 'great communication skills and an open-minded attitude']], ['offered-1', [&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s v="Specialist (Mid/Regular)"/>
    <s v="Data Engineer (Python/Java)"/>
    <s v="'acting as a data ninja: dive deep, flip, slip and transform data', &quot;discovering clients' requirements&quot;, 'working with application developers, DevOps, Business and data scientists in an agile setup', 'taking very good care of the code you write and being open to providing ideas on how we can improve our work', 'closely cooperating with business and co-creating innovative solutions for nr 1 re-insurancer in the world and his partners'"/>
    <s v="'fluency in English', 'good knowledge of Python', 'basic knowledge of Java and commercial use of it', 'minimum 2 years of experience in a similar position', 'basic knowledge of cloud solutions (preferably Azure)', 'strong SQL skills', 'good knowledge of ETL processes/programming', 'great communication skills and an open-minded attitude'"/>
    <s v="&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m/>
    <m/>
    <m/>
    <s v="data engineer python java"/>
    <x v="2"/>
    <n v="3"/>
    <s v=" c:business analyst  ji:0  Int:  c:financial analyst  ji:0  Int:  c:system analyst  ji:0  Int:  c:data scientist  ji:3  Int:data engineer  c:financial controller  ji:0  Int:  c:intern analyst  ji:0  Int:  c:security analyst  ji:0  Int:"/>
    <s v="cos:business analyst  cos:0.849 cos:financial analyst  cos:0.82 cos:system analyst  cos:0.932 cos:data scientist  cos:0.895 cos:financial controller  cos:0.854 cos:intern analyst  cos:0.885 cos:security analyst  cos:0.905"/>
    <n v="0.93200000000000005"/>
    <s v="system analyst"/>
    <s v="java python"/>
    <s v="acting data ninja dive deep flip slip transform discovering client requirement working application developer devops business scientist agile setup taking good care code write open providing idea improve work closely cooperating co creating innovative solution nr insurancer world partner"/>
    <x v="2"/>
    <n v="3"/>
    <s v=" c:business analyst  ji:2  Int:client business  c:financial analyst  ji:0  Int:  c:system analyst  ji:0  Int:  c:data scientist  ji:3  Int:data scientist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flip requirement transform write closely working creating work discovering dive client slip care acting taking insurancer setup open solution co world agile partner application idea good devops nr providing ninja improve innovative code cooperating business deep"/>
  </r>
  <r>
    <n v="1202"/>
    <n v="1207"/>
    <s v="Data Engineer"/>
    <s v="['https://www.pracuj.pl/praca/data-engineer-rzeszow-warszawska-18,oferta,1002485311']"/>
    <s v="Specjalista (Mid / Regular)"/>
    <s v="[['https://www.pracuj.pl/praca/data-engineer-rzeszow-warszawska-18,oferta,1002485311'], 1, ['responsibilities-1', ['The development, implementation and maintenance of data-driven services and applications', 'The design of database models and the setup of databases', 'Design and build powerful data structures and data pipelines (ETL) to process data', 'Planning &amp; realization of data architecture and software, for automated, maintainable and stable operation of a productive IT solutions', 'Monitoring, error analysis and optimization of existing services']], ['requirements-1', ['Practical experience in the implementation of ETL processes and the setup and operation of databases (aprox. 3 years)', 'Completed studies in computer science, business informatics (or comparable) with professional experience', 'Profound knowledge in modern data architectures and technologies (SQL/NoSQL databases), programming (Python) and data modeling (SQL)', 'Profound knowledge of self-service BI tools (e.g. Tableau) and self-service ETL tools (e.g. Knime)', 'Fundamentals of modern software development (DevOps) is an advantage', 'Business fluent English both written and spoken', 'German language skills are an advantage']], ['offered-1', ['Office located in the city center in the SkyRes building with parking places and easy access via public transport', 'New technology challenges and access to global aviation knowledge', 'Corporate culture based on trust, development and support', 'First work contract for 12 months', 'Private medical care with a possibility to extend it on family members', 'Worker’s health protection', 'High standards of work safety regulations', 'Grants for healthy lunch provided by MTU Canteen and “fresh fruit Wednesdays”', '“Multisport card”', 'Convenience for &quot;two-wheelers&quot; and special room for bicycles']]]"/>
    <s v="Specialist (Mid/Regular)"/>
    <s v="Data Engineer"/>
    <s v="'The development, implementation and maintenance of data-driven services and applications', 'The design of database models and the setup of databases', 'Design and build powerful data structures and data pipelines (ETL) to process data', 'Planning &amp; realization of data architecture and software, for automated, maintainable and stable operation of a productive IT solutions', 'Monitoring, error analysis and optimization of existing services'"/>
    <s v="'Practical experience in the implementation of ETL processes and the setup and operation of databases (aprox. 3 years)', 'Completed studies in computer science, business informatics (or comparable) with professional experience', 'Profound knowledge in modern data architectures and technologies (SQL/NoSQL databases), programming (Python) and data modeling (SQL)', 'Profound knowledge of self-service BI tools (e.g. Tableau) and self-service ETL tools (e.g. Knime)', 'Fundamentals of modern software development (DevOps) is an advantage', 'Business fluent English both written and spoken', 'German language skills are an advantage'"/>
    <s v="'Office located in the city center in the SkyRes building with parking places and easy access via public transport', 'New technology challenges and access to global aviation knowledge', 'Corporate culture based on trust, development and support', 'First work contract for 12 months', 'Private medical care with a possibility to extend it on family members', 'Worker’s health protection', 'High standards of work safety regulations', 'Grants for healthy lunch provided by MTU Canteen and “fresh fruit Wednesdays”', '“Multisport card”', 'Convenience for &quot;two-wheelers&quot; and special room for bicycles'"/>
    <m/>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velopment implementation maintenance data driven service application design database model setup build powerful structure pipeline etl process planning realization architecture software automated maintainable stable operation productive it solution monitoring error analysis optimization existing"/>
    <x v="0"/>
    <n v="5"/>
    <s v=" c:business analyst  ji:5  Int:monitoring operation service process planning  c:financial analyst  ji:0  Int:  c:system analyst  ji:1  Int:it  c:data scientist  ji:3  Int:data analysis etl  c:financial controller  ji:0  Int:  c:intern analyst  ji:0  Int:  c:security analyst  ji:0  Int:"/>
    <s v="cos:business analyst  cos:0 cos:financial analyst  cos:0 cos:system analyst  cos:0 cos:data scientist  cos:0 cos:financial controller  cos:0 cos:intern analyst  cos:0 cos:security analyst  cos:0"/>
    <n v="0"/>
    <s v="n"/>
    <s v="maintenance data pipeline analysis model automated powerful implementation productive realization error optimization setup driven etl maintainable development solution it application existing build design structure database software architecture stable"/>
  </r>
  <r>
    <n v="1203"/>
    <n v="1208"/>
    <s v="Data Engineer"/>
    <s v="['https://www.pracuj.pl/praca/data-engineer-sopot-powstancow-warszawy-6,oferta,1002411155']"/>
    <s v="Specjalista (Mid / Regular)"/>
    <s v="[['https://www.pracuj.pl/praca/data-engineer-sopot-powstancow-warszawy-6,oferta,1002411155'], 1, ['technologies-1', ['AWS', 'Snowflake Data Cloud', 'Scala', 'Java', 'Python', 'Apache Airflow', 'Kubernetes', 'Docker', 'Git', 'GitLab', 'Terraform']], ['responsibilities-1', ['zarządzanie i rozwój Data Lakehouse,', 'operacyjne prace nad utrzymaniem rozwiązania i wdrożeniami kolejnych usprawnień/rozbudowy,', 'współpraca z Data Ops i BI Developerami,', 'integracja systemów i danych,', 'budowanie przepływów danych oraz orkiestracja zadań,', 'tworzenie strumieniowych potoków danych,', 'projektowanie rozwiązań DWH (np. Star schema, Vault 2),', 'budowanie procesów ETL lub ELT,', 'tworzenie kodu aplikacji masowo przetwarzających dane,', 'techniczne testowanie rozwiązań.']], ['requirements-1', ['DWH / Lakehouse (Snowflake, Redshift, Databricks SQL)', 'Doświadczenie z AWS', 'AWS infrastructure (IAM, EC2)', 'AWS data engineering (S3, Glue, EMR, Athena)', 'Scala, Java and/or Python', 'dbt (ELT)', 'Apache Airflow', 'Apache Kafka', 'Data Integration (Airbyte and Kafka Connect)', 'Kafka Streams', 'Kubernetes (on premise, EKS)', 'Docker', 'Docker Compose', 'Helm 3', 'Flux CD', 'Git', 'GitLab CI/CD', 'Terraform']], ['work-organization-1', []], ['offered-1', ['stabilność zatrudnienia,', 'samodzielność i odpowiedzialność za powierzone zadania,', 'możliwość pracy 100% zdalnej,', 'elastyczne godziny pracy,', 'współpracę i udział w unikalnych projektach,', 'nieformalną atmosferę pracy wśród wspierających i lubiących się ludzi.']], ['additional-module-4', ['CZUJESZ, ŻE PŁYNIEMY NA TEJ SAMEJ FALI - APLIKUJ!']]]"/>
    <s v="Specialist (Mid/Regular)"/>
    <s v="Data Engineer"/>
    <s v="'management and development of Data Lakehouse,', 'operational work on maintaining the solution and implementing further improvements/expansions,', 'cooperation with Data Ops and BI Developers,', 'integration of systems and data,', 'building data flows and orchestrating tasks ,', 'creating stream data pipelines,', 'designing DWH solutions (e.g. Star schema, Vault 2),', 'building ETL or ELT processes,', 'creating data-processing application code,', 'technical testing of solutions .'"/>
    <s v="'DWH / Lakehouse (Snowflake, Redshift, Databricks SQL)', 'Doświadczenie z AWS', 'AWS infrastructure (IAM, EC2)', 'AWS data engineering (S3, Glue, EMR, Athena)', 'Scala, Java and/or Python', 'dbt (ELT)', 'Apache Airflow', 'Apache Kafka', 'Data Integration (Airbyte and Kafka Connect)', 'Kafka Streams', 'Kubernetes (on premise, EKS)', 'Docker', 'Docker Compose', 'Helm 3', 'Flux CD', 'Git', 'GitLab CI/CD', 'Terraform'"/>
    <s v="'employment stability,', 'independence and responsibility for entrusted tasks,', 'possibility of 100% remote work,', 'flexible working hours,', 'cooperation and participation in unique projects,', 'informal working atmosphere among those who support and like people.'"/>
    <s v="'AWS', 'Snowflake Data Cloud', 'Scala', 'Java', 'Python', 'Apache Airflow', 'Kubernetes', 'Docker', 'Git', 'GitLab', 'Terraform'"/>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management development data lakehouse operational work maintaining solution implementing improvement expansion cooperation ops bi developer integration system building flow orchestrating task creating stream pipeline designing dwh star schema vault etl elt process processing application code technical testing"/>
    <x v="2"/>
    <n v="4"/>
    <s v=" c:business analyst  ji:3  Int:process management  c:financial analyst  ji:2  Int:management  c:system analyst  ji:1  Int:system  c:data scientist  ji:4  Int:data bi etl developer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improvement flow maintaining ops pipeline creating work integration management expansion processing star designing building technical development solution task schema dwh process application testing orchestrating cooperation lakehouse stream system code vault implementing elt operational"/>
  </r>
  <r>
    <n v="1204"/>
    <n v="1209"/>
    <s v="Data Engineer"/>
    <s v="['https://www.pracuj.pl/praca/data-engineer-szczecin-jacka-malczewskiego-26,oferta,1002385150']"/>
    <s v="Specjalista (Mid / Regular)"/>
    <s v="[['https://www.pracuj.pl/praca/data-engineer-szczecin-jacka-malczewskiego-26,oferta,1002385150'], 1, ['technologies-1', ['SQL']], ['responsibilities-1', ['You will be a key player on our journey to excel in data delivery to our users across all the Retail companies in the Demant group', 'work with the latest technology, using Google Cloud Platform tools (primarily BigQuery, Looker and DataFusion).', 'Assembling large, complex sets of data that meet non-functional and functional business requirements.', 'Identifying, designing and implementing internal process improvements including:', 'o re-designing infrastructure for greater scalability,', 'o optimizing data delivery,', 'o automating manual processes.', 'Building required infrastructure for optimal extraction, transformation and loading of data from various data sources using Azure, API and AWS technologies.', 'Building analytical tools to utilize the data pipeline, providing actionable insight into key business performance metrics, including operational efficiency and customer acquisition.', 'Working with stakeholders including the Data, Design, Product and Executive teams to support their data infrastructure needs while assisting with data-related technical issues.']], ['requirements-1', ['have a bachelors in IT or similar;', 'have experience working with data platforms and data modelling (preferably GCP, but not necessarily);', 'are skilled with using SQL to manipulate data (as opposed to purely using it to admin a SQL db) – BigQuery Standard SQL is ideal, but BQ Legacy or a non-Google SQL dialect is also perfectly fine;', 'are familiar with SQLX, Terraform, YAML, LookML and/or HTML is a bonus;', 'are fluent in English;', 'are able to travel between 10-15 days annually.']], ['offered-1', ['great opportunities for usage of newest technology: BugQuery, Looker, Data Fusion;', 'be a part of new project and have chance to build our new Google Cloud Framework from scratch;', 'possibility to be a part in various projects , for example Machine Learning (AI);', 'full-time position, with a permanent contract after 3 months;', 'possibility to learn (courses offered) and improve English in our international environment;', 'hybrid work model, combining remote work opportunities with work in an office in the city center;', 'Scandinavian culture – we are informal and care about equality, independence, open dialog and work-life balance, social benefits (private medical health care, insurance, sport card, discount card etc.);', 'possibility to attend an international conferences;', 'training courses, conferences, books, own budget for self-development;', 'benefits platform.']], ['additional-module-2', ['Demant is a world-leading hearing healthcare group that offers solutions and services to help people with hearing loss connect and communicate with the world around them. For more than a century, the Demant Group has played a vital part in developing innovative technologies and know-how to help improve people’s hearing and health. In every aspect, from hearing devices, hearing implants and diagnostic equipment to hearing care all over the world, Demant is active and engaged. A growing business in intelligent audio solutions for gaming and office communication is also a significant part of the Group.', 'The Demant Group operates in a global market with companies in more than 30 countries, employs more than 20,000 staff and generates annual revenue of DKK 18 billion. Our products are sold in more than 130 countries where we create life-changing differences through hearing health.']]]"/>
    <s v="Specialist (Mid/Regular)"/>
    <s v="Data Engineer"/>
    <s v="'You will be a key player on our journey to excel in data delivery to our users across all the Retail companies in the Demant group', 'work with the latest technology, using Google Cloud Platform tools (primarily BigQuery, Looker and DataFusion).', 'Assembling large, complex sets of data that meet non-functional and functional business requirements.', 'Identifying, designing and implementing internal process improvements including:', 'o re-designing infrastructure for greater scalability,', 'o optimizing data delivery,', 'o automating manual processes.', 'Building required infrastructure for optimal extraction, transformation and loading of data from various data sources using Azure, API and AWS technologies.', 'Building analytical tools to utilize the data pipeline, providing actionable insight into key business performance metrics, including operational efficiency and customer acquisition.', 'Working with stakeholders including the Data, Design, Product and Executive teams to support their data infrastructure needs while assisting with data-related technical issues.'"/>
    <s v="'have a bachelors in IT or similar;', 'have experience working with data platforms and data modelling (preferably GCP, but not necessarily);', 'are skilled with using SQL to manipulate data (as opposed to purely using it to admin a SQL db) – BigQuery Standard SQL is ideal, but BQ Legacy or a non-Google SQL dialect is also perfectly fine;', 'are familiar with SQLX, Terraform, YAML, LookML and/or HTML is a bonus;', 'are fluent in English;', 'are able to travel between 10-15 days annually.'"/>
    <s v="'great opportunities for usage of newest technology: BugQuery, Looker, Data Fusion;', 'be a part of new project and have chance to build our new Google Cloud Framework from scratch;', 'possibility to be a part in various projects , for example Machine Learning (AI);', 'full-time position, with a permanent contract after 3 months;', 'possibility to learn (courses offered) and improve English in our international environment;', 'hybrid work model, combining remote work opportunities with work in an office in the city center;', 'Scandinavian culture – we are informal and care about equality, independence, open dialog and work-life balance, social benefits (private medical health care, insurance, sport card, discount card etc.);', 'possibility to attend an international conferences;', 'training courses, conferences, books, own budget for self-development;', 'benefits platform.'"/>
    <s v="'SQL'"/>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key player journey excel data delivery user across retail company demant group work latest technology using google cloud platform tool primarily bigquery looker datafusion assembling large complex set meet non functional business requirement identifying designing implementing internal process improvement including infrastructure greater scalability optimizing automating manual building required optimal extraction transformation loading various source azure api aws analytical utilize pipeline providing actionable insight performance metric operational efficiency customer acquisition working stakeholder design product executive team support need assisting related technical issue"/>
    <x v="0"/>
    <n v="5"/>
    <s v=" c:business analyst  ji:5  Int:product support customer process business  c:financial analyst  ji:2  Int:support excel  c:system analyst  ji:4  Int:user performance key  c:data scientist  ji:3  Int:data cloud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automating issue identifying primarily executive extraction analytical aws team group company bigquery cloud performance efficiency need building infrastructure platform assisting google metric non player delivery excel demant loading using required looker providing technology various including related retail actionable implementing operational stakeholder improvement insight large user pipeline data functional requirement azure key working tool scalability work utilize acquisition transformation designing technical optimal latest across journey manual api greater optimizing design meet set datafusion assembling internal source"/>
  </r>
  <r>
    <n v="1205"/>
    <n v="1210"/>
    <s v="Data Engineer"/>
    <s v="['https://www.pracuj.pl/praca/data-engineer-warszawa,oferta,1002416197']"/>
    <s v="Specjalista (Mid / Regular)"/>
    <s v="[['https://www.pracuj.pl/praca/data-engineer-warszawa,oferta,1002416197'], 1, ['technologies-1', ['SQL', 'Microsoft SQL Server', 'PostgreSQL', 'Python', 'Microsoft Azure', 'Azure Synapse', 'Azure Data Factory', 'Azure DevOps']], ['responsibilities-1', ['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 ['requirements-1', ['Experience in SQL and data analysis, knowledge of relational databases (preferably SQL server, PostgreSQL);', 'Experience with at least one programming language (Python preferred);', 'Knowledge of public cloud architecture (MS Azure preferred);', 'Knowledge of Data Warehouse issues, experience in data modeling and ETL/ELT development;', 'Conceptual and analytical skills - the ability to extract, analyze and document complex business and technical requirements.', 'Knowledge of Azure Synapse, Azure Data Factory is an advantage;', 'Knowledge of the Azure Devops environment is an advantage.']], ['work-organization-1', []], ['offered-1', ['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s v="Specialist (Mid/Regular)"/>
    <s v="Data Engineer"/>
    <s v="'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
    <s v="'Experience in SQL and data analysis, knowledge of relational databases (preferably SQL server, PostgreSQL);', 'Experience with at least one programming language (Python preferred);', 'Knowledge of public cloud architecture (MS Azure preferred);', 'Knowledge of Data Warehouse issues, experience in data modeling and ETL/ELT development;', 'Conceptual and analytical skills - the ability to extract, analyze and document complex business and technical requirements.', 'Knowledge of Azure Synapse, Azure Data Factory is an advantage;', 'Knowledge of the Azure Devops environment is an advantage.'"/>
    <s v="'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s v="'SQL', 'Microsoft SQL Server', 'PostgreSQL', 'Python', 'Microsoft Azure', 'Azure Synapse', 'Azure Data Factory', 'Azure DevOps'"/>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ing implementing modern cloud based solution optimizing database design higher performance building launching new data model pipeline best practice engineering including integrity reliability validation documentation improving discoverability"/>
    <x v="2"/>
    <n v="2"/>
    <s v=" c:business analyst  ji:0  Int:  c:financial analyst  ji:0  Int:  c:system analyst  ji:1  Int:performance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documentation pipeline practice modern reliability model validation based engineering optimizing design including higher improving implementing launching integrity performance database designing discoverability building best new"/>
  </r>
  <r>
    <n v="1206"/>
    <n v="1211"/>
    <s v="Data Engineer"/>
    <s v="['https://www.pracuj.pl/praca/data-engineer-warszawa,oferta,1002428439']"/>
    <s v="Specjalista (Mid / Regular)"/>
    <s v="[['https://www.pracuj.pl/praca/data-engineer-warszawa,oferta,1002428439'], 1, ['technologies-1', ['SQL', 'Tableau', 'Python', 'Hadoop']], ['responsibilities-1', ['Developing reporting and data visualizations in the form of advanced dashboards and workbooks', 'Understanding infrastructure requirements and best practices to support a Tableau deployment', 'Developing and documenting technical Architecture, system design, and other technical aspects', 'Enthusiasm and drive to deliver enhanced long-term commercial value to the business', 'Analyze &amp; drive data sharing best practices around user access', 'Strong stakeholder management and influencing skills']], ['requirements-1', ['Be able to provide examples of producing impactful visualizations', '3+ years’ work experience in data Engineering', '3+ years of experience creating static and interactive visualizations, reports, and workbooks in Tableau', 'Ability to write SQL in order to pull, join, and aggregate data in order to create views for Tableau', 'Ability to work closely with users to understand the business purpose the report serves and identify/fix bugs', 'Desire to work in a global role', 'A high degree of mathematical competence', 'Analytically minded', '2 FTE TABLEAU, SQL', 'Power BI LOOKER', 'Python', 'Hadoop N', 'Manage self in a positive, engaging, thoughtful, and constructive manner, from a role that often has a material influence on outcomes.', 'Operate in a fast-changing operating environment requiring quality decision-making with often incomplete information.', 'Maintaining well-regarded, thoughtful communications with principal stakeholders.', 'Ensure data sharing compliance in a complex regulatory landscape']], ['work-organization-1', []], ['offered-1', ['A full-time contract (B2B also possible)', 'Stable and long-term cooperation', 'Well-defined career path at the European leader in engineering &amp; IT consulting', 'Participation in company conferences, trainings, workshops, integration meetings, etc.', 'Certification and training opportunities', 'Opportunity to relocate and work in different ALTEN Polska branches', 'After completion of the project, opportunity to engage in a subsequent one within the company.', 'Introduction and cooperation with dedicated Business Development Manager', 'Work in company with #GreatePlaceToWork Certificate']]]"/>
    <s v="Specialist (Mid/Regular)"/>
    <s v="Data Engineer"/>
    <s v="'Developing reporting and data visualizations in the form of advanced dashboards and workbooks', 'Understanding infrastructure requirements and best practices to support a Tableau deployment', 'Developing and documenting technical Architecture, system design, and other technical aspects', 'Enthusiasm and drive to deliver enhanced long-term commercial value to the business', 'Analyze &amp; drive data sharing best practices around user access', 'Strong stakeholder management and influencing skills'"/>
    <s v="'Be able to provide examples of producing impactful visualizations', '3+ years’ work experience in data Engineering', '3+ years of experience creating static and interactive visualizations, reports, and workbooks in Tableau', 'Ability to write SQL in order to pull, join, and aggregate data in order to create views for Tableau', 'Ability to work closely with users to understand the business purpose the report serves and identify/fix bugs', 'Desire to work in a global role', 'A high degree of mathematical competence', 'Analytically minded', '2 FTE TABLEAU, SQL', 'Power BI LOOKER', 'Python', 'Hadoop N', 'Manage self in a positive, engaging, thoughtful, and constructive manner, from a role that often has a material influence on outcomes.', 'Operate in a fast-changing operating environment requiring quality decision-making with often incomplete information.', 'Maintaining well-regarded, thoughtful communications with principal stakeholders.', 'Ensure data sharing compliance in a complex regulatory landscape'"/>
    <s v="'A full-time contract (B2B also possible)', 'Stable and long-term cooperation', 'Well-defined career path at the European leader in engineering &amp; IT consulting', 'Participation in company conferences, trainings, workshops, integration meetings, etc.', 'Certification and training opportunities', 'Opportunity to relocate and work in different ALTEN Polska branches', 'After completion of the project, opportunity to engage in a subsequent one within the company.', 'Introduction and cooperation with dedicated Business Development Manager', 'Work in company with #GreatePlaceToWork Certificate'"/>
    <s v="'SQL', 'Tableau', 'Python', 'Hadoop'"/>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veloping reporting data visualization form advanced dashboard workbook understanding infrastructure requirement best practice support tableau deployment documenting technical architecture system design aspect enthusiasm drive deliver enhanced long term commercial value business analyze sharing around user access strong stakeholder management influencing skill"/>
    <x v="0"/>
    <n v="3"/>
    <s v=" c:business analyst  ji:3  Int:support business management  c:financial analyst  ji:3  Int:support reporting management  c:system analyst  ji:2  Int:system user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ccess user data advanced practice requirement tableau strong skill aspect workbook understanding value around long form reporting infrastructure technical dashboard enthusiasm deployment drive developing sharing analyze term enhanced design visualization system deliver influencing architecture documenting best commercial"/>
  </r>
  <r>
    <n v="1207"/>
    <n v="1212"/>
    <s v="Data Engineer"/>
    <s v="['https://www.pracuj.pl/praca/data-engineer-warszawa,oferta,1002486812']"/>
    <s v="Specjalista (Mid / Regular)"/>
    <s v="[['https://www.pracuj.pl/praca/data-engineer-warszawa,oferta,1002486812'], 1, ['technologies-1', ['SQL', 'Microsoft SQL Server', 'PostgreSQL', 'Python', 'Microsoft Azure', 'Azure Synapse', 'Azure Data Factory', 'Azure DevOps']], ['responsibilities-1', ['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 ['requirements-1', ['Experience in SQL and data analysis, knowledge of relational databases (preferably SQL server, PostgreSQL);', 'Experience with at least one programming language (Python preferred);', 'Knowledge of public cloud architecture (MS Azure preferred);', 'Knowledge of Data Warehouse issues, experience in data modeling and ETL/ELT development;', 'Conceptual and analytical skills - the ability to extract, analyze and document complex business and technical requirements.', 'Knowledge of Azure Synapse, Azure Data Factory is an advantage;', 'Knowledge of the Azure Devops environment is an advantage.']], ['work-organization-1', []], ['offered-1', ['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s v="Specialist (Mid/Regular)"/>
    <s v="Data Engineer"/>
    <s v="'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
    <s v="'Experience in SQL and data analysis, knowledge of relational databases (preferably SQL server, PostgreSQL);', 'Experience with at least one programming language (Python preferred);', 'Knowledge of public cloud architecture (MS Azure preferred);', 'Knowledge of Data Warehouse issues, experience in data modeling and ETL/ELT development;', 'Conceptual and analytical skills - the ability to extract, analyze and document complex business and technical requirements.', 'Knowledge of Azure Synapse, Azure Data Factory is an advantage;', 'Knowledge of the Azure Devops environment is an advantage.'"/>
    <s v="'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s v="'SQL', 'Microsoft SQL Server', 'PostgreSQL', 'Python', 'Microsoft Azure', 'Azure Synapse', 'Azure Data Factory', 'Azure DevOps'"/>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ing implementing modern cloud based solution optimizing database design higher performance building launching new data model pipeline best practice engineering including integrity reliability validation documentation improving discoverability"/>
    <x v="2"/>
    <n v="2"/>
    <s v=" c:business analyst  ji:0  Int:  c:financial analyst  ji:0  Int:  c:system analyst  ji:1  Int:performance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documentation pipeline practice modern reliability model validation based engineering optimizing design including higher improving implementing launching integrity performance database designing discoverability building best new"/>
  </r>
  <r>
    <n v="1208"/>
    <n v="1213"/>
    <s v="Data Engineer"/>
    <s v="['https://www.pracuj.pl/praca/data-engineer-warszawa-aleja-jana-pawla-ii-19,oferta,1002495794']"/>
    <s v="Specjalista (Mid / Regular)"/>
    <s v="[['https://www.pracuj.pl/praca/data-engineer-warszawa-aleja-jana-pawla-ii-19,oferta,1002495794'], 1, ['technologies-1', ['Java', 'Scala', 'Kotlin', 'AWS', 'Spring Boot', 'Kafka', 'Docker', 'Kubernetes']], ['responsibilities-1', ['This is a hands-on data engineer role within a green-field initiative. The ideal candidate will be involved actively with architecting, building, deploying and maintaining a cloud-native, web-scale data platform with aspirations of maturing into an insights and machine learning platform.']], ['requirements-1', ['Academic qualification in a computer science or STEM (science, technology, engineering or mathematics) related field or the foreign equivalent', 'Professional experience working in an agile, dynamic and customer facing environment', 'At least 5 years of recent hands-on professional experience (actively coding) working as a data engineer (back-end software engineer considered)', 'Understanding of distributed systems and cloud technologies (AWS, GCP, Azure, etc.)', 'Understanding of data streaming and scalable data processing frameworks (Kafka, Spark Structured Streaming, Flink, Beam etc.)', 'Experience with SQL (any dialect) and Data tools (ie. Dbt)', 'Experience in the all stages of software development lifecycle (requirements, design, architecture, development, testing, deployment, release and support)', 'Experience with large scale datasets , data lake and data warehouse technologies on at least TB scale (ideally PB scale of datasets) with at least one of {BigQuery, Redshift, Snowflake}', 'Experience in Infrastructure as Code (ideally Terraform) for Cloud based data infrastructure', 'Good experience with using a JVM language (Java/Scala/Kotlin, preferably Java 8+) or extensive knowledge of Python', 'Experience with a scheduling system (Airflow, Azkaban, etc.)', 'Understanding of (distributed and non-distributed) data structures, caching concepts, CAP theorem', 'Understanding of security frameworks / standards and privacy', 'Desired – experience in automating deployment, releases and testing in continuous integration, continuous delivery pipelines', 'A solid approach to writing unit level tests using mocking frameworks, as well as automating component, integration and end-to-end tests', 'Experience with containers and container-based deployment environment (Docker, Kubernetes, etc.)', 'Ability to work in a collaborative environment and coach other team members on coding practices, design principles, and implementation patterns that lead to high-quality maintainable solutions.', 'Ability to work in a dynamic, agile environment within a geographically distributed team', 'Ability to focus on promptly addressing customer needs', 'Ability to work within a diverse and inclusive team', 'Technically curious, self-motivated, versatile and solution oriented', 'Excellent written and verbal communication skills in English']]]"/>
    <s v="Specialist (Mid/Regular)"/>
    <s v="Data Engineer"/>
    <s v="'This is a hands-on data engineer role within a green-field initiative. The ideal candidate will be involved actively with architecting, building, deploying and maintaining a cloud-native, web-scale data platform with aspirations of maturing into an insights and machine learning platform.'"/>
    <s v="'Academic qualification in a computer science or STEM (science, technology, engineering or mathematics) related field or the foreign equivalent', 'Professional experience working in an agile, dynamic and customer facing environment', 'At least 5 years of recent hands-on professional experience (actively coding) working as a data engineer (back-end software engineer considered)', 'Understanding of distributed systems and cloud technologies (AWS, GCP, Azure, etc.)', 'Understanding of data streaming and scalable data processing frameworks (Kafka, Spark Structured Streaming, Flink, Beam etc.)', 'Experience with SQL (any dialect) and Data tools (ie. Dbt)', 'Experience in the all stages of software development lifecycle (requirements, design, architecture, development, testing, deployment, release and support)', 'Experience with large scale datasets , data lake and data warehouse technologies on at least TB scale (ideally PB scale of datasets) with at least one of {BigQuery, Redshift, Snowflake}', 'Experience in Infrastructure as Code (ideally Terraform) for Cloud based data infrastructure', 'Good experience with using a JVM language (Java/Scala/Kotlin, preferably Java 8+) or extensive knowledge of Python', 'Experience with a scheduling system (Airflow, Azkaban, etc.)', 'Understanding of (distributed and non-distributed) data structures, caching concepts, CAP theorem', 'Understanding of security frameworks / standards and privacy', 'Desired – experience in automating deployment, releases and testing in continuous integration, continuous delivery pipelines', 'A solid approach to writing unit level tests using mocking frameworks, as well as automating component, integration and end-to-end tests', 'Experience with containers and container-based deployment environment (Docker, Kubernetes, etc.)', 'Ability to work in a collaborative environment and coach other team members on coding practices, design principles, and implementation patterns that lead to high-quality maintainable solutions.', 'Ability to work in a dynamic, agile environment within a geographically distributed team', 'Ability to focus on promptly addressing customer needs', 'Ability to work within a diverse and inclusive team', 'Technically curious, self-motivated, versatile and solution oriented', 'Excellent written and verbal communication skills in English'"/>
    <m/>
    <s v="'Java', 'Scala', 'Kotlin', 'AWS', 'Spring Boot', 'Kafka', 'Docker', 'Kubernetes'"/>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hand data engineer role within green field initiative ideal candidate involved actively architecting building deploying maintaining cloud native web scale platform aspiration maturing insight machine learning"/>
    <x v="2"/>
    <n v="3"/>
    <s v=" c:business analyst  ji:0  Int:  c:financial analyst  ji:0  Int:  c:system analyst  ji:0  Int:  c:data scientist  ji:3  Int:data engineer cloud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platform insight ideal maintaining candidate actively learning web within green scale aspiration architecting role deploying maturing initiative field native machine building hand"/>
  </r>
  <r>
    <n v="1209"/>
    <n v="1214"/>
    <s v="Data Engineer"/>
    <s v="['https://www.pracuj.pl/praca/data-engineer-warszawa-aleje-jerozolimskie-125-127,oferta,1002419928']"/>
    <s v="Specjalista (Mid / Regular)"/>
    <s v="[['https://www.pracuj.pl/praca/data-engineer-warszawa-aleje-jerozolimskie-125-127,oferta,1002419928'], 1, ['technologies-1', ['SQL', 'Python', 'Apache Airflow']], ['responsibilities-1', ['współpraca z zespołem i klientem w celu sprecyzowania wymagań', 'projektowanie oraz development procesów ETL (w tym weryfikacja i czyszczenie danych)', 'monitorowanie oraz optymalizacja istniejących procesów']], ['requirements-1', ['min. 3 lata doświadczenia na tożsamym lub pokrewnym stanowisku', 'doskonała znajomość SQL oraz Python', 'znajomość j.angielskiego na poziomie min. B2+ (warunek konieczny-praca w środowisku międzynarodowym)', 'bardzo dobre umiejętności komunikacyjne', 'doświadczenie w tworzeniu i utrzymaniu procesów ETL', 'doświadczenie w pracy z technologiami BigData (Hive, Spark)', 'doświadczenie w pracy z Apache Airflow', 'wykształcenie wyższe kierunkowe']], ['work-organization-1', []], ['training-space-1', ['wymiana wiedzy technicznej w firmie']], ['offered-1', ['Możliwość długofalowego zaangażowania', 'Przejrzyste warunki współpracy w firmie o pewnej i stabilnej pozycji rynkowej oraz możliwość rozwoju', 'Opcjonalnie możliwość skorzystania z benefitów (pakiet medyczny i sportowy oraz pakiet księgowy)']]]"/>
    <s v="Specialist (Mid/Regular)"/>
    <s v="Data Engineer"/>
    <s v="'cooperation with the team and the client to specify requirements', 'design and development of ETL processes (including data verification and cleaning)', 'monitoring and optimization of existing processes'"/>
    <s v="'min. 3 years of experience in the same or similar position', 'excellent knowledge of SQL and Python', 'knowledge of English at the level of min. B2+ (a prerequisite - work in an international environment)', 'very good communication skills', 'experience in creating and maintaining ETL processes', 'experience in working with BigData technologies (Hive, Spark)', 'experience in working with Apache Airflow ', 'higher directional education'"/>
    <s v="'Possibility of long-term involvement', 'Transparent terms of cooperation in a company with a stable and stable market position and development opportunities', 'Optionally, the possibility of taking advantage of benefits (medical and sports package and accounting package)'"/>
    <s v="'SQL', 'Python', 'Apache Airflow'"/>
    <s v="'exchange of technical knowledge 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cooperation team client specify requirement design development etl process including data verification cleaning monitoring optimization existing"/>
    <x v="0"/>
    <n v="3"/>
    <s v=" c:business analyst  ji:3  Int:client process monitoring  c:financial analyst  ji:0  Int:  c:system analyst  ji:0  Int:  c:data scientist  ji:2  Int:data et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ata requirement verification existing cooperation team design specify including optimization cleaning etl"/>
  </r>
  <r>
    <n v="1210"/>
    <n v="1215"/>
    <s v="Data Engineer"/>
    <s v="['https://www.pracuj.pl/praca/data-engineer-warszawa-aleje-jerozolimskie-125-127,oferta,1002455203']"/>
    <s v="Specjalista (Mid / Regular)"/>
    <s v="[['https://www.pracuj.pl/praca/data-engineer-warszawa-aleje-jerozolimskie-125-127,oferta,1002455203'], 1, ['technologies-1', ['Snowflake Data Cloud', 'AWS', 'Azure', 'Google Cloud Platform', 'Hadoop', 'SQL', 'Python', 'Java', 'Scala', 'Kafka', 'Airflow', 'Spark', 'Oracle']], ['responsibilities-1', ['Budowanie infrastruktury danych w cloud']], ['requirements-1', ['3 lata doświadczenia na stanowisku Data Engineer', 'Doświadczenie produkcyjne na jednej (lub więcej) platformach danych (+1 rok): Snowflake, AWS, Azure, GCP, Databricks, Hadoop', 'Doświadczenie w programowaniu w Python lub Scala lub Java', 'Doświadczenie w projektowaniu i rozwijaniu kompleksowych potoków danych do ekstrakcji danych przy użyciu Python lub Scala lub Java i SQL', 'Znajomość języka angielskiego', 'Airflow, AWS Managed Airflow, NiFi', 'Wieloma źródłami danych (np. kolejki, relacyjne bazy danych, pliki, API)', 'Spark, Snowpark, AWS Data Migration Services, Azure DataFactory, Google DataFlow', 'Dos Kafka, event/streaming, Streamsets, NiFi,', 'Narzędziami do transformacji danych (np. dbt)', 'Narzędziami do integracji danych w chmurze (np. Fivetran)', 'Narzędziami ETL Low Code/No Code (np. Matillion)', 'Migracją danych ze starszych wersji (Oracle, DB2, SQL Server, Netezza itp.) do Snowflake Cloud Data']], ['offered-1', ['Wiele ciekawych projektów', 'Korzystanie z nowych trendów - cloudowy orkiestrator danych, pipeline’y, Data Lakehouse', 'Ciekawe technologie', 'Współpraca z liderami największej społeczności Snowflake']]]"/>
    <s v="Specialist (Mid/Regular)"/>
    <s v="Data Engineer"/>
    <s v="'Building data infrastructure in the cloud'"/>
    <s v="'3 years of experience as a Data Engineer', 'Production experience on one (or more) data platforms (+1 year): Snowflake, AWS, Azure, GCP, Databricks, Hadoop', 'Experience in programming in Python or Scala or Java ', 'Experience in designing and developing complex data pipelines for data extraction using Python or Scala or Java and SQL', 'English language skills', 'Airflow, AWS Managed Airflow, NiFi', 'Multiple data sources (e.g. queues, relational databases, files, API)', 'Spark, Snowpark, AWS Data Migration Services, Azure DataFactory, Google DataFlow', 'Dos Kafka, event/streaming, Streamsets, NiFi,', 'Data transformation tools (e.g. dbt )', 'Cloud data integration tools (e.g. Fivetran)', 'ETL Low Code/No Code tools (e.g. Matillion)', 'Data migration from older versions (Oracle, DB2, SQL Server, Netezza, etc.) to Snowflake Cloud Data'"/>
    <s v="'Many interesting projects', 'Using new trends - cloud data orchestrator, pipelines, Data Lakehouse', 'Interesting technologies', 'Cooperation with leaders of the largest Snowflake community'"/>
    <s v="'Snowflake Data Cloud', 'AWS', 'Azure', 'Google Cloud Platform', 'Hadoop', 'SQL', 'Python', 'Java', 'Scala', 'Kafka', 'Airflow', 'Spark', 'Oracle'"/>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building data infrastructure cloud"/>
    <x v="2"/>
    <n v="2"/>
    <s v=" c:business analyst  ji:0  Int:  c:financial analyst  ji:0  Int:  c:system analyst  ji:0  Int: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building infrastructure"/>
  </r>
  <r>
    <n v="1211"/>
    <n v="1216"/>
    <s v="Data Engineer"/>
    <s v="['https://www.pracuj.pl/praca/data-engineer-warszawa-aleje-jerozolimskie-125-127,oferta,1002465258']"/>
    <s v="Specjalista (Mid / Regular)"/>
    <s v="[['https://www.pracuj.pl/praca/data-engineer-warszawa-aleje-jerozolimskie-125-127,oferta,1002465258'], 1, ['technologies-1', ['SQL', 'Python', 'Scala', 'Hadoop', 'Tableau', 'Looker']], ['responsibilities-1', ['Projektowanie, rozwijanie, optymalizacja i utrzymanie architektury danych oraz potoków zgodnie z zasadami ETL i celami biznesowymi', 'Rozwiązywanie problemów z danymi', 'Współpraca z analitykami biznesowymi i architektami rozwiązań w celu opracowania architektury technicznej dla strategicznych projektów i inicjatyw korporacyjnych', 'Doradzanie, konsultowanie się, mentorowanie i szkolenie innych specjalistów ds. danych i analityków w zakresie standardów i praktyk dotyczących danych', 'Ocena i wdrażanie pojawiających się narzędzi i procesów inżynierii danych analitycznych']], ['requirements-1', ['Minimum 4 lata doświadczenia na stanowisku Data Engineer lub podobne', 'Doświadczenie w SQL i analizie danych oraz z językami programowania Python lub Scala', 'Doświadczenie w tworzeniu i utrzymywaniu hurtowni danych w rozwiązaniach Big Data', 'Doświadczenie w tworzeniu rozwiązań w zakresie usług i infrastruktury przetwarzania w chmurze w przestrzeni danych i analiz', 'Doświadczenie w tworzeniu baz danych przy użyciu Hadoop lub BigQuery oraz doświadczenie z różnymi technologiami relacyjnymi, NoSQL i chmurowymi bazami danych', 'Znajomość narzędzi BI takich jak Tableau, Power BI, Looker, Shiny', 'Wiedza na temat danych i analiz, takich jak modelowanie wymiarowe, ETL, narzędzia do raportowania, zarządzanie danymi, hurtownie danych, dane ustrukturyzowane i nieustrukturyzowane', 'Doświadczenie w tworzeniu Big Data przy użyciu Hive, Impala, Spark oraz znajomość Kafki', 'Znajomość systemu operacyjnego Linux', 'Zaawansowana znajomość języka angielskiego']]]"/>
    <s v="Specialist (Mid/Regular)"/>
    <s v="Data Engineer"/>
    <s v="'Designing, developing, optimizing and maintaining data architecture and pipelines in line with ETL principles and business objectives', 'Data problem solving', 'Working with business analysts and solution architects to develop a technical architecture for strategic projects and corporate initiatives', ' Advising, consulting, mentoring and training other data professionals and analysts on data standards and practices', 'Assessing and implementing emerging analytical data engineering tools and processes'"/>
    <s v="'Minimum 4 years of experience as a Data Engineer or similar', 'Experience in SQL and data analysis as well as Python or Scala programming languages', 'Experience in creating and maintaining data warehouses in Big Data solutions', 'Experience in creating solutions for cloud computing services and infrastructure in the data and analysis space', 'Experience in creating databases using Hadoop or BigQuery and experience with various relational technologies, NoSQL and cloud databases', 'Knowledge of BI tools such as Tableau, Power BI, Looker , Shiny', 'Knowledge of data and analytics such as dimensional modeling, ETL, reporting tools, data management, data warehouses, structured and unstructured data', 'Experience in creating Big Data using Hive, Impala, Spark and knowledge of Kafka', 'Knowledge of the Linux operating system', 'Advanced knowledge of English'"/>
    <m/>
    <s v="'SQL', 'Python', 'Scala', 'Hadoop', 'Tableau', 'Looker'"/>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ing developing optimizing maintaining data architecture pipeline line etl principle business objective problem solving working analyst solution architect develop technical strategic project corporate initiative advising consulting mentoring training professional standard practice assessing implementing emerging analytical engineering tool process"/>
    <x v="0"/>
    <n v="4"/>
    <s v=" c:business analyst  ji:4  Int:project corporate business process  c:financial analyst  ji:0  Int:  c:system analyst  ji:0  Int:  c:data scientist  ji:3  Int:data analytical et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maintaining data pipeline objective mentoring consulting practice working tool analytical strategic initiative implementing standard designing principle etl technical solution develop assessing developing architect emerging problem engineering optimizing professional line training solving advising architecture"/>
  </r>
  <r>
    <n v="1212"/>
    <n v="1217"/>
    <s v="Data Engineer"/>
    <s v="['https://www.pracuj.pl/praca/data-engineer-warszawa-aleje-jerozolimskie-136,oferta,1002403686']"/>
    <s v="Starszy specjalista (Senior), Ekspert"/>
    <s v="[['https://www.pracuj.pl/praca/data-engineer-warszawa-aleje-jerozolimskie-136,oferta,1002403686'], 1, ['technologies-1', ['MySQL', 'Python', 'Jira', 'Transact SQL', 'SQL']], ['responsibilities-1', ['Maintenance and development of Microsoft SQL Server based data warehouse platform of IPF Digital to deliver accurate and complete data for business intelligence, analytics and various business processes', 'Development of ETL processes to feed data platform with all necessary data sources', 'Design and build appropriate data structures for financial/ business analysis', 'Maintenance of all data structures in cooperation with IT and other business functions to ensure data quality and completeness;', 'Design and delivery of all necessary data/tools to business functions related to regular business and agreed with relevant stakeholders', 'Help other functions to deliver required data/reports/design tools for various business analysis;', 'Ensure that data sources are reliable and consistent']], ['requirements-1', ['Good knowledge of Microsoft SQL Server platform development and maintenance', 'Good knowledge of Transact-SQL', 'Knowledge of ETL processes design', 'Knowledge of query optimization techniques', 'Knowledge of MS Excel', 'Fluent in verbal and written English', 'Effective organization, prioritization, and time management', 'Strong analytical and problem-solving skills', 'Team player with the ability to work independently', 'Positive mindset – ‘can-do attitude’', 'Sense of humor! :)', 'Knowledge of Python programming focused on ETL processes and data integration', 'Practical experience with the cloud-based environment (preferably AWS including AWS DMS)', 'Experience in the financial services environment']], ['work-organization-1', []], ['training-space-1', ['conferences abroad', 'conferences in Poland', 'development budget', 'external training', 'industry-specific e-learning platforms', 'intracompany training', 'soft skills training', 'space for experimenting', 'substantive support from technological leaders', 'time for development of your ideas']], ['offered-1', ['We offer a great salary, working alongside a fantastic and supportive local and international team where you will learn something new every day. You will also have the opportunity to make an impact globally through involvement with projects.', 'You will work with people that are passionate about what we do and be a part of a team that has ambitious plans for growth.']], ['additional-module-1', ['Here’s how our team describes our culture:', '', '&quot;The culture at IPFD is driven by our shared values. People are put first, we accept differences and encourage individuality. Due to our flat business structure, we enjoy collaborating together. Although recognition is highly valued, failure is accepted...as long as it’s fast. Enjoying some good times together is also highly encouraged!&quot;', '', &quot;We take care of our people by supporting an active and healthy lifestyle. You don't have to go to the office every day, because we offer the opportunity to work remotely.&quot;, '', 'Sounds good? We all think so at IPF Digital.']]]"/>
    <s v="Senior Specialist (Senior), Expert"/>
    <s v="Data Engineer"/>
    <s v="'Maintenance and development of Microsoft SQL Server based data warehouse platform of IPF Digital to deliver accurate and complete data for business intelligence, analytics and various business processes', 'Development of ETL processes to feed data platform with all necessary data sources', 'Design and build appropriate data structures for financial/ business analysis', 'Maintenance of all data structures in cooperation with IT and other business functions to ensure data quality and completeness;', 'Design and delivery of all necessary data/tools to business functions related to regular business and agreed with relevant stakeholders', 'Help other functions to deliver required data/reports/design tools for various business analysis;', 'Ensure that data sources are reliable and consistent'"/>
    <s v="'Good knowledge of Microsoft SQL Server platform development and maintenance', 'Good knowledge of Transact-SQL', 'Knowledge of ETL processes design', 'Knowledge of query optimization techniques', 'Knowledge of MS Excel', 'Fluent in verbal and written English', 'Effective organization, prioritization, and time management', 'Strong analytical and problem-solving skills', 'Team player with the ability to work independently', 'Positive mindset – ‘can-do attitude’', 'Sense of humor! :)', 'Knowledge of Python programming focused on ETL processes and data integration', 'Practical experience with the cloud-based environment (preferably AWS including AWS DMS)', 'Experience in the financial services environment'"/>
    <s v="'We offer a great salary, working alongside a fantastic and supportive local and international team where you will learn something new every day. You will also have the opportunity to make an impact globally through involvement with projects.', 'You will work with people that are passionate about what we do and be a part of a team that has ambitious plans for growth.'"/>
    <s v="'MySQL', 'Python', 'Jira', 'Transact SQL', 'SQL'"/>
    <s v="'conferences abroad', 'conferences in Poland', 'development budget', 'external training', 'industry-specific e-learning platforms', 'intracompany training', 'soft skills training', 'space for experimenting', 'substantive support from technological leaders', 'time for development of your ideas'"/>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maintenance development microsoft sql server based data warehouse platform ipf digital deliver accurate complete business intelligence analytics various process etl feed necessary source design build appropriate structure financial analysis cooperation it function ensure quality completeness delivery tool related regular agreed relevant stakeholder help required report reliable consistent"/>
    <x v="2"/>
    <n v="6"/>
    <s v=" c:business analyst  ji:2  Int:business process  c:financial analyst  ji:1  Int:financial  c:system analyst  ji:1  Int:it  c:data scientist  ji:6  Int:data analysis report sql analytics et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feed consistent maintenance server completeness ipf function tool complete help regular financial relevant accurate development platform intelligence necessary it reliable process based build digital warehouse quality cooperation microsoft delivery agreed design ensure required various deliver structure appropriate related source business"/>
  </r>
  <r>
    <n v="1213"/>
    <n v="1218"/>
    <s v="Data Engineer"/>
    <s v="['https://www.pracuj.pl/praca/data-engineer-warszawa-aleje-jerozolimskie-146d,oferta,1002382805']"/>
    <s v="Specjalista (Mid / Regular)"/>
    <s v="[['https://www.pracuj.pl/praca/data-engineer-warszawa-aleje-jerozolimskie-146d,oferta,1002382805'], 1, ['technologies-1', ['SQL', 'Python', 'AWS', 'Snowflake Data Cloud', 'Apache Airflow', 'Microsoft Power BI']], ['responsibilities-1', ['Open new data sources in close collaboration with the team owning the data source', 'Develop data transformation and loading scripts for the data', 'Analyze the data and the data quality', 'Process data in the Big Data environment', 'Maintain and develop current pipelines', 'Solve pipeline incidents proactively, either independently or with related stakeholders']], ['requirements-1', ['You have at least a bachelor’s degree or equivalent training or work experience', 'You have demonstrable experience building automated data pipelines and creating proper data models', 'You master Python- and SQL coding', 'You are comfortable with AWS, Snowflake, DBT, Airflow, CloudFormation, Bitbucket', 'You are genuinely curious and like to delve into technical/business problems', 'Familiarity with visualization tools like: PowerBI is a pre', 'Results and customer focused with pragmatic and hands-on attitude.', 'Experience in working in an international environment', 'Strong written, verbal and presentation skills. Mastering the English language.']], ['work-organization-1', []], ['offered-1', ['Sanoma Learning offers you an interesting and diverse position in a result-oriented team with a high degree of independence and responsibility.', 'You will work with professional colleagues in an informal, dynamic and pleasant working atmosphere.', 'You will be located in Warsaw, Poland or Madrid / Barcelona, Spain incidental travelling to other business units is part of the job.', 'We offer an attractive salary.']]]"/>
    <s v="Specialist (Mid/Regular)"/>
    <s v="Data Engineer"/>
    <s v="'Open new data sources in close collaboration with the team owning the data source', 'Develop data transformation and loading scripts for the data', 'Analyze the data and the data quality', 'Process data in the Big Data environment', 'Maintain and develop current pipelines', 'Solve pipeline incidents proactively, either independently or with related stakeholders'"/>
    <s v="'You have at least a bachelor’s degree or equivalent training or work experience', 'You have demonstrable experience building automated data pipelines and creating proper data models', 'You master Python- and SQL coding', 'You are comfortable with AWS, Snowflake, DBT, Airflow, CloudFormation, Bitbucket', 'You are genuinely curious and like to delve into technical/business problems', 'Familiarity with visualization tools like: PowerBI is a pre', 'Results and customer focused with pragmatic and hands-on attitude.', 'Experience in working in an international environment', 'Strong written, verbal and presentation skills. Mastering the English language.'"/>
    <s v="'Sanoma Learning offers you an interesting and diverse position in a result-oriented team with a high degree of independence and responsibility.', 'You will work with professional colleagues in an informal, dynamic and pleasant working atmosphere.', 'You will be located in Warsaw, Poland or Madrid / Barcelona, Spain incidental travelling to other business units is part of the job.', 'We offer an attractive salary.'"/>
    <s v="'SQL', 'Python', 'AWS', 'Snowflake Data Cloud', 'Apache Airflow', 'Microsoft Power BI'"/>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open new data source close collaboration team owning develop transformation loading script analyze quality process big environment maintain current pipeline solve incident proactively either independently related stakeholder"/>
    <x v="0"/>
    <n v="1"/>
    <s v=" c:business analyst  ji:1  Int:process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open maintain data pipeline develop solve proactively quality environment analyze owning loading team close transformation collaboration script big current related incident independently source either new"/>
  </r>
  <r>
    <n v="1214"/>
    <n v="1219"/>
    <s v="Data Engineer"/>
    <s v="['https://www.pracuj.pl/praca/data-engineer-warszawa-grzybowska-87,oferta,1002452448']"/>
    <s v="Specjalista (Mid / Regular), Starszy specjalista (Senior)"/>
    <s v="[['https://www.pracuj.pl/praca/data-engineer-warszawa-grzybowska-87,oferta,1002452448'], 1, ['technologies-1', ['SQL', 'R', 'Python']], ['responsibilities-1', ['Develop and maintain ELT pipelines from production databases to data lake', 'Develop and optimize SQL / dbt scripts, implementing a headless BI solution', 'Take active part in and consulting colleagues on implementing production APIs responsible for data driven decisions', 'Design, build and launch efficient and reliable data pipelines and decision automation for new lending products', 'Deploy inclusive data quality checks to ensure high quality of data', 'Ownership of the end-to-end data engineering component of the solution', 'Design and develop new systems in collaboration with software engineers to enable quick and easy consumption of data', 'Play role of mediator between Data Science and Risk Management, Infrastructure and Product Development teams to ensure smooth data flows between systems to ensure analysis and reporting as well as real-time decision making']], ['requirements-1', ['Experience with data lakes and / or data streaming solutions', 'Advanced programming skills, preferably in R or Python', 'Have a clear understanding of all phases of applied ML project lifecycles', 'Have a solid SQL knowledge', 'Experience with developing/maintaining ETL / ELT pipelines', 'Experience in at least few of the following technologies: git, Jenkins, docker, R plumber, R markdown, Apache Airflow, Apache Superset', 'Experience with dbt and / or headless BI is an advantage', 'Understanding of continuous integration and test automation', 'Very good command in English (level C1)']], ['offered-1', ['Stable employment on employment contract or B2B', 'Work with cool people in a friendly atmosphere', 'Hybrid or remote work', 'Extra day off to celebrate birthday', 'Extensive cooperation with other departments', 'Development and trainings', 'Open communication', 'Modern office in an attractive location near Rondo Daszyńskiego metro station']], ['additional-module-1', ['As part our team, you will design, develop and maintain our data processing systems, as well as optimize data flow and collection for cross functional teams. You will be responsible for creating the technology and data framework that supports our strategic and real-time decisions and drive the business success.']]]"/>
    <s v="Specialist (Mid/Regular), Senior Specialist (Senior)"/>
    <s v="Data Engineer"/>
    <s v="'Develop and maintain ELT pipelines from production databases to data lake', 'Develop and optimize SQL / dbt scripts, implementing a headless BI solution', 'Take active part in and consulting colleagues on implementing production APIs responsible for data driven decisions', 'Design, build and launch efficient and reliable data pipelines and decision automation for new lending products', 'Deploy inclusive data quality checks to ensure high quality of data', 'Ownership of the end-to-end data engineering component of the solution', 'Design and develop new systems in collaboration with software engineers to enable quick and easy consumption of data', 'Play role of mediator between Data Science and Risk Management, Infrastructure and Product Development teams to ensure smooth data flows between systems to ensure analysis and reporting as well as real-time decision making'"/>
    <s v="'Experience with data lakes and / or data streaming solutions', 'Advanced programming skills, preferably in R or Python', 'Have a clear understanding of all phases of applied ML project lifecycles', 'Have a solid SQL knowledge', 'Experience with developing/maintaining ETL / ELT pipelines', 'Experience in at least few of the following technologies: git, Jenkins, docker, R plumber, R markdown, Apache Airflow, Apache Superset', 'Experience with dbt and / or headless BI is an advantage', 'Understanding of continuous integration and test automation', 'Very good command in English (level C1)'"/>
    <s v="'Stable employment on employment contract or B2B', 'Work with cool people in a friendly atmosphere', 'Hybrid or remote work', 'Extra day off to celebrate birthday', 'Extensive cooperation with other departments', 'Development and trainings', 'Open communication', 'Modern office in an attractive location near Rondo Daszyńskiego metro station'"/>
    <s v="'SQL', 'R', 'Python'"/>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velop maintain elt pipeline production database data lake optimize sql dbt script implementing headless bi solution take active part consulting colleague apis responsible driven decision design build launch efficient reliable automation new lending product deploy inclusive quality check ensure high ownership end engineering component system collaboration software engineer enable quick easy consumption play role mediator science risk management infrastructure development team smooth flow analysis reporting well real time making"/>
    <x v="2"/>
    <n v="6"/>
    <s v=" c:business analyst  ji:4  Int:real automation product management  c:financial analyst  ji:3  Int:reporting risk management  c:system analyst  ji:1  Int:system  c:data scientist  ji:6  Int:engineer bi data analysis sq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maintain decision end team part quick easy inclusive science play infrastructure development well enable deploy reliable build role engineering product ensure system collaboration making ownership implementing elt dbt risk pipeline automation consulting launch apis consumption management optimize active high script lake colleague driven new check solution component efficient mediator production develop smooth responsible take headless lending quality design time database software real"/>
  </r>
  <r>
    <n v="1215"/>
    <n v="1220"/>
    <s v="Data Engineer"/>
    <s v="['https://www.pracuj.pl/praca/data-engineer-warszawa-polna-11,oferta,1002496152']"/>
    <s v="Specjalista (Mid / Regular)"/>
    <s v="[['https://www.pracuj.pl/praca/data-engineer-warszawa-polna-11,oferta,1002496152'], 1, ['technologies-1', ['SQL', 'Python', 'Git', 'Jira', 'Linux']], ['responsibilities-1', ['Writing and synchronizing Python scripts to process data and store it in a desired format;', 'Writing SQL queries;', 'Developing data lakes and relational databases;', 'Designing, implementing and monitoring cloud-based ETLs;', 'Evaluation of data vendors;', 'Doing online research on data-related topics;', 'Regular communication with stakeholders;', 'Writing documentation.']], ['requirements-1', ['At least 1.5 years of relevant professional experience;', 'Good knowledge of SQL, including DDL commands;', 'Practical knowledge of Python in the context of ingesting and transforming data;', 'Practical knowledge of version control in Git;', 'Familiarity with Jira and Agile methodologies;', 'Familiarity with at least one of the following Big Data tools: Apache Spark, Databricks, Azure Synapse, Snowflake, Amazon Redshift, BigQuery;', 'At least B2 in English;', 'Good communication skills.', 'Experience with processing large volumes of data;', 'Experience with any of the following data types: geospatial, personal, survey-based;', 'Familiarity with any data quality assurance tool, like Great Expectations;', 'Fair knowledge of algorithms and data structures;', 'Familiarity with Linux and bash scripting.']], ['offered-1', ['Work flexibility - openness for your preferences regarding contract form (B2B or employment contract), hybrid working model, flexible start of the day, workation, sabbatical leave;', 'Development and upskilling - our full support during onboarding process, mentoring from experienced colleagues, training sessions, workshops, certification co/financed by PwC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dditional day off for your birthday and more;', 'Possibility to create your individual benefits package (e.g. personal concierge, veterinary packages for your pets, financial &amp; legal assistance) and access to an online cafeteria where you may find i.a. vouchers, discounts for IT devices and car purchase;', '3 paid hours for volunteering per month;', 'And when you start enjoying PwC as much as we do, you may get a financial bonus in exchange for recommending your friend to work with us.']], ['additional-module-1', ['Send your application today! In case you have any additional questions, contact us: [email\xa0protected]']]]"/>
    <s v="Specialist (Mid/Regular)"/>
    <s v="Data Engineer"/>
    <s v="'Writing and synchronizing Python scripts to process data and store it in a desired format;', 'Writing SQL queries;', 'Developing data lakes and relational databases;', 'Designing, implementing and monitoring cloud-based ETLs;', 'Evaluation of data vendors;', 'Doing online research on data-related topics;', 'Regular communication with stakeholders;', 'Writing documentation.'"/>
    <s v="'At least 1.5 years of relevant professional experience;', 'Good knowledge of SQL, including DDL commands;', 'Practical knowledge of Python in the context of ingesting and transforming data;', 'Practical knowledge of version control in Git;', 'Familiarity with Jira and Agile methodologies;', 'Familiarity with at least one of the following Big Data tools: Apache Spark, Databricks, Azure Synapse, Snowflake, Amazon Redshift, BigQuery;', 'At least B2 in English;', 'Good communication skills.', 'Experience with processing large volumes of data;', 'Experience with any of the following data types: geospatial, personal, survey-based;', 'Familiarity with any data quality assurance tool, like Great Expectations;', 'Fair knowledge of algorithms and data structures;', 'Familiarity with Linux and bash scripting.'"/>
    <s v="'Work flexibility - openness for your preferences regarding contract form (B2B or employment contract), hybrid working model, flexible start of the day, workation, sabbatical leave;', 'Development and upskilling - our full support during onboarding process, mentoring from experienced colleagues, training sessions, workshops, certification co/financed by PwC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dditional day off for your birthday and more;', 'Possibility to create your individual benefits package (e.g. personal concierge, veterinary packages for your pets, financial &amp; legal assistance) and access to an online cafeteria where you may find i.a. vouchers, discounts for IT devices and car purchase;', '3 paid hours for volunteering per month;', 'And when you start enjoying PwC as much as we do, you may get a financial bonus in exchange for recommending your friend to work with us.'"/>
    <s v="'SQL', 'Python', 'Git', 'Jira', 'Linux'"/>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writing synchronizing python script process data store it desired format sql query developing lake relational database designing implementing monitoring cloud based etls evaluation vendor online research related topic regular communication stakeholder documentation"/>
    <x v="2"/>
    <n v="3"/>
    <s v=" c:business analyst  ji:2  Int:process monitoring  c:financial analyst  ji:1  Int:research  c:system analyst  ji:1  Int:it  c:data scientist  ji:3  Int:data cloud sq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tore synchronizing communication query evaluation research script lake regular designing vendor documentation relational writing developing it process online based topic desired etls python monitoring related database implementing format"/>
  </r>
  <r>
    <n v="1216"/>
    <n v="1221"/>
    <s v="Data Engineer"/>
    <s v="['https://www.pracuj.pl/praca/data-engineer-warszawa-pulawska-182,oferta,1002381475']"/>
    <s v="Specjalista (Mid / Regular)"/>
    <s v="[['https://www.pracuj.pl/praca/data-engineer-warszawa-pulawska-182,oferta,1002381475'], 1, ['technologies-1', ['SQL', 'Python']], ['responsibilities-1', ['odpowiedzialność za rozwój hurtowni danych, Data Lake’ów oraz procesów ETL', 'przebudowa istniejącej hurtowni danych', 'dokumentacja procesów', 'dbanie o wysoką jakość rozwiązań']], ['requirements-1', ['minimum 5 lat doświadczenia w pracy z Microsoft SQL Server', 'minimum 4 lata doświadczenia w pracy z transformacjami danych / procesami ETL', 'bardzo dobra znajomość zagadnień związanych z integracją danych', 'doświadczenie w projektowaniu i dewelopmencie hurtowni danych', 'wiedza z obszaru optymalizacji działania oraz wydajności baz danych', 'umiejętność wielowymiarowego modelowania baz danych', 'znajomość konceptów takich, jak: IaaS, PaaS i SaaS', 'wiedza i doświadczenie w technologii chmurowej: Azure Factory, Data Lakes', 'znajomość Pythona', 'stosowanie dobrych praktyk (np. walidacja danych, testowanie)', 'komunikatywność, otwartość, inicjatywność, zorientowanie na nowe rozwiązania', 'elastyczność, umiejętność pracy na kilku projektach w zwinnym, dynamicznym środowisku', 'płynna znajomość języka angielskiego', 'doświadczenie w pracy z: kulturą DevOps, Azure Platform Fundamentals, PaaS, DBaaS, Azure SQL, Azure Functions, Power BI, Azure Data Bricks']], ['work-organization-1', []], ['training-space-1', ['budżet rozwojowy', 'konferencje w Polsce', 'szkolenia wewnątrzfirmowe', 'szkolenia zewnętrzne', 'wymiana wiedzy technicznej w firmie']], ['offered-1', ['Jawność finansową: wynagrodzenie w wysokości 130-165 PLN/h netto + VAT miesięcznie przy współpracy podwykonawczej', 'Przejrzysty model rozliczeń. Konsultanci 7N wiedzą, jaką dokładnie marżę z tytułu opieki na projekcie pobiera 7N',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10 lat).', 'Całościowe wsparcie na projekcie osobistego opiekuna-agenta. Priorytetowe traktowanie ciągłości projektowej i jakości realizowanych projektów.', 'Liczne (ok. 10-12 w roku) i stojące na najwyższym poziomie eventy – zarówno w formie offline jak i online). Zobacz relację z 7N Kick Off 2019: https://www.youtube.com/watch?v=i5KjJpFBNpI', 'Dofinansowanie opieki zdrowotnej i karty Benefit Multisport oraz ubezpieczenia na życie niezależnie od formy współpracy. Dostęp do platformy wsparcia psychologicznego i rozwoju osobistego Mindgram.', 'Profesjonalny, jakościowy proces rekrutacyjny prowadzony przez najbardziej doświadczonych w branży rekruterów.']]]"/>
    <s v="Specialist (Mid/Regular)"/>
    <s v="Data Engineer"/>
    <s v="'responsibility for the development of the data warehouse, Data Lakes and ETL processes', 'reconstruction of the existing data warehouse', 'process documentation', 'ensuring high quality solutions'"/>
    <s v="'at least 5 years of experience in working with Microsoft SQL Server', 'at least 4 years of experience in working with data transformations / ETL processes', 'very good knowledge of issues related to data integration', 'experience in designing and developing a data warehouse', ' knowledge in the field of optimizing the operation and performance of databases', 'the ability to multidimensional database modeling', 'knowledge of concepts such as: IaaS, PaaS and SaaS', 'knowledge and experience in cloud technology: Azure Factory, Data Lakes', 'knowledge of Python', 'applying good practices (e.g. data validation, testing)', 'communicativeness, openness, initiative, oriented towards new solutions', 'flexibility, ability to work on several projects in an agile, dynamic environment', 'fluent knowledge of English ', 'experience in working with: DevOps culture, Azure Platform Fundamentals, PaaS, DBaaS, Azure SQL, Azure Functions, Power BI, Azure Data Bricks'"/>
    <s v="'Financial transparency: remuneration in the amount of PLN 130-165/h net + VAT per month in the case of subcontracting', 'Transparent billing model. 7N consultants know exactly what margin for project care is charged by 7N', 'Support in professional development. We subsidize training and technical certificates, participation in conferences and learning foreign languages. In addition, Consultants have the opportunity to participate in internal trainings and trainings developing interpersonal competences under the 7N Secret Code', 'Opportunity to take advantage of the support (and join) 7N Inspiration Team, a group of 7N Consultants actively sharing knowledge in the industry', 'Cooperation with actual experts (average professional experience of a 7N Consultant: 10 years).', 'Comprehensive support on the project of a personal supervisor-agent. Prioritizing project continuity and the quality of implemented projects.', 'Numerous (approx. 10-12 per year) and top-level events - both offline and online). See the report from 7N Kick Off 2019: https://www.youtube.com/watch?v=i5KjJpFBNpI', 'Co-financing of health care and Benefit Multisport cards and life insurance regardless of the form of cooperation. Access to the Mindgram psychological support and personal development platform.', 'Professional, quality recruitment process conducted by the most experienced recruiters in the industry.'"/>
    <s v="'SQL', 'Python'"/>
    <s v="'development budget', 'conferences in Poland', 'in-company training', 'external training', 'exchange of technical knowledge 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responsibility development data warehouse lake etl process reconstruction existing documentation ensuring high quality solution"/>
    <x v="2"/>
    <n v="2"/>
    <s v=" c:business analyst  ji:1  Int:process  c:financial analyst  ji:0  Int:  c:system analyst  ji:0  Int:  c:data scientist  ji:2  Int:data et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solution ensuring high lake reconstruction process responsibility existing quality warehouse"/>
  </r>
  <r>
    <n v="1217"/>
    <n v="1222"/>
    <s v="Data Engineer"/>
    <s v="['https://www.pracuj.pl/praca/data-engineer-warszawa-swieradowska-47,oferta,1002407484']"/>
    <s v="Specjalista (Mid / Regular), Starszy specjalista (Senior)"/>
    <s v="[['https://www.pracuj.pl/praca/data-engineer-warszawa-swieradowska-47,oferta,1002407484'], 1, ['technologies-1', ['Python', 'Java', 'Scala', 'SQL', 'NiFi', 'Docker', 'AWS', 'Microsoft Azure', 'Splunk']], ['responsibilities-1', ['Design and construction of scalable data processing architecture', 'Using Big Data and BI technologies (e.g. Spark, Kafka, Hadoop, SQL)', 'Building an application that will aggregate, process, and analyze data from various sources', 'Cooperation with the Data Science department in the field of Machine Learning projects (including text/image analysis, building predictive models)', 'Manage distributed database systems like ClickHouse, BQ, Teradata, Oracle Exadata, PostgreSQL + Citus', 'Modeling, Star and Snowflake schema', 'Develop and organize data transformations in DBT and Apache Airflow', 'Translate requirements from the business and translate them into technical code', 'Ensure the best possible performance and quality in the packages', 'Manage business user’s expectations']], ['requirements-1', ['Higher education in technical and mathematical studies (or the last year of studies)', 'Commercial experience in the implementation, development, or maintenance of Business Intelligence or Big Data systems', 'Knowledge of Python or Java or Scala', 'Experience in SQL', 'Good command of the English language (min. B2)', 'Independence and responsibility for delivering a solution', 'Excellent knowledge in Dimensional Data', 'Good communication and soft skills', 'Lead discussions, requirement sessions, should be able to comprehend, summarize and finalize the requirements', 'Knowledge of Spark, NiFi, Docker, AWS or Azure, Splunk']],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Specialist (Mid/Regular), Senior Specialist (Senior)"/>
    <s v="Data Engineer"/>
    <s v="'Design and construction of scalable data processing architecture', 'Using Big Data and BI technologies (e.g. Spark, Kafka, Hadoop, SQL)', 'Building an application that will aggregate, process, and analyze data from various sources', 'Cooperation with the Data Science department in the field of Machine Learning projects (including text/image analysis, building predictive models)', 'Manage distributed database systems like ClickHouse, BQ, Teradata, Oracle Exadata, PostgreSQL + Citus', 'Modeling, Star and Snowflake schema', 'Develop and organize data transformations in DBT and Apache Airflow', 'Translate requirements from the business and translate them into technical code', 'Ensure the best possible performance and quality in the packages', 'Manage business user’s expectations'"/>
    <s v="'Higher education in technical and mathematical studies (or the last year of studies)', 'Commercial experience in the implementation, development, or maintenance of Business Intelligence or Big Data systems', 'Knowledge of Python or Java or Scala', 'Experience in SQL', 'Good command of the English language (min. B2)', 'Independence and responsibility for delivering a solution', 'Excellent knowledge in Dimensional Data', 'Good communication and soft skills', 'Lead discussions, requirement sessions, should be able to comprehend, summarize and finalize the requirements', 'Knowledge of Spark, NiFi, Docker, AWS or Azure, Splunk'"/>
    <s v="'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Python', 'Java', 'Scala', 'SQL', 'NiFi', 'Docker', 'AWS', 'Microsoft Azure', 'Splunk'"/>
    <s v="'conferences abroad', 'conferences in Poland', 'development budget', 'external training', 'intracompany training', 'substantive support from technological leaders', 'support of IT events', 'technical knowledge exchange within the company', 'time for development of your ideas'"/>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construction scalable data processing architecture using big bi technology spark kafka hadoop sql building application aggregate process analyze various source cooperation science department field machine learning project including text image analysis predictive model manage distributed database system like clickhouse bq teradata oracle exadata postgresql citus modeling star snowflake schema develop organize transformation dbt apache airflow translate requirement business technical code ensure best possible performance quality package user expectation"/>
    <x v="2"/>
    <n v="4"/>
    <s v=" c:business analyst  ji:3  Int:project business process  c:financial analyst  ji:0  Int:  c:system analyst  ji:3  Int:system performance user  c:data scientist  ji:4  Int:data analysis bi sq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ackage expectation clickhouse hadoop predictive postgresql snowflake field processing big machine performance science building like learning schema process cooperation aggregate using ensure technology including system various image citus teradata code scalable possible business best dbt exadata project user spark requirement model apache transformation star modeling department technical kafka distributed construction airflow organize develop application quality analyze manage bq oracle design text database architecture source translate"/>
  </r>
  <r>
    <n v="1218"/>
    <n v="1223"/>
    <s v="Data Engineer"/>
    <s v="['https://www.pracuj.pl/praca/data-engineer-warszawa-swieradowska-47,oferta,1002474627']"/>
    <s v="Specjalista (Mid / Regular), Starszy specjalista (Senior)"/>
    <s v="[['https://www.pracuj.pl/praca/data-engineer-warszawa-swieradowska-47,oferta,1002474627'], 1, ['technologies-1', ['Python', 'Java', 'Scala', 'SQL', 'NiFi', 'Docker', 'AWS', 'Microsoft Azure', 'Splunk']], ['responsibilities-1', ['Design and construction of scalable data processing architecture', 'Using Big Data and BI technologies (e.g. Spark, Kafka, Hadoop, SQL)', 'Building an application that will aggregate, process, and analyze data from various sources', 'Cooperation with the Data Science department in the field of Machine Learning projects (including text/image analysis, building predictive models)', 'Manage distributed database systems like ClickHouse, BQ, Teradata, Oracle Exadata, PostgreSQL + Citus', 'Modeling, Star and Snowflake schema', 'Develop and organize data transformations in DBT and Apache Airflow', 'Translate requirements from the business and translate them into technical code', 'Ensure the best possible performance and quality in the packages', 'Manage business user’s expectations']], ['requirements-1', ['Higher education in technical and mathematical studies (or the last year of studies)', 'Commercial experience in the implementation, development, or maintenance of Business Intelligence or Big Data systems', 'Knowledge of Python or Java or Scala', 'Experience in SQL', 'Good command of the English language (min. B2)', 'Independence and responsibility for delivering a solution', 'Excellent knowledge in Dimensional Data', 'Good communication and soft skills', 'Lead discussions, requirement sessions, should be able to comprehend, summarize and finalize the requirements', 'Knowledge of Spark, NiFi, Docker, AWS or Azure, Splunk']],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Specialist (Mid/Regular), Senior Specialist (Senior)"/>
    <s v="Data Engineer"/>
    <s v="'Design and construction of scalable data processing architecture', 'Using Big Data and BI technologies (e.g. Spark, Kafka, Hadoop, SQL)', 'Building an application that will aggregate, process, and analyze data from various sources', 'Cooperation with the Data Science department in the field of Machine Learning projects (including text/image analysis, building predictive models)', 'Manage distributed database systems like ClickHouse, BQ, Teradata, Oracle Exadata, PostgreSQL + Citus', 'Modeling, Star and Snowflake schema', 'Develop and organize data transformations in DBT and Apache Airflow', 'Translate requirements from the business and translate them into technical code', 'Ensure the best possible performance and quality in the packages', 'Manage business user’s expectations'"/>
    <s v="'Higher education in technical and mathematical studies (or the last year of studies)', 'Commercial experience in the implementation, development, or maintenance of Business Intelligence or Big Data systems', 'Knowledge of Python or Java or Scala', 'Experience in SQL', 'Good command of the English language (min. B2)', 'Independence and responsibility for delivering a solution', 'Excellent knowledge in Dimensional Data', 'Good communication and soft skills', 'Lead discussions, requirement sessions, should be able to comprehend, summarize and finalize the requirements', 'Knowledge of Spark, NiFi, Docker, AWS or Azure, Splunk'"/>
    <s v="'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Python', 'Java', 'Scala', 'SQL', 'NiFi', 'Docker', 'AWS', 'Microsoft Azure', 'Splunk'"/>
    <s v="'conferences abroad', 'conferences in Poland', 'development budget', 'external training', 'intracompany training', 'substantive support from technological leaders', 'support of IT events', 'technical knowledge exchange within the company', 'time for development of your ideas'"/>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construction scalable data processing architecture using big bi technology spark kafka hadoop sql building application aggregate process analyze various source cooperation science department field machine learning project including text image analysis predictive model manage distributed database system like clickhouse bq teradata oracle exadata postgresql citus modeling star snowflake schema develop organize transformation dbt apache airflow translate requirement business technical code ensure best possible performance quality package user expectation"/>
    <x v="2"/>
    <n v="4"/>
    <s v=" c:business analyst  ji:3  Int:project business process  c:financial analyst  ji:0  Int:  c:system analyst  ji:3  Int:system performance user  c:data scientist  ji:4  Int:data analysis bi sq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ackage expectation clickhouse hadoop predictive postgresql snowflake field processing big machine performance science building like learning schema process cooperation aggregate using ensure technology including system various image citus teradata code scalable possible business best dbt exadata project user spark requirement model apache transformation star modeling department technical kafka distributed construction airflow organize develop application quality analyze manage bq oracle design text database architecture source translate"/>
  </r>
  <r>
    <n v="1219"/>
    <n v="1224"/>
    <s v="Data Engineer with PySpark"/>
    <s v="['https://www.pracuj.pl/praca/data-engineer-with-pyspark-wroclaw-plac-solny-14a,oferta,1002446523']"/>
    <s v="Specjalista (Mid / Regular)"/>
    <s v="[['https://www.pracuj.pl/praca/data-engineer-with-pyspark-wroclaw-plac-solny-14a,oferta,1002446523'], 1, ['technologies-1', ['PySpark', 'Microsoft Azure', 'Python', 'Apache Airflow', 'Azure DevOps']], ['responsibilities-1', ['Developing, testing, and deploying applications and frameworks', 'Collecting, loading, preparing, cleaning, and delivering huge datasets', 'Building, monitoring, and maintaining pipelines', 'Optimizing ETL processes performances and the data delivery', 'Identifying ways of improving the data quality and efficiency', 'Maintaining the existing platforms', 'Aligning and collaborating with stakeholders, product owners and data architects']], ['requirements-1', ['Data modeling', 'Data Warehouse architecture', 'PySpark (ETL/ELT, streaming)', 'Exerienced with building ETL processes', 'Cloud services related to data, preferable Azure (ADF, Databricks)', 'Cloud computing (Azure) including Data Factory and Databricks', 'Python', 'Min years of experience - 2+', 'Airflow', 'Azure DevOps (Repos, Pipelines)']], ['work-organization-1', []], ['development-practices-1', ['Clean Code', 'code quality measures', 'code review', 'design patterns', 'static code analysis', 'BDD', 'event modeling', 'TDD', 'architect / technical leader support', 'Continuous Deployment', 'Continuous Integration', 'DevOps', 'team-level deployment', 'active monitoring', 'documentation', 'issue tracking tools', 'NFR', 'technical debt management', 'integration tests', 'test automation', 'testing environments', 'unit tests']], ['training-space-1', ['development budget', 'external training', 'industry-specific e-learning platforms', 'mentoring', 'soft skills training', 'space for experimenting', 'substantive support from technological leaders', 'support of IT events', 'technical knowledge exchange within the company']]]"/>
    <s v="Specialist (Mid/Regular)"/>
    <s v="Data Engineer with PySpark"/>
    <s v="'Developing, testing, and deploying applications and frameworks', 'Collecting, loading, preparing, cleaning, and delivering huge datasets', 'Building, monitoring, and maintaining pipelines', 'Optimizing ETL processes performances and the data delivery', 'Identifying ways of improving the data quality and efficiency', 'Maintaining the existing platforms', 'Aligning and collaborating with stakeholders, product owners and data architects'"/>
    <s v="'Data modeling', 'Data Warehouse architecture', 'PySpark (ETL/ELT, streaming)', 'Exerienced with building ETL processes', 'Cloud services related to data, preferable Azure (ADF, Databricks)', 'Cloud computing (Azure) including Data Factory and Databricks', 'Python', 'Min years of experience - 2+', 'Airflow', 'Azure DevOps (Repos, Pipelines)'"/>
    <m/>
    <s v="'PySpark', 'Microsoft Azure', 'Python', 'Apache Airflow', 'Azure DevOps'"/>
    <s v="'development budget', 'external training', 'industry-specific e-learning platforms', 'mentoring', 'soft skills training', 'space for experimenting', 'substantive support from technological leaders', 'support of IT events', 'technical knowledge exchange within the company'"/>
    <m/>
    <s v="data engineer pyspark"/>
    <x v="2"/>
    <n v="3"/>
    <s v=" c:business analyst  ji:0  Int:  c:financial analyst  ji:0  Int:  c:system analyst  ji:0  Int:  c:data scientist  ji:3  Int:data engineer  c:financial controller  ji:0  Int:  c:intern analyst  ji:0  Int:  c:security analyst  ji:0  Int:"/>
    <s v="cos:business analyst  cos:0.864 cos:financial analyst  cos:0.855 cos:system analyst  cos:0.951 cos:data scientist  cos:0.928 cos:financial controller  cos:0.896 cos:intern analyst  cos:0.958 cos:security analyst  cos:0.952"/>
    <n v="0.95799999999999996"/>
    <s v="intern analyst"/>
    <s v="pyspark"/>
    <s v="developing testing deploying application framework collecting loading preparing cleaning delivering huge datasets building monitoring maintaining pipeline optimizing etl process performance data delivery identifying way improving quality efficiency existing platform aligning collaborating stakeholder product owner architect"/>
    <x v="0"/>
    <n v="4"/>
    <s v=" c:business analyst  ji:4  Int:process product owner monitoring  c:financial analyst  ji:0  Int:  c:system analyst  ji:1  Int:performance  c:data scientist  ji:2  Int:data et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maintaining pipeline data identifying huge delivering framework performance efficiency building cleaning etl platform developing architect application testing existing quality collaborating datasets deploying delivery way loading aligning optimizing preparing improving collecting"/>
  </r>
  <r>
    <n v="1220"/>
    <n v="1225"/>
    <s v="Data Engineer"/>
    <s v="['https://www.pracuj.pl/praca/data-engineer-wroclaw-legnicka-48f,oferta,1002341746']"/>
    <s v="Młodszy specjalista (Junior)"/>
    <s v="[['https://www.pracuj.pl/praca/data-engineer-wroclaw-legnicka-48f,oferta,1002341746'], 1, ['technologies-1', ['SQL', 'Python', 'Kafka', 'Git', 'Oracle']], ['responsibilities-1', ['Praca w zespole technicznym, który rozwija rozwiązania Data Science', 'Wykorzystywanie inżynierii danych i uczenia maszynowego w celu rozwijania nowych serwisów', 'Budowanie i utrzymywanie technicznej infrastruktury', 'Zarządzanie wdrożeniami zgodnie ze specyfikacją', 'Monitorowanie i usprawnianie utrzymywanych przez zespół serwisów', 'Korzystanie w pracy m.in. z i technologii:Python (i biblioteki przeznaczone do Data Science: Pandas, NumPy, Scikit-Learn itp.), Oracle SQL, System Linux, Apache kafka, Git', 'Po szkoleniach, otrzymasz szansę na samodzielne prowadzenie projektów w których uczestniczysz, a regularny feedback pozwoli Ci szybciej nabywać nowe umiejętności.']], ['requirements-1', ['Zaaplikuj do nas, jeśli:', 'Posiadasz wykształcenie wyższe,', 'Swobodnie posługujesz się j. angielskim (min. B2) – czeka Cię codzienna współpraca z zespołem brytyjskim,', 'Potrafisz i lubisz rozwiązywać problemy,', 'Chcesz się rozwijać i z czasem przejmować samodzielne projekty,', 'Myślisz technicznie i nieszablonowo,', 'Lubisz pracę w zespole, a praca samodzielna również nie jest Ci straszna', 'Posiadasz podstawową znajomość głównych pojęć z zakresu Data Science', 'Posiadanie wcześniejszego doświadczenia w pracy z Pythonem, Linuxem, Data Science i uczeniem maszynowym jest mile widziane, ale nie konieczne.']], ['training-space-1', ['mentoring', 'szkolenia wewnątrzfirmowe', 'szkolenia zewnętrzne', 'treningi umiejętności miękkich', 'wsparcie merytoryczne od liderów technologicznych', 'wymiana wiedzy technicznej w firmie']], ['offered-1', ['Zdobycie pierwszego doświadczenia zawodowego', 'Cykliczne feedbacki- to dla nas ważne, by śledzić Twój rozwój', 'Liczne ścieżki rozwoju i awansu- pomożemy znaleźć Ci twoją wymarzoną ścieżkę kariery', 'Pomoc w stawianiu pierwszych kroków w IT- przebranżowienie, czy pierwsza praca – możesz liczyć na naszą pomoc', 'Stabilne zatrudnienie w oparciu o umowę o pracę', 'Atrakcyjne wynagrodzenie z cyklicznymi podwyżkami', 'Dofinansowanie szkoleń i kursów- bo rozwój jest dla nas ważny', 'Pracę z nowymi technologiami- nauczysz się nowych narzędzi', 'Wsparcie we wdrożeniu', 'Liczne benefity- opieka zdrowotna, karnet sportowy i wiele więcej!']], ['additional-module-1', ['Odwiedź nasz profil pracodawcy:', 'Znajdziesz tam najważniejsze dla Ciebie informacje:', '•\tKilka słów o nas', '•\tProces rekrutacji – czyli co Cię czeka krok po kroku', '•\tListę oferowanych benefitów']]]"/>
    <s v="Junior specialist (Junior)"/>
    <s v="Data Engineer"/>
    <s v="'Working in a technical team that develops Data Science solutions', 'Using data engineering and machine learning to develop new services', 'Building and maintaining technical infrastructure', 'Managing implementations according to specification', 'Monitoring and improving maintained by the team services', 'Using at work e.g. and technologies:Python (and libraries for Data Science: Pandas, NumPy, Scikit-Learn, etc.), Oracle SQL, System Linux, Apache kafka, Git', 'After the training, you will get a chance to independently run projects in which you participate, and regular feedback will allow you to acquire new skills faster.'"/>
    <s v="'Apply to us if:', 'You have a university degree,', 'You are fluent in English (min. B2) - you will cooperate with the British team on a daily basis,', 'You can and like to solve problems,', 'You want develop and take over independent projects over time,', 'You think technically and outside the box,', 'You like working in a team, and working alone is also not scary for you', 'You have a basic knowledge of the main concepts in the field of Data Science', 'Having previous experience working with Python, Linux, Data Science and machine learning is welcome but not required.'"/>
    <s v="'Gaining your first professional experience', 'Recurring feedback - it's important for us to follow your development', 'Numerous development and promotion paths - we will help you find your dream career path', 'Help in taking your first steps in IT - re-industry or first job - you can count on our help', 'Stable employment based on an employment contract', 'Attractive salary with cyclical increases', 'Co-financing of training and courses - because development is important to us', 'Work with new technologies - you will learn of new tools', 'Implementation support', 'Numerous benefits - health care, sports card and much more!'"/>
    <s v="'SQL', 'Python', 'Kafka', 'Git', 'Oracle'"/>
    <s v="'mentoring', 'in-company training', 'external training', 'soft skills training', 'substantive support from technological leaders', 'exchange of technical knowledge 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working technical team develops data science solution using engineering machine learning develop new service building maintaining infrastructure managing implementation according specification monitoring improving maintained work technology python library panda numpy scikit learn etc oracle sql system linux apache kafka git training get chance independently run project participate regular feedback allow acquire skill faster"/>
    <x v="0"/>
    <n v="3"/>
    <s v=" c:business analyst  ji:3  Int:project service monitoring  c:financial analyst  ji:0  Int:  c:system analyst  ji:1  Int:system  c:data scientist  ji:2  Int:data sql  c:financial controller  ji:0  Int:  c:intern analyst  ji:0  Int:  c:security analyst  ji:0  Int:"/>
    <s v="cos:business analyst  cos:0 cos:financial analyst  cos:0 cos:system analyst  cos:0 cos:data scientist  cos:0 cos:financial controller  cos:0 cos:intern analyst  cos:0 cos:security analyst  cos:0"/>
    <n v="0"/>
    <s v="n"/>
    <s v="develops data maintaining skill working apache implementation work scikit team managing chance specification numpy regular machine git according get science independently learn building infrastructure technical new kafka solution feedback run learning develop sql maintained linux allow engineering library oracle acquire using technology system training improving python faster participate etc panda"/>
  </r>
  <r>
    <n v="1221"/>
    <n v="1226"/>
    <s v="Data Engineer"/>
    <s v="['https://www.pracuj.pl/praca/data-engineer-wroclaw-slubicka-18,oferta,1002403250']"/>
    <s v="Specjalista (Mid / Regular)"/>
    <s v="[['https://www.pracuj.pl/praca/data-engineer-wroclaw-slubicka-18,oferta,1002403250'], 1, ['technologies-1', ['SQL', 'Python', 'AWS', 'Google Cloud Platform', 'T-SQL', 'Apache Spark', 'Apache Airflow', 'Kubernetes', 'Docker', 'Kinesis', 'Event Hub', 'Kafka']], ['responsibilities-1', ['Design and develop highly scalable and reliable Data Pipelines and Data Warehouse solutions and objects, including SQL code, Data Pipelines and data structures in both on-prem and cloud database solutions', 'Collect and monitor performance metrics;', 'Migrate data solutions from on-premise to cloud environments', 'Create complex SQL queries to achieve efficient transformation layer', 'Operate effectively as part of a larger team and in managing own work', 'Partner with business intelligence teams to determine the best approach around data ingestion, structure, and storage and work with the team to ensure these are implemented correctly']], ['requirements-1', ['Professional experience in software development', 'Extensive knowledge in SQL (T-SQL will be a plus)', 'Working experience with Python required', 'Experience in Cloud platforms (AWS, Azure or GCP)', 'Communicative English level', 'Legal work permit in Poland', 'Working experience with Big Data processing: Spark', 'Experience in DWH and DataLake Modelling. Working experience with Dimensional Modeling, DataVault model', 'Familiarity with the basic principles of distributed computing', 'Extensive experience with ETL/ELT pipeline development', 'Experience with orchestration tools: Apache Airflow and etc.', 'Understanding CI/CD concepts', 'Experience in infrastructure configuration. Experience with infrastructure as code (Terraform)', 'Experience in containerization: Kubernetes, Docker and etc.', 'Understanding Serverless computing', 'Experience in streaming: Kinesis, Event Hub, Kafka', 'Knowledge in Data Quality, Data Governance concepts', 'Good communication and interpersonal skills', 'Certification', 'English level: B2 and higher']], ['work-organization-1', []], ['development-practices-1', ['Clean Code', 'code review', 'design patterns', 'BDD', 'DDD', 'event modeling', 'architect / technical leader support', 'Continuous Deployment', 'Continuous Integration', 'DevOps', 'SysOps', 'team-level deployment', 'active monitoring', 'documentation', 'issue tracking tools', 'NFR', 'technical debt management', 'integration tests', 'performance tests', 'manual tests']], ['training-space-1', ['external training', 'intracompany training', 'soft skills training', 'substantive support from technological leaders', 'technical knowledge exchange within the company']], ['offered-1', ['Contract of Employment, b2b', 'Competitive Salary', 'Flexible working hours – as we care about the work–life balance of our employees', 'Working from home or our office in Wroclaw or possible hybrid work',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
    <s v="Specialist (Mid/Regular)"/>
    <s v="Data Engineer"/>
    <s v="'Design and develop highly scalable and reliable Data Pipelines and Data Warehouse solutions and objects, including SQL code, Data Pipelines and data structures in both on-prem and cloud database solutions', 'Collect and monitor performance metrics;', 'Migrate data solutions from on-premise to cloud environments', 'Create complex SQL queries to achieve efficient transformation layer', 'Operate effectively as part of a larger team and in managing own work', 'Partner with business intelligence teams to determine the best approach around data ingestion, structure, and storage and work with the team to ensure these are implemented correctly'"/>
    <s v="'Professional experience in software development', 'Extensive knowledge in SQL (T-SQL will be a plus)', 'Working experience with Python required', 'Experience in Cloud platforms (AWS, Azure or GCP)', 'Communicative English level', 'Legal work permit in Poland', 'Working experience with Big Data processing: Spark', 'Experience in DWH and DataLake Modelling. Working experience with Dimensional Modeling, DataVault model', 'Familiarity with the basic principles of distributed computing', 'Extensive experience with ETL/ELT pipeline development', 'Experience with orchestration tools: Apache Airflow and etc.', 'Understanding CI/CD concepts', 'Experience in infrastructure configuration. Experience with infrastructure as code (Terraform)', 'Experience in containerization: Kubernetes, Docker and etc.', 'Understanding Serverless computing', 'Experience in streaming: Kinesis, Event Hub, Kafka', 'Knowledge in Data Quality, Data Governance concepts', 'Good communication and interpersonal skills', 'Certification', 'English level: B2 and higher'"/>
    <s v="'Contract of Employment, b2b', 'Competitive Salary', 'Flexible working hours – as we care about the work–life balance of our employees', 'Working from home or our office in Wroclaw or possible hybrid work',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
    <s v="'SQL', 'Python', 'AWS', 'Google Cloud Platform', 'T-SQL', 'Apache Spark', 'Apache Airflow', 'Kubernetes', 'Docker', 'Kinesis', 'Event Hub', 'Kafka'"/>
    <s v="'external training', 'intracompany training', 'soft skills training', 'substantive support from technological leaders',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develop highly scalable reliable data pipeline warehouse solution object including sql code structure prem cloud database collect monitor performance metric migrate premise environment create complex query achieve efficient transformation layer operate effectively part larger team managing work partner business intelligence determine best approach around ingestion storage ensure implemented correctly"/>
    <x v="2"/>
    <n v="3"/>
    <s v=" c:business analyst  ji:1  Int:business  c:financial analyst  ji:0  Int:  c:system analyst  ji:1  Int:performance  c:data scientist  ji:3  Int:data cloud sq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determine pipeline layer implemented larger create query environment work object team effectively part transformation managing around prem operate premise performance storage solution efficient metric develop intelligence partner reliable collect warehouse design migrate ensure including highly ingestion approach structure code database monitor scalable achieve correctly business best"/>
  </r>
  <r>
    <n v="1222"/>
    <n v="1227"/>
    <s v="Data Engineer"/>
    <s v="['https://www.pracuj.pl/praca/data-engineer-wroclaw-slubicka-18,oferta,1002473350']"/>
    <s v="Specjalista (Mid / Regular)"/>
    <s v="[['https://www.pracuj.pl/praca/data-engineer-wroclaw-slubicka-18,oferta,1002473350'], 1, ['technologies-1', ['SQL', 'Python', 'AWS', 'Google Cloud Platform', 'T-SQL', 'Apache Spark', 'Apache Airflow', 'Kubernetes', 'Docker', 'Kinesis', 'Event Hub', 'Kafka']], ['responsibilities-1', ['Design and develop highly scalable and reliable Data Pipelines and Data Warehouse solutions and objects, including SQL code, Data Pipelines and data structures in both on-prem and cloud database solutions', 'Collect and monitor performance metrics;', 'Migrate data solutions from on-premise to cloud environments', 'Create complex SQL queries to achieve efficient transformation layer', 'Operate effectively as part of a larger team and in managing own work', 'Partner with business intelligence teams to determine the best approach around data ingestion, structure, and storage and work with the team to ensure these are implemented correctly']], ['requirements-1', ['Professional experience in software development', 'Extensive knowledge in SQL (T-SQL will be a plus)', 'Working experience with Python required', 'Experience in Cloud platforms (AWS, Azure or GCP)', 'Communicative English level', 'Legal work permit in Poland', 'Working experience with Big Data processing: Spark', 'Experience in DWH and DataLake Modelling. Working experience with Dimensional Modeling, DataVault model', 'Familiarity with the basic principles of distributed computing', 'Extensive experience with ETL/ELT pipeline development', 'Experience with orchestration tools: Apache Airflow and etc.', 'Understanding CI/CD concepts', 'Experience in infrastructure configuration. Experience with infrastructure as code (Terraform)', 'Experience in containerization: Kubernetes, Docker and etc.', 'Understanding Serverless computing', 'Experience in streaming: Kinesis, Event Hub, Kafka', 'Knowledge in Data Quality, Data Governance concepts', 'Good communication and interpersonal skills', 'Certification', 'English level: B2 and higher']], ['work-organization-1', []], ['development-practices-1', ['Clean Code', 'code review', 'design patterns', 'BDD', 'DDD', 'event modeling', 'architect / technical leader support', 'Continuous Deployment', 'Continuous Integration', 'DevOps', 'SysOps', 'team-level deployment', 'active monitoring', 'documentation', 'issue tracking tools', 'NFR', 'technical debt management', 'integration tests', 'performance tests', 'manual tests']], ['training-space-1', ['external training', 'intracompany training', 'soft skills training', 'substantive support from technological leaders', 'technical knowledge exchange within the company']], ['offered-1', ['Contract of Employment, b2b', 'Competitive Salary', 'Flexible working hours – as we care about the work–life balance of our employees', 'Working from home or our office in Wroclaw or possible hybrid work',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
    <s v="Specialist (Mid/Regular)"/>
    <s v="Data Engineer"/>
    <s v="'Design and develop highly scalable and reliable Data Pipelines and Data Warehouse solutions and objects, including SQL code, Data Pipelines and data structures in both on-prem and cloud database solutions', 'Collect and monitor performance metrics;', 'Migrate data solutions from on-premise to cloud environments', 'Create complex SQL queries to achieve efficient transformation layer', 'Operate effectively as part of a larger team and in managing own work', 'Partner with business intelligence teams to determine the best approach around data ingestion, structure, and storage and work with the team to ensure these are implemented correctly'"/>
    <s v="'Professional experience in software development', 'Extensive knowledge in SQL (T-SQL will be a plus)', 'Working experience with Python required', 'Experience in Cloud platforms (AWS, Azure or GCP)', 'Communicative English level', 'Legal work permit in Poland', 'Working experience with Big Data processing: Spark', 'Experience in DWH and DataLake Modelling. Working experience with Dimensional Modeling, DataVault model', 'Familiarity with the basic principles of distributed computing', 'Extensive experience with ETL/ELT pipeline development', 'Experience with orchestration tools: Apache Airflow and etc.', 'Understanding CI/CD concepts', 'Experience in infrastructure configuration. Experience with infrastructure as code (Terraform)', 'Experience in containerization: Kubernetes, Docker and etc.', 'Understanding Serverless computing', 'Experience in streaming: Kinesis, Event Hub, Kafka', 'Knowledge in Data Quality, Data Governance concepts', 'Good communication and interpersonal skills', 'Certification', 'English level: B2 and higher'"/>
    <s v="'Contract of Employment, b2b', 'Competitive Salary', 'Flexible working hours – as we care about the work–life balance of our employees', 'Working from home or our office in Wroclaw or possible hybrid work',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
    <s v="'SQL', 'Python', 'AWS', 'Google Cloud Platform', 'T-SQL', 'Apache Spark', 'Apache Airflow', 'Kubernetes', 'Docker', 'Kinesis', 'Event Hub', 'Kafka'"/>
    <s v="'external training', 'intracompany training', 'soft skills training', 'substantive support from technological leaders',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develop highly scalable reliable data pipeline warehouse solution object including sql code structure prem cloud database collect monitor performance metric migrate premise environment create complex query achieve efficient transformation layer operate effectively part larger team managing work partner business intelligence determine best approach around ingestion storage ensure implemented correctly"/>
    <x v="2"/>
    <n v="3"/>
    <s v=" c:business analyst  ji:1  Int:business  c:financial analyst  ji:0  Int:  c:system analyst  ji:1  Int:performance  c:data scientist  ji:3  Int:data cloud sq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determine pipeline layer implemented larger create query environment work object team effectively part transformation managing around prem operate premise performance storage solution efficient metric develop intelligence partner reliable collect warehouse design migrate ensure including highly ingestion approach structure code database monitor scalable achieve correctly business best"/>
  </r>
  <r>
    <n v="1223"/>
    <n v="1228"/>
    <s v="Data Expert Analyst"/>
    <s v="['https://www.pracuj.pl/praca/data-expert-analyst-warszawa,oferta,1002434385']"/>
    <s v="Ekspert"/>
    <s v="[['https://www.pracuj.pl/praca/data-expert-analyst-warszawa,oferta,1002434385'], 1, ['responsibilities-1', ['Administration and Management of Master Data within the local organization', 'Redesigning the process of Clients sales structure data integration into the local data infrastructure and Data Storage', 'Owning the process of Products database maintenance in cooperation with various departments', 'Ensuring and sustaining CRMs data quality in cooperation with CRM Manager', 'Validating quality and correctness of data using given sources', 'Continuously improve integrity of data, processes and automated flow of information', 'Creating and maintaining Master Data process related documentation', 'Automate and develop data export/import techniques', 'Administration of external data providers including negotiating quotas for new functionalities in existing systems']], ['requirements-1', ['At least 3+- year experience in data administration, databases creation and data integration processes', 'Knowledge of CRMs and database systems', 'Analytical skills in data analysis (Excel, SQL or DAX) with proactive approach to problems', 'Knowledge of effective data crunching and automatization', 'Experience in creating process related documentation', 'Good time management skills', 'Programming skills (e.g., Python, R) would be a benefit', 'Excellent communications skills with English at least at B2 level', 'Higher education, preferably Master Degree in Econometrics/Data Analysis/Statistics/Information Systems/IT/Economics']], ['offered-1', ['Private medical care', 'Life - and accident insurance', 'Extra leave', 'Pre - paid card', 'Charity initiatives']], ['additional-module-1', ['Bayer is an Equal Opportunity Employer. Bayer is committed to providing access and reasonable accommodations in its application process for individuals with disabilities and encourages applicants with disabilities to request any needed accommodation(s).', '', 'Bayer is committed to providing access and reasonable accommodations in its application process for individuals with disabilities and encourages applicants with disabilities to request any needed accommodation(s) using the contact information below.']], ['additional-module-2', ['We kindly inform that we will only contact selected candidates.', '', 'Bayer welcomes applications from all individuals regardless of race, national origin, gender, age, physical characteristics, social origin, disabilities, union membership, religion, family status, pregnancy, sexual orientation, gender identity, gender expression, or any unlawful criterion under applicable law. We are committed to treating all applicants fairly and avoiding discrimination.', '', 'Bayer is committed to providing access and reasonable accommodations in its application process for individuals with disabilities and encourages applicants with disabilities to request any needed accommodation(s) using the contact information below.', '', 'Bayer offers the possibility of working in a hybrid model. We know how important work-life balance is, so our employees can work from home, from the office or combine both work environments. The possibilities of using the hybrid model are each time discussed with the manager.']]]"/>
    <s v="Expert"/>
    <s v="Data Expert Analyst"/>
    <s v="'Administration and Management of Master Data within the local organization', 'Redesigning the process of Clients sales structure data integration into the local data infrastructure and Data Storage', 'Owning the process of Products database maintenance in cooperation with various departments', 'Ensuring and sustaining CRMs data quality in cooperation with CRM Manager', 'Validating quality and correctness of data using given sources', 'Continuously improve integrity of data, processes and automated flow of information', 'Creating and maintaining Master Data process related documentation', 'Automate and develop data export/import techniques', 'Administration of external data providers including negotiating quotas for new functionalities in existing systems'"/>
    <s v="'At least 3+- year experience in data administration, databases creation and data integration processes', 'Knowledge of CRMs and database systems', 'Analytical skills in data analysis (Excel, SQL or DAX) with proactive approach to problems', 'Knowledge of effective data crunching and automatization', 'Experience in creating process related documentation', 'Good time management skills', 'Programming skills (e.g., Python, R) would be a benefit', 'Excellent communications skills with English at least at B2 level', 'Higher education, preferably Master Degree in Econometrics/Data Analysis/Statistics/Information Systems/IT/Economics'"/>
    <s v="'Private medical care', 'Life - and accident insurance', 'Extra leave', 'Pre - paid card', 'Charity initiatives'"/>
    <m/>
    <m/>
    <m/>
    <s v="data expert analyst"/>
    <x v="2"/>
    <n v="2"/>
    <s v=" c:business analyst  ji:1  Int:expert  c:financial analyst  ji:0  Int:  c:system analyst  ji:0  Int:  c:data scientist  ji:2  Int:data  c:financial controller  ji:0  Int:  c:intern analyst  ji:0  Int:  c:security analyst  ji:0  Int:"/>
    <s v="cos:business analyst  cos:0.856 cos:financial analyst  cos:0.846 cos:system analyst  cos:0.939 cos:data scientist  cos:0.922 cos:financial controller  cos:0.904 cos:intern analyst  cos:0.972 cos:security analyst  cos:0.942"/>
    <n v="0.97199999999999998"/>
    <s v="intern analyst"/>
    <s v="analyst expert"/>
    <s v="administration management master data within local organization redesigning process client sale structure integration infrastructure storage owning product database maintenance cooperation various department ensuring sustaining crms quality crm manager validating correctness using given source continuously improve integrity automated flow information creating maintaining related documentation automate develop export import technique external provider including negotiating quota new functionality existing system"/>
    <x v="0"/>
    <n v="7"/>
    <s v=" c:business analyst  ji:7  Int:product management client sale process manager crm  c:financial analyst  ji:1  Int:management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negotiating flow administration data maintenance maintaining automated functionality redesigning creating correctness given information integration automate crms ensuring import technique master organization validating storage department infrastructure new documentation develop within local export provider existing quality owning cooperation quota using external including system various improve integrity structure related database sustaining source continuously"/>
  </r>
  <r>
    <n v="1224"/>
    <n v="1229"/>
    <s v="Data Governance Analyst "/>
    <s v="['https://www.pracuj.pl/praca/data-governance-analyst-krakow-kapelanka-42a,oferta,1002443013']"/>
    <s v="Specjalista (Mid / Regular)"/>
    <s v="[['https://www.pracuj.pl/praca/data-governance-analyst-krakow-kapelanka-42a,oferta,1002443013'], 1, ['responsibilities-1', ['Assist in building the Design Utility supporting Reporting and Data effort and Attestation processes artefacts and controls.', 'Face off to the DAO Utility in regard to enhancement or correct implementation of DAO process.', 'Build and refine the artefacts required to manage the refreshed DAO Controls.', 'Build and implement the artefacts for the Program Governance and Change Control Process.', 'Development of inputs and KPIs in our dashboards to show progress against the plans and scope.', 'Stakeholder management within the allocated function across the functions and business.', 'Establish and build the roadmap for Challenge and Assurance/evidencing compliance.']], ['requirements-1', ['Knowledge of BCBS 239.', 'Knowledge of data governance.', 'Relevant working experience in a bank, rating agency, consultancy or advisory firm (5+ years).', 'Open personality with effective communication skills.', 'Strong data interpretation and analysis skills.', 'Writes clear documents.', 'Manages self to deliver own work within timelines.', 'Work with colleagues and key stakeholders in an international team.', 'Ability to organize presentations, trainings, workshops.', 'University degree in a numerate subject.']], ['offered-1', ['Long-term job in one of the largest banking and financial services organization in the world', 'Interesting path of career in an international organization', 'Language / Studies Reimbursement Scheme', 'Professional trainings', 'An environment where you will be given space to take ownership and accountability for your work', 'A Team of professionals that will help you develop &amp; succeed', 'Exposure to all HSBC lines of business and markets', 'Employees’ benefits: private medical and dental health care, Multisport Card, life insurance']], ['additional-module-1', ['The role resides in the Risk and Compliance Regulatory Programmes Data Team which reports into Risk and Compliance Data and Reporting Services and ultimately in R&amp;C COO.', '', 'This role is focused on the remediation activities for BCBS239, which is The Basel Committee on Banking Supervision issued the BCBS239 principles for effective risk data aggregation and reporting. In response, HSBC issued a BCBS239 Compliance Framework. It consists of a set of principles - overall governance of reporting, risk data aggregation capabilities, risk reporting practises, management reviews.', '', 'The role will oversee the implementation, Reporting &amp; Data support and attestation of the BCBS 239 remediation and enhancements in particular for the Risk Types.']]]"/>
    <s v="Specialist (Mid/Regular)"/>
    <s v="Data Governance Analyst"/>
    <s v="'Assist in building the Design Utility supporting Reporting and Data effort and Attestation processes artefacts and controls.', 'Face off to the DAO Utility in regard to enhancement or correct implementation of DAO process.', 'Build and refine the artefacts required to manage the refreshed DAO Controls.', 'Build and implement the artefacts for the Program Governance and Change Control Process.', 'Development of inputs and KPIs in our dashboards to show progress against the plans and scope.', 'Stakeholder management within the allocated function across the functions and business.', 'Establish and build the roadmap for Challenge and Assurance/evidencing compliance.'"/>
    <s v="'Knowledge of BCBS 239.', 'Knowledge of data governance.', 'Relevant working experience in a bank, rating agency, consultancy or advisory firm (5+ years).', 'Open personality with effective communication skills.', 'Strong data interpretation and analysis skills.', 'Writes clear documents.', 'Manages self to deliver own work within timelines.', 'Work with colleagues and key stakeholders in an international team.', 'Ability to organize presentations, trainings, workshops.', 'University degree in a numerate subject.'"/>
    <s v="'Long-term job in one of the largest banking and financial services organization in the world', 'Interesting path of career in an international organization', 'Language / Studies Reimbursement Scheme', 'Professional trainings', 'An environment where you will be given space to take ownership and accountability for your work', 'A Team of professionals that will help you develop &amp; succeed', 'Exposure to all HSBC lines of business and markets', 'Employees’ benefits: private medical and dental health care, Multisport Card, life insurance'"/>
    <m/>
    <m/>
    <m/>
    <s v="data governance analyst"/>
    <x v="2"/>
    <n v="2"/>
    <s v=" c:business analyst  ji:0  Int:  c:financial analyst  ji:0  Int:  c:system analyst  ji:0  Int:  c:data scientist  ji:2  Int:data  c:financial controller  ji:0  Int:  c:intern analyst  ji:0  Int:  c:security analyst  ji:0  Int:"/>
    <s v="cos:business analyst  cos:0.88 cos:financial analyst  cos:0.869 cos:system analyst  cos:0.945 cos:data scientist  cos:0.94 cos:financial controller  cos:0.92 cos:intern analyst  cos:0.964 cos:security analyst  cos:0.95"/>
    <n v="0.96399999999999997"/>
    <s v="intern analyst"/>
    <s v="analyst governance"/>
    <s v="assist building design utility supporting reporting data effort attestation process artefact control face dao regard enhancement correct implementation build refine required manage refreshed implement program governance change development input kpis dashboard show progress plan scope stakeholder management within allocated function across business establish roadmap challenge assurance evidencing compliance"/>
    <x v="0"/>
    <n v="3"/>
    <s v=" c:business analyst  ji:3  Int:business management process  c:financial analyst  ji:3  Int:reporting control management  c:system analyst  ji:0  Int:  c:data scientist  ji:3  Int:data reporting program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refreshed data assurance function correct implementation attestation effort show artefact face regard scope input reporting allocated roadmap building compliance dashboard development control across within supporting program build progress evidencing assist manage challenge plan design establish required enhancement refine change utility governance kpis implement dao"/>
  </r>
  <r>
    <n v="1225"/>
    <n v="1230"/>
    <s v="Data Governance Analyst"/>
    <s v="['https://www.pracuj.pl/praca/data-governance-analyst-warszawa-domaniewska-50,oferta,1002410001']"/>
    <s v="Specjalista (Mid / Regular)"/>
    <s v="[['https://www.pracuj.pl/praca/data-governance-analyst-warszawa-domaniewska-50,oferta,1002410001'], 1, ['technologies-1', ['Software Analysis', 'Business Analysis', 'Logical Data Modelling', 'Data Governance', 'Metadata Management', 'Data Architecture', 'Data Quality Standards', 'GDPR', 'AWS']], ['responsibilities-1', ['Serve as a point of contact for governance and metadata management', 'Create, develop and maintain standards &amp; guidelines', 'Elicit and prioritize needs for Data Management &amp; Governance tools', 'Build awareness in the organization', 'Help to understand the value of DG', 'Monitor, help to improve (meta)data quality', 'Support other DG roles: stewards, owners etc.', 'Engage and garner the support of key stakeholders']], ['requirements-1', ['You are interested in increasing value and understanding of data', 'You want to build an industry leading data governance framework', 'You possess Stakeholder engagement skills']]]"/>
    <s v="Specialist (Mid/Regular)"/>
    <s v="Data Governance Analyst"/>
    <s v="'Serve as a point of contact for governance and metadata management', 'Create, develop and maintain standards &amp; guidelines', 'Elicit and prioritize needs for Data Management &amp; Governance tools', 'Build awareness in the organization', 'Help to understand the value of DG', 'Monitor, help to improve (meta)data quality', 'Support other DG roles: stewards, owners etc.', 'Engage and garner the support of key stakeholders'"/>
    <s v="'You are interested in increasing value and understanding of data', 'You want to build an industry leading data governance framework', 'You possess Stakeholder engagement skills'"/>
    <m/>
    <s v="'Software Analysis', 'Business Analysis', 'Logical Data Modelling', 'Data Governance', 'Metadata Management', 'Data Architecture', 'Data Quality Standards', 'GDPR', 'AWS'"/>
    <m/>
    <m/>
    <s v="data governance analyst"/>
    <x v="2"/>
    <n v="2"/>
    <s v=" c:business analyst  ji:0  Int:  c:financial analyst  ji:0  Int:  c:system analyst  ji:0  Int:  c:data scientist  ji:2  Int:data  c:financial controller  ji:0  Int:  c:intern analyst  ji:0  Int:  c:security analyst  ji:0  Int:"/>
    <s v="cos:business analyst  cos:0.88 cos:financial analyst  cos:0.869 cos:system analyst  cos:0.945 cos:data scientist  cos:0.94 cos:financial controller  cos:0.92 cos:intern analyst  cos:0.964 cos:security analyst  cos:0.95"/>
    <n v="0.96399999999999997"/>
    <s v="intern analyst"/>
    <s v="analyst governance"/>
    <s v="serve point contact governance metadata management create develop maintain standard guideline elicit prioritize need data tool build awareness organization help understand value dg monitor improve meta quality support role steward owner etc engage garner key stakeholder"/>
    <x v="0"/>
    <n v="3"/>
    <s v=" c:business analyst  ji:3  Int:support management owner  c:financial analyst  ji:2  Int:support management  c:system analyst  ji:1  Int:key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licit meta maintain data guideline key create tool metadata value help organization garner need engage steward awareness serve develop build quality role point understand improve contact dg monitor governance prioritize etc standard"/>
  </r>
  <r>
    <n v="1226"/>
    <n v="1231"/>
    <s v="Data Governance Analyst"/>
    <s v="['https://www.pracuj.pl/praca/data-governance-analyst-warszawa-domaniewska-50,oferta,1002474107']"/>
    <s v="Specjalista (Mid / Regular)"/>
    <s v="[['https://www.pracuj.pl/praca/data-governance-analyst-warszawa-domaniewska-50,oferta,1002474107'], 1, ['technologies-1', ['Software Analysis', 'Business Analysis', 'Logical Data Modelling', 'Data Governance', 'Metadata Management', 'Data Architecture', 'Data Quality Standards', 'GDPR', 'AWS']], ['responsibilities-1', ['Serve as a point of contact for governance and metadata management', 'Create, develop and maintain standards &amp; guidelines', 'Elicit and prioritize needs for Data Management &amp; Governance tools', 'Build awareness in the organization', 'Help to understand the value of DG', 'Monitor, help to improve (meta)data quality', 'Support other DG roles: stewards, owners etc.', 'Engage and garner the support of key stakeholders']], ['requirements-1', ['You are interested in increasing value and understanding of data', 'You want to build an industry leading data governance framework', 'You possess Stakeholder engagement skills']]]"/>
    <s v="Specialist (Mid/Regular)"/>
    <s v="Data Governance Analyst"/>
    <s v="'Serve as a point of contact for governance and metadata management', 'Create, develop and maintain standards &amp; guidelines', 'Elicit and prioritize needs for Data Management &amp; Governance tools', 'Build awareness in the organization', 'Help to understand the value of DG', 'Monitor, help to improve (meta)data quality', 'Support other DG roles: stewards, owners etc.', 'Engage and garner the support of key stakeholders'"/>
    <s v="'You are interested in increasing value and understanding of data', 'You want to build an industry leading data governance framework', 'You possess Stakeholder engagement skills'"/>
    <m/>
    <s v="'Software Analysis', 'Business Analysis', 'Logical Data Modelling', 'Data Governance', 'Metadata Management', 'Data Architecture', 'Data Quality Standards', 'GDPR', 'AWS'"/>
    <m/>
    <m/>
    <s v="data governance analyst"/>
    <x v="2"/>
    <n v="2"/>
    <s v=" c:business analyst  ji:0  Int:  c:financial analyst  ji:0  Int:  c:system analyst  ji:0  Int:  c:data scientist  ji:2  Int:data  c:financial controller  ji:0  Int:  c:intern analyst  ji:0  Int:  c:security analyst  ji:0  Int:"/>
    <s v="cos:business analyst  cos:0.88 cos:financial analyst  cos:0.869 cos:system analyst  cos:0.945 cos:data scientist  cos:0.94 cos:financial controller  cos:0.92 cos:intern analyst  cos:0.964 cos:security analyst  cos:0.95"/>
    <n v="0.96399999999999997"/>
    <s v="intern analyst"/>
    <s v="analyst governance"/>
    <s v="serve point contact governance metadata management create develop maintain standard guideline elicit prioritize need data tool build awareness organization help understand value dg monitor improve meta quality support role steward owner etc engage garner key stakeholder"/>
    <x v="0"/>
    <n v="3"/>
    <s v=" c:business analyst  ji:3  Int:support management owner  c:financial analyst  ji:2  Int:support management  c:system analyst  ji:1  Int:key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licit meta maintain data guideline key create tool metadata value help organization garner need engage steward awareness serve develop build quality role point understand improve contact dg monitor governance prioritize etc standard"/>
  </r>
  <r>
    <n v="1227"/>
    <n v="1232"/>
    <s v="Data Insight Analyst (she/he/they)"/>
    <s v="['https://www.pracuj.pl/praca/data-insight-analyst-she-he-they-poznan-matyi-8,oferta,1002422064']"/>
    <s v="Specjalista (Mid / Regular), Starszy specjalista (Senior)"/>
    <s v="[['https://www.pracuj.pl/praca/data-insight-analyst-she-he-they-poznan-matyi-8,oferta,1002422064'], 1, ['responsibilities-1', ['Analiza danych ESG w celu eksploracji potencjalnych usprawnień (raportodpowiedzialnosci.zabka.pl)', 'Inicjowanie procesów badawczych, w tym identyfikacja hipotez i projektowanie testów (m.in. w obszarze food waste, cyrkularności, zdrowego żywienia)', 'Tworzenie rekomendacji poprawiających efektywność działań w kontekście ESG opartych o data-driven frameworks', 'Przygotowywanie analiz (transformacja, modelowanie i wizualizacja informacji pochodzących z dużych zbiorów danych) na potrzeby działów biznesowych oraz kluczowych projektów, pozwalających na monitorowanie inicjatyw i efektywne komunikowanie postępów', 'Projektowanie raportów i dashboardów, w oparciu o zasady efektywnej wizualizacji danych oraz specyficzne potrzeby biznesowe', 'Współpraca z interesariuszami w zakresie wyznaczenia i zastosowania krótko i długo-terminowych KPI spójnych z finansowymi celami firmy i strategią ESG']], ['requirements-1', ['Doświadczenie w analizie i chęć do wgłębiania się w dane, ustrukturyzowania problemów i przeprowadzania analiz przekładających się na biznesowe rekomendacje', 'Wykształcenie wyższe (preferowane ekonomiczne, informatyczne lub pokrewne)', 'Doświadczenie w zakresie projektowania raportów i dashboardów przy użyciu nowoczesnych narzędzi BI', 'Doświadczenie w zakresie transformacji dużych zbiorów danych oraz pracy z hurtowniami danych', 'Umiejętność swobodnej komunikacji, prowadzenia prezentacji, merytorycznych dyskusji w języku polskim i angielskim', 'Silna orientacja biznesowa i koncentracja na wyznaczonych celach', 'Samodzielność i kreatywności w poszukaniu rozwiązań problemów biznesowych', 'Zaangażowanie i dobra organizacja pracy własnej; umiejętność budowy solidnych relacji z interesariuszami i członkami zespołu', 'Zainteresowanie tematami ESG w szczególności w obszarach dekarbonizacji, energii, cyrkularności, sustainability, minimalizowania negatywnego wpływu na środowisko naturalne', 'Znajomość PowerQuery, MS PowerBI, Figma oraz języka SQL']], ['offered-1', ['Premie związane z realizacją celów wpisanych w strategię firmy', 'Pracę hybrydową: np. 3 dni w biurze i 2 dni zdalnie w tygodniu (z możliwością indywidualnych ustaleń)', 'Elastyczny czas pracy - start między 8:00 a 10:00', 'Podnoszenie kwalifikacji, m.in. wyznaczone ścieżki rozwoju w ramach analitycznych macierzy kompetencji, awanse i rekrutacje wewnętrzne', 'Praca na nowoczesnych narzędziach technologicznych w doświadczonej społeczności analitycznej', 'Udział w konferencjach i wydarzeniach analitycznych', 'Pakiet benefitów']], ['additional-module-1', ['Jesteśmy zespołem pasjonatów nadawania danym sensu. Szukamy odpowiedzi, często nawet wyprzedzając pytania i inspirujemy do działania. Jesteśmy świadomi, że wyniki naszej pracy mają bezpośredni wpływ na kierunek i dynamikę rozwoju Grupy Żabka.', '', 'Jeśli masz podobne zamiłowania i ambicje szukamy właśnie Ciebie! Obszar jaki chcemy Ci powierzyć jest bezpośrednio związany z naszą Strategią Odpowiedzialności. Znaleźliśmy się w gronie 1% firm na świecie, które najlepiej integrują czynniki ESG (Environmental, Social and Governance) w swoich strategiach i operacjach. Nie zatrzymujemy się na tym, nasz analityczny zmysł podpowiada, że możemy osiągnąć dużo więcej.']], ['additional-module-2',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
    <s v="Specialist (Mid/Regular), Senior Specialist (Senior)"/>
    <s v="Data Insight Analyst (she/he/they)"/>
    <s v="'ESG data analysis to explore potential improvements (raportodpowiedzialnosci.zabka.pl)', 'Initiating research processes, including the identification of hypotheses and designing tests (e.g. in the area of ​​food waste, circularity, healthy eating)', 'Creating recommendations improving the efficiency of activities in the context of ESG based on data-driven frameworks', 'Preparing analyzes (transformation, modeling and visualization of information from large data sets) for the needs of business departments and key projects, allowing for monitoring initiatives and effective communication of progress', 'Designing reports and dashboards, based on the principles of effective data visualization and specific business needs', 'Cooperation with stakeholders in determining and applying short- and long-term KPIs consistent with the company's financial goals and ESG strategy'"/>
    <s v="'Experience in analysis and willingness to delve into data, structure problems and conduct analyzes that translate into business recommendations', 'Higher education (preferably economic, IT or related)', 'Experience in designing reports and dashboards using modern BI tools ', 'Experience in transforming large data sets and working with data warehouses', 'Ability to communicate freely, conduct presentations, substantive discussions in Polish and English', 'Strong business orientation and focus on set goals', 'Independence and creativity in looking for solutions to business problems', 'Commitment and good organization of own work; the ability to build solid relationships with stakeholders and team members', 'Interest in ESG topics, in particular in the areas of decarbonisation, energy, circularity, sustainability, minimizing the negative impact on the natural environment', 'Knowledge of PowerQuery, MS PowerBI, Figma and SQL'"/>
    <s v="'Bonuses related to the achievement of goals inscribed in the company's strategy', 'Hybrid work: e.g. 3 days in the office and 2 days remotely a week (with the possibility of individual arrangements)', 'Flexible working time - start between 8:00 and 10:00 ', 'Improving qualifications, e.g. designated development paths within the analytical competency matrix, promotions and internal recruitment', 'Work on modern technological tools in an experienced analytical community', 'Participation in conferences and analytical events', 'Benefit package'"/>
    <m/>
    <m/>
    <m/>
    <s v="data insight analyst"/>
    <x v="2"/>
    <n v="2"/>
    <s v=" c:business analyst  ji:0  Int:  c:financial analyst  ji:0  Int:  c:system analyst  ji:0  Int:  c:data scientist  ji:2  Int:data  c:financial controller  ji:0  Int:  c:intern analyst  ji:0  Int:  c:security analyst  ji:0  Int:"/>
    <s v="cos:business analyst  cos:0.88 cos:financial analyst  cos:0.868 cos:system analyst  cos:0.95 cos:data scientist  cos:0.939 cos:financial controller  cos:0.916 cos:intern analyst  cos:0.966 cos:security analyst  cos:0.95"/>
    <n v="0.96599999999999997"/>
    <s v="intern analyst"/>
    <s v="analyst insight"/>
    <s v="esg data analysis explore potential improvement raportodpowiedzialnosci zabka pl initiating research process including identification hypothesis designing test area food waste circularity healthy eating creating recommendation improving efficiency activity context based driven framework preparing analyzes transformation modeling visualization information large set need business department key project allowing monitoring initiative effective communication progress report dashboard principle specific cooperation stakeholder determining applying short long term kpis consistent company financial goal strategy"/>
    <x v="0"/>
    <n v="4"/>
    <s v=" c:business analyst  ji:4  Int:project process business monitoring  c:financial analyst  ji:2  Int:financial research  c:system analyst  ji:1  Int:key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hypothesis analysis communication allowing potential creating information initiating short company long eating efficiency need determining effective goal cooperation term including improving recommendation healthy explore circularity kpis applying specific stakeholder improvement large consistent waste data report key context activity research framework esg initiative pl transformation analyzes area identification financial modeling food designing department principle driven dashboard zabka based progress visualization raportodpowiedzialnosci test set preparing strategy"/>
  </r>
  <r>
    <n v="1228"/>
    <n v="1233"/>
    <s v="Data Modeller (HTP: Enterprise Technology)"/>
    <s v="['https://www.pracuj.pl/praca/data-modeller-htp-enterprise-technology-krakow-kapelanka-42a,oferta,1002458564']"/>
    <s v="Specjalista (Mid / Regular)"/>
    <s v="[['https://www.pracuj.pl/praca/data-modeller-htp-enterprise-technology-krakow-kapelanka-42a,oferta,1002458564'], 1, ['technologies-1', []], ['responsibilities-1', ['Implement business and IT data requirements through new data strategies and designs across data platforms and data tools (reporting, visualization, analytics, and machine learning).', 'Work with business and solution teams to implement data strategies, build data flows, and develop conceptual/logical/physical data models.', 'Define and govern data modelling and design standards, tools, best practices, and related development for enterprise data models.', 'Work proactively and independently to address project requirements and articulate issues/challenges to reduce project delivery risks.', 'Applying data modelling standards, tools, best practices, and related techniques (incl. Collibra etc.).', 'Actively engaging stakeholders and business and technical SME’s in information requirements elicitation sessions to identify data, systems, and system lineage.']], ['requirements-1', ['Experience working with Conceptual and Logical Data Models.', 'Experience with data governance platforms such as Collibra, etc.', 'Experience defining, implementing and modelling data management and metadata requirements.', 'Understanding and knowledge of relational and NOSQL technologies and their application in data warehouse, data lake, and big data architectures.', 'Financial Services domain knowledge and experience.', 'Able to cope with pressure and tight deadlines and be change-oriented.', 'Strong problem solving skills.', 'A good knowledge of large global organization and its strategy, internal policies, and procedures is preferable.']], ['offered-1', ['Contact with top IT technologies available in the market.', 'Work in international environment.', 'An environment where everyone has a voice.', 'Ability to work from home and flexible working hours.', 'Work and Learn from teams with mature process and tools to ensure the best in class deliverables.', 'Flexible working hours.', 'Competitive salary.']]]"/>
    <s v="Specialist (Mid/Regular)"/>
    <s v="Data Modeller (HTP: Enterprise Technology)"/>
    <s v="'Implement business and IT data requirements through new data strategies and designs across data platforms and data tools (reporting, visualization, analytics, and machine learning).', 'Work with business and solution teams to implement data strategies, build data flows, and develop conceptual/logical/physical data models.', 'Define and govern data modelling and design standards, tools, best practices, and related development for enterprise data models.', 'Work proactively and independently to address project requirements and articulate issues/challenges to reduce project delivery risks.', 'Applying data modelling standards, tools, best practices, and related techniques (incl. Collibra etc.).', 'Actively engaging stakeholders and business and technical SME’s in information requirements elicitation sessions to identify data, systems, and system lineage.'"/>
    <s v="'Experience working with Conceptual and Logical Data Models.', 'Experience with data governance platforms such as Collibra, etc.', 'Experience defining, implementing and modelling data management and metadata requirements.', 'Understanding and knowledge of relational and NOSQL technologies and their application in data warehouse, data lake, and big data architectures.', 'Financial Services domain knowledge and experience.', 'Able to cope with pressure and tight deadlines and be change-oriented.', 'Strong problem solving skills.', 'A good knowledge of large global organization and its strategy, internal policies, and procedures is preferable.'"/>
    <s v="'Contact with top IT technologies available in the market.', 'Work in international environment.', 'An environment where everyone has a voice.', 'Ability to work from home and flexible working hours.', 'Work and Learn from teams with mature process and tools to ensure the best in class deliverables.', 'Flexible working hours.', 'Competitive salary.'"/>
    <m/>
    <m/>
    <m/>
    <s v="data modeller htp enterprise technology"/>
    <x v="2"/>
    <n v="2"/>
    <s v=" c:business analyst  ji:0  Int:  c:financial analyst  ji:0  Int:  c:system analyst  ji:0  Int:  c:data scientist  ji:2  Int:data  c:financial controller  ji:0  Int:  c:intern analyst  ji:0  Int:  c:security analyst  ji:0  Int:"/>
    <s v="cos:business analyst  cos:0.893 cos:financial analyst  cos:0.878 cos:system analyst  cos:0.961 cos:data scientist  cos:0.94 cos:financial controller  cos:0.906 cos:intern analyst  cos:0.944 cos:security analyst  cos:0.956"/>
    <n v="0.96099999999999997"/>
    <s v="system analyst"/>
    <s v="modeller enterprise htp technology"/>
    <s v="implement business it data requirement new strategy design across platform tool reporting visualization analytics machine learning work solution team build flow develop conceptual logical physical model define govern modelling standard best practice related development enterprise proactively independently address project articulate issue challenge reduce delivery risk applying technique incl collibra etc actively engaging stakeholder technical sme information elicitation session identify system lineage"/>
    <x v="2"/>
    <n v="3"/>
    <s v=" c:business analyst  ji:2  Int:project business  c:financial analyst  ji:2  Int:reporting risk  c:system analyst  ji:2  Int:it system  c:data scientist  ji:3  Int:data 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takeholder flow conceptual risk etc lineage issue practice requirement identify collibra model tool define modelling work information incl team elicitation enterprise technique reduce machine standard independently technical new platform solution logical development across physical actively session learning develop it proactively engaging build delivery applying articulate challenge design visualization sme system address govern related strategy implement business best"/>
  </r>
  <r>
    <n v="1229"/>
    <n v="1234"/>
    <s v="Data Operations Analyst"/>
    <s v="['https://www.pracuj.pl/praca/data-operations-analyst-wroclaw,oferta,1002378100']"/>
    <s v="Specjalista (Mid / Regular)"/>
    <s v="[['https://www.pracuj.pl/praca/data-operations-analyst-wroclaw,oferta,1002378100'], 1, ['responsibilities-1', ['We have an exciting opportunity for a talented Data Operations Analyst to join our team in Wroclaw. As Data Operations Analyst you will accurately create newly traded financial instruments and maintain existing instruments on the Fund Accounting platform, using the latest security master market vendor information. You will understand the theoretical/technical nature of all listed security types – equities, bonds, derivatives &amp; money market instruments.']], ['requirements-1', ['At least advanced English proficiency, general knowledge around economy, financial markets and accounting', 'Strong clerical and keyboard skills with particular focus on accuracy and attention to detail.', 'Proficiency in using Microsoft packages particularly Excel. Knowledge of Visual Basic and SQL would be beneficial but not essential.', 'Excellent teamwork, interpersonal, analytical, oral and written communication, organizational and time management skills.', 'Motivated team members with the ability to adapt and learn quickly.', 'Professional approach to work and personal appearance, self-motivation and the ability to work independently and as part of a team.']],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SDM (Securities Data Management) is a centralized global utility that supports the NAV production process for mutual and hedge fund accounting teams in Europe, India and across several US locations. SDM encompasses five primary functions: 2 pricing teams including pricing on exchange traded assets &amp; fixed income securities and Fund of Fund pricing. We also have a corporate action’s processing team and a security master maintenance team.', '', 'We currently have 70 + people in permanent roles in Wroclaw and also work alongside teams in Ireland, USA and India numbering an additional 250+. These figures continue to grow as we take on new business. We are a Centre of excellence in the Global Securities Operations space and provide opportunities to gain considerable training and development across a range of functions, while benefitting from exposure to the wider NAV production process.']]]"/>
    <s v="Specialist (Mid/Regular)"/>
    <s v="Data Operations Analyst"/>
    <s v="'We have an exciting opportunity for a talented Data Operations Analyst to join our team in Wroclaw. As Data Operations Analyst you will accurately create newly traded financial instruments and maintain existing instruments on the Fund Accounting platform, using the latest security master market vendor information. You will understand the theoretical/technical nature of all listed security types – equities, bonds, derivatives &amp; money market instruments.'"/>
    <s v="'At least advanced English proficiency, general knowledge around economy, financial markets and accounting', 'Strong clerical and keyboard skills with particular focus on accuracy and attention to detail.', 'Proficiency in using Microsoft packages particularly Excel. Knowledge of Visual Basic and SQL would be beneficial but not essential.', 'Excellent teamwork, interpersonal, analytical, oral and written communication, organizational and time management skills.', 'Motivated team members with the ability to adapt and learn quickly.', 'Professional approach to work and personal appearance, self-motivation and the ability to work independently and as part of a team.'"/>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data operation analyst"/>
    <x v="2"/>
    <n v="2"/>
    <s v=" c:business analyst  ji:1  Int:operation  c:financial analyst  ji:0  Int:  c:system analyst  ji:0  Int:  c:data scientist  ji:2  Int:data  c:financial controller  ji:0  Int:  c:intern analyst  ji:0  Int:  c:security analyst  ji:0  Int:"/>
    <s v="cos:business analyst  cos:0.877 cos:financial analyst  cos:0.865 cos:system analyst  cos:0.951 cos:data scientist  cos:0.924 cos:financial controller  cos:0.919 cos:intern analyst  cos:0.966 cos:security analyst  cos:0.946"/>
    <n v="0.96599999999999997"/>
    <s v="intern analyst"/>
    <s v="operation analyst"/>
    <s v="exciting opportunity talented data operation analyst join team wroclaw accurately create newly traded financial instrument maintain existing fund accounting platform using latest security master market vendor information understand theoretical technical nature listed type equity bond derivative money"/>
    <x v="1"/>
    <n v="4"/>
    <s v=" c:business analyst  ji:2  Int:operation market  c:financial analyst  ji:4  Int:fund financial derivative accounting  c:system analyst  ji:0  Int:  c:data scientist  ji:1  Int:data  c:financial controller  ji:2  Int:financial accounting  c:intern analyst  ji:0  Int:  c:security analyst  ji:1  Int:security"/>
    <s v="cos:business analyst  cos:0 cos:financial analyst  cos:0 cos:system analyst  cos:0 cos:data scientist  cos:0 cos:financial controller  cos:0 cos:intern analyst  cos:0 cos:security analyst  cos:0"/>
    <n v="0"/>
    <s v="n"/>
    <s v="analyst join maintain data theoretical create instrument opportunity money operation security information traded team market listed nature talented exciting master technical vendor platform latest type equity existing bond wroclaw understand using newly accurately"/>
  </r>
  <r>
    <n v="1230"/>
    <n v="1235"/>
    <s v="Data Product Owner"/>
    <s v="['https://www.pracuj.pl/praca/data-product-owner-wroclaw,oferta,1002489806']"/>
    <s v="Starszy specjalista (Senior)"/>
    <s v="[['https://www.pracuj.pl/praca/data-product-owner-wroclaw,oferta,1002489806'], 1, ['technologies-1', ['SAP']], ['responsibilities-1', ['Become part of the global Data team in the IT function.', 'Leverage innovative technology to extract value and insights from data.', 'Support creation of an environment of collaboration and insight-based decision making.', 'Collaborate with business and functional teams to identify and support implementation of data-driven use cases.', 'Assess technical feasibility of data-driven use cases together with our strategic providers.', 'Support business and functional teams by preparing data, identifying and connecting data from different sources and performing advanced analytics.', 'Oversee SAP BW/4HANA &amp; SAP Analytics Cloud standard reporting for business and functional teams.', 'Act as key point of contact on global level for no-/low-code data analytics and visualization platforms to facilitate digital citizenship.', 'Engage stakeholders and encourage best practice sharing.']], ['requirements-1', ['University degree (Bachelor or advanced degree in information technology, business administration or related field).', '5+ years of work experience within Data (Data Product Owner, Data Analyst, Business Intelligence Analyst, Data Scientist, Data Engineer, or other role).', 'Full business proficiency in English and Polish.', 'Experience in data reporting using SAP BW/4HANA and SAP Analytics Cloud.', 'Experience in data visualization with Microsoft Power BI.', 'Experience working within an agile/SCRUM environment.', 'Deep understanding of extracting business value from data.', 'Specialist knowledge of SAP reporting solutions (SAP Analytics Cloud) and data visualization tools (Microsoft Power BI).', 'Strong understanding of data and various analytical methods combined with business and KPI knowledge.', 'Excellent communication skills and strong customer and business orientation.']], ['offered-1', ['Social benefits:', 'EAP Employee Assistance Program,', 'VIP medical care,', 'Lunch Pass card,', 'and transportation allowance.', 'Financial benefits:', 'annual bonus,', 'free insurance packages,', 'co-financing of the MultiSport card,', 'development programs,', 'and a number of free on-line courses.', 'At work, our values are important to us:', 'innovation,', 'openness,', 'flexibility,', 'and attractiveness.']]]"/>
    <s v="Senior Specialist (Senior)"/>
    <s v="Data Product Owner"/>
    <s v="'Become part of the global Data team in the IT function.', 'Leverage innovative technology to extract value and insights from data.', 'Support creation of an environment of collaboration and insight-based decision making.', 'Collaborate with business and functional teams to identify and support implementation of data-driven use cases.', 'Assess technical feasibility of data-driven use cases together with our strategic providers.', 'Support business and functional teams by preparing data, identifying and connecting data from different sources and performing advanced analytics.', 'Oversee SAP BW/4HANA &amp; SAP Analytics Cloud standard reporting for business and functional teams.', 'Act as key point of contact on global level for no-/low-code data analytics and visualization platforms to facilitate digital citizenship.', 'Engage stakeholders and encourage best practice sharing.'"/>
    <s v="'University degree (Bachelor or advanced degree in information technology, business administration or related field).', '5+ years of work experience within Data (Data Product Owner, Data Analyst, Business Intelligence Analyst, Data Scientist, Data Engineer, or other role).', 'Full business proficiency in English and Polish.', 'Experience in data reporting using SAP BW/4HANA and SAP Analytics Cloud.', 'Experience in data visualization with Microsoft Power BI.', 'Experience working within an agile/SCRUM environment.', 'Deep understanding of extracting business value from data.', 'Specialist knowledge of SAP reporting solutions (SAP Analytics Cloud) and data visualization tools (Microsoft Power BI).', 'Strong understanding of data and various analytical methods combined with business and KPI knowledge.', 'Excellent communication skills and strong customer and business orientation.'"/>
    <s v="'Social benefits:', 'EAP Employee Assistance Program,', 'VIP medical care,', 'Lunch Pass card,', 'and transportation allowance.', 'Financial benefits:', 'annual bonus,', 'free insurance packages,', 'co-financing of the MultiSport card,', 'development programs,', 'and a number of free on-line courses.', 'At work, our values are important to us:', 'innovation,', 'openness,', 'flexibility,', 'and attractiveness.'"/>
    <s v="'SAP'"/>
    <m/>
    <m/>
    <s v="data product owner"/>
    <x v="4"/>
    <n v="2"/>
    <s v=" c:business analyst  ji:2  Int:product owner  c:financial analyst  ji:0  Int:  c:system analyst  ji:0  Int:  c:data scientist  ji:2  Int:data  c:financial controller  ji:0  Int:  c:intern analyst  ji:0  Int:  c:security analyst  ji:0  Int:"/>
    <s v="cos:business analyst  cos:0.877 cos:financial analyst  cos:0.875 cos:system analyst  cos:0.956 cos:data scientist  cos:0.917 cos:financial controller  cos:0.918 cos:intern analyst  cos:0.96 cos:security analyst  cos:0.955"/>
    <n v="0.96"/>
    <s v="intern analyst"/>
    <s v="data"/>
    <s v="become part global data team it function leverage innovative technology extract value insight support creation environment collaboration based decision making collaborate business functional identify implementation driven use case ass technical feasibility together strategic provider preparing identifying connecting different source performing advanced analytics oversee sap bw 4hana cloud standard reporting act key point contact level low code visualization platform facilitate digital citizenship engage stakeholder encourage best practice sharing"/>
    <x v="2"/>
    <n v="4"/>
    <s v=" c:business analyst  ji:2  Int:support business  c:financial analyst  ji:2  Int:support reporting  c:system analyst  ji:3  Int:it sap key  c:data scientist  ji:4  Int:data reporting analytics cloud  c:financial controller  ji:0  Int:  c:intern analyst  ji:0  Int:  c:security analyst  ji:0  Int:"/>
    <s v="cos:business analyst  cos:0 cos:financial analyst  cos:0 cos:system analyst  cos:0 cos:data scientist  cos:0 cos:financial controller  cos:0 cos:intern analyst  cos:0 cos:security analyst  cos:0"/>
    <n v="0"/>
    <s v="n"/>
    <s v="bw together support identifying decision environment implementation different citizenship team value part feasibility low platform sap ass provider creation facilitate digital global extract encourage technology collaboration making innovative code business best stakeholder insight advanced practice functional identify key function level case performing 4hana strategic become collaborate connecting driven engage technical use leverage it act based sharing point visualization preparing oversee contact source standard"/>
  </r>
  <r>
    <n v="1231"/>
    <n v="1236"/>
    <s v="Data Science Manager"/>
    <s v="['https://www.pracuj.pl/praca/data-science-manager-warszawa-polna-11,oferta,1002390716']"/>
    <s v="Menedżer"/>
    <s v="[['https://www.pracuj.pl/praca/data-science-manager-warszawa-polna-11,oferta,1002390716'], 1, ['technologies-1', ['SQL', 'Python', 'R', 'Team Management']], ['responsibilities-1', ['Own the delivery of data-driven solutions based on advanced analytics and machine learning for our Clients;', 'Tackle complex business problems by framing them and translating into actionable set of data analytics and machine learning tasks;', 'Provide quality oversight and day to day supervision of analyses and models delivered in the course of data science engagements;', 'Coordinate communication with PwC industry experts and Clients’ senior stakeholders, including discussing the project scope and timeline and presenting the analytical results to non-technical audiences;', 'Explore new business opportunities and offerings, contribute to development of materials for proposals and sales pitches and perform resources planning and effort estimations;', 'Mentor more junior colleagues in their professional development.']], ['requirements-1', ['7+ years of relevant business experience, especially in consulting, banking or retail;', 'Interest in applying analytical skills to solve real business problems;', 'Excellent analytical and problem-solving skills, including the ability to independently disaggregate issues, identify root causes and recommend solutions;', 'Strong interpersonal and communication skills — essential in day-to-day cooperation with clients and the team;', 'Hands-on knowledge of SQL;', 'Decent understanding and hands-on experience in applying most popular machine learning algorithms to business problems;', 'Proven track-record of leading project teams;', 'Ability to work under time pressure and meet deadlines;', 'Graduate of Economics, Econometrics, Quantitative Methods, Computer Science, Math, Physics, Operational Research or related discipline;', 'Excellent English speaking and communication skills essential to work with overseas clients.', 'Experience in effective visualization techniques and tools (Tableau, PowerBI);', 'Knowledge of Azure ecosystem (Synapse, Azure ML, ADF);', 'Hands on experience in Python.']], ['offered-1', ['Unique opportunity to develop skills at the intersection of consulting and technology working on various assignments that broaden your business and technological skill set at a pace not available in other companies;', 'A key part of the fast growing team exceptionally focused on analytic products and data driven solutions;', 'Gaining knowledge and experience delivering complex digital solutions and applications for companies from different sectors and geographies;', 'Collaborating with top subject matter experts in a dynamic, project driven work environment;', 'Excellent working conditions and a friendly working atmosphere;', 'Attractive compensation package with additional benefits package.']], ['additional-module-3', ['In case you have any additional questions, contact us: [email\xa0protected]']]]"/>
    <s v="Manager"/>
    <s v="Data Science Manager"/>
    <s v="'Own the delivery of data-driven solutions based on advanced analytics and machine learning for our Clients;', 'Tackle complex business problems by framing them and translating into actionable set of data analytics and machine learning tasks;', 'Provide quality oversight and day to day supervision of analyses and models delivered in the course of data science engagements;', 'Coordinate communication with PwC industry experts and Clients’ senior stakeholders, including discussing the project scope and timeline and presenting the analytical results to non-technical audiences;', 'Explore new business opportunities and offerings, contribute to development of materials for proposals and sales pitches and perform resources planning and effort estimations;', 'Mentor more junior colleagues in their professional development.'"/>
    <s v="'7+ years of relevant business experience, especially in consulting, banking or retail;', 'Interest in applying analytical skills to solve real business problems;', 'Excellent analytical and problem-solving skills, including the ability to independently disaggregate issues, identify root causes and recommend solutions;', 'Strong interpersonal and communication skills — essential in day-to-day cooperation with clients and the team;', 'Hands-on knowledge of SQL;', 'Decent understanding and hands-on experience in applying most popular machine learning algorithms to business problems;', 'Proven track-record of leading project teams;', 'Ability to work under time pressure and meet deadlines;', 'Graduate of Economics, Econometrics, Quantitative Methods, Computer Science, Math, Physics, Operational Research or related discipline;', 'Excellent English speaking and communication skills essential to work with overseas clients.', 'Experience in effective visualization techniques and tools (Tableau, PowerBI);', 'Knowledge of Azure ecosystem (Synapse, Azure ML, ADF);', 'Hands on experience in Python.'"/>
    <s v="'Unique opportunity to develop skills at the intersection of consulting and technology working on various assignments that broaden your business and technological skill set at a pace not available in other companies;', 'A key part of the fast growing team exceptionally focused on analytic products and data driven solutions;', 'Gaining knowledge and experience delivering complex digital solutions and applications for companies from different sectors and geographies;', 'Collaborating with top subject matter experts in a dynamic, project driven work environment;', 'Excellent working conditions and a friendly working atmosphere;', 'Attractive compensation package with additional benefits package.'"/>
    <s v="'SQL', 'Python', 'R', 'Team Management'"/>
    <m/>
    <m/>
    <s v="data science manager"/>
    <x v="2"/>
    <n v="2"/>
    <s v=" c:business analyst  ji:1  Int:manager  c:financial analyst  ji:0  Int:  c:system analyst  ji:0  Int:  c:data scientist  ji:2  Int:data  c:financial controller  ji:0  Int:  c:intern analyst  ji:0  Int:  c:security analyst  ji:0  Int:"/>
    <s v="cos:business analyst  cos:0.881 cos:financial analyst  cos:0.857 cos:system analyst  cos:0.958 cos:data scientist  cos:0.927 cos:financial controller  cos:0.91 cos:intern analyst  cos:0.961 cos:security analyst  cos:0.95"/>
    <n v="0.96099999999999997"/>
    <s v="intern analyst"/>
    <s v="manager science"/>
    <s v="delivery data driven solution based advanced analytics machine learning client tackle complex business problem framing translating actionable set task provide quality oversight day supervision analysis model delivered course science engagement coordinate communication pwc industry expert senior stakeholder including discussing project scope timeline presenting analytical result non technical audience explore new opportunity offering contribute development material proposal sale pitch perform resource planning effort estimation mentor junior colleague professional"/>
    <x v="0"/>
    <n v="6"/>
    <s v=" c:business analyst  ji:6  Int:project expert client sale planning business  c:financial analyst  ji:0  Int:  c:system analyst  ji:0  Int:  c:data scientist  ji:4  Int:data analysis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analysis audience senior communication opportunity mentor analytical effort perform machine engagement scope science development material non learning provide framing discussing delivery oversight pwc professional timeline including industry offering pitch resource tackle explore actionable analytics stakeholder data advanced supervision model junior day translating presenting result driven colleague technical delivered new solution contribute task proposal based quality coordinate problem set estimation course"/>
  </r>
  <r>
    <n v="1232"/>
    <n v="1237"/>
    <s v="Data Science Manager"/>
    <s v="['https://www.pracuj.pl/praca/data-science-manager-warszawa-polna-11,oferta,1002458809']"/>
    <s v="Menedżer"/>
    <s v="[['https://www.pracuj.pl/praca/data-science-manager-warszawa-polna-11,oferta,1002458809'], 1, ['technologies-1', ['SQL', 'Python', 'R', 'Team Management']], ['responsibilities-1', ['Own the delivery of data-driven solutions based on advanced analytics and machine learning for our Clients;', 'Tackle complex business problems by framing them and translating into actionable set of data analytics and machine learning tasks;', 'Provide quality oversight and day to day supervision of analyses and models delivered in the course of data science engagements;', 'Coordinate communication with PwC industry experts and Clients’ senior stakeholders, including discussing the project scope and timeline and presenting the analytical results to non-technical audiences;', 'Explore new business opportunities and offerings, contribute to development of materials for proposals and sales pitches and perform resources planning and effort estimations;', 'Mentor more junior colleagues in their professional development.']], ['requirements-1', ['7+ years of relevant business experience, especially in consulting, banking or retail;', 'Interest in applying analytical skills to solve real business problems;', 'Excellent analytical and problem-solving skills, including the ability to independently disaggregate issues, identify root causes and recommend solutions;', 'Strong interpersonal and communication skills — essential in day-to-day cooperation with clients and the team;', 'Hands-on knowledge of SQL;', 'Decent understanding and hands-on experience in applying most popular machine learning algorithms to business problems;', 'Proven track-record of leading project teams;', 'Ability to work under time pressure and meet deadlines;', 'Graduate of Economics, Econometrics, Quantitative Methods, Computer Science, Math, Physics, Operational Research or related discipline;', 'Excellent English speaking and communication skills essential to work with overseas clients.', 'Experience in effective visualization techniques and tools (Tableau, PowerBI);', 'Knowledge of Azure ecosystem (Synapse, Azure ML, ADF);', 'Hands on experience in Python.']], ['offered-1', ['Unique opportunity to develop skills at the intersection of consulting and technology working on various assignments that broaden your business and technological skill set at a pace not available in other companies;', 'A key part of the fast growing team exceptionally focused on analytic products and data driven solutions;', 'Gaining knowledge and experience delivering complex digital solutions and applications for companies from different sectors and geographies;', 'Collaborating with top subject matter experts in a dynamic, project driven work environment;', 'Excellent working conditions and a friendly working atmosphere;', 'Attractive compensation package with additional benefits package.']], ['additional-module-3', ['In case you have any additional questions, contact us: [email\xa0protected]']]]"/>
    <s v="Manager"/>
    <s v="Data Science Manager"/>
    <s v="'Own the delivery of data-driven solutions based on advanced analytics and machine learning for our Clients;', 'Tackle complex business problems by framing them and translating into actionable set of data analytics and machine learning tasks;', 'Provide quality oversight and day to day supervision of analyses and models delivered in the course of data science engagements;', 'Coordinate communication with PwC industry experts and Clients’ senior stakeholders, including discussing the project scope and timeline and presenting the analytical results to non-technical audiences;', 'Explore new business opportunities and offerings, contribute to development of materials for proposals and sales pitches and perform resources planning and effort estimations;', 'Mentor more junior colleagues in their professional development.'"/>
    <s v="'7+ years of relevant business experience, especially in consulting, banking or retail;', 'Interest in applying analytical skills to solve real business problems;', 'Excellent analytical and problem-solving skills, including the ability to independently disaggregate issues, identify root causes and recommend solutions;', 'Strong interpersonal and communication skills — essential in day-to-day cooperation with clients and the team;', 'Hands-on knowledge of SQL;', 'Decent understanding and hands-on experience in applying most popular machine learning algorithms to business problems;', 'Proven track-record of leading project teams;', 'Ability to work under time pressure and meet deadlines;', 'Graduate of Economics, Econometrics, Quantitative Methods, Computer Science, Math, Physics, Operational Research or related discipline;', 'Excellent English speaking and communication skills essential to work with overseas clients.', 'Experience in effective visualization techniques and tools (Tableau, PowerBI);', 'Knowledge of Azure ecosystem (Synapse, Azure ML, ADF);', 'Hands on experience in Python.'"/>
    <s v="'Unique opportunity to develop skills at the intersection of consulting and technology working on various assignments that broaden your business and technological skill set at a pace not available in other companies;', 'A key part of the fast growing team exceptionally focused on analytic products and data driven solutions;', 'Gaining knowledge and experience delivering complex digital solutions and applications for companies from different sectors and geographies;', 'Collaborating with top subject matter experts in a dynamic, project driven work environment;', 'Excellent working conditions and a friendly working atmosphere;', 'Attractive compensation package with additional benefits package.'"/>
    <s v="'SQL', 'Python', 'R', 'Team Management'"/>
    <m/>
    <m/>
    <s v="data science manager"/>
    <x v="2"/>
    <n v="2"/>
    <s v=" c:business analyst  ji:1  Int:manager  c:financial analyst  ji:0  Int:  c:system analyst  ji:0  Int:  c:data scientist  ji:2  Int:data  c:financial controller  ji:0  Int:  c:intern analyst  ji:0  Int:  c:security analyst  ji:0  Int:"/>
    <s v="cos:business analyst  cos:0.881 cos:financial analyst  cos:0.857 cos:system analyst  cos:0.958 cos:data scientist  cos:0.927 cos:financial controller  cos:0.91 cos:intern analyst  cos:0.961 cos:security analyst  cos:0.95"/>
    <n v="0.96099999999999997"/>
    <s v="intern analyst"/>
    <s v="manager science"/>
    <s v="delivery data driven solution based advanced analytics machine learning client tackle complex business problem framing translating actionable set task provide quality oversight day supervision analysis model delivered course science engagement coordinate communication pwc industry expert senior stakeholder including discussing project scope timeline presenting analytical result non technical audience explore new opportunity offering contribute development material proposal sale pitch perform resource planning effort estimation mentor junior colleague professional"/>
    <x v="0"/>
    <n v="6"/>
    <s v=" c:business analyst  ji:6  Int:project expert client sale planning business  c:financial analyst  ji:0  Int:  c:system analyst  ji:0  Int:  c:data scientist  ji:4  Int:data analysis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analysis audience senior communication opportunity mentor analytical effort perform machine engagement scope science development material non learning provide framing discussing delivery oversight pwc professional timeline including industry offering pitch resource tackle explore actionable analytics stakeholder data advanced supervision model junior day translating presenting result driven colleague technical delivered new solution contribute task proposal based quality coordinate problem set estimation course"/>
  </r>
  <r>
    <n v="1233"/>
    <n v="1238"/>
    <s v="Data Science Model Validator"/>
    <s v="['https://www.pracuj.pl/praca/data-science-model-validator-warszawa-zajecza-4,oferta,1002381053']"/>
    <s v="Specjalista (Mid / Regular), Młodszy specjalista (Junior)"/>
    <s v="[['https://www.pracuj.pl/praca/data-science-model-validator-warszawa-zajecza-4,oferta,1002381053'], 1, ['technologies-1', ['Python', 'R', 'SAS', 'Scala', 'Hadoop', 'Oracle']], ['responsibilities-1', ['Technical review of the models assessing the conceptual soundness and developmental evidence of a model,', 'Review of compliance with regulations and internal policies by performing quantitative analyses and independent testing,', 'Writing detailed validation reports, including a model risk assessment and a description of the validation findings,', 'Interact with stakeholders including model developers, senior management, ECB and other regulators, and internal &amp; external audit,', 'Keep track of new developments in data science and applicable regulation,', 'Contribute to the continuous improvement of methodologies, standards and automation.']], ['requirements-1', ['a PhD or MSc degree in Mathematics, Physics, Econometrics, Quantitative Finance, Data Science or related field,', 'experience in model validation or model risk management,', 'a passion for data science as applied in the banking sector,', 'a thorough understanding of the machine learning algorithms and tooling and are able to pass your knowledge to others,', 'excellent understanding of Random Forests, Gradient Boosting, Neural Networks, Logistic Regression, SVM, KNN, K-Means, etc,', 'experience in Python, R, Scala, SAS or other data science tools and platforms,', 'knowledge how to build and validate multiple Machine Learning methods: Classification, Regression, Clustering, Unsupervised methods, Text Mining,', 'English level: B2/C1.', 'experence with the Agile way of working,', 'knowledge in Parametric and non-parametric statistics,', 'knowledge in data processing Tools: Spark, Hadoop, Oracle, SQL,', 'are enthusiastic, communicative, flexible and a team player,', 'are transparent, open-minded and value diversity and inclusion.']], ['work-organization-1', []]]"/>
    <s v="Specialist (Mid/Regular), Junior Specialist (Junior)"/>
    <s v="Data Science Model Validator"/>
    <s v="'Technical review of the models assessing the conceptual soundness and developmental evidence of a model,', 'Review of compliance with regulations and internal policies by performing quantitative analyses and independent testing,', 'Writing detailed validation reports, including a model risk assessment and a description of the validation findings,', 'Interact with stakeholders including model developers, senior management, ECB and other regulators, and internal &amp; external audit,', 'Keep track of new developments in data science and applicable regulation,', 'Contribute to the continuous improvement of methodologies, standards and automation.'"/>
    <s v="'a PhD or MSc degree in Mathematics, Physics, Econometrics, Quantitative Finance, Data Science or related field,', 'experience in model validation or model risk management,', 'a passion for data science as applied in the banking sector,', 'a thorough understanding of the machine learning algorithms and tooling and are able to pass your knowledge to others,', 'excellent understanding of Random Forests, Gradient Boosting, Neural Networks, Logistic Regression, SVM, KNN, K-Means, etc,', 'experience in Python, R, Scala, SAS or other data science tools and platforms,', 'knowledge how to build and validate multiple Machine Learning methods: Classification, Regression, Clustering, Unsupervised methods, Text Mining,', 'English level: B2/C1.', 'experence with the Agile way of working,', 'knowledge in Parametric and non-parametric statistics,', 'knowledge in data processing Tools: Spark, Hadoop, Oracle, SQL,', 'are enthusiastic, communicative, flexible and a team player,', 'are transparent, open-minded and value diversity and inclusion.'"/>
    <m/>
    <s v="'Python', 'R', 'SAS', 'Scala', 'Hadoop', 'Oracle'"/>
    <m/>
    <m/>
    <s v="data science model validator"/>
    <x v="2"/>
    <n v="2"/>
    <s v=" c:business analyst  ji:0  Int:  c:financial analyst  ji:0  Int:  c:system analyst  ji:0  Int:  c:data scientist  ji:2  Int:data  c:financial controller  ji:0  Int:  c:intern analyst  ji:0  Int:  c:security analyst  ji:0  Int:"/>
    <s v="cos:business analyst  cos:0.886 cos:financial analyst  cos:0.866 cos:system analyst  cos:0.954 cos:data scientist  cos:0.937 cos:financial controller  cos:0.914 cos:intern analyst  cos:0.944 cos:security analyst  cos:0.946"/>
    <n v="0.95399999999999996"/>
    <s v="system analyst"/>
    <s v="model validator science"/>
    <s v="technical review model assessing conceptual soundness developmental evidence compliance regulation internal policy performing quantitative analysis independent testing writing detailed validation report including risk assessment description finding interact stakeholder developer senior management ecb regulator external audit keep track new development data science applicable contribute continuous improvement methodology standard automation"/>
    <x v="2"/>
    <n v="4"/>
    <s v=" c:business analyst  ji:2  Int:automation management  c:financial analyst  ji:2  Int:risk management  c:system analyst  ji:0  Int:  c:data scientist  ji:4  Int:data analysis report developer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regulator conceptual risk track improvement evidence independent automation model senior detailed regulation review performing assessment description management soundness interact audit science compliance technical new development contribute quantitative keep policy writing assessing continuous validation testing ecb developmental including finding external internal applicable methodology standard"/>
  </r>
  <r>
    <n v="1234"/>
    <n v="1239"/>
    <s v="Data Scientist &amp; Analytics Manager"/>
    <s v="['https://www.pracuj.pl/praca/data-scientist-analytics-manager-warszawa,oferta,1002387860']"/>
    <s v="Menedżer"/>
    <s v="[['https://www.pracuj.pl/praca/data-scientist-analytics-manager-warszawa,oferta,1002387860'], 1, ['technologies-1', ['SQL', 'Python', 'PowerBI', 'Tableau']], ['responsibilities-1', ['Developing and owning company data management, architecture and analytics strategy.', 'Providing strategic advice and service for businesses with the focus on advanced analytics, data platforms &amp; architecture, data driven business insights and information management.', 'Managing the Business Intelligence capabilities to improve business performance with focus on developing personalization, CRM, analytics on customer behavior and developing behavioral/machine learning models.', 'Working closely with the business team to develop and deploy solutions to support business needs and ensure decision-making process based on data and performing analysis of efficiency of different initiatives.', 'Supporting and developing the team to expand the business, both via business development activities and project delivery. Providing a high performance, successful and engaged team.']], ['requirements-1', ['A completed master’s degree in the area of Data Science &amp; Innovation, Business Analytics or any other relevant studies.', 'Minimum 6 years of professional experience and at least 3 years of experience in people and process management.', 'Experience in building and implementing data analytics strategy with focus on advanced CRM/personalization in collaboration with business stakeholders.', 'Experience in the Retail / FMCG industry and managing investment projects will be a great asset.', 'Practical knowledge of frameworks &amp; technologies and tools like SQL, Python, visualisation tools like PowerBI, Tableau.', 'Strong interpersonal skills and demonstrable ability to lead and manage people.', 'Perfect organization of own work and the ability to make strategic decisions.', 'Good communication skills, written and verbally in Polish and English.']], ['offered-1', ['Interesting career path in a successful well-established organization.', 'Attractive employment conditions and necessary work tools including hybrid work model usage.', &quot;Influence on the direction of the company's development.&quot;, 'Opportunity to demonstrate and self-fulfillment by running your own projects.', 'Private medical care, life insurance, multisport program.']]]"/>
    <s v="Manager"/>
    <s v="Data Scientist &amp; Analytics Manager"/>
    <s v="'Developing and owning company data management, architecture and analytics strategy.', 'Providing strategic advice and service for businesses with the focus on advanced analytics, data platforms &amp; architecture, data driven business insights and information management.', 'Managing the Business Intelligence capabilities to improve business performance with focus on developing personalization, CRM, analytics on customer behavior and developing behavioral/machine learning models.', 'Working closely with the business team to develop and deploy solutions to support business needs and ensure decision-making process based on data and performing analysis of efficiency of different initiatives.', 'Supporting and developing the team to expand the business, both via business development activities and project delivery. Providing a high performance, successful and engaged team.'"/>
    <s v="'A completed master’s degree in the area of Data Science &amp; Innovation, Business Analytics or any other relevant studies.', 'Minimum 6 years of professional experience and at least 3 years of experience in people and process management.', 'Experience in building and implementing data analytics strategy with focus on advanced CRM/personalization in collaboration with business stakeholders.', 'Experience in the Retail / FMCG industry and managing investment projects will be a great asset.', 'Practical knowledge of frameworks &amp; technologies and tools like SQL, Python, visualisation tools like PowerBI, Tableau.', 'Strong interpersonal skills and demonstrable ability to lead and manage people.', 'Perfect organization of own work and the ability to make strategic decisions.', 'Good communication skills, written and verbally in Polish and English.'"/>
    <s v="'Interesting career path in a successful well-established organization.', 'Attractive employment conditions and necessary work tools including hybrid work model usage.', &quot;Influence on the direction of the company's development.&quot;, 'Opportunity to demonstrate and self-fulfillment by running your own projects.', 'Private medical care, life insurance, multisport program.'"/>
    <s v="'SQL', 'Python', 'PowerBI', 'Tableau'"/>
    <m/>
    <m/>
    <s v="data scientist analytics manager"/>
    <x v="2"/>
    <n v="4"/>
    <s v=" c:business analyst  ji:1  Int:manager  c:financial analyst  ji:0  Int:  c:system analyst  ji:0  Int:  c:data scientist  ji:4  Int:data analytics scientist  c:financial controller  ji:0  Int:  c:intern analyst  ji:0  Int:  c:security analyst  ji:0  Int:"/>
    <s v="cos:business analyst  cos:0.897 cos:financial analyst  cos:0.871 cos:system analyst  cos:0.963 cos:data scientist  cos:0.939 cos:financial controller  cos:0.913 cos:intern analyst  cos:0.959 cos:security analyst  cos:0.956"/>
    <n v="0.96299999999999997"/>
    <s v="system analyst"/>
    <s v="manager"/>
    <s v="developing owning company data management architecture analytics strategy providing strategic advice service business focus advanced platform driven insight information managing intelligence capability improve performance personalization crm customer behavior behavioral machine learning model working closely team develop deploy solution support need ensure decision making process based performing analysis efficiency different initiative supporting expand via development activity project delivery high successful engaged"/>
    <x v="0"/>
    <n v="8"/>
    <s v=" c:business analyst  ji:8  Int:project management support customer service process business crm  c:financial analyst  ji:2  Int:support management  c:system analyst  ji:1  Int:performance  c:data scientist  ji:3  Int:data analysis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insight behavior data advanced analysis capability engaged closely model decision working activity performing different information strategic team initiative company focus managing behavioral high successful machine performance efficiency need driven platform solution development via advice deploy intelligence learning developing personalization develop supporting based owning delivery ensure providing expand making improve strategy architecture analytics"/>
  </r>
  <r>
    <n v="1235"/>
    <n v="1240"/>
    <s v="Data Scientist / Big Data Engineer"/>
    <s v="['https://www.pracuj.pl/praca/data-scientist-big-data-engineer-warszawa-pulawska-182,oferta,1002381858']"/>
    <s v="Specjalista (Mid / Regular)"/>
    <s v="[['https://www.pracuj.pl/praca/data-scientist-big-data-engineer-warszawa-pulawska-182,oferta,1002381858'], 1, ['technologies-1', ['Hadoop', 'Python', 'Scala', 'Java']], ['responsibilities-1', ['Rozwój aplikacji, które dotykają milionów Klientów każdego dnia,', 'Pisanie kodu z dbałością o każdy szczegół,', 'Tworzenie nowych modeli ML lub rozwój już istniejących,', 'Rozwiązywanie problemów, przy których inne zespoły rozkładają ręce,', 'Analiza TB danych w celu poprawy jakości rozwiązań, oferujemy dużą przestrzeń do pracy kreatywnej.']], ['requirements-1', ['Wykształcenie wyższe na kierunku informatyka, fizyka, matematyka lub pokrewnym,', 'Min. 3 lata doświadczenia komercyjnego w zakresie tworzenia rozwiązań Data Science/Big Data,', 'Wiedza z zakresu tworzenia modeli uczenia maszynowego oraz ich ewaluacji,', 'Doświadczenie w programowaniu przy użyciu języków Python, Scala lub Java,', 'Doświadczenie w pracy z narzędziami Big Data: Spark, Hadoop, Hive etc.', 'Znajomość zagadnień z zakresu cyberbezpieczeństwa,', 'Doświadczenie przy pisaniu aplikacji RESTowych (np. Spring, FastAPI),', 'Doświadczenie w pracy z chmurą Azure/GCP,', 'Doświadczenie w pracy z PowerBI,', 'Doświadczenie w pracy z narzędziami CI/CD.']], ['training-space-1', ['budżet rozwojowy', 'konferencje w Polsce', 'szkolenia wewnątrzfirmowe', 'szkolenia zewnętrzne', 'wymiana wiedzy technicznej w firmie']], ['offered-1', ['Przejrzysty model rozliczeń',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10 lat).', 'Całościowe wsparcie na projekcie osobistego opiekuna-agenta. Priorytetowe traktowanie ciągłości projektowej i jakości realizowanych projektów.', 'Liczne (ok. 10-12 w roku) i stojące na najwyższym poziomie eventy – zarówno w formie offline jak i online). Zobacz relację z 7N Kick Off 2019: https://www.youtube.com/watch?v=i5KjJpFBNpI', 'Dofinansowanie opieki zdrowotnej i karty Benefit Multisport oraz ubezpieczenia na życie niezależnie od formy współpracy. Dostęp do platformy wsparcia psychologicznego i rozwoju osobistego Mindgram.', 'Profesjonalny, jakościowy proces rekrutacyjny prowadzony przez najbardziej doświadczonych w branży rekruterów.']]]"/>
    <s v="Specialist (Mid/Regular)"/>
    <s v="Data Scientist / Big Data Engineer"/>
    <s v="'Development of applications that affect millions of customers every day,', 'Writing code with attention to every detail,', 'Creating new ML models or developing existing ones,', 'Solving problems that other teams throw their hands at,', ' Analysis of TB of data to improve the quality of solutions, we offer a large space for creative work.'"/>
    <s v="'Higher education in computer science, physics, mathematics or a related field,', 'Min. 3 years of commercial experience in creating Data Science/Big Data solutions,', 'Knowledge in the field of creating machine learning models and their evaluation,', 'Experience in programming using Python, Scala or Java,', 'Experience in working with Big Data tools: Spark, Hadoop, Hive etc.', 'Knowledge of cybersecurity issues,', 'Experience in writing REST applications (e.g. Spring, FastAPI),', 'Experience in working with Azure/GCP cloud,', 'Experience in working with PowerBI,', 'Experience in working with CI/CD tools.'"/>
    <s v="'Transparent billing model', 'Support in professional development. We subsidize training and technical certificates, participation in conferences and learning foreign languages. In addition, Consultants have the opportunity to participate in internal trainings and trainings developing interpersonal competences under the 7N Secret Code', 'Opportunity to take advantage of the support (and join) 7N Inspiration Team, a group of 7N Consultants actively sharing knowledge in the industry', 'Cooperation with actual experts (average professional experience of a 7N Consultant: 10 years).', 'Comprehensive support on the project of a personal supervisor-agent. Prioritizing project continuity and the quality of implemented projects.', 'Numerous (approx. 10-12 per year) and top-level events - both offline and online). See the report from 7N Kick Off 2019: https://www.youtube.com/watch?v=i5KjJpFBNpI', 'Co-financing of health care and Benefit Multisport cards and life insurance regardless of the form of cooperation. Access to the Mindgram psychological support and personal development platform.', 'Professional, quality recruitment process conducted by the most experienced recruiters in the industry.'"/>
    <s v="'Hadoop', 'Python', 'Scala', 'Java'"/>
    <s v="'development budget', 'conferences in Poland', 'in-company training', 'external training', 'exchange of technical knowledge in the company'"/>
    <m/>
    <s v="data scientist big engineer"/>
    <x v="2"/>
    <n v="4"/>
    <s v=" c:business analyst  ji:0  Int:  c:financial analyst  ji:0  Int:  c:system analyst  ji:0  Int:  c:data scientist  ji:4  Int:data engineer scientist  c:financial controller  ji:0  Int:  c:intern analyst  ji:0  Int:  c:security analyst  ji:0  Int:"/>
    <s v="cos:business analyst  cos:0.859 cos:financial analyst  cos:0.838 cos:system analyst  cos:0.937 cos:data scientist  cos:0.924 cos:financial controller  cos:0.888 cos:intern analyst  cos:0.963 cos:security analyst  cos:0.94"/>
    <n v="0.96299999999999997"/>
    <s v="intern analyst"/>
    <s v="big"/>
    <s v="development application affect million customer every day writing code attention detail creating new ml model developing existing one solving problem team throw hand analysis tb data improve quality solution offer large space creative work"/>
    <x v="2"/>
    <n v="2"/>
    <s v=" c:business analyst  ji:1  Int:customer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large throw affect model creating tb work million day team space hand new development solution one every ml writing developing application existing quality problem offer creative detail customer improve solving code attention"/>
  </r>
  <r>
    <n v="1236"/>
    <n v="1241"/>
    <s v="Data Scientist - CVM &amp; Analytics Department"/>
    <s v="['https://www.pracuj.pl/praca/data-scientist-cvm-analytics-department-warszawa-marynarska-12,oferta,1002459330']"/>
    <s v="Specjalista (Mid / Regular), Młodszy specjalista (Junior)"/>
    <s v="[['https://www.pracuj.pl/praca/data-scientist-cvm-analytics-department-warszawa-marynarska-12,oferta,1002459330'], 1, ['technologies-1', ['SQL', 'Python', 'Git', 'R', 'Tableau', 'Airflow']], ['responsibilities-1', ['Tworzenie modeli predykcyjnych i segmentacyjnych zwiększających efektywność działań marketingowych, m.in. churn, xsell, zwiększenie wartości bazy Klientów, analiza lojalności, customer experience', 'Utrzymanie i monitorowanie jakości modeli wraz z analizą ich wpływu na działania biznesowe', 'Wykorzystywanie technik analitycznych i statystycznych do budowania wiedzy o Kliencie oraz w celu optymalizacji procesów i produktów', 'Wyszukiwanie w danych - bardziej lub mnie uporządkowanych - reguł i wzorców a także wykrywanie trendów w celu optymalizacji procesów i poprawy wyników biznesowych', 'Współpraca zarówno z zespołami biznesowymi jak i IT', 'Uczestnictwo w projektach transformujących środowisko informacyjne oraz wdrażających nowe narzędzia raportowe i analityczne', 'Dbanie o rozwój zarówno siebie, jak i pozostałych członków zespołu, aby zawsze być na bieżąco z najnowszymi technologiami/algorytmami']], ['requirements-1', ['Wykształcenie wyższe, preferowane kierunki: big data, statystyka, metody ilościowe, matematyka, ekonometria', 'Minimum rok doświadczenia na stanowisku wymagającym ilościowej analizy danych', 'Znajomość zagadnień z zakresu statystyki, machine learning, data science (m.in. xgboost, random forest, k-means, analiza sekwencji zdarzeń)', 'Doświadczenie w trenowaniu i wdrażaniu modeli predykcyjnych zbudowanych w Python', 'Bardzo dobra znajomość SQL', 'Bardzo dobra znajomość Python', 'Bardzo dobra znajomość angielskiego (B2+)', 'Zdolności analityczne, umiejętność agregowania informacji i wyciągania na ich podstawie wniosków, które można przekuć w działania biznesowe', 'Kreatywność oraz samodzielność w szukaniu analitycznych rozwiązań problemów biznesowych', 'Zaangażowanie, komunikatywność, otwartość, uporządkowanie, precyzja, dobra umiejętność organizacji pracy', 'Bardzo dobra współpraca w zespole, gdzie dla każdego celem nadrzędnym jest realizacja projektu a nie tylko indywidualnych zadań', 'Znajomość R', 'Umiejętność posługiwania się narzędziami do wizualizacji danych (Tableau)', 'Znajomość tematyki BigData: Spark/Hive/Hadoop', 'Znajomość narzędzia Airflow']], ['work-organization-1', []], ['offered-1', ['Współpraca w oparciu o umowę direct B2B', 'Pakiet medyczny, sportowy i ubezpieczenie na życie na preferencyjnych warunkach', 'Dostęp do platformy szkoleniowej RoDoS', &quot;Brak dress code'u - u nas możesz być sobą&quot;, 'Znam Talent – szkolenia lub pieniądze za polecenie znajomych do pracy 😊!', 'Poza tym możesz u nas liczyć na dostęp do naszych produktów i usług na preferencyjnych warunkach']]]"/>
    <s v="Specialist (Mid/Regular), Junior Specialist (Junior)"/>
    <s v="Data Scientist - CVM &amp; Analytics Department"/>
    <s v="'Creating predictive and segmentation models to increase the effectiveness of marketing activities, e.g. churn, xsell, increasing the value of the customer base, loyalty analysis, customer experience', 'Maintaining and monitoring the quality of models along with the analysis of their impact on business activities', 'Using analytical and statistical techniques to build customer knowledge and to optimize processes and products ', 'Searching for rules and patterns in data - more or less structured - as well as detecting trends in order to optimize processes and improve business results', 'Cooperation with both business and IT teams', 'Participation in projects transforming the information environment and implementing new reporting and analytical tools', 'Taking care of the development of both myself and other team members to always be up to date with the latest technologies/algorithms'"/>
    <s v="'Higher education, preferred majors: big data, statistics, quantitative methods, mathematics, econometrics', 'A minimum of one year of experience in a position requiring quantitative data analysis', 'Knowledge of issues in the field of statistics, machine learning, data science (including xgboost , random forest, k-means, event sequence analysis)', 'Experience in training and implementing predictive models built in Python', 'Very good knowledge of SQL', 'Very good knowledge of Python', 'Very good knowledge of English (B2+)' , 'Analytical skills, the ability to aggregate information and draw conclusions based on it, which can be turned into business activities', 'Creativity and independence in finding analytical solutions to business problems', 'Commitment, communicativeness, openness, orderliness, precision, good work organization skills ', 'Very good cooperation in a team, where the primary goal for everyone is the implementation of the project and not just individual tasks', 'Knowledge of R', 'Ability to use data visualization tools (Tableau)', 'Knowledge of BigData: Spark/Hive /Hadoop', 'Airflow knowledge'"/>
    <s v="'Cooperation based on a direct B2B contract', 'Medical, sports and life insurance package on preferential terms', 'Access to the RoDoS training platform', 'No dress code - with us you can be yourself', 'I know Talent – training or money for recommending friends to work 😊!', 'Besides, you can count on us for access to our products and services on preferential terms'"/>
    <s v="'SQL', 'Python', 'Git', 'R', 'Tableau', 'Airflow'"/>
    <m/>
    <m/>
    <s v="data scientist cvm analytics"/>
    <x v="2"/>
    <n v="4"/>
    <s v=" c:business analyst  ji:0  Int:  c:financial analyst  ji:0  Int:  c:system analyst  ji:0  Int:  c:data scientist  ji:4  Int:data analytics scientist  c:financial controller  ji:0  Int:  c:intern analyst  ji:0  Int:  c:security analyst  ji:0  Int:"/>
    <s v="cos:business analyst  cos:0.889 cos:financial analyst  cos:0.873 cos:system analyst  cos:0.956 cos:data scientist  cos:0.95 cos:financial controller  cos:0.911 cos:intern analyst  cos:0.962 cos:security analyst  cos:0.959"/>
    <n v="0.96199999999999997"/>
    <s v="intern analyst"/>
    <s v="cvm"/>
    <s v="creating predictive segmentation model increase effectiveness marketing activity churn xsell increasing value customer base loyalty analysis experience maintaining monitoring quality along impact business using analytical statistical technique build knowledge optimize process product searching rule pattern data le structured well detecting trend order improve result cooperation it team participation project transforming information environment implementing new reporting tool taking care development member always date latest technology algorithm"/>
    <x v="0"/>
    <n v="6"/>
    <s v=" c:business analyst  ji:6  Int:project product customer monitoring process business  c:financial analyst  ji:1  Int:reporting  c:system analyst  ji:1  Int:it  c:data scientist  ji:4  Int:data analysis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le searching creating environment analytical predictive information value impact team xsell participation technique care rule effectiveness development well segmentation build churn cooperation using technology loyalty improve implementing maintaining marketing data always order detecting model tool knowledge activity optimize structured reporting taking result statistical along new latest transforming trend it base pattern quality experience member increasing algorithm increase date"/>
  </r>
  <r>
    <n v="1237"/>
    <n v="1242"/>
    <s v="Data Scientist / Ekspert ds. Machine Learning"/>
    <s v="['https://www.pracuj.pl/praca/data-scientist-ekspert-ds-machine-learning-warszawa-stanislawa-zaryna-2a,oferta,1002452543']"/>
    <s v="Ekspert"/>
    <s v="[['https://www.pracuj.pl/praca/data-scientist-ekspert-ds-machine-learning-warszawa-stanislawa-zaryna-2a,oferta,1002452543'], 1, ['technologies-1', ['SQL', 'Python', 'Git']], ['responsibilities-1', ['Aktywne współtworzenie nowych rozwiązań z użyciem uczenia maszynowego i sztucznej inteligencji, których celem jest ciągła poprawa procesu budowy spersonalizowanych relacji z klientem', 'Projektowanie, wdrażanie i utrzymywanie rozwiązań uczenia maszynowego i sztucznej inteligencji, w szczególności: segmentacje klientów, modele predykcyjne i systemy rekomendacji', 'Rozwój silnika Real-Time Next-Best-Offer w zakresie personalizacji oferty, personalizacji marketingu bezpośredniego oraz rozwoju poszczególnych segmentów bazy', 'Tworzenie i rozwój feature store oraz data martów analitycznych', 'Współtworzenie strategii rozwoju platformy obliczeniowej umożliwiającej prototypowanie, implementację oraz wdrażanie rozwiązań z zakresu uczenia maszynowego i sztucznej inteligencji w oparciu o komponenty open source (w tym narzędzia chmurowe oraz MLOps)']], ['requirements-1', ['Praktyczne doświadczenie w budowie i wdrażaniu rozwiązań z użyciem uczenia maszynowego i sztucznej inteligencji, np. modele klasyfikacyjne, segmentacyjne i rekomendacyjne (mile widziane w obszarze bankowości)', 'Bardzo dobra znajomość SQL i Python', 'Praktyczna znajomość Git, Bitbucket, mlflow', 'Praktyczne doświadczenie w budowie i utrzymywaniu feature store', 'Wysokie zdolności analityczne, w tym umiejętność interpretacji danych i wyciągania wniosków', 'Doświadczenie projektowe we współpracy z obszarem IT', 'Znajomość języka angielskiego umożliwiająca swobodną komunikację']], ['offered-1', ['Zatrudnienie w oparciu o umowę o pracę', 'Pracę hybrydową', 'Szeroką gamę benefitów pozapłacowych, m.in prywatną opiekę medyczną oraz dostęp do platformy kafeteryjnej MyBenefit', 'Współudział w tworzeniu rozwiązań z zakresu uczenia maszynowego od etapu tworzenia wymagań do wdrożenia', 'Dostęp do najnowszych technologii i narzędzi', 'Realny wpływ na transformację i rozwój środowiska analitycznego (w tym rozwiązania chmurowe)', 'Okazję do bliskiej współpracy z wieloma jednostkami banku przy realizacji ambitnych i nieszablonowych projektów', 'Pracę w zespole nastawionym na dzielenie się wiedzą', 'Możliwość podejmowania własnych inicjatyw i ich prowadzenia', 'Zniżki w naszej kawiarni pracowniczej Green Caffe Nero']], ['additional-module-1', ['Dziękując za Państwa zainteresowanie informujemy, że skontaktujemy się tylko z wybranymi kandydatami.', '', 'Jeżeli nasza oferta jest dla Państwa interesująca prosimy o przesłanie aplikacji poprzez przycisk Aplikuj']]]"/>
    <s v="Expert"/>
    <s v="Data Scientist / Ekspert ds. Machine Learning"/>
    <s v="'Active co-creation of new solutions using machine learning and artificial intelligence, the aim of which is to continuously improve the process of building personalized customer relationships', 'Designing, implementing and maintaining machine learning and artificial intelligence solutions, in particular: customer segmentation, predictive models and recommendation systems ', 'Development of the Real-Time Next-Best-Offer engine in the field of offer personalization, direct marketing personalization and development of individual database segments', 'Creation and development of feature store and analytical data marts', 'Co-creation of the development strategy of the computing platform enabling prototyping, implementation and implementing machine learning and artificial intelligence solutions based on open source components (including cloud tools and MLOps)'"/>
    <s v="'Practical experience in building and implementing solutions using machine learning and artificial intelligence, e.g. classification, segmentation and recommendation models (preferably in the banking area)', 'Very good knowledge of SQL and Python', 'Practical knowledge of Git, Bitbucket, mlflow ', 'Practical experience in building and maintaining a feature store', 'High analytical skills, including the ability to interpret data and draw conclusions', 'Project experience in cooperation with the IT area', 'Knowledge of English for easy communication'"/>
    <s v="'Employment based on an employment contract', 'Hybrid work', 'A wide range of non-wage benefits, including private medical care and access to the MyBenefit cafeteria platform', 'Participation in the creation of machine learning solutions from the stage of creating requirements to implementation ', 'Access to the latest technologies and tools', 'Real impact on the transformation and development of the analytical environment (including cloud solutions)', 'Opportunity to work closely with many bank units in the implementation of ambitious and unconventional projects', 'Work in a team focused on for sharing knowledge', 'Opportunity to take up own initiatives and run them', 'Discounts in our employee cafe Green Caffe Nero'"/>
    <s v="'SQL', 'Python', 'Git'"/>
    <m/>
    <m/>
    <s v="data scientist ekspert d machine learning"/>
    <x v="2"/>
    <n v="3"/>
    <s v=" c:business analyst  ji:0  Int:  c:financial analyst  ji:0  Int:  c:system analyst  ji:0  Int:  c:data scientist  ji:3  Int:data scientist  c:financial controller  ji:0  Int:  c:intern analyst  ji:0  Int:  c:security analyst  ji:0  Int:"/>
    <s v="cos:business analyst  cos:0.872 cos:financial analyst  cos:0.853 cos:system analyst  cos:0.941 cos:data scientist  cos:0.936 cos:financial controller  cos:0.895 cos:intern analyst  cos:0.946 cos:security analyst  cos:0.941"/>
    <n v="0.94599999999999995"/>
    <s v="intern analyst"/>
    <s v="machine d ekspert learning"/>
    <s v="active co creation new solution using machine learning artificial intelligence aim continuously improve process building personalized customer relationship designing implementing maintaining particular segmentation predictive model recommendation system development real time next best offer engine field personalization direct marketing individual database segment feature store analytical data mart strategy computing platform enabling prototyping implementation based open source component including cloud tool mlops"/>
    <x v="0"/>
    <n v="3"/>
    <s v=" c:business analyst  ji:3  Int:real process customer  c:financial analyst  ji:0  Int:  c:system analyst  ji:1  Int:system  c:data scientist  ji:3  Int:data cloud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ore maintaining marketing data mart particular model tool individual enabling aim analytical implementation predictive field active implementing machine engine prototyping cloud segment designing strategy building new development solution computing platform open component co segmentation learning intelligence personalization artificial based creation feature offer using system including relationship personalized direct improve mlops recommendation time next database source continuously best"/>
  </r>
  <r>
    <n v="1238"/>
    <n v="1243"/>
    <s v="Data Scientist"/>
    <s v="['https://www.pracuj.pl/praca/data-scientist-gdynia-aleja-zwyciestwa-96-98,oferta,1002494675']"/>
    <s v="Specjalista (Mid / Regular)"/>
    <s v="[['https://www.pracuj.pl/praca/data-scientist-gdynia-aleja-zwyciestwa-96-98,oferta,1002494675'], 1, ['technologies-1', ['SQL', 'Python']], ['responsibilities-1', ['Praca nad budowaniem zaawansowanych modeli analitycznych,', 'Współpraca z jednostkami biznesowymi przy projektowaniu i wdrażaniu modeli,', 'Projektowanie, wdrażanie, utrzymywanie i rozwijanie systemów predykcyjnych na dużych zbiorach danych.']], ['requirements-1', ['Minimum 2 lata doświadczenia na stanowisku Data Scientist', 'Znajomość SQL na bardzo dobrym poziomie.', 'Znajomość Python wraz z bibliotekami', 'Język angielski na poziomie komunikatywnym, umożliwiający płynną komunikację', 'Wykształcenie wyższe', 'Wysokie zdolności analityczne, w tym umiejętność interpretacji danych i wyciągania wniosków']], ['training-space-1', ['budżet rozwojowy', 'czas na rozwój Twoich pomysłów']]]"/>
    <s v="Specialist (Mid/Regular)"/>
    <s v="Data Scientist"/>
    <s v="'Working on building advanced analytical models,', 'Cooperation with business units in designing and implementing models,', 'Designing, implementing, maintaining and developing predictive systems on large data sets.'"/>
    <s v="'Minimum 2 years of experience as a Data Scientist', 'Knowledge of SQL at a very good level.', 'Knowledge of Python and libraries', 'Communicative English language, enabling fluent communication', 'Higher education', 'High analytical skills including the ability to interpret data and draw conclusions'"/>
    <m/>
    <s v="'SQL', 'Python'"/>
    <s v="'development budget', 'time to develop your ideas'"/>
    <m/>
    <s v="data scientist"/>
    <x v="2"/>
    <n v="0"/>
    <m/>
    <m/>
    <n v="0"/>
    <s v="n"/>
    <m/>
    <s v="working building advanced analytical model cooperation business unit designing implementing maintaining developing predictive system large data set"/>
    <x v="2"/>
    <n v="2"/>
    <s v=" c:business analyst  ji:1  Int:business  c:financial analyst  ji:0  Int:  c:system analyst  ji:1  Int:system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large building advanced maintaining developing model working cooperation predictive system set implementing unit designing business"/>
  </r>
  <r>
    <n v="1239"/>
    <n v="1245"/>
    <s v="Data Scientist - Global Banking"/>
    <s v="['https://www.pracuj.pl/praca/data-scientist-global-banking-krakow,oferta,1002392391']"/>
    <s v="Specjalista (Mid / Regular)"/>
    <s v="[['https://www.pracuj.pl/praca/data-scientist-global-banking-krakow,oferta,1002392391'], 1, ['technologies-1', []], ['responsibilities-1', ['Inputting data science needs, trends, and best practices to support a new vision (future state) for information and knowledge at Bank', 'Navigating, and networking across a complex organizational structure', 'Identifying opportunities, and bringing meaningful insights to support wider teams’ objectives', 'Actively participating in Agile ceremonies']], ['requirements-1', ['3+ years of experience as a Data Scientist', 'Experience in complex data analysis', 'Ability to work independently to network, and acquire access to internal data sources', 'Experience in navigating various data visa constraints', 'Ability to contribute needs (requirements) from a data science perspective', 'Fluent English', 'Experience of procurement, and global data regulations', 'Knowledge of SDLC', 'Banking experience']],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 v="Data Scientist - Global Banking"/>
    <s v="'Inputting data science needs, trends, and best practices to support a new vision (future state) for information and knowledge at Bank', 'Navigating, and networking across a complex organizational structure', 'Identifying opportunities, and bringing meaningful insights to support wider teams’ objectives', 'Actively participating in Agile ceremonies'"/>
    <s v="'3+ years of experience as a Data Scientist', 'Experience in complex data analysis', 'Ability to work independently to network, and acquire access to internal data sources', 'Experience in navigating various data visa constraints', 'Ability to contribute needs (requirements) from a data science perspective', 'Fluent English', 'Experience of procurement, and global data regulations', 'Knowledge of SDLC', 'Banking experience'"/>
    <m/>
    <m/>
    <m/>
    <m/>
    <s v="data scientist  banking"/>
    <x v="2"/>
    <n v="3"/>
    <s v=" c:business analyst  ji:0  Int:  c:financial analyst  ji:1  Int:banking  c:system analyst  ji:0  Int:  c:data scientist  ji:3  Int:data scientist  c:financial controller  ji:0  Int:  c:intern analyst  ji:0  Int:  c:security analyst  ji:0  Int:"/>
    <s v="cos:business analyst  cos:0.861 cos:financial analyst  cos:0.873 cos:system analyst  cos:0.937 cos:data scientist  cos:0.923 cos:financial controller  cos:0.908 cos:intern analyst  cos:0.965 cos:security analyst  cos:0.951"/>
    <n v="0.96499999999999997"/>
    <s v="intern analyst"/>
    <s v=" banking"/>
    <s v="inputting data science need trend best practice support new vision future state information knowledge bank navigating networking across complex organizational structure identifying opportunity bringing meaningful insight wider team objective actively participating agile ceremony"/>
    <x v="0"/>
    <n v="1"/>
    <s v=" c:business analyst  ji:1  Int:support  c:financial analyst  ji:1  Int:suppor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complex insight inputting data practice objective identifying opportunity knowledge information team ceremony science wider future need state new across networking trend actively participating agile bank organizational bringing structure navigating meaningful best vision"/>
  </r>
  <r>
    <n v="1240"/>
    <n v="1246"/>
    <s v="Data Scientist"/>
    <s v="['https://www.pracuj.pl/praca/data-scientist-krakow-fabryczna-1,oferta,1002488059']"/>
    <s v="Specjalista (Mid / Regular)"/>
    <s v="[['https://www.pracuj.pl/praca/data-scientist-krakow-fabryczna-1,oferta,1002488059'], 1, ['technologies-1', ['Python', 'Git', 'Microsoft Power BI', 'Microsoft Excel', 'Apache Spark', 'Databricks']], ['responsibilities-1', ['Data Scientist who will help us provide the best possible Customer Demand Forecast on Product-Location-Level', 'Help us to provide the best possible customer demand forecast as a basis for all supply chain management activities', 'Collaborate with an international team and understand the business needs', 'Analyzing large amounts of information to find patterns and solutions', 'Derive optimization measures how to improve our forecast', 'Summarising, visualizing and presenting results of data analysis']], ['requirements-1', ['Studies and background in Engineering, Statistics, Mathematics, Computer Science, or a Master’s in Data Science', 'Demonstrated experience using Predictive Modeling / Machine Learning', 'Experienced in Databricks / PySpark, Python, Mlflow, Azure DevOps / git, Power BI, ADF, KNIME, MS Excel', 'Good communication skills in English (minimum B2)', 'Experience with Forecasting &amp; Replenishment or Retail Planning tools or in supply chain fields beneficial', 'Capability to confidently interact', 'Strong teamwork capability']], ['work-organization-1', []], ['offered-1', ['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additional-module-1', ['Please submit your application documents in English, as we will work together a lot in English.']]]"/>
    <s v="Specialist (Mid/Regular)"/>
    <s v="Data Scientist"/>
    <s v="'Data Scientist who will help us provide the best possible Customer Demand Forecast on Product-Location-Level', 'Help us to provide the best possible customer demand forecast as a basis for all supply chain management activities', 'Collaborate with an international team and understand the business needs', 'Analyzing large amounts of information to find patterns and solutions', 'Derive optimization measures how to improve our forecast', 'Summarising, visualizing and presenting results of data analysis'"/>
    <s v="'Studies and background in Engineering, Statistics, Mathematics, Computer Science, or a Master’s in Data Science', 'Demonstrated experience using Predictive Modeling / Machine Learning', 'Experienced in Databricks / PySpark, Python, Mlflow, Azure DevOps / git, Power BI, ADF, KNIME, MS Excel', 'Good communication skills in English (minimum B2)', 'Experience with Forecasting &amp; Replenishment or Retail Planning tools or in supply chain fields beneficial', 'Capability to confidently interact', 'Strong teamwork capability'"/>
    <s v="'High degree of creative freedom with the possibility of personal development', 'Flexible working time within a hybrid working model', 'Competitive salary according to your competencies', 'Health services of Medicover Group, such as private medical care and free access to sport facilities', 'Co-financed language courses', 'Modern and well equipped workplace in the attractive Brain Park office complex near the old town of Kraków', 'Inspiring and open-minded working atmosphere with “come as you are” culture', 'Secure job in an international working environment'"/>
    <s v="'Python', 'Git', 'Microsoft Power BI', 'Microsoft Excel', 'Apache Spark', 'Databricks'"/>
    <m/>
    <m/>
    <s v="data scientist"/>
    <x v="2"/>
    <n v="0"/>
    <m/>
    <m/>
    <n v="0"/>
    <s v="n"/>
    <m/>
    <s v="data scientist help u provide best possible customer demand forecast product location level basis supply chain management activity collaborate international team understand business need analyzing large amount information find pattern solution derive optimization measure improve summarising visualizing presenting result analysis"/>
    <x v="0"/>
    <n v="5"/>
    <s v=" c:business analyst  ji:5  Int:product management customer supply business  c:financial analyst  ji:1  Int:management  c:system analyst  ji:0  Int:  c:data scientist  ji:5  Int:data analysis forecast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visualizing large data analysis level activity information derive analyzing team help chain collaborate summarising location scientist amount presenting optimization need result solution provide find pattern u measure forecast understand basis improve demand international possible best"/>
  </r>
  <r>
    <n v="1241"/>
    <n v="1247"/>
    <s v="Data Scientist"/>
    <s v="['https://www.pracuj.pl/praca/data-scientist-krakow-jozefa-marcika-27,oferta,1002485048']"/>
    <s v="Specjalista (Mid / Regular)"/>
    <s v="[['https://www.pracuj.pl/praca/data-scientist-krakow-jozefa-marcika-27,oferta,1002485048'], 1, ['technologies-1', ['Python', 'Apache Spark', 'SQL', 'Microsoft Azure']], ['responsibilities-1', ['Analiza danych pochodzących z poszczególnych urządzeń oraz czujników inercyjnych w celu określenia położenia obiektu w przestrzeni;', 'Opracowanie metod predykcyjnych, metody LSTM oraz metod klasyfikacji gestów na potrzeby emulacji myszy i sterowania gestami Systemu Windows.']], ['requirements-1', ['2+ lata komercyjnego doświadczenia na stanowisku Data Scientist;', 'Wykształcenie wyższe w obszarze metod ilościowych, matematyki, fizyki, informatyki, bioinformatyki lub pokrewnych;', 'Doświadczenie w rozwiązywaniu problemów biznesowych w oparciu o eksplorację danych;', 'Umiejętność programowania w języku Python;', 'Znajomość bibliotek Machine Learning.', 'Wiedza i/lub doświadczenie w pracy z danymi medycznymi;', 'Znajomość technologii Spark;', 'Doświadczenie w pracy z SQL;', 'Znajomość Azure.']], ['work-organization-1', []], ['offered-1', ['Praca w oparciu o umowę o pracę;', 'Elastyczne godziny pracy;', 'Karta Multisport;', 'Prywatna opieka medyczna PZU.']]]"/>
    <s v="Specialist (Mid/Regular)"/>
    <s v="Data Scientist"/>
    <s v="'Analysis of data from individual devices and inertial sensors to determine the position of an object in space;', 'Development of predictive methods, LSTM method and gesture classification methods for mouse emulation and Windows gesture control.'"/>
    <s v="'2+ years of commercial experience as a Data Scientist;', 'Higher education in the field of quantitative methods, mathematics, physics, computer science, bioinformatics or related;', 'Experience in solving business problems based on data mining;', 'Programming skills in Python;', 'Knowledge of Machine Learning libraries.', 'Knowledge and/or experience in working with medical data;', 'Knowledge of Spark technology;', 'Experience in working with SQL;', 'Knowledge of Azure.'"/>
    <s v="'Work based on an employment contract;', 'Flexible working hours;', 'Multisport card;', 'PZU private medical care.'"/>
    <s v="'Python', 'Apache Spark', 'SQL', 'Microsoft Azure'"/>
    <m/>
    <m/>
    <s v="data scientist"/>
    <x v="2"/>
    <n v="0"/>
    <m/>
    <m/>
    <n v="0"/>
    <s v="n"/>
    <m/>
    <s v="analysis data individual device inertial sensor determine position object space development predictive method lstm gesture classification mouse emulation window control"/>
    <x v="2"/>
    <n v="3"/>
    <s v=" c:business analyst  ji:0  Int:  c:financial analyst  ji:1  Int:control  c:system analyst  ji:0  Int: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ensor position development determine method control mouse classification emulation window inertial individual gesture predictive object lstm device space"/>
  </r>
  <r>
    <n v="1242"/>
    <n v="1248"/>
    <s v="Data Scientist"/>
    <s v="['https://www.pracuj.pl/praca/data-scientist-krakow-rydlowka-20,oferta,1002441484']"/>
    <s v="Starszy specjalista (Senior)"/>
    <s v="[['https://www.pracuj.pl/praca/data-scientist-krakow-rydlowka-20,oferta,1002441484'], 1, ['technologies-1', ['scikit-learn', 'TensorFlow', 'Keras', 'PyTorch', 'Git', 'Google Cloud Platform', 'Microsoft Azure', 'AWS', 'Jira', 'Confluence']], ['responsibilities-1', ['Proposing, designing and implementing solutions according to project requirements', 'Conducting technical conversations with the client (collecting requirements, description of the realization of the proposed solution)', 'Self-work organization, accounting for the implementation of tasks', 'Cooperation with intra-company development teams in product creation']], ['requirements-1', ['Higher technical education', 'At least 2 years of experience in a similar position - voice or sound recognition', 'Experience in building AI solutions', 'Advanced English and Polish, both written and spoken', 'Very good communication skills and the ability to work independently, skills of data analysis and implementation of solutions', 'Experience in developing software in the field of voice processing, sound or natural language', 'Knowledge of machine / deep learning algorithms and techniques as well as deep learning models (with an indication of image processing)', 'Understanding statistical issues for data analysis', 'Knowledge of Big Data solutions in terms of data processing and analysis', 'Knowledge and experience in using scikit-learn, TensorFlow, Keras, PyTorch or similar libraries', 'Ability to create your machine learning models and select the appropriate features/parameters for them', 'Basic knowledge of multilayer neural networks, including convolution (CNN) and recurrent (RNN, LSTM, etc.) networks', 'Knowledge of GIT', 'Basic knowledge of Linux / Unix environments', 'Tracking trends, new techniques, and solutions in the field of artificial intelligence/machine learning', 'Experience in working with Google Cloud Platform / Azure / AWS', 'Knowledge of Jira, Confluence', 'Certificates confirming acquired skills', 'Ph.D. title']], ['work-organization-1', []], ['development-practices-1', ['Clean Code', 'code review', 'design patterns', 'static code analysis', 'pair programming', 'TDD', 'Continuous Deployment', 'Continuous Integration', 'DevOps']], ['training-space-1', ['development budget', 'external training', 'soft skills training', 'space for experimenting', 'substantive support from technological leaders', 'technical knowledge exchange within the company']], ['offered-1', ['Mac OS/Linux/Windows operating systems at your choice', 'MultiSport card and private medical care (Luxmed)', 'Flexitime (8:00/10 - 16:00/18)', 'Extensive training package', 'English classes with native speaker', 'Opportunity to travel abroad', 'Innovative projects', 'Parking space', 'Team building events', 'Fresh fruit, snacks and fizzy drinks', 'Games room']], ['additional-module-1', ['Parts of the recruitment will be discussed in English.']]]"/>
    <s v="Senior Specialist (Senior)"/>
    <s v="Data Scientist"/>
    <s v="'Proposing, designing and implementing solutions according to project requirements', 'Conducting technical conversations with the client (collecting requirements, description of the realization of the proposed solution)', 'Self-work organization, accounting for the implementation of tasks', 'Cooperation with intra-company development teams in product creation'"/>
    <s v="'Higher technical education', 'At least 2 years of experience in a similar position - voice or sound recognition', 'Experience in building AI solutions', 'Advanced English and Polish, both written and spoken', 'Very good communication skills and the ability to work independently, skills of data analysis and implementation of solutions', 'Experience in developing software in the field of voice processing, sound or natural language', 'Knowledge of machine / deep learning algorithms and techniques as well as deep learning models (with an indication of image processing)', 'Understanding statistical issues for data analysis', 'Knowledge of Big Data solutions in terms of data processing and analysis', 'Knowledge and experience in using scikit-learn, TensorFlow, Keras, PyTorch or similar libraries', 'Ability to create your machine learning models and select the appropriate features/parameters for them', 'Basic knowledge of multilayer neural networks, including convolution (CNN) and recurrent (RNN, LSTM, etc.) networks', 'Knowledge of GIT', 'Basic knowledge of Linux / Unix environments', 'Tracking trends, new techniques, and solutions in the field of artificial intelligence/machine learning', 'Experience in working with Google Cloud Platform / Azure / AWS', 'Knowledge of Jira, Confluence', 'Certificates confirming acquired skills', 'Ph.D. title'"/>
    <s v="'Mac OS/Linux/Windows operating systems at your choice', 'MultiSport card and private medical care (Luxmed)', 'Flexitime (8:00/10 - 16:00/18)', 'Extensive training package', 'English classes with native speaker', 'Opportunity to travel abroad', 'Innovative projects', 'Parking space', 'Team building events', 'Fresh fruit, snacks and fizzy drinks', 'Games room'"/>
    <s v="'scikit-learn', 'TensorFlow', 'Keras', 'PyTorch', 'Git', 'Google Cloud Platform', 'Microsoft Azure', 'AWS', 'Jira', 'Confluence'"/>
    <s v="'development budget', 'external training', 'soft skills training', 'space for experimenting', 'substantive support from technological leaders', 'technical knowledge exchange within the company'"/>
    <m/>
    <s v="data scientist"/>
    <x v="2"/>
    <n v="0"/>
    <m/>
    <m/>
    <n v="0"/>
    <s v="n"/>
    <m/>
    <s v="proposing designing implementing solution according project requirement conducting technical conversation client collecting description realization proposed self work organization accounting implementation task cooperation intra company development team product creation"/>
    <x v="0"/>
    <n v="3"/>
    <s v=" c:business analyst  ji:3  Int:project client product  c:financial analyst  ji:1  Int: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evelopment solution task requirement accounting intra conversation creation implementation work cooperation conducting realization description proposed team proposing company according organization self designing collecting implementing technical"/>
  </r>
  <r>
    <n v="1243"/>
    <n v="1249"/>
    <s v="Data Scientist Lead (KYC &amp; TM)"/>
    <s v="['https://www.pracuj.pl/praca/data-scientist-lead-kyc-tm-warszawa,oferta,1002436777']"/>
    <s v="Kierownik / Koordynator, Menedżer"/>
    <s v="[['https://www.pracuj.pl/praca/data-scientist-lead-kyc-tm-warszawa,oferta,1002436777'], 1, ['responsibilities-1', ['lead a team of data analysts to simulate the rule based systems and providing relevant events to be investigated by alert investigations team', 'prototype and validate additional controls to complement existing controls', 'analyse data to help improve thresholds and other control parameters that prevent false negatives to occur and to minimize false positives', 'advise on how to improve TM processes and outcomes by using statistically sound methods', 'ensuring that data projects align with organizational goals', 'assess data quality (contextual sanity checks) and identify quality and integrity issues that affect alert generation and investigation', 'adhere to stringent quality assurance and documentation standards using version control and code repositories (e.g., Git, GitHub, Markdown)', 'responsible for the conception, planning, and prioritizing of data projects', 'utilizing data visualization tools to deliver insights to stakeholders']], ['requirements-1', ['combined experience in business intelligence, and data science projects and departments preferably in global financial services industry (preferably in the area of TM/ AML)', 'experience in leading data analytics teams with the ability to gain support for ideas and solutions relying on persuasion rather than authority in order to achieve organisational goals and objectives', 'good leadership, team management and decision making skills', 'Python programming, SQL and big data framework', 'statistical inference (e.g. predictive analytics, clustering, Machine Learning Algorithms)', 'fluent in English speaking and in writing', 'ability to identify problems, analysing key information and making connections, in order to find appropriate solutions and make data driven decisions.', 'able to have in dept discussions with data analysts and data scientists and also able to explain understandably to broader business audience', 'able to clearly and succinctly express ideas, opinions and present results of analysis to non-technical audience.', 'able to support internal and external customers to meet and understand their needs and expectations', 'openness to change and altering behaviours in order to work effectively when faced with various stakeholders, new information, a changing situation and/or environment.']], ['offered-1', ['private medical care', 'Multisport card', 'annual bonus', 'training budget and possibility to obtain certificates', 'free English course', 'hybrid model of work and flexible working hours', 'chillout zones', 'access to the newest technologies']]]"/>
    <s v="Manager / Coordinator, Manager"/>
    <s v="Data Scientist Lead (KYC &amp; TM)"/>
    <s v="'lead a team of data analysts to simulate the rule based systems and providing relevant events to be investigated by alert investigations team', 'prototype and validate additional controls to complement existing controls', 'analyse data to help improve thresholds and other control parameters that prevent false negatives to occur and to minimize false positives', 'advise on how to improve TM processes and outcomes by using statistically sound methods', 'ensuring that data projects align with organizational goals', 'assess data quality (contextual sanity checks) and identify quality and integrity issues that affect alert generation and investigation', 'adhere to stringent quality assurance and documentation standards using version control and code repositories (e.g., Git, GitHub, Markdown)', 'responsible for the conception, planning, and prioritizing of data projects', 'utilizing data visualization tools to deliver insights to stakeholders'"/>
    <s v="'combined experience in business intelligence, and data science projects and departments preferably in global financial services industry (preferably in the area of TM/ AML)', 'experience in leading data analytics teams with the ability to gain support for ideas and solutions relying on persuasion rather than authority in order to achieve organisational goals and objectives', 'good leadership, team management and decision making skills', 'Python programming, SQL and big data framework', 'statistical inference (e.g. predictive analytics, clustering, Machine Learning Algorithms)', 'fluent in English speaking and in writing', 'ability to identify problems, analysing key information and making connections, in order to find appropriate solutions and make data driven decisions.', 'able to have in dept discussions with data analysts and data scientists and also able to explain understandably to broader business audience', 'able to clearly and succinctly express ideas, opinions and present results of analysis to non-technical audience.', 'able to support internal and external customers to meet and understand their needs and expectations', 'openness to change and altering behaviours in order to work effectively when faced with various stakeholders, new information, a changing situation and/or environment.'"/>
    <s v="'private medical care', 'Multisport card', 'annual bonus', 'training budget and possibility to obtain certificates', 'free English course', 'hybrid model of work and flexible working hours', 'chillout zones', 'access to the newest technologies'"/>
    <m/>
    <m/>
    <m/>
    <s v="data scientist lead kyc tm"/>
    <x v="2"/>
    <n v="3"/>
    <s v=" c:business analyst  ji:0  Int:  c:financial analyst  ji:0  Int:  c:system analyst  ji:0  Int:  c:data scientist  ji:3  Int:data scientist  c:financial controller  ji:0  Int:  c:intern analyst  ji:0  Int:  c:security analyst  ji:1  Int:kyc"/>
    <s v="cos:business analyst  cos:0.877 cos:financial analyst  cos:0.857 cos:system analyst  cos:0.952 cos:data scientist  cos:0.939 cos:financial controller  cos:0.905 cos:intern analyst  cos:0.97 cos:security analyst  cos:0.953"/>
    <n v="0.97"/>
    <s v="intern analyst"/>
    <s v="lead tm kyc"/>
    <s v="lead team data analyst simulate rule based system providing relevant event investigated alert investigation prototype validate additional control complement existing analyse help improve threshold parameter prevent false negative occur minimize positive advise tm process outcome using statistically sound method ensuring project align organizational goal ass quality contextual sanity check identify integrity issue affect generation adhere stringent assurance documentation standard version code repository git github markdown responsible conception planning prioritizing utilizing visualization tool deliver insight stakeholder"/>
    <x v="0"/>
    <n v="3"/>
    <s v=" c:business analyst  ji:3  Int:project planning process  c:financial analyst  ji:1  Int:control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advise repository issue assurance affect conception utilizing contextual team additional occur investigated git rule prototype github adhere documentation control method sanity statistically ass lead tm goal using system providing improve organizational integrity code prevent parameter stakeholder analyst insight data analyse identify tool prioritizing negative complement markdown minimize ensuring investigation stringent outcome help positive simulate relevant generation alert check false align sound responsible based existing quality version threshold visualization event validate deliver standard"/>
  </r>
  <r>
    <n v="1244"/>
    <n v="1250"/>
    <s v="Data Scientist (Orange Graduate Program)"/>
    <s v="['https://www.pracuj.pl/praca/data-scientist-orange-graduate-program-warszawa-aleje-jerozolimskie-160,oferta,1002397301']"/>
    <s v="Specjalista (Mid / Regular)"/>
    <s v="[['https://www.pracuj.pl/praca/data-scientist-orange-graduate-program-warszawa-aleje-jerozolimskie-160,oferta,1002397301'], 1, ['technologies-1', ['Python']], ['responsibilities-1', ['Design and implementation of artificial intelligence (AI) algorithms using the most appropriate machine learning (ML) techniques for telecommunications networks', 'Creating prototypes and industrial solutions for selected use cases', 'Evaluation of the efficiency of the proposed algorithms and solutions', 'Cooperation with data teams to build scalable data flows and deploy your models in production', &quot;Participation in 4-year International development programme within Orange Group starting from 1st October 2023, consecutively: 2 year employment in Orange Polska and afterwards 2-year work experience abroad within Orange Group's companies,&quot;, 'Involvement in international projects which have significant impact on business.']], ['requirements-1', ['Willingness to leave Poland for 2 years period (two years after joining the Programme),', &quot;Technical Universities graduates with master's degree diploma obtained in 2021, 2022, 2023 or Senior-Year students to obtain diploma by 30th September 2023,&quot;, 'Python 3.7+ programming with specialization in data processing', 'Medium level experience on data processing with the use of ML methods (including neural networks)', 'Basic/medium experience with virtualization technologies data analysis and data processing technologies (e.g. Spark, HDFS, Elastic Search, JupyterHub) and cloud solutions (e.g. Google cloud Platform, Amazon Web Services, Microsoft Azure)', 'English proficiency (B2/C1 level),', 'Knowledge of French will be an additional asset.']], ['additional-module-1', ['We share a passion for data and artificial intelligence analytics, operate at the cutting edge of technology, and believe in a pragmatic approach to solving difficult problems. The Data and AI Team is composed of data engineers, machine learning engineers and data scientists with real algorithmic and operational know-how to leverage AI-Empowered Network in Orange Group.', '', 'The mission of team is to help Orange Business units and Orange Countries to develop the usage of artificial intelligence and Big Data in their business as well as to support operational entities in the implementation of these solutions and their operational adaptation to the operator’s daily work.']]]"/>
    <s v="Specialist (Mid/Regular)"/>
    <s v="Data Scientist (Orange Graduate Program)"/>
    <s v="'Design and implementation of artificial intelligence (AI) algorithms using the most appropriate machine learning (ML) techniques for telecommunications networks', 'Creating prototypes and industrial solutions for selected use cases', 'Evaluation of the efficiency of the proposed algorithms and solutions', 'Cooperation with data teams to build scalable data flows and deploy your models in production', &quot;Participation in 4-year International development programme within Orange Group starting from 1st October 2023, consecutively: 2 year employment in Orange Polska and afterwards 2-year work experience abroad within Orange Group's companies,&quot;, 'Involvement in international projects which have significant impact on business.'"/>
    <s v="'Willingness to leave Poland for 2 years period (two years after joining the Programme),', &quot;Technical Universities graduates with master's degree diploma obtained in 2021, 2022, 2023 or Senior-Year students to obtain diploma by 30th September 2023,&quot;, 'Python 3.7+ programming with specialization in data processing', 'Medium level experience on data processing with the use of ML methods (including neural networks)', 'Basic/medium experience with virtualization technologies data analysis and data processing technologies (e.g. Spark, HDFS, Elastic Search, JupyterHub) and cloud solutions (e.g. Google cloud Platform, Amazon Web Services, Microsoft Azure)', 'English proficiency (B2/C1 level),', 'Knowledge of French will be an additional asset.'"/>
    <m/>
    <s v="'Python'"/>
    <m/>
    <m/>
    <s v="data scientist orange graduate program"/>
    <x v="2"/>
    <n v="5"/>
    <s v=" c:business analyst  ji:0  Int:  c:financial analyst  ji:0  Int:  c:system analyst  ji:0  Int:  c:data scientist  ji:5  Int:data graduate scientist program  c:financial controller  ji:0  Int:  c:intern analyst  ji:0  Int:  c:security analyst  ji:0  Int:"/>
    <s v="cos:business analyst  cos:0.85 cos:financial analyst  cos:0.836 cos:system analyst  cos:0.927 cos:data scientist  cos:0.927 cos:financial controller  cos:0.881 cos:intern analyst  cos:0.971 cos:security analyst  cos:0.928"/>
    <n v="0.97099999999999997"/>
    <s v="intern analyst"/>
    <s v="orange"/>
    <s v="design implementation artificial intelligence ai algorithm using appropriate machine learning ml technique telecommunication network creating prototype industrial solution selected use case evaluation efficiency proposed cooperation data team build scalable flow deploy model production participation year international development programme within orange group starting 1st october 2023 consecutively employment polska afterwards work experience abroad company involvement project significant impact business"/>
    <x v="0"/>
    <n v="2"/>
    <s v=" c:business analyst  ji:2  Int:project business  c:financial analyst  ji:0  Int:  c:system analyst  ji:1  Int:network  c:data scientist  ji:2  Int:data ai  c:financial controller  ji:0  Int:  c:intern analyst  ji:0  Int:  c:security analyst  ji:0  Int:"/>
    <s v="cos:business analyst  cos:0 cos:financial analyst  cos:0 cos:system analyst  cos:0 cos:data scientist  cos:0 cos:financial controller  cos:0 cos:intern analyst  cos:0 cos:security analyst  cos:0"/>
    <n v="0"/>
    <s v="n"/>
    <s v="flow selected data case model abroad evaluation creating employment implementation work telecommunication proposed team participation group impact company technique machine efficiency international prototype involvement polska development solution ai deploy production ml use 2023 intelligence learning within programme artificial build experience cooperation year afterwards design using starting orange algorithm industrial october significant consecutively network appropriate scalable 1st"/>
  </r>
  <r>
    <n v="1245"/>
    <n v="1251"/>
    <s v="Data Scientist"/>
    <s v="['https://www.pracuj.pl/praca/data-scientist-warszawa,oferta,1002378051']"/>
    <s v="Specjalista (Mid / Regular)"/>
    <s v="[['https://www.pracuj.pl/praca/data-scientist-warszawa,oferta,1002378051'], 1, ['technologies-1', []], ['responsibilities-1', ['Kontrybucja do projektów badawczych oraz tworzenie prototypów rozwiązań na rzecz Grupy Orange mających na celu optymalizację/poprawę działania sieci poprzez predykcję zachowania się parametrów sieciowych przy użyciu technik AI/ML.', 'Raportowanie wykonywanych analiz do kadry menedżerskiej, prezentowanie metod prac i wyników na konferencjach', 'Ciągły monitoring metod, publikacji i testowanie rozwiązań pojawiających się na rynku, które mogłyby poprawić efektywność wykonywanych rozwiązań, tworzenie autorskich rozwiązań, szkolenia.']], ['requirements-1', ['Umiejętność budowy modeli prognostycznych szeregów czasowych– budowa i utrzymanie modeli predykcyjnych o zróżnicowanej charakterystyce czasowej (co do częstotliwości i historii)', 'Przygotowanie zbiorów danych, budowanie i rekomendowanie zaawansowanych modeli analitycznych, dokładna dokumentacja modeli', 'Wiedza teoretyczna oraz praktyczna z zakresu modelowania szeregów czasowych', 'Znajomość Pythona i bibliotek niezbędnych do pracy z tworzeniem modeli (XGBoost, LightGBM, Tensorflow, PyTorch, Pandas, Numpy, itp.)', 'Dobra znajomość technik uczenia maszynowego - uczenia nadzorowanego i nienadzorowanego', 'Stopień magistra bądź doktora w dziedzinie uczenia maszynowego, matematyki, informatyki, statystyki, fizyki bądź pokrewnych', 'Umiejętność definiowania tematów prac badawczych w dziedzinie zastosowań sztucznej inteligencji w zarządzaniu zasobami sieciowymi.', 'Biegła znajomość angielskiego']]]"/>
    <s v="Specialist (Mid/Regular)"/>
    <s v="Data Scientist"/>
    <s v="'Contribution to research projects and creation of prototypes of solutions for the Orange Group aimed at optimizing/improving network performance by predicting the behavior of network parameters using AI/ML techniques.', 'Reporting performed analyzes to the managerial staff, presenting work methods and results on conferences', 'Continuous monitoring of methods, publications and testing of solutions appearing on the market that could improve the effectiveness of solutions, creating proprietary solutions, training.'"/>
    <s v="'Ability to build time series forecasting models - construction and maintenance of predictive models with different time characteristics (in terms of frequency and history)', 'Preparation of data sets, building and recommending advanced analytical models, accurate model documentation', 'Theoretical and practical knowledge of time series modeling', 'Knowledge of Python and libraries necessary to work with modeling (XGBoost, LightGBM, Tensorflow, PyTorch, Pandas, Numpy, etc.)', 'Good knowledge of machine learning techniques - supervised and unsupervised learning', 'Master's degree or a PhD in machine learning, mathematics, computer science, statistics, physics or related fields', 'Ability to define research topics in the field of artificial intelligence applications in network resource management.', 'Fluent knowledge of English'"/>
    <m/>
    <m/>
    <m/>
    <m/>
    <s v="data scientist"/>
    <x v="2"/>
    <n v="0"/>
    <m/>
    <m/>
    <n v="0"/>
    <s v="n"/>
    <m/>
    <s v="contribution research project creation prototype solution orange group aimed optimizing improving network performance predicting behavior parameter using ai ml technique reporting performed analyzes managerial staff presenting work method result conference continuous monitoring publication testing appearing market could improve effectiveness creating proprietary training"/>
    <x v="0"/>
    <n v="3"/>
    <s v=" c:business analyst  ji:3  Int:project market monitoring  c:financial analyst  ji:2  Int:reporting research  c:system analyst  ji:2  Int:network performance  c:data scientist  ji:2  Int:reporting ai  c:financial controller  ji:0  Int:  c:intern analyst  ji:0  Int:  c:security analyst  ji:0  Int:"/>
    <s v="cos:business analyst  cos:0 cos:financial analyst  cos:0 cos:system analyst  cos:0 cos:data scientist  cos:0 cos:financial controller  cos:0 cos:intern analyst  cos:0 cos:security analyst  cos:0"/>
    <n v="0"/>
    <s v="n"/>
    <s v="performed behavior publication creating research work group predicting analyzes technique managerial could performance presenting reporting result prototype effectiveness solution method ai ml parameter continuous testing creation conference optimizing staff using contribution training improving improve network appearing orange aimed proprietary"/>
  </r>
  <r>
    <n v="1246"/>
    <n v="1252"/>
    <s v="Data Scientist"/>
    <s v="['https://www.pracuj.pl/praca/data-scientist-warszawa,oferta,1002444428']"/>
    <s v="Specjalista (Mid / Regular)"/>
    <s v="[['https://www.pracuj.pl/praca/data-scientist-warszawa,oferta,1002444428'], 1, ['technologies-1', []], ['responsibilities-1', ['Kontrybucja do projektów badawczych oraz tworzenie prototypów rozwiązań na rzecz Grupy Orange mających na celu optymalizację/poprawę działania sieci poprzez predykcję zachowania się parametrów sieciowych przy użyciu technik AI/ML.', 'Raportowanie wykonywanych analiz do kadry menedżerskiej, prezentowanie metod prac i wyników na konferencjach', 'Ciągły monitoring metod, publikacji i testowanie rozwiązań pojawiających się na rynku, które mogłyby poprawić efektywność wykonywanych rozwiązań, tworzenie autorskich rozwiązań, szkolenia.']], ['requirements-1', ['Umiejętność budowy modeli prognostycznych szeregów czasowych– budowa i utrzymanie modeli predykcyjnych o zróżnicowanej charakterystyce czasowej (co do częstotliwości i historii)', 'Przygotowanie zbiorów danych, budowanie i rekomendowanie zaawansowanych modeli analitycznych, dokładna dokumentacja modeli', 'Wiedza teoretyczna oraz praktyczna z zakresu modelowania szeregów czasowych', 'Znajomość Pythona i bibliotek niezbędnych do pracy z tworzeniem modeli (XGBoost, LightGBM, Tensorflow, PyTorch, Pandas, Numpy, itp.)', 'Dobra znajomość technik uczenia maszynowego - uczenia nadzorowanego i nienadzorowanego', 'Stopień magistra bądź doktora w dziedzinie uczenia maszynowego, matematyki, informatyki, statystyki, fizyki bądź pokrewnych', 'Umiejętność definiowania tematów prac badawczych w dziedzinie zastosowań sztucznej inteligencji w zarządzaniu zasobami sieciowymi.', 'Biegła znajomość angielskiego']]]"/>
    <s v="Specialist (Mid/Regular)"/>
    <s v="Data Scientist"/>
    <s v="'Contribution to research projects and creation of prototypes of solutions for the Orange Group aimed at optimizing/improving network performance by predicting the behavior of network parameters using AI/ML techniques.', 'Reporting performed analyzes to the managerial staff, presenting work methods and results on conferences', 'Continuous monitoring of methods, publications and testing of solutions appearing on the market that could improve the effectiveness of solutions, creating proprietary solutions, training.'"/>
    <s v="'Ability to build time series forecasting models - construction and maintenance of predictive models with different time characteristics (in terms of frequency and history)', 'Preparation of data sets, building and recommending advanced analytical models, accurate model documentation', 'Theoretical and practical knowledge of time series modeling', 'Knowledge of Python and libraries necessary to work with modeling (XGBoost, LightGBM, Tensorflow, PyTorch, Pandas, Numpy, etc.)', 'Good knowledge of machine learning techniques - supervised and unsupervised learning', 'Master's degree or a PhD in machine learning, mathematics, computer science, statistics, physics or related fields', 'Ability to define research topics in the field of artificial intelligence applications in network resource management.', 'Fluent knowledge of English'"/>
    <m/>
    <m/>
    <m/>
    <m/>
    <s v="data scientist"/>
    <x v="2"/>
    <n v="0"/>
    <m/>
    <m/>
    <n v="0"/>
    <s v="n"/>
    <m/>
    <s v="contribution research project creation prototype solution orange group aimed optimizing improving network performance predicting behavior parameter using ai ml technique reporting performed analyzes managerial staff presenting work method result conference continuous monitoring publication testing appearing market could improve effectiveness creating proprietary training"/>
    <x v="0"/>
    <n v="3"/>
    <s v=" c:business analyst  ji:3  Int:project market monitoring  c:financial analyst  ji:2  Int:reporting research  c:system analyst  ji:2  Int:network performance  c:data scientist  ji:2  Int:reporting ai  c:financial controller  ji:0  Int:  c:intern analyst  ji:0  Int:  c:security analyst  ji:0  Int:"/>
    <s v="cos:business analyst  cos:0 cos:financial analyst  cos:0 cos:system analyst  cos:0 cos:data scientist  cos:0 cos:financial controller  cos:0 cos:intern analyst  cos:0 cos:security analyst  cos:0"/>
    <n v="0"/>
    <s v="n"/>
    <s v="performed behavior publication creating research work group predicting analyzes technique managerial could performance presenting reporting result prototype effectiveness solution method ai ml parameter continuous testing creation conference optimizing staff using contribution training improving improve network appearing orange aimed proprietary"/>
  </r>
  <r>
    <n v="1247"/>
    <n v="1253"/>
    <s v="Data Scientist"/>
    <s v="['https://www.pracuj.pl/praca/data-scientist-warszawa,oferta,1002494603']"/>
    <s v="Specjalista (Mid / Regular)"/>
    <s v="[['https://www.pracuj.pl/praca/data-scientist-warszawa,oferta,1002494603'], 1, ['responsibilities-1', ['Find the key drivers of retail sales performance and build sales forecasting regression models', 'Build demographic data packs, using automated and manual processes', 'Support on client projects with data processing &amp; research and location analysis', 'Create demographic reports and maps', 'Analyse and interpret quantitative and qualitative data to produce practical and commercially relevant outputs', 'Create succinct and convincing reports', 'Support and uphold the standards within our database infrastructure']], ['requirements-1', ['You’re already an experienced data scientist or modeller. You enjoy problem solving, and will be building gravity or machine learning models, for a variety of clients across wide ranging sectors.', 'You know enough about programming so that you’re quick and efficient, anything you don’t know you can quickly grasp.', 'You care about your code. You know your way around git', 'You are a pro at using SQL for data manipulation (at least one of PostgreSQL, MSSQL, Google BigQuery, SparkSQL)', 'Coding skills in at least one of Python, R, Scala, C, Java or JS', 'Keen interest in some of the following areas: Big Data Analytics (e.g. Google BigQuery / BigTable, Apache Spark), Parallel Computing (e.g. Apache Spark, Kubernetes, Databricks), Cloud Engineering (AWS, GCP, Azure), Spatial Query Optimisation, Data Storytelling with (Jupyter) Notebooks, Graph Computing, Microservices Architectures', 'Modelling &amp; Statistical Analysis experience, ideally customer related', 'A university degree – numbers based, Computer Science or Geography', 'A strong communicator with the ability to work with colleagues remotely across the globe', 'Be able to provide evidence of attention to detail, proactivity and managing deadlines', 'Business level English - written and spoken']], ['offered-1', ['Work with world class data scientists, engineers and developers', 'Challenging international projects for global clients e.g. KFC, Domino’s, Adidas', 'Friendly atmosphere, outstanding people and great culture – autonomy and supportive work environment are crucial for us', 'The chance to join when we’re building the Polish team - make your mark', 'Flexible working hours – you can adjust your schedule to better fit your daily routine and get a good work-life balance', 'Possibility of both remote and office-based work in Warsaw. Opportunity to visit our UK offices as regularly as you would like.', 'Paid vacation – 25 fully paid days', 'conferences abroad', 'conferences in Poland', 'development budget', 'external training', 'intracompany training', 'substantive support from technological leaders', 'support of IT events', 'technical knowledge exchange within the company', 'time for development of your ideas']], ['benefits-1', ['sharing the costs of professional training &amp; courses', 'flexible working time', 'integration events', 'no dress code', 'coffee / tea', 'opportunity to obtain permits and licenses']], ['about-us-1', ['At GEOLYTIX we seek new and innovative ways to make spatial analytics accessible, exciting and indispensable. Our customers span the retail, financial, property, leisure and food &amp; beverage industries, across the world.', 'We’re expanding rapidly across Europe and need to grow our team in Poland to support. We’d love you to help us.', 'We build innovative solutions to support our clients to make better decisions combining various forecasting methods and statistical models, GIS and web tools to create bespoke solutions. We are always looking to do things better.', 'We have fun and value every member of our team.']]]"/>
    <s v="Specialist (Mid/Regular)"/>
    <s v="Data Scientist"/>
    <s v="'Find the key drivers of retail sales performance and build sales forecasting regression models', 'Build demographic data packs, using automated and manual processes', 'Support on client projects with data processing &amp; research and location analysis', 'Create demographic reports and maps', 'Analyse and interpret quantitative and qualitative data to produce practical and commercially relevant outputs', 'Create succinct and convincing reports', 'Support and uphold the standards within our database infrastructure'"/>
    <s v="'You’re already an experienced data scientist or modeller. You enjoy problem solving, and will be building gravity or machine learning models, for a variety of clients across wide ranging sectors.', 'You know enough about programming so that you’re quick and efficient, anything you don’t know you can quickly grasp.', 'You care about your code. You know your way around git', 'You are a pro at using SQL for data manipulation (at least one of PostgreSQL, MSSQL, Google BigQuery, SparkSQL)', 'Coding skills in at least one of Python, R, Scala, C, Java or JS', 'Keen interest in some of the following areas: Big Data Analytics (e.g. Google BigQuery / BigTable, Apache Spark), Parallel Computing (e.g. Apache Spark, Kubernetes, Databricks), Cloud Engineering (AWS, GCP, Azure), Spatial Query Optimisation, Data Storytelling with (Jupyter) Notebooks, Graph Computing, Microservices Architectures', 'Modelling &amp; Statistical Analysis experience, ideally customer related', 'A university degree – numbers based, Computer Science or Geography', 'A strong communicator with the ability to work with colleagues remotely across the globe', 'Be able to provide evidence of attention to detail, proactivity and managing deadlines', 'Business level English - written and spoken'"/>
    <s v="'Work with world class data scientists, engineers and developers', 'Challenging international projects for global clients e.g. KFC, Domino’s, Adidas', 'Friendly atmosphere, outstanding people and great culture – autonomy and supportive work environment are crucial for us', 'The chance to join when we’re building the Polish team - make your mark', 'Flexible working hours – you can adjust your schedule to better fit your daily routine and get a good work-life balance', 'Possibility of both remote and office-based work in Warsaw. Opportunity to visit our UK offices as regularly as you would like.', 'Paid vacation – 25 fully paid days', 'conferences abroad', 'conferences in Poland', 'development budget', 'external training', 'intracompany training', 'substantive support from technological leaders', 'support of IT events', 'technical knowledge exchange within the company', 'time for development of your ideas'"/>
    <m/>
    <m/>
    <s v="'sharing the costs of professional training &amp; courses', 'flexible working time', 'integration events', 'no dress code', 'coffee / tea', 'opportunity to obtain permits and licenses'"/>
    <s v="data scientist"/>
    <x v="2"/>
    <n v="0"/>
    <m/>
    <m/>
    <n v="0"/>
    <s v="n"/>
    <m/>
    <s v="find key driver retail sale performance build forecasting regression model demographic data pack using automated manual process support client project processing research location analysis create report map analyse interpret quantitative qualitative produce practical commercially relevant output succinct convincing uphold standard within database infrastructure"/>
    <x v="0"/>
    <n v="5"/>
    <s v=" c:business analyst  ji:5  Int:project client support sale process  c:financial analyst  ji:2  Int:support research  c:system analyst  ji:2  Int:performance key  c:data scientist  ji:3  Int:data analysis 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ractical data analysis report analyse key model automated create commercially research output pack processing relevant location performance driver map infrastructure regression quantitative succinct within manual qualitative find forecasting interpret build produce using convincing retail uphold demographic database standard"/>
  </r>
  <r>
    <n v="1248"/>
    <n v="1254"/>
    <s v="Data Scientist"/>
    <s v="['https://www.pracuj.pl/praca/data-scientist-warszawa-aleje-jerozolimskie-100,oferta,1002455197']"/>
    <s v="Specjalista (Mid / Regular)"/>
    <s v="[['https://www.pracuj.pl/praca/data-scientist-warszawa-aleje-jerozolimskie-100,oferta,1002455197'], 1, ['technologies-1', ['Python', 'Apache Spark', 'Machine Learning', 'AI', 'BI', 'SQL']], ['responsibilities-1', ['udział w opracowaniu autonomicznej platformy optymalizującej wybór planowanych strategii cenowych w serwisach e-commerce', 'budowa algorytmów ML/ AI na danych e-commerce', 'tworzenie data martów analitycznych na potrzeby budowy algorytmów data mining', 'wsparcie zespołu wiedzą z zakresu Data Science', 'aktywność na każdym etapie trwania projektu', 'trenowanie i walidacja algorytmów']], ['requirements-1', ['min. 3-letnie doświadczenie na podobnym stanowisku', 'znajomość Python (biblioteki: NumPy, Pandas, SciPy, Scikit-learn, Keras, Tensorflow)', 'wiedza z zakresu Apache Spark (RDD, HDFS, MapReduce)', 'doświadczenie w Business Intelligense (hurtownie danych, procesy ETL)', 'znajomość Bazy danych (preferowane: Postgresql)', 'doświadczenie z Artifical Intelligence (drzewa decyzyjne, sieci neuronowe, losowe lasy', 'znajomość Machine learning (regresja i klasyfikacja)']], ['work-organization-1', []], ['training-space-1', ['branżowe platformy e-learningowe', 'budżet rozwojowy', 'konferencje w Polsce', 'szkolenia wewnątrzfirmowe', 'szkolenia zewnętrzne', 'wymiana wiedzy technicznej w firmie']], ['offered-1', ['Pakiet dodatkowych benefitów (m.in. płatne dni wolne, opieka medyczna dla Ciebie i rodziny, rozwój sportowych pasji i kartę Multisport, szkolenia, prezenty na urodziny, wyjścia integracyjne i więcej)', 'Dodatkowe bonusy finansowe za zrealizowane z sukcesem projekty', 'Pracę w ambitnym i dynamicznym zespole', 'Współpracę z profesjonalistami z wieloletnim doświadczeniem z różnych branż i technologii', 'Udział w rozwoju własnych produktów Execon, możliwości realizacji własnych pomysłów i inicjatyw']]]"/>
    <s v="Specialist (Mid/Regular)"/>
    <s v="Data Scientist"/>
    <s v="'participation in the development of an autonomous platform optimizing the selection of planned pricing strategies on e-commerce websites', 'building ML/AI algorithms on e-commerce data', 'creating analytical data marts for the purpose of building data mining algorithms', 'supporting the team with knowledge in Data Science', 'activity at every stage of the project', 'algorithm training and validation'"/>
    <s v="'min. 3 years of experience in a similar position', 'knowledge of Python (libraries: NumPy, Pandas, SciPy, Scikit-learn, Keras, Tensorflow)', 'knowledge of Apache Spark (RDD, HDFS, MapReduce)', 'experience in Business Intelligense (data warehouses, ETL processes)', 'knowledge of Databases (preferred: Postgresql)', 'experience with Artifical Intelligence (decision trees, neural networks, random forests', 'knowledge of Machine learning (regression and classification)'"/>
    <s v="'A package of additional benefits (including paid days off, medical care for you and your family, development of sports passions and the Multisport card, training, birthday gifts, integration trips and more)', 'Additional financial bonuses for successfully completed projects' , 'Work in an ambitious and dynamic team', 'Cooperation with professionals with many years of experience in various industries and technologies', 'Participation in the development of Execon's own products, opportunities to implement your own ideas and initiatives'"/>
    <s v="'Python', 'Apache Spark', 'Machine Learning', 'AI', 'BI', 'SQL'"/>
    <s v="'industry e-learning platforms', 'development budget', 'conferences in Poland', 'in-company training', 'external training', 'exchange of technical knowledge in the company'"/>
    <m/>
    <s v="data scientist"/>
    <x v="2"/>
    <n v="0"/>
    <m/>
    <m/>
    <n v="0"/>
    <s v="n"/>
    <m/>
    <s v="participation development autonomous platform optimizing selection planned pricing strategy commerce website building ml ai algorithm data creating analytical mart purpose mining supporting team knowledge science activity every stage project training validation"/>
    <x v="2"/>
    <n v="3"/>
    <s v=" c:business analyst  ji:2  Int:project pricing  c:financial analyst  ji:0  Int:  c:system analyst  ji:0  Int:  c:data scientist  ji:3  Int:data analytical ai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evelopment platform every mart ml website validation pricing knowledge stage selection creating activity supporting optimizing team participation mining autonomous training commerce algorithm purpose planned science strategy building"/>
  </r>
  <r>
    <n v="1249"/>
    <n v="1255"/>
    <s v="Data Scientist"/>
    <s v="['https://www.pracuj.pl/praca/data-scientist-warszawa-czerniakowska-87a,oferta,1002442353']"/>
    <s v="Specjalista (Mid / Regular), Starszy specjalista (Senior)"/>
    <s v="[['https://www.pracuj.pl/praca/data-scientist-warszawa-czerniakowska-87a,oferta,1002442353'], 1, ['responsibilities-1', ['modele prognostyczne szeregów czasowych– budowa i utrzymanie modeli predykcyjnych o zróżnicowanej charakterystyce czasowej (co do częstotliwości i okna), z wykorzystaniem zbiorów wewnętrznych i zewnętrznych np. modele prognozujące jutrzejszą liczbę paczek nadanych z Twojego ulubionego paczkomatu', 'możliwe zaangażowanie w inne obszary ML – przygotowanie zbiorów danych, budowanie i rekomendowanie zaawansowanych modeli analitycznych, dokładna dokumentacja modeli, analiza możliwości wykorzystania zewnętrznych źródeł danych', 'komunikacja – raportowanie wykonywanych analiz do kadry menedżerskiej: prezentowanie metod prac i wyników na spotkaniach społeczności data', 'peer code review', 'mierzenie wartości z produktów ML – szukanie i wybór metodologii, projektowanie eksperymentów i szacowanie wpływu produktów opartych o dane na wartość przyniesioną organizacji', 'innowacje – ciągły monitoring metod, publikacji i testowanie rozwiązań pojawiających się na rynku, które mogłyby poprawić efektywność wykonywanych rozwiązań, tworzenie autorskich rozwiązań, szkolenia']], ['requirements-1', ['wykształcenie wyższe z zakresu data science, ekonometrii, statystyki, matematyki, fizyki lub pokrewnych obszarów', 'minimum 2 letnie doświadczenie jako Data Scientist (z naciskiem na obszar szeregów czasowych)', 'doskonała znajomość rozwiązań ilościowych: zaawansowanych modeli ekonometrycznych oraz płytkich/ głębokich modeli uczenia maszynowego.', 'wiedza teoretyczna oraz praktyczna z zakresu modelowania szeregów czasowych (modele klasyczne np. ARMA, ARCH oraz modele współczesne np. BSTS, SVR, GBT, GRU/LSTM).', 'znajomość Pythona i/lub R (w tym PySpark i/lub SparkR), relacyjnych baz danych (SQL), systemów kontroli wersji (git)', 'chęć dzielenia się wiedza i promowania najlepszych praktyk w ramach społeczności data', 'bardzo dobre zdolności komunikacyjne i negocjacyjne, umiejętności dekompozycji problemu i znajomość metod problem solving', 'biegła znajomość angielskiego', 'znajomość i doświadczenie w pracy w środowisku chmurowym: Azure/GCP/AWS', 'doświadczenie w wykorzystywaniu pipelinów CI/CD/ MLOps w pracy nad produktami opartymi o dane', 'doświadczenie z pisaniem produkcyjnych rozwiązań ML, testami danych, testami jednostkowymi', 'znajomość procesów operacyjnych w nowoczesnej logistyce, lub w e-commerce', 'doświadczenie w pracy w środowisku międzynarodowym']], ['offered-1', ['możliwość pracy w 100% zdalnej albo w modelu hybrydowym (wszystko zależy od Ciebie! :-))', 'umowę o pracę/ kontrakt B2B (wybór należy do Ciebie! :-)) i stabilność zatrudnienia', 'dofinansowane benefity, bo Twoja dobra kondycja jest dla nas ważna (sport, opieka medyczna, ubezpieczenie na życie)', 'zaangażujemy Cię też w przeróżne inicjatywy wewnętrzne, w których będziesz mógł się spełniać.', 'dajemy też dużą swobodę koncepcyjną i możliwość realizacji własnych pomysłów/usprawnień', 'i pamiętaj! Będziesz pracować w dynamicznie rozwijającej się Firmie', 'Jesteśmy liderem na Rynku! Każdy Pracownik ma na to wpływ!']]]"/>
    <s v="Specialist (Mid/Regular), Senior Specialist (Senior)"/>
    <s v="Data Scientist"/>
    <s v="'time series forecasting models - construction and maintenance of predictive models with different time characteristics (in terms of frequency and window), using internal and external sets, e.g. models forecasting tomorrow's number of parcels sent from your favorite parcel locker', 'possible involvement in other areas of ML – preparation of data sets, building and recommending advanced analytical models, accurate documentation of models, analysis of the possibility of using external data sources', 'communication - reporting performed analyzes to the managerial staff: presenting work methods and results at data community meetings', 'peer code review' , 'measuring value from ML products - searching for and choosing a methodology, designing experiments and estimating the impact of data-based products on the value brought to the organization', 'innovations - continuous monitoring of methods, publications and testing solutions appearing on the market that could improve the effectiveness of implemented solutions , creating proprietary solutions, training'"/>
    <s v="'higher education in data science, econometrics, statistics, mathematics, physics or related areas', 'minimum 2 years of experience as a Data Scientist (with an emphasis on time series)', 'excellent knowledge of quantitative solutions: advanced econometric models and shallow/ deep machine learning models.', 'theoretical and practical knowledge of time series modeling (classic models, e.g. ARMA, ARCH and modern models, e.g. BSTS, SVR, GBT, GRU/LSTM).', 'knowledge of Python and/or R (including PySpark and/or SparkR), relational databases (SQL), version control systems (git)', 'willingness to share knowledge and promote best practices within the data community', 'very good communication and negotiation skills, decomposition skills and knowledge of problem solving methods', 'fluent English', 'knowledge and experience in working in a cloud environment: Azure/GCP/AWS', 'experience in using CI/CD/MLOps pipelines in working on data-based products', 'experience with writing production ML solutions, data tests, unit tests', 'knowledge of operational processes in modern logistics or e-commerce', 'experience in working in an international environment'"/>
    <s v="'opportunity to work 100% remotely or in a hybrid model (it's all up to you! :-))', 'employment contract / B2B contract (the choice is yours! :-)) and employment stability', 'subsidized benefits, because Your good condition is important to us (sports, medical care, life insurance)', 'we will also involve you in various internal initiatives in which you will be able to fulfill yourself', 'we also give you a lot of conceptual freedom and the opportunity to implement your own ideas/improvements ', 'and remember! You will work in a dynamically developing company', 'We are the market leader! Every Employee has an influence on it!'"/>
    <m/>
    <m/>
    <m/>
    <s v="data scientist"/>
    <x v="2"/>
    <n v="0"/>
    <m/>
    <m/>
    <n v="0"/>
    <s v="n"/>
    <m/>
    <s v="time series forecasting model construction maintenance predictive different characteristic term frequency window using internal external set tomorrow number parcel sent favorite locker possible involvement area ml preparation data building recommending advanced analytical accurate documentation analysis possibility source communication reporting performed analyzes managerial staff presenting work method result community meeting peer code review measuring value product searching choosing methodology designing experiment estimating impact based brought organization innovation continuous monitoring publication testing solution appearing market could improve effectiveness implemented creating proprietary training"/>
    <x v="2"/>
    <n v="5"/>
    <s v=" c:business analyst  ji:3  Int:market product monitoring  c:financial analyst  ji:1  Int:reporting  c:system analyst  ji:0  Int:  c:data scientist  ji:5  Int:data analysis innovation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mplemented publication searching recommending communication review creating community different predictive value market impact managerial organization choosing involvement building effectiveness accurate documentation method peer ml meeting term sent staff product using external tomorrow monitoring improve code methodology possible preparation proprietary experiment performed maintenance advanced window series model measuring brought work analyzes frequency area could presenting designing result solution construction favorite number continuous testing forecasting based possibility locker training set characteristic internal time appearing parcel source estimating"/>
  </r>
  <r>
    <n v="1250"/>
    <n v="1256"/>
    <s v=" Data Scientist"/>
    <s v="['https://www.pracuj.pl/praca/data-scientist-warszawa-mikolaja-kopernika-3,oferta,1002401413']"/>
    <s v="Specjalista (Mid / Regular)"/>
    <s v="[['https://www.pracuj.pl/praca/data-scientist-warszawa-mikolaja-kopernika-3,oferta,1002401413'], 1, ['responsibilities-1', ['Comiesięczna obróbka i łączenie danych pochodzących z różnych źródeł i baz za pomocą metod statystycznych i modelowanie połączonych wyników', 'Analiza wyników badań', 'Kontrola jakości danych', 'Praca z algorytmami obliczeniowymi Machine Learning i modelowaniem statystycznym', 'Tworzenie raportów i prezentacja wyników', 'Programowanie w języku Python', 'Wizualizacja danych']], ['requirements-1', ['Znajomość statystyki i/lub matematyki na bardzo dobrym poziomie – warunek konieczny', 'Umiejętność wykorzystywania algorytmów uczenia maszynowego i statystyki do modelowania danych - warunek konieczny', 'Biegła znajomość pythonowej biblioteki pandas i umiejętność jej zastosowania do analizy rzeczywistych danych - warunek konieczny', 'Doświadczenie z wizualizacją danych w pythonowej bibliotece Plotly', 'Wysoka systematyczność i dokładność; zamiłowanie do ciągłej pracy z danymi', 'Wykształcenie wyższe (matematyka, metody ilościowe w ekonomii, ekonometria, statystyka, informatyka, analiza danych)', 'Umiejętność tworzenia i publikowania aplikacji webowych z użyciem środowiska Dash', 'Umiejętność programowania obiektowego na bardzo dobrym poziomie', 'Umiejętność zastosowania metod bayesowskich do rozwiązywania problemów analitycznych', 'Doświadczenie w pracy nad projektem z użyciem systemu kontroli wersji GIT', 'Doświadczenie z webscrapingiem (m.in. z użyciem pythonowej biblioteki Selenium)', 'Zainteresowanie analizą wyborów dyskretnych (np. budową modeli z losowymi / zmiennymi w czasie parametrami)']], ['offered-1', ['Umowa o pracę, pełny etat lub ¾ etatu', 'Pracę w biurze, łączoną ze zdalną i hybrydową', 'Możliwość samodzielnego opracowywania nowych rozwiązań analitycznych', 'Różnorodność zadań i obowiązków', 'Pracę w małym zespole, w centrum Warszawy']]]"/>
    <s v="Specialist (Mid/Regular)"/>
    <s v="Data Scientist"/>
    <s v="'Monthly processing and combining data from various sources and databases using statistical methods and modeling of combined results', 'Analysis of research results', 'Data quality control', 'Working with Machine Learning computational algorithms and statistical modeling', 'Creating reports and presentation of results', 'Python programming', 'Data visualization'"/>
    <s v="'Knowledge of statistics and/or mathematics at a very good level - a must', 'Ability to use machine learning algorithms and statistics for data modeling - a must', 'Fluent knowledge of the python pandas library and the ability to use it to analyze real data - a must' , 'Experience with data visualization in the python library Plotly', 'High regularity and accuracy; passion for continuous work with data', 'Higher education (mathematics, quantitative methods in economics, econometrics, statistics, computer science, data analysis)', 'Ability to create and publish web applications using the Dash environment', 'Very good object-oriented programming skills level', 'Ability to use Bayesian methods to solve analytical problems', 'Experience in working on a project using the GIT version control system', 'Experience with webscraping (e.g. using the Python Selenium library)', 'Interest in discrete choice analysis (e.g. building models with random / time-varying parameters)'"/>
    <s v="'Employment contract, full-time or ¾-time', 'Work in the office, combined with remote and hybrid', 'Possibility to independently develop new analytical solutions', 'Variety of tasks and responsibilities', 'Work in a small team, in the center of Warsaw'"/>
    <m/>
    <m/>
    <m/>
    <s v="data scientist"/>
    <x v="2"/>
    <n v="0"/>
    <m/>
    <m/>
    <n v="0"/>
    <s v="n"/>
    <m/>
    <s v="monthly processing combining data various source database using statistical method modeling combined result analysis research quality control working machine learning computational algorithm creating report presentation python programming visualization"/>
    <x v="2"/>
    <n v="3"/>
    <s v=" c:business analyst  ji:0  Int:  c:financial analyst  ji:2  Int:research control  c:system analyst  ji:0  Int:  c:data scientist  ji:3  Int:data analysis 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method control learning source presentation working monthly creating research quality combined visualization programming using algorithm processing various python machine modeling database computational result combining statistical"/>
  </r>
  <r>
    <n v="1251"/>
    <n v="1257"/>
    <s v="Data Scientist"/>
    <s v="['https://www.pracuj.pl/praca/data-scientist-warszawa-muszkieterow-15,oferta,1002405897']"/>
    <s v="Specjalista (Mid / Regular)"/>
    <s v="[['https://www.pracuj.pl/praca/data-scientist-warszawa-muszkieterow-15,oferta,1002405897'], 1, ['responsibilities-1', ['Budowanie i wdrażanie rozwiązań data science przy wykorzystaniu języka Python', 'Tworzenie algorytmów i modeli prognostycznych stosowanych w codziennej działalności biznesowej', 'Tworzenie metodyki pracy z zaawansowaną analityką danych', 'Identyfikacja celów biznesowych i technologicznych dla rozwoju zaawansowanej analityki danych', 'Współpraca z klientem wewnętrznym z różnych obszarów biznesowych firmy', 'Wspieranie swoją wiedzą i umiejętnościami zespołu analitycznego, pełnienie roli mentora obszaru', 'Praca z wykorzystaniem środowiska mikrousługowego on-premise', 'Efektywna komunikacja wyników dla biznesu']], ['requirements-1', ['Doświadczenie w predykcji szeregów czasowych z wykorzystaniem metod uczenia maszynowego', 'Mile widziane doświadczenie w pracy nad modelami drzew decyzyjnych', 'Wykształcenie wyższe w dziedzinie matematyki, informatyki, ekonomii, statystyki, data science, analizy danych, big data itp.', 'Minimum 3 lata doświadczenia komercyjnego w domenie Data Science', 'Umiejętność prowadzenia projektów Data Science i minimum 1 rok doświadczenia jako samodzielny Data Scientist', 'Znajomość Pythona (pandas, scikit-learn, numpy, dodatkowy atut: tensorflow, keras) i SQL', 'Znajomość praktyk MLOps, narzędzi Git i Docker oraz edukacja zespołu w tym zakresie', 'Znajomość systemów operacyjnych Linux i Windows', 'Doświadczenie w projektach wdrażania produkcyjnego modeli Machine Learning, wdrożenia modeli Deep Learning będą dodatkowym atutem', 'Doświadczenie w technologiach Big Data (Hadoop, Spark) mile widziane', 'Umiejętność pracy w zespole, komunikatywność, otwartość']], ['offered-1', ['Pracę w stabilnej firmie, która przez ostatnie 30 lat świadomie budowała swoją pozycję rynkową', 'Przestrzeń do samodzielnego działania i podejmowania inicjatyw', 'Pracę w zgranym, zaangażowanym zespole ekspertów', 'Umowę o pracę lub B2B', 'Opiekę medyczną i szeroki dostęp do usług zdrowotnych', 'Kartę sportową', 'Możliwość rozwijania swoich pasji w Klubie Biegacza i Klubie Rowerowym', 'Udział w szkoleniach i konferencjach']]]"/>
    <s v="Specialist (Mid/Regular)"/>
    <s v="Data Scientist"/>
    <s v="'Building and implementing data science solutions using Python', 'Creating algorithms and forecasting models used in everyday business activities', 'Creating a methodology for working with advanced data analytics', 'Identification of business and technological goals for the development of advanced data analytics', ' Cooperation with an internal client from various business areas of the company', 'Supporting the analytical team with my knowledge and skills, acting as an area mentor', 'Working with the use of an on-premise microservice environment', 'Effective communication of results for business'"/>
    <s v="'Experience in time series prediction using machine learning methods', 'Experience in working with decision tree models is welcome', 'Higher education in mathematics, computer science, economics, statistics, data science, data analysis, big data, etc.', 'A minimum of 3 years of commercial experience in the Data Science domain', 'Ability to run Data Science projects and a minimum of 1 year of experience as an independent Data Scientist', 'Knowledge of Python (pandas, scikit-learn, numpy, additional asset: tensorflow, keras) and SQL ', 'Knowledge of MLOps practices, Git and Docker tools and educating the team in this area', 'Knowledge of Linux and Windows operating systems', 'Experience in projects implementing production Machine Learning models, implementation of Deep Learning models will be an advantage', 'Experience in Big Data technologies (Hadoop, Spark) are welcome', 'Ability to work in a team, communicativeness, openness'"/>
    <s v="'Work in a stable company that has been consciously building its market position for the last 30 years', 'Space for independent action and taking initiatives', 'Work in a well-coordinated, committed team of experts', 'Employment or B2B contract', 'Medical care and wide access to health services', 'Sports card', 'Opportunity to develop your passions in the Runner's Club and the Cycling Club', 'Participation in training and conferences'"/>
    <m/>
    <m/>
    <m/>
    <s v="data scientist"/>
    <x v="2"/>
    <n v="0"/>
    <m/>
    <m/>
    <n v="0"/>
    <s v="n"/>
    <m/>
    <s v="building implementing data science solution using python creating algorithm forecasting model used everyday business activity methodology working advanced analytics identification technological goal development cooperation internal client various area company supporting analytical team knowledge skill acting mentor use premise microservice environment effective communication result"/>
    <x v="2"/>
    <n v="3"/>
    <s v=" c:business analyst  ji:2  Int:client business  c:financial analyst  ji:0  Int:  c:system analyst  ji:0  Int:  c:data scientist  ji:3  Int:data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icroservice advanced skill model working communication knowledge mentor creating activity environment technological team client company area implementing identification premise used acting science result building development solution effective use supporting forecasting goal cooperation using algorithm various python internal everyday methodology business"/>
  </r>
  <r>
    <n v="1252"/>
    <n v="1258"/>
    <s v="Data Scientist"/>
    <s v="['https://www.pracuj.pl/praca/data-scientist-warszawa-muszkieterow-15,oferta,1002476216']"/>
    <s v="Specjalista (Mid / Regular)"/>
    <s v="[['https://www.pracuj.pl/praca/data-scientist-warszawa-muszkieterow-15,oferta,1002476216'], 1, ['responsibilities-1', ['Budowanie i wdrażanie rozwiązań data science przy wykorzystaniu języka Python', 'Tworzenie algorytmów i modeli prognostycznych stosowanych w codziennej działalności biznesowej', 'Tworzenie metodyki pracy z zaawansowaną analityką danych', 'Identyfikacja celów biznesowych i technologicznych dla rozwoju zaawansowanej analityki danych', 'Współpraca z klientem wewnętrznym z różnych obszarów biznesowych firmy', 'Wspieranie swoją wiedzą i umiejętnościami zespołu analitycznego, pełnienie roli mentora obszaru', 'Praca z wykorzystaniem środowiska mikrousługowego on-premise', 'Efektywna komunikacja wyników dla biznesu']], ['requirements-1', ['Doświadczenie w predykcji szeregów czasowych z wykorzystaniem metod uczenia maszynowego', 'Mile widziane doświadczenie w pracy nad modelami drzew decyzyjnych', 'Wykształcenie wyższe w dziedzinie matematyki, informatyki, ekonomii, statystyki, data science, analizy danych, big data itp.', 'Minimum 3 lata doświadczenia komercyjnego w domenie Data Science', 'Umiejętność prowadzenia projektów Data Science i minimum 1 rok doświadczenia jako samodzielny Data Scientist', 'Znajomość Pythona (pandas, scikit-learn, numpy, dodatkowy atut: tensorflow, keras) i SQL', 'Znajomość praktyk MLOps, narzędzi Git i Docker oraz edukacja zespołu w tym zakresie', 'Znajomość systemów operacyjnych Linux i Windows', 'Doświadczenie w projektach wdrażania produkcyjnego modeli Machine Learning, wdrożenia modeli Deep Learning będą dodatkowym atutem', 'Doświadczenie w technologiach Big Data (Hadoop, Spark) mile widziane', 'Umiejętność pracy w zespole, komunikatywność, otwartość']], ['offered-1', ['Pracę w stabilnej firmie, która przez ostatnie 30 lat świadomie budowała swoją pozycję rynkową', 'Przestrzeń do samodzielnego działania i podejmowania inicjatyw', 'Pracę w zgranym, zaangażowanym zespole ekspertów', 'Umowę o pracę lub B2B', 'Opiekę medyczną i szeroki dostęp do usług zdrowotnych', 'Kartę sportową', 'Możliwość rozwijania swoich pasji w Klubie Biegacza i Klubie Rowerowym', 'Udział w szkoleniach i konferencjach']]]"/>
    <s v="Specialist (Mid/Regular)"/>
    <s v="Data Scientist"/>
    <s v="'Building and implementing data science solutions using Python', 'Creating algorithms and forecasting models used in everyday business activities', 'Creating a methodology for working with advanced data analytics', 'Identification of business and technological goals for the development of advanced data analytics', ' Cooperation with an internal client from various business areas of the company', 'Supporting the analytical team with my knowledge and skills, acting as an area mentor', 'Working with the use of an on-premise microservice environment', 'Effective communication of results for business'"/>
    <s v="'Experience in time series prediction using machine learning methods', 'Experience in working with decision tree models is welcome', 'Higher education in mathematics, computer science, economics, statistics, data science, data analysis, big data, etc.', 'A minimum of 3 years of commercial experience in the Data Science domain', 'Ability to run Data Science projects and a minimum of 1 year of experience as an independent Data Scientist', 'Knowledge of Python (pandas, scikit-learn, numpy, additional asset: tensorflow, keras) and SQL ', 'Knowledge of MLOps practices, Git and Docker tools and educating the team in this area', 'Knowledge of Linux and Windows operating systems', 'Experience in projects implementing production Machine Learning models, implementation of Deep Learning models will be an advantage', 'Experience in Big Data technologies (Hadoop, Spark) are welcome', 'Ability to work in a team, communicativeness, openness'"/>
    <s v="'Work in a stable company that has been consciously building its market position for the last 30 years', 'Space for independent action and taking initiatives', 'Work in a well-coordinated, committed team of experts', 'Employment or B2B contract', 'Medical care and wide access to health services', 'Sports card', 'Opportunity to develop your passions in the Runner's Club and the Cycling Club', 'Participation in training and conferences'"/>
    <m/>
    <m/>
    <m/>
    <s v="data scientist"/>
    <x v="2"/>
    <n v="0"/>
    <m/>
    <m/>
    <n v="0"/>
    <s v="n"/>
    <m/>
    <s v="building implementing data science solution using python creating algorithm forecasting model used everyday business activity methodology working advanced analytics identification technological goal development cooperation internal client various area company supporting analytical team knowledge skill acting mentor use premise microservice environment effective communication result"/>
    <x v="2"/>
    <n v="3"/>
    <s v=" c:business analyst  ji:2  Int:client business  c:financial analyst  ji:0  Int:  c:system analyst  ji:0  Int:  c:data scientist  ji:3  Int:data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icroservice advanced skill model working communication knowledge mentor creating activity environment technological team client company area implementing identification premise used acting science result building development solution effective use supporting forecasting goal cooperation using algorithm various python internal everyday methodology business"/>
  </r>
  <r>
    <n v="1253"/>
    <n v="1259"/>
    <s v="Data Scientist"/>
    <s v="['https://www.pracuj.pl/praca/data-scientist-warszawa-ogrodowa-58,oferta,1002486684']"/>
    <s v="Specjalista (Mid / Regular)"/>
    <s v="[['https://www.pracuj.pl/praca/data-scientist-warszawa-ogrodowa-58,oferta,1002486684'], 1, ['responsibilities-1', ['Performing data analyses to solve day-to-day problems.', 'Developing deep learning solutions to more advanced problems.', 'Cooperating with other teams (microbiologists and production), providing them with help and analyses.', 'Maintaining project documentation and production code.']], ['requirements-1', ['Good knowledge of Python language – especially tensorflow, numpy and pandas.', 'Knowledge of deep learning techniques – mainly computer vision.', 'Knowledge in the field of statistics (e.g. testing statistical hypotheses).', 'Knowledge of classic machine learning techniques (SVM, random forest, e.t.c.).', 'The ability to match the solution to the severity of the problem.', 'Practical knowledge of VCS.', 'Ability to visualize data and story tell it to colleagues with other backgrounds.', 'Analytical thinking.', 'Minimum of a bachelor’s degree in Computer Science, Mathematics, Statistics, Physics or comparable studies.', 'Very good command of spoken and written English.', 'Determination in completing projects.']], ['offered-1', ['A job in development of novel diagnostic technology as part of interdisciplinary team of specialists.', 'Independence in running sub-projects, covering a variety of challenges in developing machine learning solutions.', 'Possibility to be included as patent co-author.', 'Individual matching of tasks and responsibilities to the competences and talents of the employee.', 'Opportunities for professional development.']], ['additional-module-1', ['Are you a skilled machine learning specialist looking for an exciting new opportunity? Would you like to contribute to the fight against one of the biggest challenges in global health?', '', 'We are seeking a talented individual to join our interdisciplinary team of specialists working on the development of novel medical diagnostic technology.']]]"/>
    <s v="Specialist (Mid/Regular)"/>
    <s v="Data Scientist"/>
    <s v="'Performing data analyses to solve day-to-day problems.', 'Developing deep learning solutions to more advanced problems.', 'Cooperating with other teams (microbiologists and production), providing them with help and analyses.', 'Maintaining project documentation and production code.'"/>
    <s v="'Good knowledge of Python language – especially tensorflow, numpy and pandas.', 'Knowledge of deep learning techniques – mainly computer vision.', 'Knowledge in the field of statistics (e.g. testing statistical hypotheses).', 'Knowledge of classic machine learning techniques (SVM, random forest, e.t.c.).', 'The ability to match the solution to the severity of the problem.', 'Practical knowledge of VCS.', 'Ability to visualize data and story tell it to colleagues with other backgrounds.', 'Analytical thinking.', 'Minimum of a bachelor’s degree in Computer Science, Mathematics, Statistics, Physics or comparable studies.', 'Very good command of spoken and written English.', 'Determination in completing projects.'"/>
    <s v="'A job in development of novel diagnostic technology as part of interdisciplinary team of specialists.', 'Independence in running sub-projects, covering a variety of challenges in developing machine learning solutions.', 'Possibility to be included as patent co-author.', 'Individual matching of tasks and responsibilities to the competences and talents of the employee.', 'Opportunities for professional development.'"/>
    <m/>
    <m/>
    <m/>
    <s v="data scientist"/>
    <x v="2"/>
    <n v="0"/>
    <m/>
    <m/>
    <n v="0"/>
    <s v="n"/>
    <m/>
    <s v="performing data analysis solve day problem developing deep learning solution advanced cooperating team microbiologist production providing help maintaining project documentation code"/>
    <x v="2"/>
    <n v="2"/>
    <s v=" c:business analyst  ji:1  Int:project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olution documentation production advanced maintaining learning developing solve performing problem day team providing help microbiologist code cooperating deep"/>
  </r>
  <r>
    <n v="1254"/>
    <n v="1260"/>
    <s v="Data Scientist"/>
    <s v="['https://www.pracuj.pl/praca/data-scientist-warszawa-postepu-21c,oferta,1002474529']"/>
    <s v="Specjalista (Mid / Regular), Starszy specjalista (Senior)"/>
    <s v="[['https://www.pracuj.pl/praca/data-scientist-warszawa-postepu-21c,oferta,1002474529'], 1, ['responsibilities-1', ['Segmentacja i analiza profilu Klientów;', 'Budowa Data Marts dla baz Klientów i Produktów;', 'Analiza koszyków zakupowych Klientów;', 'Tworzenie modeli predykcyjnych w oparciu o przygotowane dane;', 'Prowadzenie analiz z wykorzystaniem zaawansowanych metod statystycznych, a także przedstawianie wniosków oraz propozycji rekomendacji działań.']], ['requirements-1', ['Wykształcenie wyższe (metody ilościowe, statystyka, ekonometria, matematyka, ekonomia);', 'Min. 2 lata doświadczenia w pracy na podobnym stanowisku;', 'Zaawansowana znajomość MS Excel;', 'Znajomość programowania R/ PHYTON;', 'Znajomość SQL na poziomie bardzo dobrym;', 'Umiejętność interpretacji danych liczbowych\xa0i prezentacji wniosków\u200b.']]]"/>
    <s v="Specialist (Mid/Regular), Senior Specialist (Senior)"/>
    <s v="Data Scientist"/>
    <s v="'Segmentation and analysis of the customer profile;', 'Building Data Marts for customer and product databases;', 'Analysis of customer shopping carts;', 'Creating predictive models based on prepared data;', 'Conducting analyzes using advanced statistical methods, and presenting conclusions and proposals for action recommendations.'"/>
    <s v="'Higher education (quantitative methods, statistics, econometrics, mathematics, economics);', 'Min. 2 years of experience in a similar position;', 'Advanced knowledge of MS Excel;', 'Knowledge of R/PHYTON programming;', 'Very good knowledge of SQL;', 'Ability to interpret numerical data\xa0 and present conclusions\u200b. '"/>
    <m/>
    <m/>
    <m/>
    <m/>
    <s v="data scientist"/>
    <x v="2"/>
    <n v="0"/>
    <m/>
    <m/>
    <n v="0"/>
    <s v="n"/>
    <m/>
    <s v="segmentation analysis customer profile building data mart product database shopping cart creating predictive model based prepared conducting analyzes using advanced statistical method presenting conclusion proposal action recommendation"/>
    <x v="0"/>
    <n v="2"/>
    <s v=" c:business analyst  ji:2  Int:customer product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roposal conclusion method data analysis mart advanced segmentation model based profile creating predictive conducting shopping using prepared analyzes recommendation action presenting database cart building statistical"/>
  </r>
  <r>
    <n v="1255"/>
    <n v="1261"/>
    <s v=" Data Scientist "/>
    <s v="['https://www.pracuj.pl/praca/data-scientist-warszawa-przyokopowa-26,oferta,1002391340']"/>
    <s v="Specjalista (Mid / Regular)"/>
    <s v="[['https://www.pracuj.pl/praca/data-scientist-warszawa-przyokopowa-26,oferta,1002391340'], 1, ['technologies-1', ['Tableau']], ['responsibilities-1', ['transform data into actionable insights by crafting visually stunning Tableau dashboards and give data-driven recommendations to end-users', 'orchestrate, monitor and maintain reliable python data pipelines for optimal extraction, transformation, and loading of large sets of data from a wide variety of sources', 'implement data models, prepare data for analysis and ensure data quality. Use technology standards (e.g. Python) to transform data and connect different environments', 'work closely together with an open-minded data science team with a strong team spirit and other business representatives to identify and solve complex data problems', 'use the latest innovations in analytics and visualization to support improvement of product development, marketing techniques and business strategies']], ['requirements-1', ['profound expertise with dashboard development and front-end design (preferably in Tableau, Power BI, Plotly or similar)', 'capabilities in developing data processing and automation tasks in a programming language (e.g. Python)', 'proficiency in relational database management as well as practical expertise to write queries and perform data manipulation in SQL can be of a great advantage', 'analytical thinking, ability to synthesize information from multiple sources, explore the underlying ideas and establish connections between them', &quot;Master's or Bachelor's degree in a quantitative field, Information Technology or an equivalent education and business fluency in English&quot;]]]"/>
    <s v="Specialist (Mid/Regular)"/>
    <s v="Data Scientist"/>
    <s v="'transform data into actionable insights by crafting visually stunning Tableau dashboards and give data-driven recommendations to end-users', 'orchestrate, monitor and maintain reliable python data pipelines for optimal extraction, transformation, and loading of large sets of data from a wide variety of sources', 'implement data models, prepare data for analysis and ensure data quality. Use technology standards (e.g. Python) to transform data and connect different environments', 'work closely together with an open-minded data science team with a strong team spirit and other business representatives to identify and solve complex data problems', 'use the latest innovations in analytics and visualization to support improvement of product development, marketing techniques and business strategies'"/>
    <s v="'profound expertise with dashboard development and front-end design (preferably in Tableau, Power BI, Plotly or similar)', 'capabilities in developing data processing and automation tasks in a programming language (e.g. Python)', 'proficiency in relational database management as well as practical expertise to write queries and perform data manipulation in SQL can be of a great advantage', 'analytical thinking, ability to synthesize information from multiple sources, explore the underlying ideas and establish connections between them', &quot;Master's or Bachelor's degree in a quantitative field, Information Technology or an equivalent education and business fluency in English&quot;"/>
    <m/>
    <s v="'Tableau'"/>
    <m/>
    <m/>
    <s v="data scientist"/>
    <x v="2"/>
    <n v="0"/>
    <m/>
    <m/>
    <n v="0"/>
    <s v="n"/>
    <m/>
    <s v="transform data actionable insight crafting visually stunning tableau dashboard give driven recommendation end user orchestrate monitor maintain reliable python pipeline optimal extraction transformation loading large set wide variety source implement model prepare analysis ensure quality use technology standard connect different environment work closely together open minded science team strong spirit business representative identify solve complex problem latest innovation analytics visualization support improvement product development marketing technique strategy"/>
    <x v="2"/>
    <n v="4"/>
    <s v=" c:business analyst  ji:3  Int:support business product  c:financial analyst  ji:1  Int:support  c:system analyst  ji:1  Int:user  c:data scientist  ji:4  Int:data analysis analytics 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complex together maintain support transform closely solve end extraction environment different team technique science development stunning reliable give loading ensure product technology python recommendation monitor connect actionable open business visually improvement insight large user pipeline strong tableau identify marketing source model crafting work transformation representative driven dashboard optimal spirit orchestrate latest use minded variety quality problem prepare visualization wide set strategy implement standard"/>
  </r>
  <r>
    <n v="1256"/>
    <n v="1262"/>
    <s v="Data Scientist"/>
    <s v="['https://www.pracuj.pl/praca/data-scientist-warszawa-romualda-traugutta-7-9,oferta,1002467410']"/>
    <s v="Specjalista (Mid / Regular)"/>
    <s v="[['https://www.pracuj.pl/praca/data-scientist-warszawa-romualda-traugutta-7-9,oferta,1002467410'], 1, ['technologies-1', ['SQL', 'Python', 'SAS']], ['responsibilities-1', ['Gathers operational data from various cross functional stakeholders to examine past business performance.', 'Identifies data patterns &amp; trends, and provides insights to enhance business decision making capability in business planning, process improvement, solution assessment etc.', 'Recommends actions for future developments &amp; strategic business opportunities, as well as enhancements to operational policies.', 'Exploratory data analysis, confirmatory data analysis and/or qualitative analysis.', 'Translate data into consumer or customer behavioral insights to drive targeting and segmentation strategies, and communicate clearly and effectively to business partners and senior leaders all findings', 'Continuously improve processes and strategies by exploring and evaluating new data sources, tools, and capabilities', 'Work closely with internal and external business partners in building, implementing, tracking and improving decision strategies', &quot;Appropriately assess risk when business decisions are made, demonstrating particular consideration for the firm's reputation and safeguarding Citigroup, its clients and assets, by driving compliance&quot;, 'with applicable laws, rules and regulations, adhering to Policy, applying sound ethical judgment regarding personal behavior, conduct and business practices, and escalating, managing and reporting control issues with transparency.']], ['requirements-1', ['Solid programming skills in Python for data science with knowledge of relevant libraries e.g., Pandas, Scikit-learn, Matplotlib, Xgboost', 'Proficiency in SQL/SAS and experience with relational databases (necessary condition)', 'Good understanding of statistics and modelling (e.g., propensity models), knowledge and experience in Machine Learning methods', 'Experience in development and implementation of machine learning and statistical models. Having a model put into production in professional setting would be a strong advantage.', 'Experience in retail banking business analysis and knowledge of banking products/processes would be an asset.', 'Bachelors/University degree or equivalent experience']], ['work-organization-1', []], ['offered-1', ['Job contract and social benefits (private medical care, fitness card, life insurance, pension programme, co-financing of cultural and entertainment events and more. Full list can be found here: www.karierawciti.pl under Benefits for you and Benefits for your loved ones sections)', 'Possibility to gain globally appreciated work experience', 'Friendly and supportive culture and team', 'Flexible and partly-remote working conditions']], ['additional-module-1', ['As a data driven organization, Bank Handlowy seeks to leverage data insights, statistical findings and propensity models to both optimize business results and create a best in class customer experience. The analyst in this role will be part of a team that identifies business challenges and opportunity and builds data driven solutions to achieve the afore mentioned goals. Responsibilities range from strategically identifying these challenges and opportunities through documentation and validation of solutions.']]]"/>
    <s v="Specialist (Mid/Regular)"/>
    <s v="Data Scientist"/>
    <s v="'Gathers operational data from various cross functional stakeholders to examine past business performance.', 'Identifies data patterns &amp; trends, and provides insights to enhance business decision making capability in business planning, process improvement, solution assessment etc.', 'Recommends actions for future developments &amp; strategic business opportunities, as well as enhancements to operational policies.', 'Exploratory data analysis, confirmatory data analysis and/or qualitative analysis.', 'Translate data into consumer or customer behavioral insights to drive targeting and segmentation strategies, and communicate clearly and effectively to business partners and senior leaders all findings', 'Continuously improve processes and strategies by exploring and evaluating new data sources, tools, and capabilities', 'Work closely with internal and external business partners in building, implementing, tracking and improving decision strategies', &quot;Appropriately assess risk when business decisions are made, demonstrating particular consideration for the firm's reputation and safeguarding Citigroup, its clients and assets, by driving compliance&quot;, 'with applicable laws, rules and regulations, adhering to Policy, applying sound ethical judgment regarding personal behavior, conduct and business practices, and escalating, managing and reporting control issues with transparency.'"/>
    <s v="'Solid programming skills in Python for data science with knowledge of relevant libraries e.g., Pandas, Scikit-learn, Matplotlib, Xgboost', 'Proficiency in SQL/SAS and experience with relational databases (necessary condition)', 'Good understanding of statistics and modelling (e.g., propensity models), knowledge and experience in Machine Learning methods', 'Experience in development and implementation of machine learning and statistical models. Having a model put into production in professional setting would be a strong advantage.', 'Experience in retail banking business analysis and knowledge of banking products/processes would be an asset.', 'Bachelors/University degree or equivalent experience'"/>
    <s v="'Job contract and social benefits (private medical care, fitness card, life insurance, pension programme, co-financing of cultural and entertainment events and more. Full list can be found here: www.karierawciti.pl under Benefits for you and Benefits for your loved ones sections)', 'Possibility to gain globally appreciated work experience', 'Friendly and supportive culture and team', 'Flexible and partly-remote working conditions'"/>
    <s v="'SQL', 'Python', 'SAS'"/>
    <m/>
    <m/>
    <s v="data scientist"/>
    <x v="2"/>
    <n v="0"/>
    <m/>
    <m/>
    <n v="0"/>
    <s v="n"/>
    <m/>
    <s v="gather operational data various cross functional stakeholder examine past business performance identifies pattern trend provides insight enhance decision making capability planning process improvement solution assessment etc recommends action future development strategic opportunity well enhancement policy exploratory analysis confirmatory qualitative translate consumer customer behavioral drive targeting segmentation strategy communicate clearly effectively partner senior leader finding continuously improve exploring evaluating new source tool work closely internal external building implementing tracking improving appropriately ass risk made demonstrating particular consideration firm reputation safeguarding citigroup client asset driving compliance applicable law rule regulation adhering applying sound ethical judgment regarding personal behavior conduct practice escalating managing reporting control issue transparency"/>
    <x v="0"/>
    <n v="5"/>
    <s v=" c:business analyst  ji:5  Int:client customer process planning business  c:financial analyst  ji:4  Int:reporting risk control asset  c:system analyst  ji:1  Int:performance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targeting ethical gather analysis communicate issue particular closely decision tracking opportunity senior regulation law managing behavioral performance rule future enhance building drive development well control examine policy segmentation ass citigroup clearly partner demonstrating asset regarding transparency firm finding external various making improving improve action consumer conduct applying continuously implementing etc stakeholder operational improvement insight risk evaluating made data practice functional capability identifies safeguarding tool cross assessment work strategic effectively personal judgment reputation reporting recommends driving leader past compliance new solution exploring trend provides qualitative sound exploratory pattern adhering confirmatory enhancement consideration escalating internal applicable strategy appropriately source translate"/>
  </r>
  <r>
    <n v="1257"/>
    <n v="1263"/>
    <s v="Data Scientist"/>
    <s v="['https://www.pracuj.pl/praca/data-scientist-warszawa-rondo-daszynskiego-2c,oferta,1002384480']"/>
    <s v="Ekspert"/>
    <s v="[['https://www.pracuj.pl/praca/data-scientist-warszawa-rondo-daszynskiego-2c,oferta,1002384480'], 1, ['technologies-1', ['SQL', 'Python', 'SAS']], ['responsibilities-1', ['budowa zaawansowanych modeli analitycznych dotyczących wszystkich obszarów działania Banku, z zastosowaniem różnorodnych technik, w tym metod uczenia maszynowego, optymalizacyjnych, prognostycznych, symulacyjnych itp.,', 'projektowanie, wdrażanie, utrzymywanie i rozwijanie systemów predykcyjnych na dużych zbiorach danych,', 'współpraca z jednostkami biznesowymi przy projektowaniu i wdrażaniu modeli,', 'szerzenie wiedzy i dobrych praktyk w zakresie analityki Big Data w celu rozwoju świadomego wykorzystywania informacji w Banku,', 'opracowywanie zaawansowanych rozwiązań analitycznych jak najlepiej dopasowanych do potrzeb biznesowych,', 'przekazywanie wiedzy płynącej z danych w celu optymalnego przełożenia jej na decyzje zarządcze oraz procesy CRM.']], ['requirements-1', ['wykształcenie kierunkowe, obejmujące wiedzę z obszaru szeroko rozumianej analityki ilościowej i Big Data (matematyka, statystyka, metody ilościowe, ekonometria i inne pokrewne),', 'minimum trzyletnie doświadczenie w programowaniu i rozwiązywaniu problemów biznesowych przy wykorzystaniu technik uczenia maszynowego (mile widziane doświadczenie w bankowości),', 'znajomość w teorii i praktyce metod związanych z analizą ilościową i data science m.in. modeli dyskryminacyjnych (klasyfikacja, regresja) i optymalizacyjnych, analizy szeregów czasowych, redukcji wymiarowości (ekstrakcja i selekcja cech), wizualizacji danych wielowymiarowych, analizy grafów / sieci,', 'szeroka wiedza statystyczna i umiejętność jej praktycznego stosowania przy rozwiązywaniu problemów badawczych,', 'umiejętność programowania w jednym z następujących języków: R, Python,', 'biegła znajomość SQL oraz MS Office (w szczególności Excel) pozwalająca na samodzielną pracę analityczną z wykorzystaniem technik programowania,', 'wysokie zdolności analityczne i samodzielność w wyciąganiu i prezentowaniu wniosków,', 'inicjatywa w zakresie proponowania i wdrażania nowych rozwiązań analitycznych,', 'umiejętności interpersonalne pozwalające na łatwą komunikację z innymi jednostkami w banku oraz efektywne komunikowanie skomplikowanych pomysłów.', 'doświadczenie w korzystaniu z narzędzi analitycznych SAS.']], ['offered-1', ['stabilne zatrudnienie na podstawie umowy o pracę,', 'możliwość pracy w trybie hybrydowym', 'benefity w postaci karty MultiSport, prywatnej opieki medycznej oraz dostęp do różnorodnych akcji w ramach funduszu socjalnego,', 'samodzielne stanowisko pracy.']]]"/>
    <s v="Expert"/>
    <s v="Data Scientist"/>
    <s v="'building advanced analytical models for all areas of the Bank's operation, using a variety of techniques, including machine learning, optimization, forecasting, simulation methods, etc.,', 'designing, implementing, maintaining and developing predictive systems on large data sets,', ' cooperation with business units in the design and implementation of models,', 'spreading knowledge and good practices in the field of Big Data analytics in order to develop conscious use of information in the Bank,', 'developing advanced analytical solutions best suited to business needs,', 'transferring knowledge coming from data in order to optimally translate it into management decisions and CRM processes.'"/>
    <s v="'specific education, including knowledge in the area of ​​broadly understood quantitative analytics and Big Data (mathematics, statistics, quantitative methods, econometrics and other related),', 'at least three years of experience in programming and solving business problems using machine learning techniques (preferably experience in banking),', 'knowledge in theory and practice of methods related to quantitative analysis and data science, e.g. discriminatory models (classification, regression) and optimization, time series analysis, dimensionality reduction (feature extraction and selection), multidimensional data visualization, graph/network analysis,', 'extensive statistical knowledge and the ability to apply it in practice in solving research problems,', 'programming skills in one of the following languages: R, Python,', 'fluent knowledge of SQL and MS Office (in particular Excel) allowing for independent analytical work using programming techniques,', 'high analytical skills and independence in drawing and presenting conclusions ,', 'initiative in proposing and implementing new analytical solutions,', 'interpersonal skills allowing for easy communication with other units in the bank and effective communication of complex ideas.', 'experience in using SAS analytical tools.'"/>
    <s v="'stable employment on the basis of an employment contract,', 'possibility of working in a hybrid mode', 'benefits in the form of a MultiSport card, private medical care and access to various actions under the social fund,', 'independent work position.'"/>
    <s v="'SQL', 'Python', 'SAS'"/>
    <m/>
    <m/>
    <s v="data scientist"/>
    <x v="2"/>
    <n v="0"/>
    <m/>
    <m/>
    <n v="0"/>
    <s v="n"/>
    <m/>
    <s v="building advanced analytical model area bank operation using variety technique including machine learning optimization forecasting simulation method etc designing implementing maintaining developing predictive system large data set cooperation business unit design implementation spreading knowledge good practice field big analytics order develop conscious use information solution best suited need transferring coming optimally translate it management decision crm process"/>
    <x v="0"/>
    <n v="5"/>
    <s v=" c:business analyst  ji:5  Int:management process operation business crm  c:financial analyst  ji:1  Int:management  c:system analyst  ji:2  Int:it system  c:data scientist  ji:3  Int:data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large advanced maintaining data practice order model decision knowledge analytical implementation predictive information optimally field area technique big machine unit designing optimization need coming building solution transferring method use learning develop developing it variety forecasting spreading good cooperation suited conscious bank design using including system set translate simulation analytics etc implementing best"/>
  </r>
  <r>
    <n v="1258"/>
    <n v="1264"/>
    <s v="Data Scientist"/>
    <s v="['https://www.pracuj.pl/praca/data-scientist-warszawa-rondo-daszynskiego-2c,oferta,1002467801']"/>
    <s v="Ekspert"/>
    <s v="[['https://www.pracuj.pl/praca/data-scientist-warszawa-rondo-daszynskiego-2c,oferta,1002467801'], 1, ['technologies-1', ['Python', 'R', 'SQL']], ['responsibilities-1', ['dobór najlepszej (spersonalizowanej) oferty do klienta w zakresie treści, produktu, kanału komunikacji z użyciem nowoczesnych metod uczenia maszynowego;', 'prowadzenie różnorodnych projektów analitycznych we wszystkich obszarach działania Banku, w szczególności modelowanie i predykcja zachowań klientów, mikrosegmentacje, budowa ofertowych systemów rekomendacyjnych, identyfikacja trendów, potencjałów sprzedażowych itp.;', 'projektowanie, wdrażanie, utrzymywanie i rozwijanie systemów predykcyjnych na dużych zbiorach danych, w tym z wykorzystaniem danych o wysokiej częstotliwości oraz danych w czasie rzeczywistym;', 'gromadzenie i przetwarzanie danych, w tym projektowanie eksperymentów w celu pozyskania niezbędnych informacji do modelowania;', 'współpracę z jednostkami biznesowymi przy projektowaniu i wdrażaniu modeli;', 'szerzenie wiedzy i dobrych praktyk w zakresie analityki Big Data w celu rozwoju świadomego wykorzystywania informacji w Banku;', 'opracowywanie zaawansowanych rozwiązań analitycznych jak najlepiej dopasowanych do potrzeb biznesowych;', 'przekazywanie wiedzy płynącej z danych w celu optymalnego przełożenia jej na decyzje zarządcze oraz procesy CRM.']], ['requirements-1', ['wykształcenie kierunkowe, obejmujące wiedzę z obszaru szeroko rozumianej analityki ilościowej i Big Data (Matematyka, Statystyka, Metody ilościowe, Ekonometria i inne pokrewne),', 'minimum trzyletnie doświadczenie w programowaniu i rozwiązywaniu problemów biznesowych przy wykorzystaniu technik uczenia maszynowego (mile widziane doświadczenie w bankowości),', 'znajomość w teorii i praktyce metod związanych z analizą ilościową i data science m.in. modeli uczenia maszynowego z nadzorem oraz bez nadzoru, metod optymalizacyjnych, analizy szeregów czasowych, redukcji wymiarowości (ekstrakcja i selekcja cech), systemów rekomendacyjnych, wizualizacji danych wielowymiarowych, analizy grafów / sieci,', 'szeroka wiedza statystyczna i umiejętność jej praktycznego stosowania przy rozwiązywaniu problemów badawczych,', 'umiejętność programowania w jednym z następujących języków: R, Python,', 'biegła znajomość SQL oraz MS Office (w szczególności Excel) pozwalającej na samodzielną pracę analityczną z wykorzystaniem technik programowania,', 'wysoko rozwinięte zdolności analityczne i samodzielność w wyciąganiu i prezentowaniu wniosków,', 'inicjatywa w zakresie proponowania i wdrażania nowych rozwiązań analitycznych,', 'umiejętności interpersonalne pozwalające na łatwą komunikację z innymi jednostkami w Banku oraz efektywnego komunikowania skomplikowanych pomysłów.', 'doświadczenie w korzystaniu z narzędzi analitycznych SAS,']], ['work-organization-1', []], ['offered-1', ['stabilne zatrudnienie w ramach umowy o pracę,', 'prywatną opiekę medyczną,', 'dostęp do karty MultiSport,', 'samodzielne stanowisko pracy i możliwość ciągłego podnoszenia kwalifikacji.']]]"/>
    <s v="Expert"/>
    <s v="Data Scientist"/>
    <s v="'selection of the best (personalized) offer for the client in terms of content, product, communication channel using modern machine learning methods;', 'conducting various analytical projects in all areas of the Bank's operation, in particular modeling and predicting customer behavior, micro-segmentation, building offer systems recommendations, identifying trends, sales potentials, etc.;', 'designing, implementing, maintaining and developing predictive systems on large data sets, including the use of high-frequency data and real-time data;', 'data collection and processing, including designing experiments in order to obtain the necessary information for modeling;', 'cooperation with business units in the design and implementation of models;', 'spreading knowledge and good practices in the field of Big Data analytics in order to develop conscious use of information in the Bank;', 'developing advanced analytical solutions best suited to business needs;', 'transferring knowledge derived from data in order to optimally translate it into management decisions and CRM processes.'"/>
    <s v="'specific education, including knowledge in the area of ​​broadly understood quantitative analytics and Big Data (Mathematics, Statistics, Quantitative Methods, Econometrics and other related),', 'at least three years of experience in programming and solving business problems using machine learning techniques (preferably experience in banking),', 'knowledge in theory and practice of methods related to quantitative analysis and data science, e.g. supervised and unsupervised machine learning models, optimization methods, time series analysis, dimensionality reduction (feature extraction and selection), recommendation systems, multidimensional data visualization, graph/network analysis,', 'extensive statistical knowledge and the ability to apply it in practice when solving research problems,', 'programming skills in one of the following languages: R, Python,', 'fluent knowledge of SQL and MS Office (especially Excel) allowing for independent analytical work using programming techniques,', 'highly developed analytical and independence in drawing and presenting conclusions,', 'initiative in proposing and implementing new analytical solutions,', 'interpersonal skills allowing for easy communication with other units in the Bank and effective communication of complex ideas.', 'experience in using SAS analytical tools ,'"/>
    <s v="'stable employment under an employment contract,', 'private medical care,', 'access to the MultiSport card,', 'independent work position and the possibility of continuous improvement of qualifications.'"/>
    <s v="'Python', 'R', 'SQL'"/>
    <m/>
    <m/>
    <s v="data scientist"/>
    <x v="2"/>
    <n v="0"/>
    <m/>
    <m/>
    <n v="0"/>
    <s v="n"/>
    <m/>
    <s v="selection best personalized offer client term content product communication channel using modern machine learning method conducting various analytical project area bank operation particular modeling predicting customer behavior micro segmentation building system recommendation identifying trend sale potential etc designing implementing maintaining developing predictive large data set including use high frequency real time collection processing experiment order obtain necessary information cooperation business unit design implementation model spreading knowledge good practice field big analytics develop conscious advanced solution suited need transferring derived optimally translate it management decision crm process"/>
    <x v="0"/>
    <n v="11"/>
    <s v=" c:business analyst  ji:11  Int:project product management client customer sale process operation real business crm  c:financial analyst  ji:1  Int:management  c:system analyst  ji:2  Int:it system  c:data scientist  ji:3  Int:data analytics analytica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behavior identifying particular decision communication potential analytical implementation optimally predictive information conducting field processing big machine unit need building method segmentation learning necessary good term cooperation offer suited using system including various recommendation analytics etc implementing best experiment large maintaining data practice modern advanced order model knowledge selection derived micro predicting obtain high frequency area modeling designing content collection solution transferring use trend develop developing it spreading conscious channel bank design set personalized time translate"/>
  </r>
  <r>
    <n v="1259"/>
    <n v="1265"/>
    <s v="Data Scientist"/>
    <s v="['https://www.pracuj.pl/praca/data-scientist-warszawa-senatorska-18,oferta,1002487344']"/>
    <s v="Specjalista (Mid / Regular)"/>
    <s v="[['https://www.pracuj.pl/praca/data-scientist-warszawa-senatorska-18,oferta,1002487344'], 1, ['responsibilities-1', ['Udział w ogólnofirmowych projektach analitycznych w sposób samodzielny: od ustaleń biznesowych przez przygotowanie danych, modelowanie, pomoc we wdrażaniu po raportowanie wyników', 'Budowa, wdrażanie i utrzymywanie rozwiązań z zakresu uczenia maszynowego z wykorzystaniem języka Python', 'Analiza dużych zbiorów danych w celu poszukiwania trendów i zależności wpływających na kluczowe obszary działalności firmy', 'Usprawnianie, kalibracja i automatyzacja obecnych rozwiązań z zakresu uczenia maszynowego', 'Samodzielny kontakt z klientem wewnętrznym', 'Przygotowywanie poszerzonych analiz z obszaru szkodowego', 'Wspieranie swoją wiedzą innych członków zespołu analitycznego']], ['requirements-1', ['Min. 1 rok doświadczenia w pracy jako Data Scientist. Mile widziane doświadczenie w branży ubezpieczeniowej', 'Wykształcenie wyższe w zakresie nauk ścisłych (matematyka, metody ilościowe lub pokrewne)', 'Znajomość SQL i relacyjnych baz danych na poziomie zaawansowanym', 'Znajomość Pythona w stopniu co najmniej średnio-zaawansowanym (biblioteki: numpy, pandas, scikit-learn)', 'Bardzo dobra znajomość zagadnień z zakresu Machine Learningu (regresja, klasyfikacja, text mining, uczenie nienadzorowane)', 'Bardzo dobra znajomość MS Excel', 'Mile widziana znajomość narzędzi do wizualizacji danych (preferowany: Qlik Sense)', 'Bardzo dobra znajomość języka angielskiego', 'Wysoko rozwinięte umiejętności analitycznego myślenia', 'Odpowiedzialność i samodzielność w wykonywaniu zadań', 'Bardzo dobra organizacja pracy', 'Umiejętność budowania relacji, proaktywność, chęć do nauki i inicjatywa w działaniu']], ['offered-1', ['Praca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e do zdobycia dodatkowego doświadczenia i doskonalenia umiejętności językowych poprzez możliwość pracy (na kilka miesięcy, kilka lat lub na stałe) w spółkach należących do Grupy Generali za granicą', 'Prywatna opieka medyczna Enel-Med, z możliwością wykupienia pakietów dla Twoich bliskich', 'Darmowe wsparcie terapeutyczne, dostępne w godzinach pracy', 'Ubezpieczenie grupowe i zniżki na ubezpieczenia indywidualne', 'Atrakcyjna oferta Generali Investments IKE lub IKZE', 'Dostęp do platformy kafeteryjnej, na której można wykupić m.in. kartę MultiSport lub bilety do kina czy teatru w preferencyjnych cenach', 'Promocje na abonament w T-Mobile lub produkty Philips i Tefal']]]"/>
    <s v="Specialist (Mid/Regular)"/>
    <s v="Data Scientist"/>
    <s v="'Independent participation in company-wide analytical projects: from business findings, through data preparation, modeling, implementation assistance to reporting results', 'Building, implementing and maintaining machine learning solutions using Python', 'Big data analysis in to search for trends and dependencies affecting key areas of the company's activity', 'Improving, calibrating and automating current solutions in the field of machine learning', 'Independent contact with an internal client', 'Preparing extended analyzes in the claims area', 'Supporting other members with your knowledge analytical team'"/>
    <s v="'Min. 1 year of work experience as a Data Scientist. Experience in the insurance industry is welcome', 'Higher education in exact sciences (mathematics, quantitative methods or related)', 'Knowledge of SQL and relational databases at an advanced level', 'Knowledge of Python at least intermediate level (libraries: numpy, pandas, scikit-learn)', 'Very good knowledge of Machine Learning issues (regression, classification, text mining, unsupervised learning)', 'Very good knowledge of MS Excel', 'Knowledge of data visualization tools is a plus (preferred : Qlik Sense)', 'Very good command of English', 'Highly developed analytical thinking skills', 'Responsibility and independence in performing tasks', 'Very good work organisation', 'Ability to build relationships, proactivity, willingness to learn and initiative in action'"/>
    <s v="'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projects abroad', 'Opportunities to gain additional experience and improve language skills by working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offer of Generali Investments IKE or IKZE', 'Access to the cafeteria platform where you can buy e.g. MultiSport card or cinema or theater tickets at preferential prices', 'Promotions for T-Mobile subscription or Philips and Tefal products'"/>
    <m/>
    <m/>
    <m/>
    <s v="data scientist"/>
    <x v="2"/>
    <n v="0"/>
    <m/>
    <m/>
    <n v="0"/>
    <s v="n"/>
    <m/>
    <s v="independent participation company wide analytical project business finding data preparation modeling implementation assistance reporting result building implementing maintaining machine learning solution using python big analysis search trend dependency affecting key area activity improving calibrating automating current field contact internal client preparing extended analyzes claim supporting member knowledge team"/>
    <x v="2"/>
    <n v="4"/>
    <s v=" c:business analyst  ji:3  Int:project client business  c:financial analyst  ji:1  Int:reporting  c:system analyst  ji:1  Int:key  c:data scientist  ji:4  Int:data analysis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ject affecting automating independent maintaining key knowledge activity implementation calibrating team participation field client company analyzes area big machine modeling result building solution trend learning dependency supporting business member assistance using wide finding preparing python improving internal contact claim search current preparation extended implementing"/>
  </r>
  <r>
    <n v="1260"/>
    <n v="1266"/>
    <s v="Data Scientist"/>
    <s v="['https://www.pracuj.pl/praca/data-scientist-warszawa-swieradowska-47,oferta,1002407509']"/>
    <s v="Specjalista (Mid / Regular), Starszy specjalista (Senior)"/>
    <s v="[['https://www.pracuj.pl/praca/data-scientist-warszawa-swieradowska-47,oferta,1002407509'], 1, ['technologies-1', ['Python', 'Pandas', 'scikit-learn', 'Keras', 'PyTorch', 'TensorFlow', 'AWS', 'SQL', 'Git', 'Kubernetes', 'Docker', 'Apache Spark', 'MLFlow', 'NoSQL']], ['responsibilities-1', ['Independent creation and implementation of Machine Learning / Deep Learning algorithms', 'Preparation of Data Science recommendations and solution architectures', 'Collecting business requirements and planning the tasks of the team working at Agile / Scrum', 'Building AI applications and cooperation with Data Engineering and Software Engineers', 'Taking part in the recruitment process of new engineers', 'You’ll be writing software that people use to make a positive impact on the world 🙂']], ['requirements-1', ['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Specialist (Mid/Regular), Senior Specialist (Senior)"/>
    <s v="Data Scientist"/>
    <s v="'Independent creation and implementation of Machine Learning / Deep Learning algorithms', 'Preparation of Data Science recommendations and solution architectures', 'Collecting business requirements and planning the tasks of the team working at Agile / Scrum', 'Building AI applications and cooperation with Data Engineering and Software Engineers', 'Taking part in the recruitment process of new engineers', 'You’ll be writing software that people use to make a positive impact on the world 🙂'"/>
    <s v="'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s v="'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Python', 'Pandas', 'scikit-learn', 'Keras', 'PyTorch', 'TensorFlow', 'AWS', 'SQL', 'Git', 'Kubernetes', 'Docker', 'Apache Spark', 'MLFlow', 'NoSQL'"/>
    <s v="'conferences abroad', 'conferences in Poland', 'development budget', 'external training', 'intracompany training', 'substantive support from technological leaders', 'support of IT events', 'technical knowledge exchange within the company', 'time for development of your ideas'"/>
    <m/>
    <s v="data scientist"/>
    <x v="2"/>
    <n v="0"/>
    <m/>
    <m/>
    <n v="0"/>
    <s v="n"/>
    <m/>
    <s v="independent creation implementation machine learning deep algorithm preparation data science recommendation solution architecture collecting business requirement planning task team working agile scrum building ai application cooperation engineering software engineer taking part recruitment process new writing people use make positive impact world"/>
    <x v="0"/>
    <n v="3"/>
    <s v=" c:business analyst  ji:3  Int:planning business process  c:financial analyst  ji:0  Int:  c:system analyst  ji:0  Int:  c:data scientist  ji:3  Int:data engineer ai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data independent requirement working implementation scrum team impact part positive recruitment machine science taking building new solution task ai make use learning writing people world agile application creation cooperation engineering algorithm recommendation software preparation architecture collecting deep"/>
  </r>
  <r>
    <n v="1261"/>
    <n v="1267"/>
    <s v="Data Scientist"/>
    <s v="['https://www.pracuj.pl/praca/data-scientist-warszawa-swieradowska-47,oferta,1002474637']"/>
    <s v="Specjalista (Mid / Regular), Starszy specjalista (Senior)"/>
    <s v="[['https://www.pracuj.pl/praca/data-scientist-warszawa-swieradowska-47,oferta,1002474637'], 1, ['technologies-1', ['Python', 'Pandas', 'scikit-learn', 'Keras', 'PyTorch', 'TensorFlow', 'AWS', 'SQL', 'Git', 'Kubernetes', 'Docker', 'Apache Spark', 'MLFlow', 'NoSQL']], ['responsibilities-1', ['Independent creation and implementation of Machine Learning / Deep Learning algorithms', 'Preparation of Data Science recommendations and solution architectures', 'Collecting business requirements and planning the tasks of the team working at Agile / Scrum', 'Building AI applications and cooperation with Data Engineering and Software Engineers', 'Taking part in the recruitment process of new engineers', 'You’ll be writing software that people use to make a positive impact on the world 🙂']], ['requirements-1', ['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Specialist (Mid/Regular), Senior Specialist (Senior)"/>
    <s v="Data Scientist"/>
    <s v="'Independent creation and implementation of Machine Learning / Deep Learning algorithms', 'Preparation of Data Science recommendations and solution architectures', 'Collecting business requirements and planning the tasks of the team working at Agile / Scrum', 'Building AI applications and cooperation with Data Engineering and Software Engineers', 'Taking part in the recruitment process of new engineers', 'You’ll be writing software that people use to make a positive impact on the world 🙂'"/>
    <s v="'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s v="'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Python', 'Pandas', 'scikit-learn', 'Keras', 'PyTorch', 'TensorFlow', 'AWS', 'SQL', 'Git', 'Kubernetes', 'Docker', 'Apache Spark', 'MLFlow', 'NoSQL'"/>
    <s v="'conferences abroad', 'conferences in Poland', 'development budget', 'external training', 'intracompany training', 'substantive support from technological leaders', 'support of IT events', 'technical knowledge exchange within the company', 'time for development of your ideas'"/>
    <m/>
    <s v="data scientist"/>
    <x v="2"/>
    <n v="0"/>
    <m/>
    <m/>
    <n v="0"/>
    <s v="n"/>
    <m/>
    <s v="independent creation implementation machine learning deep algorithm preparation data science recommendation solution architecture collecting business requirement planning task team working agile scrum building ai application cooperation engineering software engineer taking part recruitment process new writing people use make positive impact world"/>
    <x v="0"/>
    <n v="3"/>
    <s v=" c:business analyst  ji:3  Int:planning business process  c:financial analyst  ji:0  Int:  c:system analyst  ji:0  Int:  c:data scientist  ji:3  Int:data engineer ai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data independent requirement working implementation scrum team impact part positive recruitment machine science taking building new solution task ai make use learning writing people world agile application creation cooperation engineering algorithm recommendation software preparation architecture collecting deep"/>
  </r>
  <r>
    <n v="1262"/>
    <n v="1268"/>
    <s v="Data Scientist"/>
    <s v="['https://www.pracuj.pl/praca/data-scientist-warszawa-twarda-18,oferta,1002399813']"/>
    <s v="Specjalista (Mid / Regular)"/>
    <s v="[['https://www.pracuj.pl/praca/data-scientist-warszawa-twarda-18,oferta,1002399813'], 1, ['technologies-1', ['Python', 'Selenium', 'HTML', 'Git', 'AWS', 'Docker', 'SQS', 'RabbitMQ', 'PHP', 'Laravel', 'Kafka', 'Kubernetes']], ['responsibilities-1', ['W ramach realizowanych zadań będziesz zajmować się tworzeniem struktur, procesów i narzędzi do pozyskiwania danych z zewnętrznych zasobów Internetowych oraz zapewnianiem wysokiej dostępności i aktualności tak pozyskanych danych na potrzeby wszystkich procesów obsługiwanych przez Temida.io.']], ['requirements-1', ['Python 3.x 4/5', 'Selenium / Selenoid /Playwright 4/5', 'Znajomość interfejsów API 4/5', 'Znajomość HTML DOM etc. 4/5', 'Znajomość TCP/IP 4/5', 'GIT 3/5', 'Doświadczenie w inżynierii wstecznej stron internetowych. 3/5', 'AWS 2/5', 'Docker 2/5', 'queue (SQS, Rabbitmq) 2/5', 'Doświadczenie z ETL', 'PHP / Laravel', 'Kafka', 'Kubernetes']], ['work-organization-1', []], ['development-practices-1', ['Continuous Deployment', 'Continuous Integration', 'wsparcie architekta / lidera technicznego', 'testy funkcjonalne', 'testy integracyjne', 'testy regresyjne', 'testy manualne']], ['training-space-1', ['budżet rozwojowy', 'czas na rozwój Twoich pomysłów', 'firma wspiera projekty open source']], ['additional-module-1', ['Samodzielnego, doświadczonego data collection engineera, któremu zależy na długoletniej współpracy przy ciekawych projektach i który stawia nacisk na pisanie wysoce wydajnego re-używalnego kodu jak i nie boi się zadań związanych z projektowaniem, wdrażaniem i monitorowaniem infrastruktury (DevOps) w obszarze pozyskiwania danych z różnego rodzaju źródeł zewnętrznych.']], ['additional-module-2', ['Pracujemy w metodyce zwinnej (Agile/Scrum) w interdyscyplinarnych zespołach prowadzonych przez tech lead-ów oraz wspieranych przez DevOps. Pozostali członkowie zespołu to zgrany i młody zespół ekspertów z obszarów pozyskiwania danych, przetwarzania informacji, modelowania i ML jak i ich udostępniania w formie aplikacji i API (DB/BE/FE).']]]"/>
    <s v="Specialist (Mid/Regular)"/>
    <s v="Data Scientist"/>
    <s v="'As part of your tasks, you will be involved in creating structures, processes and tools for obtaining data from external Internet resources and ensuring high availability and timeliness of data obtained in this way for all processes supported by Temida.io.'"/>
    <s v="'Python 3.x 4/5', 'Selenium / Selenoid /Playwright 4/5', 'Knowledge of APIs 4/5', 'Knowledge of HTML DOM etc. 4/5', 'Knowledge of TCP/IP 4/5', 'GIT 3/5', 'Experience in reverse engineering websites. 3/5', 'AWS 2/5', 'Docker 2/5', 'queue (SQS, Rabbitmq) 2/5', 'ETL experience', 'PHP / Laravel', 'Kafka', 'Kubernetes'"/>
    <m/>
    <s v="'Python', 'Selenium', 'HTML', 'Git', 'AWS', 'Docker', 'SQS', 'RabbitMQ', 'PHP', 'Laravel', 'Kafka', 'Kubernetes'"/>
    <s v="'development budget', 'time to develop your ideas', 'the company supports open source projects'"/>
    <m/>
    <s v="data scientist"/>
    <x v="2"/>
    <n v="0"/>
    <m/>
    <m/>
    <n v="0"/>
    <s v="n"/>
    <m/>
    <s v="part task involved creating structure process tool obtaining data external internet resource ensuring high availability timeliness obtained way supported temida io"/>
    <x v="0"/>
    <n v="1"/>
    <s v=" c:business analyst  ji:1  Int:process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io task data obtained supported temida tool creating way timeliness availability part ensuring external high obtaining internet structure resource"/>
  </r>
  <r>
    <n v="1263"/>
    <n v="1269"/>
    <s v="Data Scientist"/>
    <s v="['https://www.pracuj.pl/praca/data-scientist-warszawa-woloska-9,oferta,1002468478']"/>
    <s v="Specjalista (Mid / Regular)"/>
    <s v="[['https://www.pracuj.pl/praca/data-scientist-warszawa-woloska-9,oferta,1002468478'], 1, ['technologies-1', ['SQL', 'Python']], ['responsibilities-1', ['Responsibility for the core components of the model development process, from data wrangling, extraction and pre-processing in SQL or Python to Machine Learning model development, testing, and implementation', 'Gather and communicate meaningful data insights to your project team', 'Conduct exploratory data analysis and communicating insights through clear descriptions and visualizations in Tableau or PowerBI', 'Develop, test, and implement Machine Learning models', 'Conduct research on recent developments in Machine Learning and AI, with a focus on topics related to pricing, sales, and marketing', 'Be a topic expert on Machine Learning and AI for your project team, enabling strong project planning and team performance']], ['requirements-1', [&quot;Bachelor's degree/engineering (Technical graduate degree: data analyst, analytics engineer, data engineer, quantative methods, Big Data)&quot;, '1-3 years experience as a data scientist in a business function (as opposed to applied research)', 'Knowledge of English at an advanced level - English C1 (business English)', 'Strong programming skills in Python', 'Strong database querying ability in SQL', 'Experience with Machine Learning and statistical modelling techniques', 'Willingness to travel abroad for customer business - 30% of working time', 'Experience in Life Science sector is an advantage']], ['training-space-1', ['branżowe platformy e-learningowe']], ['offered-1', ['Contract of employment,', 'An annual bonus depending on the evaluation assessment,', 'Necessary work tools (phone, laptop),', 'Remote working subsidy,', 'International Travel Safety Card,', 'Access to LinkedIn Learning,', 'Birthday book for employee,', 'Private medical insurance for the employee in the highest package, also possible for the family,', 'Multisport card,', 'Employee Referral Program,', 'Bonus Opportunity Program.']]]"/>
    <s v="Specialist (Mid/Regular)"/>
    <s v="Data Scientist"/>
    <s v="'Responsibility for the core components of the model development process, from data wrangling, extraction and pre-processing in SQL or Python to Machine Learning model development, testing, and implementation', 'Gather and communicate meaningful data insights to your project team', 'Conduct exploratory data analysis and communicating insights through clear descriptions and visualizations in Tableau or PowerBI', 'Develop, test, and implement Machine Learning models', 'Conduct research on recent developments in Machine Learning and AI, with a focus on topics related to pricing, sales, and marketing', 'Be a topic expert on Machine Learning and AI for your project team, enabling strong project planning and team performance'"/>
    <s v="&quot;Bachelor's degree/engineering (Technical graduate degree: data analyst, analytics engineer, data engineer, quantative methods, Big Data)&quot;, '1-3 years experience as a data scientist in a business function (as opposed to applied research)', 'Knowledge of English at an advanced level - English C1 (business English)', 'Strong programming skills in Python', 'Strong database querying ability in SQL', 'Experience with Machine Learning and statistical modelling techniques', 'Willingness to travel abroad for customer business - 30% of working time', 'Experience in Life Science sector is an advantage'"/>
    <s v="'Contract of employment,', 'An annual bonus depending on the evaluation assessment,', 'Necessary work tools (phone, laptop),', 'Remote working subsidy,', 'International Travel Safety Card,', 'Access to LinkedIn Learning,', 'Birthday book for employee,', 'Private medical insurance for the employee in the highest package, also possible for the family,', 'Multisport card,', 'Employee Referral Program,', 'Bonus Opportunity Program.'"/>
    <s v="'SQL', 'Python'"/>
    <s v="'industry e-learning platforms'"/>
    <m/>
    <s v="data scientist"/>
    <x v="2"/>
    <n v="0"/>
    <m/>
    <m/>
    <n v="0"/>
    <s v="n"/>
    <m/>
    <s v="responsibility core component model development process data wrangling extraction pre processing sql python machine learning testing implementation gather communicate meaningful insight project team conduct exploratory analysis communicating clear description visualization tableau powerbi develop test implement research recent ai focus topic related pricing sale marketing expert enabling strong planning performance"/>
    <x v="0"/>
    <n v="6"/>
    <s v=" c:business analyst  ji:6  Int:project expert sale process pricing planning  c:financial analyst  ji:1  Int:research  c:system analyst  ji:1  Int:performance  c:data scientist  ji:4  Int:data analysis ai sq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insight data gather communicate analysis tableau marketing clear strong model powerbi enabling extraction research implementation description team focus processing machine performance responsibility pre wrangling component development communicating ai conduct learning core sql develop recent exploratory testing topic visualization test python related meaningful implement"/>
  </r>
  <r>
    <n v="1264"/>
    <n v="1270"/>
    <s v="Data Scientist w Zespole Marketingu"/>
    <s v="['https://www.pracuj.pl/praca/data-scientist-w-zespole-marketingu-warszawa-rondo-daszynskiego-2c,oferta,1002452725']"/>
    <s v="Specjalista (Mid / Regular)"/>
    <s v="[['https://www.pracuj.pl/praca/data-scientist-w-zespole-marketingu-warszawa-rondo-daszynskiego-2c,oferta,1002452725'], 1, ['technologies-1', ['Python', 'Tableau', 'Looker', 'SQL', 'Google Analytics', 'BigQuery']], ['responsibilities-1', ['Rozwój funkcji analitycznej (zespół, narzędzia, procesy) w ramach kanału sprzedaży produktów bankowych', 'Przeprowadzenie projektu utworzenia spójnego środowiska analitycznego łączącego różne źródła danych (Google Analytics, GTM, źródła wewnętrzne, etc.)', 'Zbudowanie pełnego raportowania wskaźników sprzedaży i marketingu (połączenie różnych źródeł danych, wizualizacja, raportowanie cykliczne)', 'Rozwój zaawansowanej analityki w kanałach w szerokim zakresie zastosowań (zaawansowane modele atrybucji, badanie zachowań klientów, ekonomika segmentów klientów, modelowanie media mixu, etc.)', 'Przygotowanie materiałów analitycznych na potrzeby raportowania do Zarządu Spółki', 'Wsparcie w przygotowaniu i wdrożeniu strategii kampanii marketingowych']], ['requirements-1', ['Wykształcenie wyższe w zakresie nauk ścisłych (matematyka, metody ilościowe etc.)', 'Min. 3 lata doświadczenia w obszarze zaawansowanej analityki, zdobytego w pracy w: konsultingu, obszarze analitycznym dużej instytucji finansowej lub branży e-commerce', 'Znajomość Python (i/lub R lub Julia) w stopniu co najmniej średnio-zaawansowanym', 'Znajomość narzędzi wizualizacyjnych/BI (Tableau, Looker Data Studio, inne)', 'Doświadczenie w pracy z BigQuery i SQL', 'Znajomość zagadnień związanych z Machine Learning', 'Znajomość pakietu Google Analytics, GTM']], ['offered-1', ['Stabilne zatrudnienie na podstawie umowy o pracę', 'Pakiet prywatnej opieki medycznej', 'Dostęp do karty MultiSport']]]"/>
    <s v="Specialist (Mid/Regular)"/>
    <s v="Data Scientist in the Marketing Team"/>
    <s v="'Development of the analytical function (team, tools, processes) within the sales channel of banking products', 'Conducting a project to create a coherent analytical environment combining various data sources (Google Analytics, GTM, internal sources, etc.)', 'Building full reporting of sales indicators and marketing (combination of various data sources, visualization, cyclical reporting)', 'Development of advanced analytics in channels in a wide range of applications (advanced attribution models, customer behavior research, customer segment economics, media mix modeling, etc.)', 'Preparation of materials analytical for the purposes of reporting to the Company's Management Board', 'Support in the preparation and implementation of marketing campaign strategies'"/>
    <s v="'Higher education in exact sciences (mathematics, quantitative methods, etc.)', 'Min. 3 years of experience in the area of ​​advanced analytics, gained in: consulting, analytical area of ​​a large financial institution or e-commerce industry', 'Knowledge of Python (and/or R or Julia) at least intermediate level', 'Knowledge of tools visualization/BI (Tableau, Looker Data Studio, others)', 'Experience in working with BigQuery and SQL', 'Knowledge of issues related to Machine Learning', 'Knowledge of Google Analytics package, GTM'"/>
    <s v="'Stable employment on the basis of an employment contract', 'Private medical care package', 'Access to the MultiSport card'"/>
    <s v="'Python', 'Tableau', 'Looker', 'SQL', 'Google Analytics', 'BigQuery'"/>
    <m/>
    <m/>
    <s v="data scientist marketing team"/>
    <x v="2"/>
    <n v="3"/>
    <s v=" c:business analyst  ji:0  Int:  c:financial analyst  ji:0  Int:  c:system analyst  ji:0  Int:  c:data scientist  ji:3  Int:data scientist  c:financial controller  ji:0  Int:  c:intern analyst  ji:0  Int:  c:security analyst  ji:0  Int:"/>
    <s v="cos:business analyst  cos:0.853 cos:financial analyst  cos:0.838 cos:system analyst  cos:0.934 cos:data scientist  cos:0.922 cos:financial controller  cos:0.886 cos:intern analyst  cos:0.97 cos:security analyst  cos:0.942"/>
    <n v="0.97"/>
    <s v="intern analyst"/>
    <s v="team marketing"/>
    <s v="development analytical function team tool process within sale channel banking product conducting project create coherent environment combining various data source google analytics gtm internal etc building full reporting indicator marketing combination visualization cyclical advanced wide range application attribution model customer behavior research segment economics medium mix modeling preparation material purpose company management board support implementation campaign strategy"/>
    <x v="0"/>
    <n v="7"/>
    <s v=" c:business analyst  ji:7  Int:project product management support customer sale process  c:financial analyst  ji:5  Int:banking management support reporting research  c:system analyst  ji:0  Int:  c:data scientist  ji:4  Int:data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etc behavior data marketing advanced function create model tool campaign environment research analytical medium board implementation conducting team combination company modeling segment reporting mix building development attribution material economics google gtm within indicator application channel banking visualization range wide various cyclical internal purpose full strategy preparation coherent analytics source combining"/>
  </r>
  <r>
    <n v="1265"/>
    <n v="1271"/>
    <s v="Data Scientist w Zespole Pricingu"/>
    <s v="['https://www.pracuj.pl/praca/data-scientist-w-zespole-pricingu-sopot-hestii-1,oferta,1002401057']"/>
    <s v="Specjalista (Mid / Regular)"/>
    <s v="[['https://www.pracuj.pl/praca/data-scientist-w-zespole-pricingu-sopot-hestii-1,oferta,1002401057'], 1, ['technologies-1', ['Python', 'R', 'SQL']], ['responsibilities-1', ['udział w projektach dotyczących tworzenia strategii cenowych dla produktów ubezpieczeniowych u jednego z liderów polskiego rynku,', 'praca z dużymi zbiorami danych o różnorodnej i rozproszonej strukturze,', 'pozyskiwanie oraz tworzenie nowych zmiennych z użyciem Pythona/R i SQL,', 'tworzenie, testowanie i implementacja modeli predykcyjnych,', 'eksploracyjna analiza danych oraz prezentowanie wyników,', 'monitorowanie zgodności wdrożonych modeli z przyjętą strategią,', 'rozwój procesu wyznaczania optymalnej ceny.']], ['requirements-1', ['wykształcenie wyższe (mile widziane kierunki tj. matematyka, fizyka, informatyka, ekonometria lub pokrewne),', 'dobra znajomość Pythona lub R w zakresie pracy z danymi oraz tworzenia modeli uczenia maszynowego, poparta co najmniej rocznym doświadczeniem,', 'dobra znajomość SQL.']], ['offered-1', ['pracę w firmie będącej jednym z liderów rynku ubezpieczeń w Polsce,', 'stabilne zatrudnienie w dynamicznie rozwijającej się organizacji i branży,', 'umowę o pracę,', 'pracę w systemie hybrydowym,', 'innowacyjne środowisko pracy i możliwość udziału w ciekawych projektach, które niejednokrotnie wyznaczają trendy na rynku,', 'realny wpływ na swój rozwój oraz ścieżkę kariery,', 'narzędzia niezbędne do realizacji celów,', 'najwyższe standardy pracy i przyjazną atmosferę,', 'bogaty pakiet benefitów związanych ze zdrowiem, sportem oraz czasem wolnym.']], ['additional-module-1', ['Zainteresowanych Kandydatów spełniających powyższe kryteria prosimy o dokładne wypełnienie formularza rekrutacyjnego dostępnego po kliknięciu w przycisk „aplikuj”.']]]"/>
    <s v="Specialist (Mid/Regular)"/>
    <s v="Data Scientist in the Pricing Team"/>
    <s v="'participation in projects concerning the creation of pricing strategies for insurance products at one of the leaders of the Polish market,', 'work with large data sets with a diverse and dispersed structure,', 'acquisition and creation of new variables using Python/R and SQL,', 'creation, testing and implementation of predictive models,', 'exploratory data analysis and presentation of results,', 'monitoring the compliance of implemented models with the adopted strategy,', 'development of the process of determining the optimal price.'"/>
    <s v="'higher education (preferably, i.e. mathematics, physics, computer science, econometrics or similar),', 'good knowledge of Python or R in the field of working with data and creating machine learning models, supported by at least one year of experience,', 'good knowledge of SQL.'"/>
    <s v="'work in a company that is one of the leaders of the insurance market in Poland,', 'stable employment in a dynamically developing organization and industry,', 'employment contract,', 'work in a hybrid system,', 'innovative work environment and opportunity to participate in interesting projects that often set trends on the market,', 'real impact on your development and career path,', 'tools necessary to achieve goals,', 'the highest work standards and friendly atmosphere,', 'a rich package of benefits related to health, sports and free time.'"/>
    <s v="'Python', 'R', 'SQL'"/>
    <m/>
    <m/>
    <s v="data scientist pricing team"/>
    <x v="2"/>
    <n v="3"/>
    <s v=" c:business analyst  ji:1  Int:pricing  c:financial analyst  ji:0  Int:  c:system analyst  ji:0  Int:  c:data scientist  ji:3  Int:data scientist  c:financial controller  ji:0  Int:  c:intern analyst  ji:0  Int:  c:security analyst  ji:0  Int:"/>
    <s v="cos:business analyst  cos:0.865 cos:financial analyst  cos:0.855 cos:system analyst  cos:0.942 cos:data scientist  cos:0.931 cos:financial controller  cos:0.898 cos:intern analyst  cos:0.971 cos:security analyst  cos:0.95"/>
    <n v="0.97099999999999997"/>
    <s v="intern analyst"/>
    <s v="team pricing"/>
    <s v="participation project concerning creation pricing strategy insurance product one leader polish market work large data set diverse dispersed structure acquisition new variable using python sql testing implementation predictive model exploratory analysis presentation result monitoring compliance implemented adopted development process determining optimal price"/>
    <x v="0"/>
    <n v="6"/>
    <s v=" c:business analyst  ji:6  Int:project market product monitoring process pricing  c:financial analyst  ji:1  Int:insurance  c:system analyst  ji:0  Int:  c:data scientist  ji:3  Int:data analysis sql  c:financial controller  ji:0  Int:  c:intern analyst  ji:0  Int:  c:security analyst  ji:0  Int:"/>
    <s v="cos:business analyst  cos:0 cos:financial analyst  cos:0 cos:system analyst  cos:0 cos:data scientist  cos:0 cos:financial controller  cos:0 cos:intern analyst  cos:0 cos:security analyst  cos:0"/>
    <n v="0"/>
    <s v="n"/>
    <s v="diverse large data analysis implemented model price implementation work predictive participation acquisition adopted determining result leader compliance new development optimal one dispersed sql insurance exploratory testing presentation variable creation concerning polish using set python structure strategy"/>
  </r>
  <r>
    <n v="1266"/>
    <n v="1272"/>
    <s v="Data Senior Finance Analyst"/>
    <s v="['https://www.pracuj.pl/praca/data-senior-finance-analyst-warszawa,oferta,1002445696']"/>
    <s v="Starszy specjalista (Senior)"/>
    <s v="[['https://www.pracuj.pl/praca/data-senior-finance-analyst-warszawa,oferta,1002445696'], 1, ['responsibilities-1', ['Act as a reporting and data subject matter expert for Groupon’s Commercial Finance team', 'Maintain key financial reports', 'Work with Finance Operations to build new reports as required by the Commercial Finance team', 'Provide data analysis and data support for commercial deep dives as needed by the business', 'Research and use data sources to support business change']], ['requirements-1', ['University degree in computer science, MIS, business analytics, statistics, mathematics or equivalent with 5+ years related work experience', 'Knowledge of dimensional modeling and reporting solutions', 'Advanced SQL, Tableau, and Optimus knowledge is a must', 'Excellent organizational and analytical skills with precise attention to detail', 'Independent and action oriented with ability to operate and thrive in an ambiguous environment', 'Knowledge of e-commerce is a plus']], ['additional-module-1', ['Part of the Finance Operations team, the Data Senior Finance Analyst is a very technical role with a heavy focus on reporting and financial data analysis. This person will play a key role on the team, maintaining crucial dashboards and data pipelines that the commercial finance teams in both North America and International use every day. Responsibilities will also include building new financial reports and providing data support for deep dives into business problems and opportunities. This role will also entail a commercial element with exposure to the senior leadership team, influencing key executive level decisions.', 'This is an exciting opportunity for a young talented individual, commercially driven, who owns strong reporting technical skills, looking to develop their career in Commercial Finance and in a fast paced company.', 'We\'re a &quot;best of both worlds&quot; kind of company. We\'re big enough to have resources and scale, but small enough that a single person has a surprising amount of autonomy and can make a meaningful impact. We\'re curious, fun, a little intense, and kind of obsessed with helping local businesses thrive. Does that sound like a compelling place to work?']]]"/>
    <s v="Senior Specialist (Senior)"/>
    <s v="Data Senior Finance Analyst"/>
    <s v="'Act as a reporting and data subject matter expert for Groupon’s Commercial Finance team', 'Maintain key financial reports', 'Work with Finance Operations to build new reports as required by the Commercial Finance team', 'Provide data analysis and data support for commercial deep dives as needed by the business', 'Research and use data sources to support business change'"/>
    <s v="'University degree in computer science, MIS, business analytics, statistics, mathematics or equivalent with 5+ years related work experience', 'Knowledge of dimensional modeling and reporting solutions', 'Advanced SQL, Tableau, and Optimus knowledge is a must', 'Excellent organizational and analytical skills with precise attention to detail', 'Independent and action oriented with ability to operate and thrive in an ambiguous environment', 'Knowledge of e-commerce is a plus'"/>
    <m/>
    <m/>
    <m/>
    <m/>
    <s v="data  finance analyst"/>
    <x v="2"/>
    <n v="2"/>
    <s v=" c:business analyst  ji:0  Int:  c:financial analyst  ji:1  Int:finance  c:system analyst  ji:0  Int:  c:data scientist  ji:2  Int:data  c:financial controller  ji:1  Int:finance  c:intern analyst  ji:0  Int:  c:security analyst  ji:0  Int:"/>
    <s v="cos:business analyst  cos:0.882 cos:financial analyst  cos:0.886 cos:system analyst  cos:0.941 cos:data scientist  cos:0.939 cos:financial controller  cos:0.928 cos:intern analyst  cos:0.967 cos:security analyst  cos:0.949"/>
    <n v="0.96699999999999997"/>
    <s v="intern analyst"/>
    <s v=" finance analyst"/>
    <s v="act reporting data subject matter expert groupon commercial finance team maintain key financial report work operation build new required provide analysis support deep dive needed business research use source change"/>
    <x v="1"/>
    <n v="5"/>
    <s v=" c:business analyst  ji:4  Int:expert support operation business  c:financial analyst  ji:5  Int:finance support financial reporting research  c:system analyst  ji:1  Int:key  c:data scientist  ji:4  Int:data analysis 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expert matter maintain data report analysis use key provide act operation build work business commercial groupon team dive required change subject source needed deep new"/>
  </r>
  <r>
    <n v="1267"/>
    <n v="1273"/>
    <s v="Data Solution Engineer"/>
    <s v="['https://www.pracuj.pl/praca/data-solution-engineer-warszawa-polna-11,oferta,1002459985']"/>
    <s v="Specjalista (Mid / Regular)"/>
    <s v="[['https://www.pracuj.pl/praca/data-solution-engineer-warszawa-polna-11,oferta,1002459985'], 1, ['technologies-1', ['T-SQL', 'PL/SQL', 'ELT', 'Databricks/PySpark', 'Azure Data Platform']], ['responsibilities-1', ['Participate in Data Analytics Platforms delivery for clients from variety of industries,', 'Work with teammates to come up with the most efficient technological solutions to address clients’ needs. In particular:', 'design and implement data ingestion processes', 'design and implement data cleansing, transformation &amp; processing pipelines', 'design data models,', 'Write unit tests for delivered scripts, notebooks etc.', 'Share your knowledge with less experienced teammates,', 'Contribute to standards and delivery guidelines used in our Data Practice.']], ['requirements-1', ['At least 5 years of professional experience in Data Engineer role', 'Hands-on experience with at least one of the following:', 'Databricks\\PySpark', 'Azure Data Platform (e.g. Azure Data Factory, Azure Databricks, Azure SQL, Azure Synapse etc.)', 'Snowflake', 'Good knowledge of at least one ETL tool (e.g. Azure Data Factory, Informatica, Microsoft SSIS, Talend etc.)', 'Good knowledge of procedural SQL languages \u200b\u200b(T-SQL, PL/SQL)', 'Strong analytical skills', 'Very good communication skills (both oral and written communication)', 'Team player (experience in working in international environment is a plus)', 'Good command of English (C1 level)', 'Experience with CI/CD tools', 'Experience with Power BI']], ['offered-1', ['Opportunity to develop competences and gain experience in the development of IT systems for the largest Polish and European companies,', 'An interesting job in a group of professionals with many years of experience in international companies,', 'Long term, stable cooperation,', 'Long list of benefits (private health care, multisport, life insurance and more),', 'Different career paths to choose from, training and development programs,', 'Friendly work atmosphere of a technology company.']], ['additional-module-1', ['Send your application today! In case you have any additional questions, contact us: [email\xa0protected]']]]"/>
    <s v="Specialist (Mid/Regular)"/>
    <s v="Data Solution Engineer"/>
    <s v="'Participate in Data Analytics Platforms delivery for clients from variety of industries,', 'Work with teammates to come up with the most efficient technological solutions to address clients’ needs. In particular:', 'design and implement data ingestion processes', 'design and implement data cleansing, transformation &amp; processing pipelines', 'design data models,', 'Write unit tests for delivered scripts, notebooks etc.', 'Share your knowledge with less experienced teammates,', 'Contribute to standards and delivery guidelines used in our Data Practice.'"/>
    <s v="'At least 5 years of professional experience in Data Engineer role', 'Hands-on experience with at least one of the following:', 'Databricks\\PySpark', 'Azure Data Platform (e.g. Azure Data Factory, Azure Databricks, Azure SQL, Azure Synapse etc.)', 'Snowflake', 'Good knowledge of at least one ETL tool (e.g. Azure Data Factory, Informatica, Microsoft SSIS, Talend etc.)', 'Good knowledge of procedural SQL languages \u200b\u200b(T-SQL, PL/SQL)', 'Strong analytical skills', 'Very good communication skills (both oral and written communication)', 'Team player (experience in working in international environment is a plus)', 'Good command of English (C1 level)', 'Experience with CI/CD tools', 'Experience with Power BI'"/>
    <s v="'Opportunity to develop competences and gain experience in the development of IT systems for the largest Polish and European companies,', 'An interesting job in a group of professionals with many years of experience in international companies,', 'Long term, stable cooperation,', 'Long list of benefits (private health care, multisport, life insurance and more),', 'Different career paths to choose from, training and development programs,', 'Friendly work atmosphere of a technology company.'"/>
    <s v="'T-SQL', 'PL/SQL', 'ELT', 'Databricks/PySpark', 'Azure Data Platform'"/>
    <m/>
    <m/>
    <s v="data solution engineer"/>
    <x v="2"/>
    <n v="3"/>
    <s v=" c:business analyst  ji:0  Int:  c:financial analyst  ji:0  Int:  c:system analyst  ji:0  Int:  c:data scientist  ji:3  Int:data engineer  c:financial controller  ji:0  Int:  c:intern analyst  ji:0  Int:  c:security analyst  ji:0  Int:"/>
    <s v="cos:business analyst  cos:0.889 cos:financial analyst  cos:0.864 cos:system analyst  cos:0.953 cos:data scientist  cos:0.932 cos:financial controller  cos:0.916 cos:intern analyst  cos:0.97 cos:security analyst  cos:0.95"/>
    <n v="0.97"/>
    <s v="intern analyst"/>
    <s v="solution"/>
    <s v="participate data analytics platform delivery client variety industry work teammate come efficient technological solution address need particular design implement ingestion process cleansing transformation processing pipeline model write unit test delivered script notebook etc share knowledge le experienced contribute standard guideline used practice"/>
    <x v="0"/>
    <n v="2"/>
    <s v=" c:business analyst  ji:2  Int:client process  c:financial analyst  ji:0  Int:  c:system analyst  ji:0  Int:  c:data scientist  ji:2  Int:data analytic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tc data pipeline guideline practice le particular write model notebook knowledge technological work transformation experienced come processing script share cleansing unit used need delivered platform solution contribute efficient variety delivery design test ingestion industry address teammate participate analytics implement standard"/>
  </r>
  <r>
    <n v="1268"/>
    <n v="1274"/>
    <s v="Data Technology Analyst"/>
    <s v="['https://www.pracuj.pl/praca/data-technology-analyst-warszawa-dolna-3,oferta,1002399732']"/>
    <s v="Specjalista (Mid / Regular), Starszy specjalista (Senior)"/>
    <s v="[['https://www.pracuj.pl/praca/data-technology-analyst-warszawa-dolna-3,oferta,1002399732'], 1, ['technologies-1', ['SQL', 'Informatica PowerCenter', 'Qlik Sense', 'SAP Business Objects', 'Teradata']], ['responsibilities-1', ['Design, implement and maintain data flows (Batch/Real time) to address business requirements and enable data consumption', 'Develop and manage data models across all levels: physical (Data Warehouse), logical (Business Intelligence stack), mixed (self-service tools)', 'Provide support to end users as a response to incidents reported and inside local competence center around data products', 'Cooperate with global Data Technology team on international projects']], ['requirements-1', ['at least 2 year of relevant work experience in Data Warehousing and ETL projects', 'strong SQL programming skills', 'knowledge of database management systems e.g. Teradata', 'analytical skills and problem solving abilities', 'capacity to work under pressure and with considerable autonomy', 'good command in English (as a means of communication with end-users and management)', 'experience in reporting tools such as SAP Business Objects, Qlik Sense or similar will be valued']], ['work-organization-1', []], ['offered-1', ['employment contract,', 'social package, including medical care, life insurance, Multisport card, the possibility of using one of 20 benefits', 'the ability to take part in interesting projects,', 'work autonomy at the retail trade leader,', 'work full of challenges in developing organization.']]]"/>
    <s v="Specialist (Mid/Regular), Senior Specialist (Senior)"/>
    <s v="Data Technology Analyst"/>
    <s v="'Design, implement and maintain data flows (Batch/Real time) to address business requirements and enable data consumption', 'Develop and manage data models across all levels: physical (Data Warehouse), logical (Business Intelligence stack), mixed (self-service tools)', 'Provide support to end users as a response to incidents reported and inside local competence center around data products', 'Cooperate with global Data Technology team on international projects'"/>
    <s v="'at least 2 year of relevant work experience in Data Warehousing and ETL projects', 'strong SQL programming skills', 'knowledge of database management systems e.g. Teradata', 'analytical skills and problem solving abilities', 'capacity to work under pressure and with considerable autonomy', 'good command in English (as a means of communication with end-users and management)', 'experience in reporting tools such as SAP Business Objects, Qlik Sense or similar will be valued'"/>
    <s v="'employment contract,', 'social package, including medical care, life insurance, Multisport card, the possibility of using one of 20 benefits', 'the ability to take part in interesting projects,', 'work autonomy at the retail trade leader,', 'work full of challenges in developing organization.'"/>
    <s v="'SQL', 'Informatica PowerCenter', 'Qlik Sense', 'SAP Business Objects', 'Teradata'"/>
    <m/>
    <m/>
    <s v="data technology analyst"/>
    <x v="2"/>
    <n v="2"/>
    <s v=" c:business analyst  ji:0  Int:  c:financial analyst  ji:0  Int:  c:system analyst  ji:0  Int:  c:data scientist  ji:2  Int:data  c:financial controller  ji:0  Int:  c:intern analyst  ji:0  Int:  c:security analyst  ji:0  Int:"/>
    <s v="cos:business analyst  cos:0.865 cos:financial analyst  cos:0.859 cos:system analyst  cos:0.94 cos:data scientist  cos:0.928 cos:financial controller  cos:0.91 cos:intern analyst  cos:0.97 cos:security analyst  cos:0.944"/>
    <n v="0.97"/>
    <s v="intern analyst"/>
    <s v="technology analyst"/>
    <s v="design implement maintain data flow batch real time address business requirement enable consumption develop manage model across level physical warehouse logical intelligence stack mixed self service tool provide support end user response incident reported inside local competence center around product cooperate global technology team international project"/>
    <x v="0"/>
    <n v="7"/>
    <s v=" c:business analyst  ji:7  Int:project product support service real center business  c:financial analyst  ji:1  Int:support  c:system analyst  ji:2  Int:center 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flow maintain user data requirement level model tool reported stack end competence consumption team around self incident logical enable across physical cooperate response develop intelligence inside provide local batch warehouse global manage design technology address time mixed international implement"/>
  </r>
  <r>
    <n v="1269"/>
    <n v="1275"/>
    <s v="Data Technology Analyst"/>
    <s v="['https://www.pracuj.pl/praca/data-technology-analyst-warszawa-dolna-3,oferta,1002471735']"/>
    <s v="Specjalista (Mid / Regular), Starszy specjalista (Senior)"/>
    <s v="[['https://www.pracuj.pl/praca/data-technology-analyst-warszawa-dolna-3,oferta,1002471735'], 1, ['technologies-1', ['SQL', 'Informatica PowerCenter', 'Qlik Sense', 'SAP Business Objects', 'Teradata']], ['responsibilities-1', ['Design, implement and maintain data flows (Batch/Real time) to address business requirements and enable data consumption', 'Develop and manage data models across all levels: physical (Data Warehouse), logical (Business Intelligence stack), mixed (self-service tools)', 'Provide support to end users as a response to incidents reported and inside local competence center around data products', 'Cooperate with global Data Technology team on international projects']], ['requirements-1', ['at least 2 year of relevant work experience in Data Warehousing and ETL projects', 'strong SQL programming skills', 'knowledge of database management systems e.g. Teradata', 'analytical skills and problem solving abilities', 'capacity to work under pressure and with considerable autonomy', 'good command in English (as a means of communication with end-users and management)', 'experience in reporting tools such as SAP Business Objects, Qlik Sense or similar will be valued']], ['work-organization-1', []], ['offered-1', ['employment contract,', 'social package, including medical care, life insurance, Multisport card, the possibility of using one of 20 benefits', 'the ability to take part in interesting projects,', 'work autonomy at the retail trade leader,', 'work full of challenges in developing organization.']]]"/>
    <s v="Specialist (Mid/Regular), Senior Specialist (Senior)"/>
    <s v="Data Technology Analyst"/>
    <s v="'Design, implement and maintain data flows (Batch/Real time) to address business requirements and enable data consumption', 'Develop and manage data models across all levels: physical (Data Warehouse), logical (Business Intelligence stack), mixed (self-service tools)', 'Provide support to end users as a response to incidents reported and inside local competence center around data products', 'Cooperate with global Data Technology team on international projects'"/>
    <s v="'at least 2 year of relevant work experience in Data Warehousing and ETL projects', 'strong SQL programming skills', 'knowledge of database management systems e.g. Teradata', 'analytical skills and problem solving abilities', 'capacity to work under pressure and with considerable autonomy', 'good command in English (as a means of communication with end-users and management)', 'experience in reporting tools such as SAP Business Objects, Qlik Sense or similar will be valued'"/>
    <s v="'employment contract,', 'social package, including medical care, life insurance, Multisport card, the possibility of using one of 20 benefits', 'the ability to take part in interesting projects,', 'work autonomy at the retail trade leader,', 'work full of challenges in developing organization.'"/>
    <s v="'SQL', 'Informatica PowerCenter', 'Qlik Sense', 'SAP Business Objects', 'Teradata'"/>
    <m/>
    <m/>
    <s v="data technology analyst"/>
    <x v="2"/>
    <n v="2"/>
    <s v=" c:business analyst  ji:0  Int:  c:financial analyst  ji:0  Int:  c:system analyst  ji:0  Int:  c:data scientist  ji:2  Int:data  c:financial controller  ji:0  Int:  c:intern analyst  ji:0  Int:  c:security analyst  ji:0  Int:"/>
    <s v="cos:business analyst  cos:0.865 cos:financial analyst  cos:0.859 cos:system analyst  cos:0.94 cos:data scientist  cos:0.928 cos:financial controller  cos:0.91 cos:intern analyst  cos:0.97 cos:security analyst  cos:0.944"/>
    <n v="0.97"/>
    <s v="intern analyst"/>
    <s v="technology analyst"/>
    <s v="design implement maintain data flow batch real time address business requirement enable consumption develop manage model across level physical warehouse logical intelligence stack mixed self service tool provide support end user response incident reported inside local competence center around product cooperate global technology team international project"/>
    <x v="0"/>
    <n v="7"/>
    <s v=" c:business analyst  ji:7  Int:project product support service real center business  c:financial analyst  ji:1  Int:support  c:system analyst  ji:2  Int:center 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flow maintain user data requirement level model tool reported stack end competence consumption team around self incident logical enable across physical cooperate response develop intelligence inside provide local batch warehouse global manage design technology address time mixed international implement"/>
  </r>
  <r>
    <n v="1270"/>
    <n v="1276"/>
    <s v="Data Translator / Analyst"/>
    <s v="['https://www.pracuj.pl/praca/data-translator-analyst-krakow,oferta,1002417374']"/>
    <s v="Specjalista (Mid / Regular)"/>
    <s v="[['https://www.pracuj.pl/praca/data-translator-analyst-krakow,oferta,1002417374'], 1, ['technologies-1', ['Tableau']], ['responsibilities-1', ['wspieranie interesariuszy w podejmowaniu decyzji w oparciu o dane,', 'analiza danych i tworzenie rekomendacji biznesowych,', 'organizacja i prowadzenie spotkań o tematyce danych,', 'identyfikacja trendów i anomalii w danych rynkowych,', 'dbanie o jakość przekazywanych danych i rekomendacji,', 'tworzenie wizualizacji na potrzeby prezentacji wniosków.']], ['requirements-1', ['posiadasz min. 3-letnie doświadczenie na podobnym stanowisku,', 'masz doświadczenie w pracy z danymi dotyczącymi aplikacji internetowych,', 'jesteś otwartą osobą i potrafisz prowadzić spotkania dotyczące danych,', 'potrafisz efektywnie korzystać z narzędzi takich jak m.in. Excel czy Tableau,', 'znajomość i umiejętność obsługi Jupyter Notebooks będzie dużym plusem,', 'interesują Cię tematy związane z danymi i uczeniem maszynowym,', 'umiesz analizować i rozwiązywać problemy,', 'chcesz rozwijać swoje kompetencje.']], ['offered-1', ['niezbędne narzędzia m.in. MacBook Pro i dodatkowy monitor,', 'wygodne krzesło (może dbać o Twój kręgosłup również podczas pracy zdalnej) oraz regulowane elektrycznie biurko,', 'zniżka na usługi księgowe inFakt.pl – 250 zł/mc netto,', 'prywatna opieka medyczna oraz ubezpieczenie NNW dla Ciebie i Twojej rodziny/partnera,', 'karta Multisport Benefit dla Ciebie i bliskiej osoby,', 'klarowne rozmowy o wynikach i rozwoju,', 'możliwość współpracy w oparciu o umowę o pracę lub B2B,', 'pakiet relokacyjny, jeśli zdecydujesz się na przeprowadzkę do Krakowa,', 'świeże owoce i dobra kawa,', 'zadaszony parking rowerowy, szafka i prysznic,', 'spotkania i wyjazdy integracyjne,', 'elastyczny czas rozpoczęcia pracy (między 7:00 a 10:00, jak Ci wygodnie) oraz tryb hybrydowy, jeśli chodzi o miejsce pracy (biuro – dom),', 'komfortowe, klimatyzowane biuro w Centrum Krakowa (obecne również w wersji hybrydowej) – 10 minut spacerem od Dworca Głównego PKP.']], ['additional-module-1', ['pozwalamy lepiej zrozumieć naszych klientów,', 'prezentujemy dane w przystępny i zrozumiały dla biznesu sposób,', 'umożliwiamy podejmowanie trafnych decyzji w oparciu o dane,', 'tworzymy rekomendacje dla biznesu i poprawy produktu,', 'jesteśmy proaktywni w zakresie wykorzystywania danych,', 'ciągle rozwijamy się i wykorzystujemy w praktyce nabyte umiejętności,', 'korzystamy z różnorodnych źródeł danych,', 'automatyzujemy powtarzające się zadania.']], ['additional-module-2', ['decyzje biznesowe podejmujemy w oparciu o dane,', 'tłumaczymy skomplikowane statystyki i modele w praktyczny i przystępny sposób,', 'szukamy sposobów na rozwinięcie aplikacji oraz własnych umiejętności,', 'cenimy szczerą komunikację i jesteśmy otwarci na feedback,', 'widzimy, że nasze działania są doceniane, przynoszą efekt i dobre rezultaty dla', 'całej firmy,', 'słuchamy się nawzajem, bo wiemy, że dobry pomysł może przyjść od każdego,', 'czerpiemy przyjemność z naszej pracy,', 'spotkania, Scrum i OKRy są dla nas, a nie odwrotnie.']]]"/>
    <s v="Specialist (Mid/Regular)"/>
    <s v="Data Translator / Analyst"/>
    <s v="'Supporting stakeholders in making decisions based on data,', 'Data analysis and creating business recommendations,', 'Organizing and conducting meetings on data,', 'Identification of trends and anomalies in market data,', 'Caring for the quality of information provided data and recommendations,', 'creating visualizations for the presentation of conclusions.'"/>
    <s v="'you have min. 3 years of experience in a similar position,', 'you have experience in working with data related to web applications,', 'you are an open person and can conduct data meetings,', 'you can effectively use tools such as e.g. Excel or Tableau,', 'knowledge and ability to use Jupyter Notebooks will be a big plus,', 'you are interested in topics related to data and machine learning,', 'you can analyze and solve problems,', 'you want to develop your competences.'"/>
    <s v="necessary tools, including MacBook Pro and an additional monitor,', 'a comfortable chair (it can also take care of your spine while working remotely) and an electrically adjustable desk,', 'a discount on inFakt.pl accounting services – PLN 250/month net,', 'private medical care and accident insurance for you and your family/partner,', 'Multisport Benefit card for you and your loved one,', 'clear talks about results and development,', 'possibility of cooperation based on an employment or B2B contract,', ' relocation package if you decide to move to Krakow,', 'fresh fruit and good coffee,', 'roofed bicycle parking, locker and shower,',''integration meetings and trips,',''flexible starting time (between 7:00 00 a 10:00, as convenient for you) and hybrid mode when it comes to the workplace (office - home),', 'a comfortable, air-conditioned office in the center of Krakow (also available in a hybrid version) - 10 minutes walk from the Main Railway Station .'"/>
    <s v="'Tableau'"/>
    <m/>
    <m/>
    <s v="data translator analyst"/>
    <x v="2"/>
    <n v="2"/>
    <s v=" c:business analyst  ji:0  Int:  c:financial analyst  ji:0  Int:  c:system analyst  ji:0  Int:  c:data scientist  ji:2  Int:data  c:financial controller  ji:0  Int:  c:intern analyst  ji:0  Int:  c:security analyst  ji:0  Int:"/>
    <s v="cos:business analyst  cos:0.882 cos:financial analyst  cos:0.867 cos:system analyst  cos:0.956 cos:data scientist  cos:0.936 cos:financial controller  cos:0.914 cos:intern analyst  cos:0.97 cos:security analyst  cos:0.952"/>
    <n v="0.97"/>
    <s v="intern analyst"/>
    <s v="analyst translator"/>
    <s v="supporting stakeholder making decision based data analysis creating business recommendation organizing conducting meeting identification trend anomaly market caring quality information provided visualization presentation conclusion"/>
    <x v="0"/>
    <n v="2"/>
    <s v=" c:business analyst  ji:2  Int:business market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nclusion data analysis trend anomaly meeting presentation decision supporting based organizing quality creating information conducting caring visualization making provided identification recommendation"/>
  </r>
  <r>
    <n v="1271"/>
    <n v="1277"/>
    <s v="Data Warehouse Analyst"/>
    <s v="['https://www.pracuj.pl/praca/data-warehouse-analyst-warszawa-zlota-59,oferta,1002402494']"/>
    <s v="Specjalista (Mid / Regular), Starszy specjalista (Senior)"/>
    <s v="[['https://www.pracuj.pl/praca/data-warehouse-analyst-warszawa-zlota-59,oferta,1002402494'], 1, ['technologies-1', ['Azure', 'SQL']], ['responsibilities-1', ['Collecting user needs for the information content of data warehouse areas and reports', 'Determining the content of batch interfaces of the Predictive Solutions tool with the data warehouse, analysis and implementation of the interface', 'Extracting and compiling various sources of information and large data sets from complex systems to identify and analyse outliers', 'Setting up process for monitoring, tracking, and trending department data', 'Preparing and reporting mandated reports and analysis', 'Implementing and using the analytics software and systems to support the departments goals']], ['requirements-1', ['3+ years of experience in a similar role', 'Good command of SQL', 'Expertise in best practises, data warehouses and reporting techniques', 'Knowledge of data warehouse issues', 'Past experience as a data analyst in complex IT projects', 'Ability to consistently interpret and assess the details for risks', 'Fluent Polish']], ['offered-1', ['Warsaw/Wroclaw based opportunity with a possibility to work remotely.']],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enior Specialist (Senior)"/>
    <s v="Data Warehouse Analyst"/>
    <s v="'Collecting user needs for the information content of data warehouse areas and reports', 'Determining the content of batch interfaces of the Predictive Solutions tool with the data warehouse, analysis and implementation of the interface', 'Extracting and compiling various sources of information and large data sets from complex systems to identify and analyse outliers', 'Setting up process for monitoring, tracking, and trending department data', 'Preparing and reporting mandated reports and analysis', 'Implementing and using the analytics software and systems to support the departments goals'"/>
    <s v="'3+ years of experience in a similar role', 'Good command of SQL', 'Expertise in best practises, data warehouses and reporting techniques', 'Knowledge of data warehouse issues', 'Past experience as a data analyst in complex IT projects', 'Ability to consistently interpret and assess the details for risks', 'Fluent Polish'"/>
    <s v="'Warsaw/Wroclaw based opportunity with a possibility to work remotely.'"/>
    <s v="'Azure', 'SQL'"/>
    <m/>
    <m/>
    <s v="data warehouse analyst"/>
    <x v="2"/>
    <n v="2"/>
    <s v=" c:business analyst  ji:0  Int:  c:financial analyst  ji:0  Int:  c:system analyst  ji:0  Int:  c:data scientist  ji:2  Int:data  c:financial controller  ji:0  Int:  c:intern analyst  ji:0  Int:  c:security analyst  ji:0  Int:"/>
    <s v="cos:business analyst  cos:0.894 cos:financial analyst  cos:0.883 cos:system analyst  cos:0.957 cos:data scientist  cos:0.94 cos:financial controller  cos:0.931 cos:intern analyst  cos:0.969 cos:security analyst  cos:0.954"/>
    <n v="0.96899999999999997"/>
    <s v="intern analyst"/>
    <s v="warehouse analyst"/>
    <s v="collecting user need information content data warehouse area report determining batch interface predictive solution tool analysis implementation extracting compiling various source large set complex system identify analyse outlier setting process monitoring tracking trending department preparing reporting mandated implementing using analytics software support goal"/>
    <x v="2"/>
    <n v="5"/>
    <s v=" c:business analyst  ji:3  Int:support process monitoring  c:financial analyst  ji:2  Int:support reporting  c:system analyst  ji:2  Int:system user  c:data scientist  ji:5  Int:data analysis report 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large user analyse identify support tracking tool compiling implementation predictive information interface extracting area outlier trending content need determining department solution setting process batch goal warehouse using set system various preparing monitoring software collecting source implementing mandated"/>
  </r>
  <r>
    <n v="1272"/>
    <n v="1278"/>
    <s v="Data Warehouse Analyst"/>
    <s v="['https://www.pracuj.pl/praca/data-warehouse-analyst-wroclaw,oferta,1002402510']"/>
    <s v="Specjalista (Mid / Regular), Starszy specjalista (Senior)"/>
    <s v="[['https://www.pracuj.pl/praca/data-warehouse-analyst-wroclaw,oferta,1002402510'], 1, ['technologies-1', ['Azure', 'SQL']], ['responsibilities-1', ['Collecting user needs for the information content of data warehouse areas and reports', 'Determining the content of batch interfaces of the Predictive Solutions tool with the data warehouse, analysis and implementation of the interface', 'Extracting and compiling various sources of information and large data sets from complex systems to identify and analyse outliers', 'Setting up process for monitoring, tracking, and trending department data', 'Preparing and reporting mandated reports and analysis', 'Implementing and using the analytics software and systems to support the departments goals']], ['requirements-1', ['3+ years of experience in a similar role', 'Good command of SQL', 'Expertise in best practises, data warehouses and reporting techniques', 'Knowledge of data warehouse issues', 'Past experience as a data analyst in complex IT projects', 'Ability to consistently interpret and assess the details for risks', 'Fluent Polish']], ['offered-1', ['Warsaw/Wroclaw based opportunity with a possibility to work remotely.']],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enior Specialist (Senior)"/>
    <s v="Data Warehouse Analyst"/>
    <s v="'Collecting user needs for the information content of data warehouse areas and reports', 'Determining the content of batch interfaces of the Predictive Solutions tool with the data warehouse, analysis and implementation of the interface', 'Extracting and compiling various sources of information and large data sets from complex systems to identify and analyse outliers', 'Setting up process for monitoring, tracking, and trending department data', 'Preparing and reporting mandated reports and analysis', 'Implementing and using the analytics software and systems to support the departments goals'"/>
    <s v="'3+ years of experience in a similar role', 'Good command of SQL', 'Expertise in best practises, data warehouses and reporting techniques', 'Knowledge of data warehouse issues', 'Past experience as a data analyst in complex IT projects', 'Ability to consistently interpret and assess the details for risks', 'Fluent Polish'"/>
    <s v="'Warsaw/Wroclaw based opportunity with a possibility to work remotely.'"/>
    <s v="'Azure', 'SQL'"/>
    <m/>
    <m/>
    <s v="data warehouse analyst"/>
    <x v="2"/>
    <n v="2"/>
    <s v=" c:business analyst  ji:0  Int:  c:financial analyst  ji:0  Int:  c:system analyst  ji:0  Int:  c:data scientist  ji:2  Int:data  c:financial controller  ji:0  Int:  c:intern analyst  ji:0  Int:  c:security analyst  ji:0  Int:"/>
    <s v="cos:business analyst  cos:0.894 cos:financial analyst  cos:0.883 cos:system analyst  cos:0.957 cos:data scientist  cos:0.94 cos:financial controller  cos:0.931 cos:intern analyst  cos:0.969 cos:security analyst  cos:0.954"/>
    <n v="0.96899999999999997"/>
    <s v="intern analyst"/>
    <s v="warehouse analyst"/>
    <s v="collecting user need information content data warehouse area report determining batch interface predictive solution tool analysis implementation extracting compiling various source large set complex system identify analyse outlier setting process monitoring tracking trending department preparing reporting mandated implementing using analytics software support goal"/>
    <x v="2"/>
    <n v="5"/>
    <s v=" c:business analyst  ji:3  Int:support process monitoring  c:financial analyst  ji:2  Int:support reporting  c:system analyst  ji:2  Int:system user  c:data scientist  ji:5  Int:data analysis report 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large user analyse identify support tracking tool compiling implementation predictive information interface extracting area outlier trending content need determining department solution setting process batch goal warehouse using set system various preparing monitoring software collecting source implementing mandated"/>
  </r>
  <r>
    <n v="1273"/>
    <n v="1279"/>
    <s v="Data Warehouse Developer"/>
    <s v="['https://www.pracuj.pl/praca/data-warehouse-developer-warszawa-franciszka-klimczaka-1,oferta,1002476314']"/>
    <s v="Specjalista (Mid / Regular)"/>
    <s v="[['https://www.pracuj.pl/praca/data-warehouse-developer-warszawa-franciszka-klimczaka-1,oferta,1002476314'], 1, ['responsibilities-1', ['Business Analysis', 'Translating Business Requirements into technical design', 'ETL (Extract, Transform and Load)', 'Creating ad hoc reports and dashboards of medium to high complexity', 'Validating reports to ensure data accuracy', 'Undertaking appropriate data analysis for ad hoc projects', 'Working with the business to gather report requirements and recommend reports to help run the business', 'Creating user guides and documentation on both run management and ad hoc reporting where applicable', 'Supporting the Business on transformation and alignment activities', 'Communicating business results in a user friendly format', 'Highlighting any process issues to manager so that issues may be addressed and appropriate action taken', 'Supporting and mentoring of other areas of the business']], ['requirements-1', ['BSc in IT related field', 'Full domain knowledge of Power BI (preferred), Tableau, Qlik, MicroStrategy, Cognos or equivalent', 'End to end knowledge of business intelligence and data warehousing architecture', 'Strong SQL skills with the ability to optimize, analyze, and improve database SQL performance on any of the following platforms: MS SQL Server (preferred), Oracle, MySQL etc.', 'Highly experienced in creation and maintenance of Data Warehouses', 'Experienced in database performance, fine tuning and optimization', '5+ years’ experience of medium to complex SQL programming essential', 'Knowledge of Data Warehousing concepts and methodologies', 'A proven track record of report generation and dashboard creation', 'Familiarity with ERP systems: ERP LN, MS Dynamics, Navision etc.', 'Familiarity with CRM systems: MS Dynamics, Salesforce etc.', 'Strong communication skills', 'Able to convert information into presentable quantitative data in a clear and understandable manner', 'Strong organisational skills with ability to prioritize own tasks', 'Ability to work under and deliver to continual deadline constraints both as a team member and individual contributor', 'Ability to work on own initiative and assume responsibility where appropriate', 'Excellent analytical and problem solving ability with a high level of numeracy', 'Keen attention to detail']], ['offered-1', ['Unique opportunity to design and improve the Kingspan Light + Air Data Warehouse.',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
    <s v="Specialist (Mid/Regular)"/>
    <s v="Data Warehouse Developer"/>
    <s v="'Business Analysis', 'Translating Business Requirements into technical design', 'ETL (Extract, Transform and Load)', 'Creating ad hoc reports and dashboards of medium to high complexity', 'Validating reports to ensure data accuracy', 'Undertaking appropriate data analysis for ad hoc projects', 'Working with the business to gather report requirements and recommend reports to help run the business', 'Creating user guides and documentation on both run management and ad hoc reporting where applicable', 'Supporting the Business on transformation and alignment activities', 'Communicating business results in a user friendly format', 'Highlighting any process issues to manager so that issues may be addressed and appropriate action taken', 'Supporting and mentoring of other areas of the business'"/>
    <s v="'BSc in IT related field', 'Full domain knowledge of Power BI (preferred), Tableau, Qlik, MicroStrategy, Cognos or equivalent', 'End to end knowledge of business intelligence and data warehousing architecture', 'Strong SQL skills with the ability to optimize, analyze, and improve database SQL performance on any of the following platforms: MS SQL Server (preferred), Oracle, MySQL etc.', 'Highly experienced in creation and maintenance of Data Warehouses', 'Experienced in database performance, fine tuning and optimization', '5+ years’ experience of medium to complex SQL programming essential', 'Knowledge of Data Warehousing concepts and methodologies', 'A proven track record of report generation and dashboard creation', 'Familiarity with ERP systems: ERP LN, MS Dynamics, Navision etc.', 'Familiarity with CRM systems: MS Dynamics, Salesforce etc.', 'Strong communication skills', 'Able to convert information into presentable quantitative data in a clear and understandable manner', 'Strong organisational skills with ability to prioritize own tasks', 'Ability to work under and deliver to continual deadline constraints both as a team member and individual contributor', 'Ability to work on own initiative and assume responsibility where appropriate', 'Excellent analytical and problem solving ability with a high level of numeracy', 'Keen attention to detail'"/>
    <s v="'Unique opportunity to design and improve the Kingspan Light + Air Data Warehouse.',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
    <m/>
    <m/>
    <m/>
    <s v="data warehouse developer"/>
    <x v="2"/>
    <n v="3"/>
    <s v=" c:business analyst  ji:0  Int:  c:financial analyst  ji:0  Int:  c:system analyst  ji:0  Int:  c:data scientist  ji:3  Int:data developer  c:financial controller  ji:0  Int:  c:intern analyst  ji:0  Int:  c:security analyst  ji:0  Int:"/>
    <s v="cos:business analyst  cos:0.886 cos:financial analyst  cos:0.871 cos:system analyst  cos:0.96 cos:data scientist  cos:0.935 cos:financial controller  cos:0.908 cos:intern analyst  cos:0.96 cos:security analyst  cos:0.955"/>
    <n v="0.96"/>
    <s v="system analyst"/>
    <s v="warehouse"/>
    <s v="business analysis translating requirement technical design etl extract transform load creating ad hoc report dashboard medium high complexity validating ensure data accuracy undertaking appropriate project working gather recommend help run user guide documentation management reporting applicable supporting transformation alignment activity communicating result friendly format highlighting process issue manager may addressed action taken mentoring area"/>
    <x v="0"/>
    <n v="6"/>
    <s v=" c:business analyst  ji:6  Int:project management process manager business  c:financial analyst  ji:2  Int:reporting management  c:system analyst  ji:1  Int:user  c:data scientist  ji:5  Int:data analysis report reporting etl  c:financial controller  ji:0  Int:  c:intern analyst  ji:0  Int:  c:security analyst  ji:0  Int:"/>
    <s v="cos:business analyst  cos:0 cos:financial analyst  cos:0 cos:system analyst  cos:0 cos:data scientist  cos:0 cos:financial controller  cos:0 cos:intern analyst  cos:0 cos:security analyst  cos:0"/>
    <n v="0"/>
    <s v="n"/>
    <s v="highlighting user data analysis report gather requirement transform issue complexity hoc taken mentoring working accuracy creating activity medium guide translating transformation high help area ad alignment validating reporting result etl technical dashboard documentation communicating run supporting friendly addressed extract design load ensure recommend undertaking may appropriate action applicable format"/>
  </r>
  <r>
    <n v="1274"/>
    <n v="1280"/>
    <s v="Demand Management Analyst - EMEA"/>
    <s v="['https://www.pracuj.pl/praca/demand-management-analyst-emea-krakow-puszkarska-7m,oferta,1002437222']"/>
    <s v="Specjalista (Mid / Regular)"/>
    <s v="[['https://www.pracuj.pl/praca/demand-management-analyst-emea-krakow-puszkarska-7m,oferta,1002437222'], 1, ['responsibilities-1', ['Be responsible to prepare country-SKU level forecasting per sub-region in Demantra and agree with Country Management on final forecast,', 'Lead monthly on-line meetings with Country Management and cross functional teams (supply chain planning, finance, sales, marketing) to consolidate all information necessary for optimizing the Supply Chain Forecast,', 'Manage seasonality, forecast for new items, impact of planned promotions,', 'Generate New Product Launch forecasts from scratch,', 'Ensure that all activities related to products phase in, phase out, new product introductions, and product discontinuations are completed in time and forecasting system is updated accordingly,', 'Analyze and utilize data from multiple demand sources to prepare item level forecast,', 'Prepare detailed Ad Hoc analysis to support Supply Chain related decisions,', 'Update and maintain Standard Operating Procedures for the Demand Management processes.']], ['requirements-1', ['Minimum of 2-3yrs experience in Internationally Oriented Supply Chain Management environment as Demand Planner, Supply Planner or Sales Analyst,', 'Very good analytical skills,', 'Perfect understanding of Supply Planning (MRP Planning),', 'Experience with the use of forecasting software packages,', 'Proficient user of Excel pivot tables,', 'Fluent in English, verbally and in writing,', 'Strong customer focus and result oriented,', 'Positive and can-do attitude.']], ['offered-1', ['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 ['additional-module-1', ['This position is a key member of the Demand Planning team and is responsible for managing the forecast for a sub-region in EMEA. To accomplish this, the Analyst works with Oracle Demantra and collaborates with cross-functional regional departments, Country Management to develop &amp; update forecast in a way that meets Herbalife Nutrition objectives. The Supply Chain Forecast (on Country-Location-SKU level) is the input for all planning and sourcing processes in the Supply Chain.']]]"/>
    <s v="Specialist (Mid/Regular)"/>
    <s v="Demand Management Analyst - EMEA"/>
    <s v="'Be responsible to prepare country-SKU level forecasting per sub-region in Demantra and agree with Country Management on final forecast,', 'Lead monthly on-line meetings with Country Management and cross functional teams (supply chain planning, finance, sales, marketing) to consolidate all information necessary for optimizing the Supply Chain Forecast,', 'Manage seasonality, forecast for new items, impact of planned promotions,', 'Generate New Product Launch forecasts from scratch,', 'Ensure that all activities related to products phase in, phase out, new product introductions, and product discontinuations are completed in time and forecasting system is updated accordingly,', 'Analyze and utilize data from multiple demand sources to prepare item level forecast,', 'Prepare detailed Ad Hoc analysis to support Supply Chain related decisions,', 'Update and maintain Standard Operating Procedures for the Demand Management processes.'"/>
    <s v="'Minimum of 2-3yrs experience in Internationally Oriented Supply Chain Management environment as Demand Planner, Supply Planner or Sales Analyst,', 'Very good analytical skills,', 'Perfect understanding of Supply Planning (MRP Planning),', 'Experience with the use of forecasting software packages,', 'Proficient user of Excel pivot tables,', 'Fluent in English, verbally and in writing,', 'Strong customer focus and result oriented,', 'Positive and can-do attitude.'"/>
    <s v="'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
    <m/>
    <m/>
    <m/>
    <s v="demand management analyst"/>
    <x v="4"/>
    <n v="1"/>
    <s v=" c:business analyst  ji:1  Int:management  c:financial analyst  ji:1  Int:management  c:system analyst  ji:0  Int:  c:data scientist  ji:0  Int:  c:financial controller  ji:0  Int:  c:intern analyst  ji:0  Int:  c:security analyst  ji:0  Int:"/>
    <s v="cos:business analyst  cos:0.897 cos:financial analyst  cos:0.882 cos:system analyst  cos:0.948 cos:data scientist  cos:0.935 cos:financial controller  cos:0.933 cos:intern analyst  cos:0.966 cos:security analyst  cos:0.944"/>
    <n v="0.96599999999999997"/>
    <s v="intern analyst"/>
    <s v="analyst demand"/>
    <s v="responsible prepare country sku level forecasting per sub region demantra agree management final forecast lead monthly line meeting cross functional team supply chain planning finance sale marketing consolidate information necessary optimizing manage seasonality new item impact planned promotion generate product launch scratch ensure activity related phase introduction discontinuation completed time system updated accordingly analyze utilize data multiple demand source detailed ad hoc analysis support decision update maintain standard operating procedure process"/>
    <x v="0"/>
    <n v="7"/>
    <s v=" c:business analyst  ji:7  Int:product management support sale process planning supply  c:financial analyst  ji:3  Int:support finance management  c:system analyst  ji:1  Int:system  c:data scientist  ji:3  Int:data analysis forecast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introduction maintain analysis completed hoc decision information phase team impact accordingly generate procedure chain consolidate planned item update scratch promotion discontinuation meeting necessary lead forecast line ensure system demand related data marketing functional level launch multiple detailed cross monthly country activity agree utilize ad demantra final new seasonality sub operating responsible forecasting analyze per manage optimizing prepare updated time region source standard sku"/>
  </r>
  <r>
    <n v="1275"/>
    <n v="1281"/>
    <s v="Demand Planner"/>
    <s v="['https://www.pracuj.pl/praca/demand-planner-warszawa,oferta,1002455788']"/>
    <s v="Specjalista (Mid / Regular)"/>
    <s v="[['https://www.pracuj.pl/praca/demand-planner-warszawa,oferta,1002455788'], 1, ['responsibilities-1', ['Tworzenie dokładnych i szczegółowych prognoz', 'Analizy sprzedaży', 'Zbieranie danych rynkowych od zespołów sprzedaży, marketingu i trade-marketingu', 'Definiowanie i ocena wielkości szans i podatności leżących u podstaw bieżących planów popytu, o wprowadzenie prognozy do odpowiednich systemów', 'Prowadzenie cyklicznych spotkań', 'Wsparcie zespołu IBP wymaganymi danymi, raportami i analizami', 'Zakwestionowanie założeń przyjętych w prognozie sprzedaży w celu ułatwienia podejmowania trafnych decyzji biznesowych i poprawy przyszłych wyników', 'Utrzymywanie bliskich relacji ze sprzedażą, marketingiem, finansami i łańcuchem dostaw w celu opracowania skutecznego procesu podejmowania decyzji w oparciu o prognozowane liczby', 'Utrzymanie istotnych danych podstawowych SAP pod kątem cyklu życia']], ['requirements-1', ['Doświadczenie zawodowe w pracy w obszarze Demand Planningu', 'Doświadczenie w konstruowaniu i utrzymywaniu prognoz', 'Ukierunkowanie na procesy, aby zapewnić przyrostową efektywność biznesową', 'Zaawansowana znajomość MS Office', 'Myślenie analityczne i zorientowanie na wyniki', 'Doskonałe umiejętności komunikacyjne', 'Wykształcenie wyższe', 'Znajomości języka angielskiego na poziomie średniozaawansowanym', 'Znajomość systemów SAP i APO &amp; BI będzie dodatkowym atutem']], ['offered-1', ['Pracę z takimi markami jak Dulux, Nobiles, Sadolin, Hammerite', 'Zatrudnienie u jednego z liderów rynku', 'Pracę pełną wyzwań o dużym zakresie samodzielności', 'Umowę o pracę', 'Wprowadzenie w obowiązki w trakcie onboardingu', 'Bardzo atrakcyjny system premiowy', 'Pracę w stabilnej branży budowlanej', 'Pakiet szkoleń produktowych', 'Opiekę medyczną', 'Kartę Multi Sport', 'Ubezpieczenie na życie', 'Wczasy pod gruszą', 'Zniżki na nasze produkty', 'Program poleceń pracowniczych']]]"/>
    <s v="Specialist (Mid/Regular)"/>
    <s v="Demand Planner"/>
    <s v="'Creating accurate and detailed forecasts', 'Sales analyses', 'Collecting market data from sales, marketing and trade-marketing teams', 'Defining and assessing the size of opportunities and vulnerabilities underlying current demand plans, and entering the forecast into appropriate systems' , 'Conducting regular meetings', 'Supporting the IBP team with the required data, reports and analyses', 'Challenging the assumptions made in the sales forecast to facilitate making the right business decisions and improving future results', 'Maintaining close relationships with sales, marketing, finance and supply chain to develop effective decision-making based on forecasted numbers', 'Maintaining relevant SAP master data for the lifecycle'"/>
    <s v="'Work experience in the area of ​​Demand Planning', 'Experience in constructing and maintaining forecasts', 'Process orientation to ensure incremental business efficiency', 'Advanced knowledge of MS Office', 'Analytical thinking and results orientation', 'Excellent communication skills', 'Higher education', 'Knowledge of English at an intermediate level', 'Knowledge of SAP and APO &amp; BI systems will be an asset'"/>
    <s v="'Work with brands such as Dulux, Nobiles, Sadolin, Hammerite', 'Employment with one of the market leaders', 'Challenging work with a high degree of independence', 'Employment contract', 'Introduction to duties during onboarding', ' Very attractive bonus system', 'Work in a stable construction industry', 'Product training package', 'Medical care', 'Multi Sport card', 'Life insurance', 'Holidays under a pear tree', 'Discounts on our products', 'Employee referral program'"/>
    <m/>
    <m/>
    <m/>
    <s v="demand planner"/>
    <x v="3"/>
    <n v="0"/>
    <s v=" c:business analyst  ji:0  Int:  c:financial analyst  ji:0  Int:  c:system analyst  ji:0  Int:  c:data scientist  ji:0  Int:  c:financial controller  ji:0  Int:  c:intern analyst  ji:0  Int:  c:security analyst  ji:0  Int:"/>
    <s v="cos:business analyst  cos:0.882 cos:financial analyst  cos:0.864 cos:system analyst  cos:0.95 cos:data scientist  cos:0.922 cos:financial controller  cos:0.914 cos:intern analyst  cos:0.949 cos:security analyst  cos:0.941"/>
    <n v="0.95"/>
    <s v="system analyst"/>
    <s v="n"/>
    <s v="creating accurate detailed forecast sale analysis collecting market data marketing trade team defining assessing size opportunity vulnerability underlying current demand plan entering appropriate system conducting regular meeting supporting ibp required report challenging assumption made facilitate making right business decision improving future result maintaining close relationship finance supply chain develop effective based forecasted number relevant sap master lifecycle"/>
    <x v="0"/>
    <n v="4"/>
    <s v=" c:business analyst  ji:4  Int:sale supply business market  c:financial analyst  ji:1  Int:finance  c:system analyst  ji:2  Int:system sap  c:data scientist  ji:4  Int:data analysis report forecast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trade made data analysis marketing report maintaining ibp decision opportunity detailed creating conducting team regular chain vulnerability relevant master future forecasted result accurate underlying challenging assumption sap effective number entering assessing meeting develop size right supporting based facilitate lifecycle plan forecast close required system making relationship improving current demand appropriate defining collecting"/>
  </r>
  <r>
    <n v="1276"/>
    <n v="1282"/>
    <s v="Derivatives Asset Class Controller – Financial Control Specialist"/>
    <s v="['https://www.pracuj.pl/praca/derivatives-asset-class-controller-financial-control-specialist-warszawa-aleja-jana-pawla-ii-19,oferta,1002435159']"/>
    <s v="Specjalista (Mid / Regular)"/>
    <s v="[['https://www.pracuj.pl/praca/derivatives-asset-class-controller-financial-control-specialist-warszawa-aleja-jana-pawla-ii-19,oferta,1002435159'], 1, ['responsibilities-1', ['Month-end close, including developing or reviewing accrual estimates and posting journal entries to the general ledger,', 'Monthly balance sheet account reconciliation and certification across a range of Real Estate related accounts (leases, construction projects, facilities management, fixed asset management)', 'Manage a high volume, complex, and diverse portfolio of work which may include all aspects of lease accounting, including, but not limited to, establishing modifying and reviewing lease accounting schedules for completeness and accuracy', 'Investigate monthly balance sheet, income statement and general ledger account variances and provide written explanations', 'Support ad hoc queries, reporting and analysis across Global Real Estate and Legal Entity Controllers', 'Support internal and external audit activities and inquiries', 'Identify exceptions to standards, determine underlying causes and escalate appropriately', 'Establish and maintain relationships with finance and operations groups in Global Real Estate as well as Line of Business contacts']], ['requirements-1', [&quot;Bachelors' degree in Accounting, Finance or equivalent required&quot;, 'Minimum 1-3 years of relevant experience required in accounting or finance with demonstrated career progression', 'Public accounting experience and/or large corporate experience strongly preferred', 'Strong analytical and financial skills with a track record of execution against deliverables', 'Strong attention to detail and a structured mindset with process/continuous improvement and innovative thinking', 'Self-starter with initiative, ability to take ownership and work independently as well as contribute to the broader team', 'Ability to multi-task, adapt to change, work collaboratively and succeed in a fast-paced, dynamic environment', 'Strong interpersonal, oral and written communication skills', 'Proficient in Microsoft Excel', 'Experience preferred with automated financial systems (SAP) and worksheet modeling tools (Excel)', 'Adaptability to increased work schedule demands on occasion/during accounting close to meet deadlines']], ['additional-module-1', [&quot;JPMorgan Chase's Corporate Controllers is a global organization of approximately 1,500 colleagues, operating through a partnership among Corporate Accounting Policies, Corporate Regulatory Policy &amp; Reporting, Corporate Financial Reporting, Corporate Sector Controllers, Global Finance Operations (GFO), Global Finance India, and Finance Platform Strategy &amp; Controls. Working together, our strengths and resources enable us to ensure the integrity of the JPMorgan Chase consolidated books and records and the results of individual legal entities within the Firm. The controllership function is focused on ensuring and improving the organization's credibility through accounting, financial controls, systems and reporting.&quot;, '', 'Corporate Sector Controllers is responsible for financial and operational accounting activities, internal controls, and financial reporting for the Corporate Line of Businesses (LOBs), as well as centrally managed Firm-wide accounting activities. The Global Real Estate Accounting team is comprised of accounting professionals across the globe who have direct responsibility for a firm-wide real estate portfolio in more than 60 countries across 5,500 owned and leased properties, covering approximately 74 million square feet.', '', 'Global Real Estate Accounting is seeking a qualified, detail oriented, high energy, and self-initiating Accounting Analyst responsible for assisting in the month end financial close and reporting.']]]"/>
    <s v="Specialist (Mid/Regular)"/>
    <s v="Derivatives Asset Class Controller – Financial Control Specialist"/>
    <s v="'Month-end close, including developing or reviewing accrual estimates and posting journal entries to the general ledger,', 'Monthly balance sheet account reconciliation and certification across a range of Real Estate related accounts (leases, construction projects, facilities management, fixed asset management)', 'Manage a high volume, complex, and diverse portfolio of work which may include all aspects of lease accounting, including, but not limited to, establishing modifying and reviewing lease accounting schedules for completeness and accuracy', 'Investigate monthly balance sheet, income statement and general ledger account variances and provide written explanations', 'Support ad hoc queries, reporting and analysis across Global Real Estate and Legal Entity Controllers', 'Support internal and external audit activities and inquiries', 'Identify exceptions to standards, determine underlying causes and escalate appropriately', 'Establish and maintain relationships with finance and operations groups in Global Real Estate as well as Line of Business contacts'"/>
    <s v="&quot;Bachelors' degree in Accounting, Finance or equivalent required&quot;, 'Minimum 1-3 years of relevant experience required in accounting or finance with demonstrated career progression', 'Public accounting experience and/or large corporate experience strongly preferred', 'Strong analytical and financial skills with a track record of execution against deliverables', 'Strong attention to detail and a structured mindset with process/continuous improvement and innovative thinking', 'Self-starter with initiative, ability to take ownership and work independently as well as contribute to the broader team', 'Ability to multi-task, adapt to change, work collaboratively and succeed in a fast-paced, dynamic environment', 'Strong interpersonal, oral and written communication skills', 'Proficient in Microsoft Excel', 'Experience preferred with automated financial systems (SAP) and worksheet modeling tools (Excel)', 'Adaptability to increased work schedule demands on occasion/during accounting close to meet deadlines'"/>
    <m/>
    <m/>
    <m/>
    <m/>
    <s v="derivative asset class controller financial control specialist"/>
    <x v="0"/>
    <n v="6"/>
    <s v=" c:business analyst  ji:0  Int:  c:financial analyst  ji:6  Int:control class financial derivative asset  c:system analyst  ji:0  Int:  c:data scientist  ji:0  Int:  c:financial controller  ji:2  Int:financial controller  c:intern analyst  ji:0  Int:  c:security analyst  ji:0  Int:"/>
    <s v="cos:business analyst  cos:0.927 cos:financial analyst  cos:0.93 cos:system analyst  cos:0.943 cos:data scientist  cos:0.935 cos:financial controller  cos:0.952 cos:intern analyst  cos:0.947 cos:security analyst  cos:0.945"/>
    <n v="0.95199999999999996"/>
    <s v="financial controller"/>
    <s v="specialist controller"/>
    <s v="month end close including developing reviewing accrual estimate posting journal entry general ledger monthly balance sheet account reconciliation certification across range real estate related lease construction project facility management fixed asset manage high volume complex diverse portfolio work may include aspect accounting limited establishing modifying schedule completeness accuracy investigate income statement variance provide written explanation support ad hoc query reporting analysis global legal entity controller internal external audit activity inquiry identify exception standard determine underlying cause escalate appropriately establish maintain relationship finance operation group well line business contact"/>
    <x v="0"/>
    <n v="7"/>
    <s v=" c:business analyst  ji:7  Int:project management support estate operation real business  c:financial analyst  ji:7  Int:finance management support accounting account reporting asset  c:system analyst  ji:0  Int:  c:data scientist  ji:2  Int:analysis reporting  c:financial controller  ji:6  Int:finance ledger general accounting controller audit  c:intern analyst  ji:0  Int:  c:security analyst  ji:0  Int:"/>
    <s v="cos:business analyst  cos:0 cos:financial analyst  cos:0 cos:system analyst  cos:0 cos:data scientist  cos:0 cos:financial controller  cos:0 cos:intern analyst  cos:0 cos:security analyst  cos:0"/>
    <n v="0"/>
    <s v="n"/>
    <s v="diverse cause complex determine finance maintain analysis variance fixed accounting lease inquiry controller hoc schedule end explanation group balance exception volume establishing underlying month well provide limited global legal portfolio asset entity establish line external including relationship entry may related certification investigate ledger sheet general reconciliation identify completeness estimate aspect escalate accuracy query monthly include activity work written statement high modifying accrual ad audit reporting construction across developing facility journal manage range close internal income contact account posting appropriately standard reviewing"/>
  </r>
  <r>
    <n v="1277"/>
    <n v="1283"/>
    <s v="Derivatives Regulatory Reporting Analyst"/>
    <s v="['https://www.pracuj.pl/praca/derivatives-regulatory-reporting-analyst-warszawa,oferta,1002485683']"/>
    <s v="Specjalista (Mid / Regular)"/>
    <s v="[['https://www.pracuj.pl/praca/derivatives-regulatory-reporting-analyst-warszawa,oferta,1002485683'], 1, ['responsibilities-1', ['Accomplishment of non-financial regulatory reporting obligations such as\xa0MIFID, EMIR, SFTR', 'Detection of anomalies in the reporting data, investigation of reporting issues', 'Suggestion of regulatory risk and requirements to advance commercial activities', 'Analysis of internal client and external regulatory inquiries related to trade and transaction', 'Introduction solutions to fix issues and implementation tests to identify an accurate resolution', 'Active participation in the development of the strategic control framework for Regulatory Operations', 'Develop strong working relationships both internally including the Front Office and Middle Office Technology, Legal, Compliance and externally to support various reporting functions']], ['requirements-1', ['Bachelor’s degree with 1-3 years experience', 'Strong\xa0analytical\xa0and\xa0communication\xa0skills', 'Ability to build strong relationship with stakeholders', 'Basic understanding of financial markets regulatory landscape', 'Practical knowledge about financial products, such as\xa0equities, fixed income, exchange traded derivatives, OTC derivatives']], ['offered-1', ['Working for a\xa0leading corporation\xa0with a\xa0stable market position', 'Office work\xa0with possible\xa0hybrid option', 'Sports card', 'Life insurance (UNUM)', 'Private medical care', '\xa0Please send your application with CV in English.']]]"/>
    <s v="Specialist (Mid/Regular)"/>
    <s v="Derivatives Regulatory Reporting Analyst"/>
    <s v="'Accomplishment of non-financial regulatory reporting obligations such as\xa0MIFID, EMIR, SFTR', 'Detection of anomalies in the reporting data, investigation of reporting issues', 'Suggestion of regulatory risk and requirements to advance commercial activities', 'Analysis of internal client and external regulatory inquiries related to trade and transaction', 'Introduction solutions to fix issues and implementation tests to identify an accurate resolution', 'Active participation in the development of the strategic control framework for Regulatory Operations', 'Develop strong working relationships both internally including the Front Office and Middle Office Technology, Legal, Compliance and externally to support various reporting functions'"/>
    <s v="'Bachelor’s degree with 1-3 years experience', 'Strong\xa0analytical\xa0and\xa0communication\xa0skills', 'Ability to build strong relationship with stakeholders', 'Basic understanding of financial markets regulatory landscape', 'Practical knowledge about financial products, such as\xa0equities, fixed income, exchange traded derivatives, OTC derivatives'"/>
    <s v="'Working for a\xa0leading corporation\xa0with a\xa0stable market position', 'Office work\xa0with possible\xa0hybrid option', 'Sports card', 'Life insurance (UNUM)', 'Private medical care', '\xa0Please send your application with CV in English.'"/>
    <m/>
    <m/>
    <m/>
    <s v="derivative regulatory reporting analyst"/>
    <x v="0"/>
    <n v="3"/>
    <s v=" c:business analyst  ji:0  Int:  c:financial analyst  ji:3  Int:reporting derivative  c:system analyst  ji:0  Int:  c:data scientist  ji:1  Int:reporting  c:financial controller  ji:0  Int:  c:intern analyst  ji:0  Int:  c:security analyst  ji:0  Int:"/>
    <s v="cos:business analyst  cos:0.884 cos:financial analyst  cos:0.895 cos:system analyst  cos:0.942 cos:data scientist  cos:0.932 cos:financial controller  cos:0.938 cos:intern analyst  cos:0.965 cos:security analyst  cos:0.953"/>
    <n v="0.96499999999999997"/>
    <s v="intern analyst"/>
    <s v="analyst regulatory"/>
    <s v="accomplishment non financial regulatory reporting obligation xa0mifid emir sftr detection anomaly data investigation issue suggestion risk requirement advance commercial activity analysis internal client external inquiry related trade transaction introduction solution fix implementation test identify accurate resolution active participation development strategic control framework operation develop strong working relationship internally including front office middle technology legal compliance externally support various function"/>
    <x v="1"/>
    <n v="5"/>
    <s v=" c:business analyst  ji:4  Int:transaction support client operation  c:financial analyst  ji:5  Int:risk control support financial reporting  c:system analyst  ji:0  Int:  c:data scientist  ji:3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dvance trade introduction data issue analysis strong requirement identify internally function inquiry working operation activity detection implementation accomplishment framework sftr strategic participation investigation client suggestion fix active office externally xa0mifid compliance accurate development solution middle resolution obligation front non anomaly develop transaction legal emir test external including regulatory relationship technology various internal related commercial"/>
  </r>
  <r>
    <n v="1278"/>
    <n v="1284"/>
    <s v="Developer ETL"/>
    <s v="['https://www.pracuj.pl/praca/developer-etl-warszawa-chlodna-51,oferta,1002493742']"/>
    <s v="Specjalista (Mid / Regular)"/>
    <s v="[['https://www.pracuj.pl/praca/developer-etl-warszawa-chlodna-51,oferta,1002493742'], 1, ['technologies-1', ['SAS']], ['responsibilities-1', ['Przekładanie wymagań biznesowych na język techniczny', 'Implementacja wymagań biznesowych (4GL)']], ['requirements-1', ['Umiejętność logicznego myślenia', 'Praktyczne doświadczenie w programowaniu u 4GL, mile widziane certyfikaty SAS', 'Wysokie umiejętności komunikacyjne', 'Wymagane co najmniej 3 letnie doświadczenie projektowe lub zawodowe w roli konsultanta ETL', 'Wymagana znajomość języka angielskiego w stopniu pozwalającym na komunikację ustną i pisemną (komunikacja w Zespole również w EN)', 'Wiedza z zakresu metod ilościowych i analizy statystycznej', 'Doświadczenie projektowe w sektorze bankowym', 'Doświadczenie w pracy z SAS DI', 'Bardzo mile widziane doświadczenie w obszarze ryzyka kredytowego (bardzo duży plus)']], ['work-organization-1', []], ['offered-1', ['Dedykowaną ścieżkę szkoleniową SAS z możliwością uzyskania certyfikacji', 'Okres zaangażowania: min 6 miesięcy', 'Poziom zaangażowania: 100%, przy czym w wyjątkowych sytuacjach można rozmawiać o niższym', 'Tryb pracy: model hybrydowy, przy czym warunki są bardzo elastyczne. Zespół samodzielnie ustala kiedy i jak często się spotyka']]]"/>
    <s v="Specialist (Mid/Regular)"/>
    <s v="Developer ETL"/>
    <s v="'Translating business requirements into technical language', 'Implementation of business requirements (4GL)'"/>
    <s v="'Ability to think logically', 'Practical experience in programming with 4GL, SAS certificates are welcome', 'High communication skills', 'At least 3 years of project or professional experience as an ETL consultant required', 'Knowledge of English at a level allowing for oral and written communication (communication within the Team also in EN)', 'Knowledge in the field of quantitative methods and statistical analysis', 'Project experience in the banking sector', 'Experience in working with SAS DI', 'Experience in credit risk (very big plus)'"/>
    <s v="'Dedicated SAS training path with the possibility of obtaining certification', 'Commitment period: min. 6 months', 'Commitment level: 100%, but in exceptional situations you can talk about a lower one', 'Operating mode: hybrid model, where the conditions are very elastic. The team decides when and how often it meets"/>
    <s v="'SAS'"/>
    <m/>
    <m/>
    <s v="developer etl"/>
    <x v="2"/>
    <n v="3"/>
    <s v=" c:business analyst  ji:0  Int:  c:financial analyst  ji:0  Int:  c:system analyst  ji:0  Int:  c:data scientist  ji:3  Int:developer etl  c:financial controller  ji:0  Int:  c:intern analyst  ji:0  Int:  c:security analyst  ji:0  Int:"/>
    <s v="cos:business analyst  cos:0.848 cos:financial analyst  cos:0.841 cos:system analyst  cos:0.949 cos:data scientist  cos:0.919 cos:financial controller  cos:0.881 cos:intern analyst  cos:0.952 cos:security analyst  cos:0.947"/>
    <n v="0.95199999999999996"/>
    <s v="intern analyst"/>
    <m/>
    <s v="translating business requirement technical language implementation 4gl"/>
    <x v="0"/>
    <n v="1"/>
    <s v=" c:business analyst  ji:1  Int:business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4gl translating language requirement implementation technical"/>
  </r>
  <r>
    <n v="1279"/>
    <n v="1285"/>
    <s v="DevOps Engineer Data in MOT GBI"/>
    <s v="['https://www.pracuj.pl/praca/devops-engineer-data-in-mot-gbi-krakow-kapelanka-42a,oferta,1002363278']"/>
    <s v="Specjalista (Mid / Regular)"/>
    <s v="[['https://www.pracuj.pl/praca/devops-engineer-data-in-mot-gbi-krakow-kapelanka-42a,oferta,1002363278'], 1, ['technologies-1', ['Git', 'Jenkins', 'Groovy', 'Checkmarx', 'Nexus', 'Sonar IQ', 'Java', 'Python', 'DataFlow']], ['responsibilities-1', ['Review and refine, interpret and implement business and technical requirements', 'Ensure you are part of the on-going productivity and priorities using User Stories, Jira, Backlogs, etc.', 'Deliver requirements to scope, quality, and time commitments in Agile mode and practice', 'Responsible for onboarding new data sources, design, build, test and deploy Cloud data ingest, pipelines, warehouse and data models/products', 'Build and operate optimal data pipelines/models/products with SQL, stored procedures, indexes, clusters, partitions, triggers, etc.', 'Creating, owning, enhancing, and operating CI/CD pipelines using Git, Jenkins, Groovy and etc.', 'Deliver a data warehouse and pipelines which follow API, abstraction and ‘database refactoring’ best practice in order to support evolutionary development and continual change', 'Develop procedures and scripts for data migration, back-population and feed-to-warehouse initialization', 'Extend the solution with Data Catalogue', 'Protect the solution with Data Governance, Security, Sovereignty, Masking and Lineage capabilities', 'Deliver non-functional requirements, IT standards and developer and support tools to ensure our applications are a secure, compliant, scalable, reliable and cost effective', 'Ensure a consistent approach to logging, monitoring, error handling and automated recovery as per HSBC standards', 'Fix defects and enhancements', 'Maintain good quality and up to date knowledge base, wiki and admin pages of the solution', 'Peer review of colleague’s changes', 'Speak up and help shape how we do things better']], ['requirements-1', ['Expert in Administration and development of Traditional and Cloud Databases', 'Excellent understanding of GCP Core and Data Products, Architecting and solution design', 'Minimum 1+ years of working experience on Google Cloud Platform Development, especially in Data / ETL related projects', 'Data preparation, wrangling and refactoring skills, for example as part of a Data Science pipelines', 'IT methodology/practices knowledge and solid experience in Agile/Scrum', 'Experience in building and operating CI/CD life-cycle management Git, Jenkins, Groovy, Checkmarx, Nexus, Sonar IQ and etc.', 'Experience in Collaboration tools usage such as JIRA/Confluence/Various board types', 'BS/MS degree in Computer/Data Science, Engineering or a related subject', 'Excellent communication and interpersonal skills in English. Proficiency in verbal, listening and written English is crucial.', 'Enthusiastic willingness to rapidly and independently learn and develop technical and soft skills as needs require.', 'Strong organisational and multi-tasking skills.', 'Good team player who embraces teamwork and mutual support.', 'Interested in working in a fast-paced environment', 'Experience of deploying and operating Datafusion/CDAP based solutions', 'Experience in GCP based big data / ETL solutions DevOps model', 'Expertise of Java, Python, DataFlow', 'Broad experience with IT development and collaboration tools.', 'An understanding of IT Security and Application Development best practice.', 'Understanding of and interest in various investment products and life cycle and the nature of the investment banking business.', 'Experience of working with infrastructure teams to deliver the best architecture for applications.', 'Working in a global team with different cultures.', 'HSBC working previous experience']], ['offered-1', ['Strategic program part of 2025 vision', 'Full-time employment/contracting model', 'Flexible working hours and home office, with minimum 2 days/week presence at the office', 'No dress code and no mobile devices restrictions', 'Formal assistance while going on a maternity/paternity leave', 'Nursery funding', 'Nursery room', 'Family days', 'Working parent’s community', 'Conference and training budget', 'Language course/studies partial reimbursement', 'Safari books', 'Online trainings: LinkedIn, Coursera', 'Internal trainings', 'Transfer between projects', 'Team events and networking events', 'Tech communities and cultural communities', 'Mentoring programs', 'On-site medical consultations in the office']]]"/>
    <s v="Specialist (Mid/Regular)"/>
    <s v="DevOps Engineer Data in MOT GBI"/>
    <s v="'Review and refine, interpret and implement business and technical requirements', 'Ensure you are part of the on-going productivity and priorities using User Stories, Jira, Backlogs, etc.', 'Deliver requirements to scope, quality, and time commitments in Agile mode and practice', 'Responsible for onboarding new data sources, design, build, test and deploy Cloud data ingest, pipelines, warehouse and data models/products', 'Build and operate optimal data pipelines/models/products with SQL, stored procedures, indexes, clusters, partitions, triggers, etc.', 'Creating, owning, enhancing, and operating CI/CD pipelines using Git, Jenkins, Groovy and etc.', 'Deliver a data warehouse and pipelines which follow API, abstraction and ‘database refactoring’ best practice in order to support evolutionary development and continual change', 'Develop procedures and scripts for data migration, back-population and feed-to-warehouse initialization', 'Extend the solution with Data Catalogue', 'Protect the solution with Data Governance, Security, Sovereignty, Masking and Lineage capabilities', 'Deliver non-functional requirements, IT standards and developer and support tools to ensure our applications are a secure, compliant, scalable, reliable and cost effective', 'Ensure a consistent approach to logging, monitoring, error handling and automated recovery as per HSBC standards', 'Fix defects and enhancements', 'Maintain good quality and up to date knowledge base, wiki and admin pages of the solution', 'Peer review of colleague’s changes', 'Speak up and help shape how we do things better'"/>
    <s v="'Expert in Administration and development of Traditional and Cloud Databases', 'Excellent understanding of GCP Core and Data Products, Architecting and solution design', 'Minimum 1+ years of working experience on Google Cloud Platform Development, especially in Data / ETL related projects', 'Data preparation, wrangling and refactoring skills, for example as part of a Data Science pipelines', 'IT methodology/practices knowledge and solid experience in Agile/Scrum', 'Experience in building and operating CI/CD life-cycle management Git, Jenkins, Groovy, Checkmarx, Nexus, Sonar IQ and etc.', 'Experience in Collaboration tools usage such as JIRA/Confluence/Various board types', 'BS/MS degree in Computer/Data Science, Engineering or a related subject', 'Excellent communication and interpersonal skills in English. Proficiency in verbal, listening and written English is crucial.', 'Enthusiastic willingness to rapidly and independently learn and develop technical and soft skills as needs require.', 'Strong organisational and multi-tasking skills.', 'Good team player who embraces teamwork and mutual support.', 'Interested in working in a fast-paced environment', 'Experience of deploying and operating Datafusion/CDAP based solutions', 'Experience in GCP based big data / ETL solutions DevOps model', 'Expertise of Java, Python, DataFlow', 'Broad experience with IT development and collaboration tools.', 'An understanding of IT Security and Application Development best practice.', 'Understanding of and interest in various investment products and life cycle and the nature of the investment banking business.', 'Experience of working with infrastructure teams to deliver the best architecture for applications.', 'Working in a global team with different cultures.', 'HSBC working previous experience'"/>
    <s v="'Strategic program part of 2025 vision', 'Full-time employment/contracting model', 'Flexible working hours and home office, with minimum 2 days/week presence at the office', 'No dress code and no mobile devices restrictions', 'Formal assistance while going on a maternity/paternity leave', 'Nursery funding', 'Nursery room', 'Family days', 'Working parent’s community', 'Conference and training budget', 'Language course/studies partial reimbursement', 'Safari books', 'Online trainings: LinkedIn, Coursera', 'Internal trainings', 'Transfer between projects', 'Team events and networking events', 'Tech communities and cultural communities', 'Mentoring programs', 'On-site medical consultations in the office'"/>
    <s v="'Git', 'Jenkins', 'Groovy', 'Checkmarx', 'Nexus', 'Sonar IQ', 'Java', 'Python', 'DataFlow'"/>
    <m/>
    <m/>
    <s v="devops engineer data mot gbi"/>
    <x v="2"/>
    <n v="2"/>
    <s v=" c:business analyst  ji:0  Int:  c:financial analyst  ji:0  Int:  c:system analyst  ji:0  Int:  c:data scientist  ji:2  Int:data engineer  c:financial controller  ji:0  Int:  c:intern analyst  ji:0  Int:  c:security analyst  ji:0  Int:"/>
    <s v="cos:business analyst  cos:0.87 cos:financial analyst  cos:0.854 cos:system analyst  cos:0.968 cos:data scientist  cos:0.924 cos:financial controller  cos:0.894 cos:intern analyst  cos:0.945 cos:security analyst  cos:0.956"/>
    <n v="0.96799999999999997"/>
    <s v="system analyst"/>
    <s v="gbi devops mot"/>
    <s v="review refine interpret implement business technical requirement ensure part going productivity priority using user story jira backlog etc deliver scope quality time commitment agile mode practice responsible onboarding new data source design build test deploy cloud ingest pipeline warehouse model product operate optimal sql stored procedure index cluster partition trigger creating owning enhancing operating ci cd git jenkins groovy follow api abstraction database refactoring best order support evolutionary development continual change develop script migration back population feed initialization extend solution catalogue protect governance security sovereignty masking lineage capability non functional it standard developer tool application secure compliant scalable reliable cost effective consistent approach logging monitoring error handling automated recovery per hsbc fix defect enhancement maintain good date knowledge base wiki admin page peer colleague speak help shape thing better"/>
    <x v="0"/>
    <n v="4"/>
    <s v=" c:business analyst  ji:4  Int:support business product monitoring  c:financial analyst  ji:2  Int:support cost  c:system analyst  ji:2  Int:it user  c:data scientist  ji:4  Int:data cloud sql developer  c:financial controller  ji:0  Int:  c:intern analyst  ji:0  Int:  c:security analyst  ji:1  Int:security"/>
    <s v="cos:business analyst  cos:0 cos:financial analyst  cos:0 cos:system analyst  cos:0 cos:data scientist  cos:0 cos:financial controller  cos:0 cos:intern analyst  cos:0 cos:security analyst  cos:0"/>
    <n v="0"/>
    <s v="n"/>
    <s v="jira maintain going enhancing catalogue creating jenkins migration error procedure git admin deploy peer agile ci build thing warehouse owning story speak ensure using shape handling approach abstraction best groovy commitment feed consistent pipeline functional requirement capability refactoring automated knowledge defect compliant evolutionary help operate priority colleague technical develop sql operating base mode interpret api design test enhancement refine change date database source standard continual cost lineage stored hsbc cluster review backlog part fix onboarding cloud scope development better back effective non reliable good protect ingest wiki governance scalable etc user data practice order model tool masking partition secure security cd script trigger new optimal solution recovery it application responsible initialization quality follow logging per developer population sovereignty index extend deliver productivity time page implement"/>
  </r>
  <r>
    <n v="1280"/>
    <n v="1286"/>
    <s v="DevOps Engineer Data in MOT GBI"/>
    <s v="['https://www.pracuj.pl/praca/devops-engineer-data-in-mot-gbi-krakow-kapelanka-42a,oferta,1002450504']"/>
    <s v="Specjalista (Mid / Regular)"/>
    <s v="[['https://www.pracuj.pl/praca/devops-engineer-data-in-mot-gbi-krakow-kapelanka-42a,oferta,1002450504'], 1, ['technologies-1', ['Git', 'Jenkins', 'Groovy', 'Checkmarx', 'Nexus', 'Sonar IQ', 'Java', 'Python', 'DataFlow']], ['responsibilities-1', ['Review and refine, interpret and implement business and technical requirements', 'Ensure you are part of the on-going productivity and priorities using User Stories, Jira, Backlogs, etc.', 'Deliver requirements to scope, quality, and time commitments in Agile mode and practice', 'Responsible for onboarding new data sources, design, build, test and deploy Cloud data ingest, pipelines, warehouse and data models/products', 'Build and operate optimal data pipelines/models/products with SQL, stored procedures, indexes, clusters, partitions, triggers, etc.', 'Creating, owning, enhancing, and operating CI/CD pipelines using Git, Jenkins, Groovy and etc.', 'Deliver a data warehouse and pipelines which follow API, abstraction and ‘database refactoring’ best practice in order to support evolutionary development and continual change', 'Develop procedures and scripts for data migration, back-population and feed-to-warehouse initialization', 'Extend the solution with Data Catalogue', 'Protect the solution with Data Governance, Security, Sovereignty, Masking and Lineage capabilities', 'Deliver non-functional requirements, IT standards and developer and support tools to ensure our applications are a secure, compliant, scalable, reliable and cost effective', 'Ensure a consistent approach to logging, monitoring, error handling and automated recovery as per HSBC standards', 'Fix defects and enhancements', 'Maintain good quality and up to date knowledge base, wiki and admin pages of the solution', 'Peer review of colleague’s changes', 'Speak up and help shape how we do things better']], ['requirements-1', ['Expert in Administration and development of Traditional and Cloud Databases', 'Excellent understanding of GCP Core and Data Products, Architecting and solution design', 'Minimum 1+ years of working experience on Google Cloud Platform Development, especially in Data / ETL related projects', 'Data preparation, wrangling and refactoring skills, for example as part of a Data Science pipelines', 'IT methodology/practices knowledge and solid experience in Agile/Scrum', 'Experience in building and operating CI/CD life-cycle management Git, Jenkins, Groovy, Checkmarx, Nexus, Sonar IQ and etc.', 'Experience in Collaboration tools usage such as JIRA/Confluence/Various board types', 'BS/MS degree in Computer/Data Science, Engineering or a related subject', 'Excellent communication and interpersonal skills in English. Proficiency in verbal, listening and written English is crucial.', 'Enthusiastic willingness to rapidly and independently learn and develop technical and soft skills as needs require.', 'Strong organisational and multi-tasking skills.', 'Good team player who embraces teamwork and mutual support.', 'Interested in working in a fast-paced environment', 'Experience of deploying and operating Datafusion/CDAP based solutions', 'Experience in GCP based big data / ETL solutions DevOps model', 'Expertise of Java, Python, DataFlow', 'Broad experience with IT development and collaboration tools.', 'An understanding of IT Security and Application Development best practice.', 'Understanding of and interest in various investment products and life cycle and the nature of the investment banking business.', 'Experience of working with infrastructure teams to deliver the best architecture for applications.', 'Working in a global team with different cultures.', 'HSBC working previous experience']], ['offered-1', ['Strategic program part of 2025 vision', 'Full-time employment/contracting model', 'Flexible working hours and home office, with minimum 2 days/week presence at the office', 'No dress code and no mobile devices restrictions', 'Formal assistance while going on a maternity/paternity leave', 'Nursery funding', 'Nursery room', 'Family days', 'Working parent’s community', 'Conference and training budget', 'Language course/studies partial reimbursement', 'Safari books', 'Online trainings: LinkedIn, Coursera', 'Internal trainings', 'Transfer between projects', 'Team events and networking events', 'Tech communities and cultural communities', 'Mentoring programs', 'On-site medical consultations in the office']]]"/>
    <s v="Specialist (Mid/Regular)"/>
    <s v="DevOps Engineer Data in MOT GBI"/>
    <s v="'Review and refine, interpret and implement business and technical requirements', 'Ensure you are part of the on-going productivity and priorities using User Stories, Jira, Backlogs, etc.', 'Deliver requirements to scope, quality, and time commitments in Agile mode and practice', 'Responsible for onboarding new data sources, design, build, test and deploy Cloud data ingest, pipelines, warehouse and data models/products', 'Build and operate optimal data pipelines/models/products with SQL, stored procedures, indexes, clusters, partitions, triggers, etc.', 'Creating, owning, enhancing, and operating CI/CD pipelines using Git, Jenkins, Groovy and etc.', 'Deliver a data warehouse and pipelines which follow API, abstraction and ‘database refactoring’ best practice in order to support evolutionary development and continual change', 'Develop procedures and scripts for data migration, back-population and feed-to-warehouse initialization', 'Extend the solution with Data Catalogue', 'Protect the solution with Data Governance, Security, Sovereignty, Masking and Lineage capabilities', 'Deliver non-functional requirements, IT standards and developer and support tools to ensure our applications are a secure, compliant, scalable, reliable and cost effective', 'Ensure a consistent approach to logging, monitoring, error handling and automated recovery as per HSBC standards', 'Fix defects and enhancements', 'Maintain good quality and up to date knowledge base, wiki and admin pages of the solution', 'Peer review of colleague’s changes', 'Speak up and help shape how we do things better'"/>
    <s v="'Expert in Administration and development of Traditional and Cloud Databases', 'Excellent understanding of GCP Core and Data Products, Architecting and solution design', 'Minimum 1+ years of working experience on Google Cloud Platform Development, especially in Data / ETL related projects', 'Data preparation, wrangling and refactoring skills, for example as part of a Data Science pipelines', 'IT methodology/practices knowledge and solid experience in Agile/Scrum', 'Experience in building and operating CI/CD life-cycle management Git, Jenkins, Groovy, Checkmarx, Nexus, Sonar IQ and etc.', 'Experience in Collaboration tools usage such as JIRA/Confluence/Various board types', 'BS/MS degree in Computer/Data Science, Engineering or a related subject', 'Excellent communication and interpersonal skills in English. Proficiency in verbal, listening and written English is crucial.', 'Enthusiastic willingness to rapidly and independently learn and develop technical and soft skills as needs require.', 'Strong organisational and multi-tasking skills.', 'Good team player who embraces teamwork and mutual support.', 'Interested in working in a fast-paced environment', 'Experience of deploying and operating Datafusion/CDAP based solutions', 'Experience in GCP based big data / ETL solutions DevOps model', 'Expertise of Java, Python, DataFlow', 'Broad experience with IT development and collaboration tools.', 'An understanding of IT Security and Application Development best practice.', 'Understanding of and interest in various investment products and life cycle and the nature of the investment banking business.', 'Experience of working with infrastructure teams to deliver the best architecture for applications.', 'Working in a global team with different cultures.', 'HSBC working previous experience'"/>
    <s v="'Strategic program part of 2025 vision', 'Full-time employment/contracting model', 'Flexible working hours and home office, with minimum 2 days/week presence at the office', 'No dress code and no mobile devices restrictions', 'Formal assistance while going on a maternity/paternity leave', 'Nursery funding', 'Nursery room', 'Family days', 'Working parent’s community', 'Conference and training budget', 'Language course/studies partial reimbursement', 'Safari books', 'Online trainings: LinkedIn, Coursera', 'Internal trainings', 'Transfer between projects', 'Team events and networking events', 'Tech communities and cultural communities', 'Mentoring programs', 'On-site medical consultations in the office'"/>
    <s v="'Git', 'Jenkins', 'Groovy', 'Checkmarx', 'Nexus', 'Sonar IQ', 'Java', 'Python', 'DataFlow'"/>
    <m/>
    <m/>
    <s v="devops engineer data mot gbi"/>
    <x v="2"/>
    <n v="2"/>
    <s v=" c:business analyst  ji:0  Int:  c:financial analyst  ji:0  Int:  c:system analyst  ji:0  Int:  c:data scientist  ji:2  Int:data engineer  c:financial controller  ji:0  Int:  c:intern analyst  ji:0  Int:  c:security analyst  ji:0  Int:"/>
    <s v="cos:business analyst  cos:0.87 cos:financial analyst  cos:0.854 cos:system analyst  cos:0.968 cos:data scientist  cos:0.924 cos:financial controller  cos:0.894 cos:intern analyst  cos:0.945 cos:security analyst  cos:0.956"/>
    <n v="0.96799999999999997"/>
    <s v="system analyst"/>
    <s v="gbi devops mot"/>
    <s v="review refine interpret implement business technical requirement ensure part going productivity priority using user story jira backlog etc deliver scope quality time commitment agile mode practice responsible onboarding new data source design build test deploy cloud ingest pipeline warehouse model product operate optimal sql stored procedure index cluster partition trigger creating owning enhancing operating ci cd git jenkins groovy follow api abstraction database refactoring best order support evolutionary development continual change develop script migration back population feed initialization extend solution catalogue protect governance security sovereignty masking lineage capability non functional it standard developer tool application secure compliant scalable reliable cost effective consistent approach logging monitoring error handling automated recovery per hsbc fix defect enhancement maintain good date knowledge base wiki admin page peer colleague speak help shape thing better"/>
    <x v="0"/>
    <n v="4"/>
    <s v=" c:business analyst  ji:4  Int:support business product monitoring  c:financial analyst  ji:2  Int:support cost  c:system analyst  ji:2  Int:it user  c:data scientist  ji:4  Int:data cloud sql developer  c:financial controller  ji:0  Int:  c:intern analyst  ji:0  Int:  c:security analyst  ji:1  Int:security"/>
    <s v="cos:business analyst  cos:0 cos:financial analyst  cos:0 cos:system analyst  cos:0 cos:data scientist  cos:0 cos:financial controller  cos:0 cos:intern analyst  cos:0 cos:security analyst  cos:0"/>
    <n v="0"/>
    <s v="n"/>
    <s v="jira maintain going enhancing catalogue creating jenkins migration error procedure git admin deploy peer agile ci build thing warehouse owning story speak ensure using shape handling approach abstraction best groovy commitment feed consistent pipeline functional requirement capability refactoring automated knowledge defect compliant evolutionary help operate priority colleague technical develop sql operating base mode interpret api design test enhancement refine change date database source standard continual cost lineage stored hsbc cluster review backlog part fix onboarding cloud scope development better back effective non reliable good protect ingest wiki governance scalable etc user data practice order model tool masking partition secure security cd script trigger new optimal solution recovery it application responsible initialization quality follow logging per developer population sovereignty index extend deliver productivity time page implement"/>
  </r>
  <r>
    <n v="1281"/>
    <n v="1287"/>
    <s v="Digital Advertising Analyst with English"/>
    <s v="['https://www.pracuj.pl/praca/digital-advertising-analyst-with-english-warszawa,oferta,1002420340']"/>
    <s v="Specjalista (Mid / Regular)"/>
    <s v="[['https://www.pracuj.pl/praca/digital-advertising-analyst-with-english-warszawa,oferta,1002420340'], 1, ['responsibilities-1', ['Provide excellent email support to advertisers, agencies, and client sales representative on Ads product suite with clear and timely communication, quality deliverables, and innovative solutions', 'Perform proactive and reactive analyses of campaign delivery in order to increase performance and drive revenue', 'Diagnose and troubleshoot technical issues that prevent customers from succeeding on our ad platforms', 'Be an expert on digital ad ecosystems', 'Use data to troubleshoot campaign delivery, reporting, ad performance, and respond to campaign optimization queries', 'Maintain established QA scores on responses and adhere to operational KPIs Knowledge']], ['requirements-1', ['Bachelor s degree or relevant experience in Marketing, Advertising, STEM, or related field', '1 year working in Zendesk, Salesforce or similar CRM', '1 year in digital advertising, ad operations, technology or another related field', 'Solid understanding of programmatic ad buying and auction marketplace dynamics', 'Experience in ad trafficking, ad support and experience performing quality assurance checks and debugging issues with active campaigns', 'Strong analytical skills with demonstrable experience working with large data sets to solve business problems, leveraging Excel or Gsheets', 'Working within a data platform such as Looker or Tableau will be a strong asset', 'Willingness to work on a rotating schedule across 7 day work week']],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s v="Specialist (Mid/Regular)"/>
    <s v="Digital Advertising Analyst with English"/>
    <s v="'Provide excellent email support to advertisers, agencies, and client sales representative on Ads product suite with clear and timely communication, quality deliverables, and innovative solutions', 'Perform proactive and reactive analyses of campaign delivery in order to increase performance and drive revenue', 'Diagnose and troubleshoot technical issues that prevent customers from succeeding on our ad platforms', 'Be an expert on digital ad ecosystems', 'Use data to troubleshoot campaign delivery, reporting, ad performance, and respond to campaign optimization queries', 'Maintain established QA scores on responses and adhere to operational KPIs Knowledge'"/>
    <s v="'Bachelor s degree or relevant experience in Marketing, Advertising, STEM, or related field', '1 year working in Zendesk, Salesforce or similar CRM', '1 year in digital advertising, ad operations, technology or another related field', 'Solid understanding of programmatic ad buying and auction marketplace dynamics', 'Experience in ad trafficking, ad support and experience performing quality assurance checks and debugging issues with active campaigns', 'Strong analytical skills with demonstrable experience working with large data sets to solve business problems, leveraging Excel or Gsheets', 'Working within a data platform such as Looker or Tableau will be a strong asset', 'Willingness to work on a rotating schedule across 7 day work week'"/>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
    <m/>
    <m/>
    <s v="digital advertising analyst"/>
    <x v="3"/>
    <n v="0"/>
    <s v=" c:business analyst  ji:0  Int:  c:financial analyst  ji:0  Int:  c:system analyst  ji:0  Int:  c:data scientist  ji:0  Int:  c:financial controller  ji:0  Int:  c:intern analyst  ji:0  Int:  c:security analyst  ji:0  Int:"/>
    <s v="cos:business analyst  cos:0.882 cos:financial analyst  cos:0.875 cos:system analyst  cos:0.939 cos:data scientist  cos:0.935 cos:financial controller  cos:0.923 cos:intern analyst  cos:0.967 cos:security analyst  cos:0.944"/>
    <n v="0.96699999999999997"/>
    <s v="intern analyst"/>
    <s v="n"/>
    <s v="provide excellent email support advertiser agency client sale representative ad product suite clear timely communication quality deliverable innovative solution perform proactive reactive analysis campaign delivery order increase performance drive revenue diagnose troubleshoot technical issue prevent customer succeeding platform expert digital ecosystem use data reporting respond optimization query maintain established qa score response adhere operational kpis knowledge"/>
    <x v="0"/>
    <n v="6"/>
    <s v=" c:business analyst  ji:6  Int:expert product support client customer sale  c:financial analyst  ji:2  Int:support reporting  c:system analyst  ji:1  Int:performance  c:data scientist  ji:3  Int:data analysis reporting  c:financial controller  ji:0  Int:  c:intern analyst  ji:0  Int:  c:security analyst  ji:1  Int:revenue"/>
    <s v="cos:business analyst  cos:0 cos:financial analyst  cos:0 cos:system analyst  cos:0 cos:data scientist  cos:0 cos:financial controller  cos:0 cos:intern analyst  cos:0 cos:security analyst  cos:0"/>
    <n v="0"/>
    <s v="n"/>
    <s v="excellent maintain analysis issue data order clear revenue campaign communication knowledge query established troubleshoot suite representative agency ad perform timely performance reactive reporting optimization technical drive platform solution adhere ecosystem use response email provide proactive quality digital respond delivery qa succeeding score advertiser diagnose innovative increase prevent kpis deliverable operational"/>
  </r>
  <r>
    <n v="1282"/>
    <n v="1288"/>
    <s v="Digital Advertising Analyst with English"/>
    <s v="['https://www.pracuj.pl/praca/digital-advertising-analyst-with-english-warszawa,oferta,1002489938']"/>
    <s v="Specjalista (Mid / Regular)"/>
    <s v="[['https://www.pracuj.pl/praca/digital-advertising-analyst-with-english-warszawa,oferta,1002489938'], 1, ['responsibilities-1', ['Provide excellent email support to advertisers, agencies, and client sales representative on Ads product suite with clear and timely communication, quality deliverables, and innovative solutions', 'Perform proactive and reactive analyses of campaign delivery in order to increase performance and drive revenue', 'Diagnose and troubleshoot technical issues that prevent customers from succeeding on our ad platforms', 'Be an expert on digital ad ecosystems', 'Use data to troubleshoot campaign delivery, reporting, ad performance, and respond to campaign optimization queries', 'Maintain established QA scores on responses and adhere to operational KPIs Knowledge']], ['requirements-1', ['Bachelor s degree or relevant experience in Marketing, Advertising, STEM, or related field', '1 year working in Zendesk, Salesforce or similar CRM', '1 year in digital advertising, ad operations, technology or another related field', 'Solid understanding of programmatic ad buying and auction marketplace dynamics', 'Experience in ad trafficking, ad support and experience performing quality assurance checks and debugging issues with active campaigns', 'Strong analytical skills with demonstrable experience working with large data sets to solve business problems, leveraging Excel or Gsheets', 'Working within a data platform such as Looker or Tableau will be a strong asset', 'Willingness to work on a rotating schedule across 7 day work week']],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s v="Specialist (Mid/Regular)"/>
    <s v="Digital Advertising Analyst with English"/>
    <s v="'Provide excellent email support to advertisers, agencies, and client sales representative on Ads product suite with clear and timely communication, quality deliverables, and innovative solutions', 'Perform proactive and reactive analyses of campaign delivery in order to increase performance and drive revenue', 'Diagnose and troubleshoot technical issues that prevent customers from succeeding on our ad platforms', 'Be an expert on digital ad ecosystems', 'Use data to troubleshoot campaign delivery, reporting, ad performance, and respond to campaign optimization queries', 'Maintain established QA scores on responses and adhere to operational KPIs Knowledge'"/>
    <s v="'Bachelor s degree or relevant experience in Marketing, Advertising, STEM, or related field', '1 year working in Zendesk, Salesforce or similar CRM', '1 year in digital advertising, ad operations, technology or another related field', 'Solid understanding of programmatic ad buying and auction marketplace dynamics', 'Experience in ad trafficking, ad support and experience performing quality assurance checks and debugging issues with active campaigns', 'Strong analytical skills with demonstrable experience working with large data sets to solve business problems, leveraging Excel or Gsheets', 'Working within a data platform such as Looker or Tableau will be a strong asset', 'Willingness to work on a rotating schedule across 7 day work week'"/>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
    <m/>
    <m/>
    <s v="digital advertising analyst"/>
    <x v="3"/>
    <n v="0"/>
    <s v=" c:business analyst  ji:0  Int:  c:financial analyst  ji:0  Int:  c:system analyst  ji:0  Int:  c:data scientist  ji:0  Int:  c:financial controller  ji:0  Int:  c:intern analyst  ji:0  Int:  c:security analyst  ji:0  Int:"/>
    <s v="cos:business analyst  cos:0.882 cos:financial analyst  cos:0.875 cos:system analyst  cos:0.939 cos:data scientist  cos:0.935 cos:financial controller  cos:0.923 cos:intern analyst  cos:0.967 cos:security analyst  cos:0.944"/>
    <n v="0.96699999999999997"/>
    <s v="intern analyst"/>
    <s v="n"/>
    <s v="provide excellent email support advertiser agency client sale representative ad product suite clear timely communication quality deliverable innovative solution perform proactive reactive analysis campaign delivery order increase performance drive revenue diagnose troubleshoot technical issue prevent customer succeeding platform expert digital ecosystem use data reporting respond optimization query maintain established qa score response adhere operational kpis knowledge"/>
    <x v="0"/>
    <n v="6"/>
    <s v=" c:business analyst  ji:6  Int:expert product support client customer sale  c:financial analyst  ji:2  Int:support reporting  c:system analyst  ji:1  Int:performance  c:data scientist  ji:3  Int:data analysis reporting  c:financial controller  ji:0  Int:  c:intern analyst  ji:0  Int:  c:security analyst  ji:1  Int:revenue"/>
    <s v="cos:business analyst  cos:0 cos:financial analyst  cos:0 cos:system analyst  cos:0 cos:data scientist  cos:0 cos:financial controller  cos:0 cos:intern analyst  cos:0 cos:security analyst  cos:0"/>
    <n v="0"/>
    <s v="n"/>
    <s v="excellent maintain analysis issue data order clear revenue campaign communication knowledge query established troubleshoot suite representative agency ad perform timely performance reactive reporting optimization technical drive platform solution adhere ecosystem use response email provide proactive quality digital respond delivery qa succeeding score advertiser diagnose innovative increase prevent kpis deliverable operational"/>
  </r>
  <r>
    <n v="1283"/>
    <n v="1289"/>
    <s v="Digital Analyst"/>
    <s v="['https://www.pracuj.pl/praca/digital-analyst-wroclaw-wolowska-8,oferta,1002438346']"/>
    <s v="Specjalista (Mid / Regular)"/>
    <s v="[['https://www.pracuj.pl/praca/digital-analyst-wroclaw-wolowska-8,oferta,1002438346'], 1, ['technologies-1', ['Tableau', 'Microsoft SQL Server', 'Google Analytics', 'PIWIK', 'PIWIK Tag Manager', 'Google Tag Manager']], ['responsibilities-1', ['Analiza i interpretacja wskaźników internetowych i zachowań użytkowników na platformach e-kruk w 4 krajach (Polska, Rumunia, Włochy i Hiszpania)', 'Implementacja i rozwój narzędzi analitycznych w taki sposób, by analityka podążała za rozwojem biznesu', 'Uczestnictwo w projektowaniu, wdrażaniu i testowaniu nowych rozwiązań e-commerce', 'Dostarczanie danych i rekomendacji wspierających podejmowanie decyzji', 'Uczestnictwo we wdrożeniu narzędzia do testów A/B, i analiza prowadzonych testów, mająca na celu zwiększenie efektywności funkcjonowania platformy internetowej', 'Analiza ad-hoc na danych klienta', 'Praca z zespołem odpowiedzialnym za rozwój e-commerce w Grupie KRUK', 'Współpraca w międzynarodowym środowisku']], ['requirements-1', ['Minimum 2 lata doświadczenia w analizie danych, w branży e-commerce', 'Zaawansowana znajomość narzędzi PIWIK, PIWIK Tag Manager i/lub Google Analytics, Google Tag Manager', 'Zaawansowana znajomość MS Excel, narzędzi BI (np. Tableau)', 'Praktyczna umiejętność pisania zapytań SQL', 'Podstawowa wiedza z zakresu modelowania danych', 'Znajomość języka angielskiego minimum na poziomie B2, umożliwiająca swobodną komunikację', 'Kreatywność, zaangażowanie, samodzielność', 'Dobra organizacja pracy', 'Doświadczenie w implementacji data layers', 'Doświadczenie w analizowaniu testów A/B', 'Doświadczenie we wdrażaniu rozwiązań pod automatyczne raportowanie (SQL, BigQuery);', 'Znajomość zagadnień UX']], ['work-organization-1', []], ['offered-1', ['Możliwość zdobycia nowych doświadczeń zawodowych w największej firmie zarządzającej wierzytelnościami w Polsce', 'Elastyczne godziny pracy (można zacząć między 6:00 a 11:00)', 'Warunki do samodzielnej i kreatywnej pracy']]]"/>
    <s v="Specialist (Mid/Regular)"/>
    <s v="Digital Analyst"/>
    <s v="'Analysis and interpretation of internet indicators and user behavior on e-kruk platforms in 4 countries (Poland, Romania, Italy and Spain)', 'Implementation and development of analytical tools so that analytics follow business development', 'Participation in designing , implementation and testing of new e-commerce solutions', 'Providing data and recommendations to support decision-making', 'Participation in the implementation of an A/B testing tool and analysis of tests conducted to increase the efficiency of the online platform', 'Ad -hoc on customer data', 'Working with the team responsible for e-commerce development in the KRUK Group', 'Cooperation in an international environment'"/>
    <s v="'Minimum 2 years of experience in data analysis, in the e-commerce industry', 'Advanced knowledge of PIWIK tools, PIWIK Tag Manager and/or Google Analytics, Google Tag Manager', 'Advanced knowledge of MS Excel, BI tools (e.g. Tableau)' , 'Practical ability to write SQL queries', 'Basic knowledge of data modeling', 'Knowledge of English at least at B2 level, enabling free communication', 'Creativity, commitment, independence', 'Good work organization', 'Experience in implementation data layers', 'Experience in analyzing A/B tests', 'Experience in implementing solutions for automatic reporting (SQL, BigQuery);', 'Knowledge of UX issues'"/>
    <s v="'Opportunity to gain new professional experience in the largest debt management company in Poland', 'Flexible working hours (you can start between 6:00 and 11:00)', 'Conditions for independent and creative work'"/>
    <s v="'Tableau', 'Microsoft SQL Server', 'Google Analytics', 'PIWIK', 'PIWIK Tag Manager', 'Google Tag Manager'"/>
    <m/>
    <m/>
    <s v="digital analyst"/>
    <x v="3"/>
    <n v="0"/>
    <s v=" c:business analyst  ji:0  Int:  c:financial analyst  ji:0  Int:  c:system analyst  ji:0  Int:  c:data scientist  ji:0  Int:  c:financial controller  ji:0  Int:  c:intern analyst  ji:0  Int:  c:security analyst  ji:0  Int:"/>
    <s v="cos:business analyst  cos:0.865 cos:financial analyst  cos:0.853 cos:system analyst  cos:0.94 cos:data scientist  cos:0.924 cos:financial controller  cos:0.908 cos:intern analyst  cos:0.969 cos:security analyst  cos:0.938"/>
    <n v="0.96899999999999997"/>
    <s v="intern analyst"/>
    <s v="n"/>
    <s v="analysis interpretation internet indicator user behavior kruk platform country poland romania italy spain implementation development analytical tool analytics follow business participation designing testing new commerce solution providing data recommendation support decision making test conducted increase efficiency online ad hoc customer working team responsible group cooperation international environment"/>
    <x v="2"/>
    <n v="5"/>
    <s v=" c:business analyst  ji:3  Int:support business customer  c:financial analyst  ji:1  Int:support  c:system analyst  ji:1  Int:user  c:data scientist  ji:5  Int:data analysis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user support hoc decision tool working country environment implementation italy spain team participation group ad efficiency designing new platform development solution indicator testing online romania kruk poland follow responsible cooperation interpretation conducted test commerce providing making customer increase internet recommendation international business"/>
  </r>
  <r>
    <n v="1284"/>
    <n v="1290"/>
    <s v="Digital Insight Analyst"/>
    <s v="['https://www.pracuj.pl/praca/digital-insight-analyst-warszawa,oferta,1002491896']"/>
    <s v="Specjalista (Mid / Regular)"/>
    <s v="[['https://www.pracuj.pl/praca/digital-insight-analyst-warszawa,oferta,1002491896'], 1, ['responsibilities-1', ['In a nutshell:', 'You will be a part of digital insight team, which is located within company data department;', 'You will focus on analysing digital behaviours of our clients and prospects;', 'You will cooperate with fellow Product Team (UI/UX specialists), software engineering team and stakeholders', 'You will report to Lead Analyst and Head of BI Analysis', '', 'Digital Analysts that are keen to understand the digital behaviours of the millions of people that use our platforms and want to help them save and invest with confidence. Our team’s focus is always on our clients, understanding what they are doing and trying to explain why. By providing meaningful insights on our clients, you will be central to improving client experience and helping key stakeholders make critical commercial and strategic decisions. By immersing yourself not only in our own client data, but by considering external influences and our competitors, you will quickly become an important part of your partnered Product Team, working with them to surface insight on how our clients are experiencing our journeys and finding and sharing actionable insight that drives improved client outcomes. We are looking for someone with a mix of analytical skills, a passion for all things digital, great commercial focus, some knowledge of the industry and the gravitas to transform their insights into action.', '', 'Scope of duties:', 'Setting up Adobe workspaces and monitoring digital journeys through Adobe Analytics relating to your partnered Product Team', 'Understand the overall customer experience, through digital and non-digital touchpoints and make recommendations for an improved client experience', 'With the wider Digital Analytics team, manage and maintain the Adobe tagging implementation', 'Provide tag specifications for additional tracking to ensure stakeholders’ reporting and decision making requirements are met', 'Work with web/mobile app developers to ensure tag specifications are implemented as specified', 'Provide support to the wider business on the use of Adobe Analytics', 'Respond to ad-hoc queries from around the business regarding digital activity and client behaviour', 'Assist in the wider analytics peer review process to ensure all analytics products are managed appropriately']], ['requirements-1', ['Experience with Adobe Analytics or similar tools like Google Analytics', 'Knowledge of SQL', 'Experience on digital analyst position or similar', 'Fluent English (spoken and written)', 'Good presentation skills', 'Good communication skills']], ['offered-1', ['Contract of employment, 10 000 - 16 000 PLN gross/month + yearly bonus', 'Nevertheless, if you can add extra value to our team and your expectations are different - let;s talk. :)', 'Benefits package (sport and medical cards, group insurance)', 'Possibility of grow within international working environment and brand new team in Warsaw', 'Hybrid working model (50/50) with office near to metro station']]]"/>
    <s v="Specialist (Mid/Regular)"/>
    <s v="Digital Insight Analyst"/>
    <s v="'In a nutshell:', 'You will be a part of digital insight team, which is located within company data department;', 'You will focus on analysing digital behaviours of our clients and prospects;', 'You will cooperate with fellow Product Team (UI/UX specialists), software engineering team and stakeholders', 'You will report to Lead Analyst and Head of BI Analysis', '', 'Digital Analysts that are keen to understand the digital behaviours of the millions of people that use our platforms and want to help them save and invest with confidence. Our team’s focus is always on our clients, understanding what they are doing and trying to explain why. By providing meaningful insights on our clients, you will be central to improving client experience and helping key stakeholders make critical commercial and strategic decisions. By immersing yourself not only in our own client data, but by considering external influences and our competitors, you will quickly become an important part of your partnered Product Team, working with them to surface insight on how our clients are experiencing our journeys and finding and sharing actionable insight that drives improved client outcomes. We are looking for someone with a mix of analytical skills, a passion for all things digital, great commercial focus, some knowledge of the industry and the gravitas to transform their insights into action.', '', 'Scope of duties:', 'Setting up Adobe workspaces and monitoring digital journeys through Adobe Analytics relating to your partnered Product Team', 'Understand the overall customer experience, through digital and non-digital touchpoints and make recommendations for an improved client experience', 'With the wider Digital Analytics team, manage and maintain the Adobe tagging implementation', 'Provide tag specifications for additional tracking to ensure stakeholders’ reporting and decision making requirements are met', 'Work with web/mobile app developers to ensure tag specifications are implemented as specified', 'Provide support to the wider business on the use of Adobe Analytics', 'Respond to ad-hoc queries from around the business regarding digital activity and client behaviour', 'Assist in the wider analytics peer review process to ensure all analytics products are managed appropriately'"/>
    <s v="'Experience with Adobe Analytics or similar tools like Google Analytics', 'Knowledge of SQL', 'Experience on digital analyst position or similar', 'Fluent English (spoken and written)', 'Good presentation skills', 'Good communication skills'"/>
    <s v="'Contract of employment, 10 000 - 16 000 PLN gross/month + yearly bonus', 'Nevertheless, if you can add extra value to our team and your expectations are different - let;s talk. :)', 'Benefits package (sport and medical cards, group insurance)', 'Possibility of grow within international working environment and brand new team in Warsaw', 'Hybrid working model (50/50) with office near to metro station'"/>
    <m/>
    <m/>
    <m/>
    <s v="digital insight analyst"/>
    <x v="3"/>
    <n v="0"/>
    <s v=" c:business analyst  ji:0  Int:  c:financial analyst  ji:0  Int:  c:system analyst  ji:0  Int:  c:data scientist  ji:0  Int:  c:financial controller  ji:0  Int:  c:intern analyst  ji:0  Int:  c:security analyst  ji:0  Int:"/>
    <s v="cos:business analyst  cos:0.873 cos:financial analyst  cos:0.861 cos:system analyst  cos:0.944 cos:data scientist  cos:0.934 cos:financial controller  cos:0.909 cos:intern analyst  cos:0.965 cos:security analyst  cos:0.945"/>
    <n v="0.96499999999999997"/>
    <s v="intern analyst"/>
    <s v="n"/>
    <s v="nutshell part digital insight team located within company data department focus analysing behaviour client prospect cooperate fellow product ui ux specialist software engineering stakeholder report lead analyst head bi analysis keen understand million people use platform want help save invest confidence always understanding trying explain providing meaningful central improving experience helping key make critical commercial strategic decision immersing considering external influence competitor quickly become important partnered working surface experiencing journey finding sharing actionable drive improved outcome looking someone mix analytical skill passion thing great knowledge industry gravitas transform action scope duty setting adobe workspace monitoring analytics relating overall customer non touchpoints recommendation wider manage maintain tagging implementation provide tag specification additional tracking ensure reporting making requirement met work web mobile app developer implemented specified support business respond ad hoc query around regarding activity assist peer review process managed appropriately"/>
    <x v="2"/>
    <n v="8"/>
    <s v=" c:business analyst  ji:7  Int:product support client customer monitoring process business  c:financial analyst  ji:2  Int:support reporting  c:system analyst  ji:2  Int:key mobile  c:data scientist  ji:8  Int:developer bi data analysis report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vest relating maintain support implemented transform decision partnered implementation million team additional specified explain wider quickly make immersing peer provide process thing digital respond improved engineering tagging understand product ensure providing industry improving monitoring trying tag action actionable meaningful business workspace ui stakeholder passion analyst insight skill requirement key working knowledge experiencing help become save head journey overall someone surface manage ux appropriately hoc critical influence tracking review understanding confidence duty nutshell part client company around scope helping mix central platform specialist drive mobile non met setting lead gravitas important assist great regarding adobe looking external finding behaviour making recommendation located analysing commercial fellow always want web query activity work strategic focus outcome specification prospect ad managed department touchpoints keen cooperate competitor use within people sharing experience app customer software considering"/>
  </r>
  <r>
    <n v="1285"/>
    <n v="1291"/>
    <s v="Division Finance Controller"/>
    <s v="['https://www.pracuj.pl/praca/division-finance-controller-krakow,oferta,1002438386']"/>
    <s v="Menedżer"/>
    <s v="[['https://www.pracuj.pl/praca/division-finance-controller-krakow,oferta,1002438386'], 1, ['responsibilities-1', ['work in collaboration with market Sales Managers to help devise a market strategy,', 'lead monthly forecasting and actuals cycle for the assigned division,', 'represent the assigned divisions in monthly performance review calls,', 'present financial results, forecasts, and progress against divisional priorities to a regional leadership audience,', 'develop actions to improve the performance of the business continuity,', 'be support in finance for pricing strategy and execution, contract analysis, and negotiation.']], ['requirements-1', ['min. 7 years of experience in controlling or FP&amp;A in a multinational company,', 'experience in business unit P&amp;L management desired,', 'strong analytical and problem-solving skills,', 'excellent Excel modeling skills,', 'good knowledge in the area of revenue, pricing, margin, etc.,', 'very good knowledge of English (B2+).']], ['offered-1', ['private medical care,', 'a hybrid model of work,', 'multisport program,', 'wide range of training,', 'attractive remuneration.']]]"/>
    <s v="Manager"/>
    <s v="Division Finance Controller"/>
    <s v="'work in collaboration with market Sales Managers to help devise a market strategy,', 'lead monthly forecasting and actuals cycle for the assigned division,', 'represent the assigned divisions in monthly performance review calls,', 'present financial results, forecasts, and progress against divisional priorities to a regional leadership audience,', 'develop actions to improve the performance of the business continuity,', 'be support in finance for pricing strategy and execution, contract analysis, and negotiation.'"/>
    <s v="'min. 7 years of experience in controlling or FP&amp;A in a multinational company,', 'experience in business unit P&amp;L management desired,', 'strong analytical and problem-solving skills,', 'excellent Excel modeling skills,', 'good knowledge in the area of revenue, pricing, margin, etc.,', 'very good knowledge of English (B2+).'"/>
    <s v="'private medical care,', 'a hybrid model of work,', 'multisport program,', 'wide range of training,', 'attractive remuneration.'"/>
    <m/>
    <m/>
    <m/>
    <s v="division finance controller"/>
    <x v="1"/>
    <n v="2"/>
    <s v=" c:business analyst  ji:0  Int:  c:financial analyst  ji:1  Int:finance  c:system analyst  ji:0  Int:  c:data scientist  ji:0  Int:  c:financial controller  ji:2  Int:controller finance  c:intern analyst  ji:0  Int:  c:security analyst  ji:0  Int:"/>
    <s v="cos:business analyst  cos:0.887 cos:financial analyst  cos:0.88 cos:system analyst  cos:0.93 cos:data scientist  cos:0.923 cos:financial controller  cos:0.938 cos:intern analyst  cos:0.967 cos:security analyst  cos:0.935"/>
    <n v="0.96699999999999997"/>
    <s v="intern analyst"/>
    <s v="division"/>
    <s v="work collaboration market sale manager help devise strategy lead monthly forecasting actuals cycle assigned division represent performance review call present financial result forecast progress divisional priority regional leadership audience develop action improve business continuity support finance pricing execution contract analysis negotiation"/>
    <x v="0"/>
    <n v="7"/>
    <s v=" c:business analyst  ji:7  Int:contract market support sale pricing manager business  c:financial analyst  ji:3  Int:support financial finance  c:system analyst  ji:1  Int:performance  c:data scientist  ji:2  Int:analysis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finance divisional execution analysis devise audience monthly review work assigned continuity help financial performance priority result present regional develop actuals represent lead forecasting progress forecast collaboration division improve cycle action negotiation call strategy leadership"/>
  </r>
  <r>
    <n v="1286"/>
    <n v="1292"/>
    <s v=" Document Controller (f/m/d)"/>
    <s v="['https://www.pracuj.pl/praca/document-controller-f-m-d-germany,oferta,9793168']"/>
    <s v="Specjalista (Mid / Regular)"/>
    <s v="[['https://www.pracuj.pl/praca/document-controller-f-m-d-germany,oferta,9793168'], 1, ['responsibilities-1', [&quot;Being a part of your projects' core teams.&quot;, 'Identifying the customer requirements regarding the documentation to be delivered (scope of documentation, delivery time, and format) as well as additionally country-specific requirements regarding documentation', 'Participating in customer meetings', 'Updating of existing documents and creating new ones according to the needs of Vestas and our customers', 'Supporting creation, management, and administration of documentation according to relevant regulations and contractual agreements for all installed wind turbines', 'Motivated and unsupervised support of the project team to complete financially settling projects']], ['requirements-1', ['Commercial or alternatively technical education', 'At least 2 years of experience in a similar environment or area of responsibility', 'Fluent in English, both written and verbal', 'Fluent in German, both written and verbal', 'Good communication skills as you will communicate with stakeholders within both Construction, Sales, Service, and Management as well as Suppliers and Partners', 'Basic technical understanding and affinity to commercial and administrative topics', 'Customer-oriented, detail-oriented and accurate', 'Good at planning and coordination, solid Time Management skills', 'Good sense of responsibility and sound judgment', 'Ability to handle stress', 'You are a collaborator with a positive spirit', 'High level of Safety Awareness']], ['offered-1', ['Vestas is a global company within a very exciting industry. The wind is a renewable energy, and we are proud of working for a sustainable world both now and for the future. In this role, you will be involved in large projects and grow professionally and personally in the interaction with several different stakeholders and colleagues from different departments all over the world. In the Project Department, we are a team of skilled and committed colleagues who are all enthusiastic about wind energy. We have a good atmosphere where everyone is prepared to assist when needed. Do you want to make a difference too? Welcome with your application.']], ['additional-module-1', ['Are you experienced with different types of documentation, and do you have an eye for details? Are You creative, and would You like to work within the administration and be always updated with regulations, and contractual agreements in the wind industry? If you enjoy working in an innovative international environment, the same as working with documentation supporting our wind energy projects – apply for the role and join our journey of promoting sustainable energy solutions!', '', '', '', 'Construction Support&gt;Document Controlling&gt;Document Controlling Central, North West', '', 'Vestas Northern &amp; Central Europe is a sales business unit covering Scandinavia, the UK, Ireland, Poland, the Baltics, Germany, Benelux, Eastern Europe, and South Africa. We are responsible for the Sales function, Project, Installation, and Service of wind farms throughout these regions. We aim to be the No. 1 performing business unit within Vestas, and we aim to make Vestas Northern and Central Europe the best place to work.']]]"/>
    <s v="Specialist (Mid/Regular)"/>
    <s v="Document Controller (f/m/d)"/>
    <s v="&quot;Being a part of your projects' core teams.&quot;, 'Identifying the customer requirements regarding the documentation to be delivered (scope of documentation, delivery time, and format) as well as additionally country-specific requirements regarding documentation', 'Participating in customer meetings', 'Updating of existing documents and creating new ones according to the needs of Vestas and our customers', 'Supporting creation, management, and administration of documentation according to relevant regulations and contractual agreements for all installed wind turbines', 'Motivated and unsupervised support of the project team to complete financially settling projects'"/>
    <s v="'Commercial or alternatively technical education', 'At least 2 years of experience in a similar environment or area of responsibility', 'Fluent in English, both written and verbal', 'Fluent in German, both written and verbal', 'Good communication skills as you will communicate with stakeholders within both Construction, Sales, Service, and Management as well as Suppliers and Partners', 'Basic technical understanding and affinity to commercial and administrative topics', 'Customer-oriented, detail-oriented and accurate', 'Good at planning and coordination, solid Time Management skills', 'Good sense of responsibility and sound judgment', 'Ability to handle stress', 'You are a collaborator with a positive spirit', 'High level of Safety Awareness'"/>
    <s v="'Vestas is a global company within a very exciting industry. The wind is a renewable energy, and we are proud of working for a sustainable world both now and for the future. In this role, you will be involved in large projects and grow professionally and personally in the interaction with several different stakeholders and colleagues from different departments all over the world. In the Project Department, we are a team of skilled and committed colleagues who are all enthusiastic about wind energy. We have a good atmosphere where everyone is prepared to assist when needed. Do you want to make a difference too? Welcome with your application.'"/>
    <m/>
    <m/>
    <m/>
    <s v="document controller"/>
    <x v="1"/>
    <n v="1"/>
    <s v=" c:business analyst  ji:0  Int:  c:financial analyst  ji:0  Int:  c:system analyst  ji:0  Int:  c:data scientist  ji:0  Int:  c:financial controller  ji:1  Int:controller  c:intern analyst  ji:0  Int:  c:security analyst  ji:0  Int:"/>
    <s v="cos:business analyst  cos:0.893 cos:financial analyst  cos:0.869 cos:system analyst  cos:0.964 cos:data scientist  cos:0.921 cos:financial controller  cos:0.924 cos:intern analyst  cos:0.942 cos:security analyst  cos:0.946"/>
    <n v="0.96399999999999997"/>
    <s v="system analyst"/>
    <s v="document"/>
    <s v="part project core team identifying customer requirement regarding documentation delivered scope delivery time format well additionally country specific participating meeting updating existing document creating new one according need vesta supporting creation management administration relevant regulation contractual agreement installed wind turbine motivated unsupervised support complete financially settling"/>
    <x v="0"/>
    <n v="4"/>
    <s v=" c:business analyst  ji:4  Int:project support customer management  c:financial analyst  ji:2  Int:support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unsupervised administration requirement identifying vesta settling turbine motivated regulation country creating team part agreement complete relevant according scope need delivered new documentation well one participating meeting core contractual supporting existing creation document delivery updating installed regarding wind financially time additionally specific format"/>
  </r>
  <r>
    <n v="1287"/>
    <n v="1293"/>
    <s v="Document Controller Specialist"/>
    <s v="['https://www.pracuj.pl/praca/document-controller-specialist-warszawa-zelazna-28-30,oferta,1002462187']"/>
    <s v="Specjalista (Mid / Regular)"/>
    <s v="[['https://www.pracuj.pl/praca/document-controller-specialist-warszawa-zelazna-28-30,oferta,1002462187'], 1, ['responsibilities-1', ['Responsible for uploading and processing all the working documents produced into our and our customer platform.', 'Helping with the communication between the team and the customer.', 'Helping in making some periodical reports.', 'Helping in reviewing formats in working documents.', 'Other administrative tasks']], ['requirements-1', ['Minimum of 3 years controlling documents and deliveries for big projects.', 'Experience working with SharePoint, Project Wise or similar Platforms', 'We need a very organized profile and use-to-follow procedures.', 'Experience in assisting and reviewing periodical reports as well as helping to review formats in deliverables works', 'Good knowledge of MS Office programs.', 'High organizational and interpersonal skills.', 'Teamwork.', 'Full-time work.', 'Good English language needed. Please submit your CV in English.', 'The position requires someone living in or near Warsaw.']], ['offered-1', ['Work in a young and dynamically developing project team operating in various areas of infrastructure.', 'Attractive remuneration adequate to the level of skills and experience.', 'Participate in one of the biggest and specialised projects in the country with world class leading companies.', &quot;Possibility of professional development with a clear career path, tailored to the candidate's predispositions.&quot;, 'Familiarization with new work tools and specialized software.', 'Opportunity to work on foreign projects.', 'High organizational culture, friendly atmosphere and mutual assistance.', 'A convenient place to work in the centre of Warsaw.', 'Flexible working hours.']], ['additional-module-1', ['IDOM is looking for responsible, organize, and committed people to cooperate as the Document Controller Specialist. We are looking for people focused on professional development and ready to carry out work independently.']]]"/>
    <s v="Specialist (Mid/Regular)"/>
    <s v="Document Controller Specialist"/>
    <s v="'Responsible for uploading and processing all the working documents produced into our and our customer platform.', 'Helping with the communication between the team and the customer.', 'Helping in making some periodical reports.', 'Helping in reviewing formats in working documents.', 'Other administrative tasks'"/>
    <s v="'Minimum of 3 years controlling documents and deliveries for big projects.', 'Experience working with SharePoint, Project Wise or similar Platforms', 'We need a very organized profile and use-to-follow procedures.', 'Experience in assisting and reviewing periodical reports as well as helping to review formats in deliverables works', 'Good knowledge of MS Office programs.', 'High organizational and interpersonal skills.', 'Teamwork.', 'Full-time work.', 'Good English language needed. Please submit your CV in English.', 'The position requires someone living in or near Warsaw.'"/>
    <s v="'Work in a young and dynamically developing project team operating in various areas of infrastructure.', 'Attractive remuneration adequate to the level of skills and experience.', 'Participate in one of the biggest and specialised projects in the country with world class leading companies.', &quot;Possibility of professional development with a clear career path, tailored to the candidate's predispositions.&quot;, 'Familiarization with new work tools and specialized software.', 'Opportunity to work on foreign projects.', 'High organizational culture, friendly atmosphere and mutual assistance.', 'A convenient place to work in the centre of Warsaw.', 'Flexible working hours.'"/>
    <m/>
    <m/>
    <m/>
    <s v="document controller specialist"/>
    <x v="1"/>
    <n v="1"/>
    <s v=" c:business analyst  ji:0  Int:  c:financial analyst  ji:0  Int:  c:system analyst  ji:0  Int:  c:data scientist  ji:0  Int:  c:financial controller  ji:1  Int:controller  c:intern analyst  ji:0  Int:  c:security analyst  ji:0  Int:"/>
    <s v="cos:business analyst  cos:0.911 cos:financial analyst  cos:0.888 cos:system analyst  cos:0.935 cos:data scientist  cos:0.927 cos:financial controller  cos:0.939 cos:intern analyst  cos:0.947 cos:security analyst  cos:0.924"/>
    <n v="0.94699999999999995"/>
    <s v="intern analyst"/>
    <s v="specialist document"/>
    <s v="responsible uploading processing working document produced customer platform helping communication team making periodical report reviewing format administrative task"/>
    <x v="0"/>
    <n v="1"/>
    <s v=" c:business analyst  ji:1  Int:customer  c:financial analyst  ji:0  Int:  c:system analyst  ji:0  Int:  c:data scientist  ji:1  Int: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latform task periodical report working responsible communication administrative document team produced processing uploading making helping reviewing format"/>
  </r>
  <r>
    <n v="1288"/>
    <n v="1294"/>
    <s v="Doradca Analityk Klienta Korporacyjnego"/>
    <s v="['https://www.pracuj.pl/praca/doradca-analityk-klienta-korporacyjnego-katowice,oferta,1002414014']"/>
    <s v="Specjalista (Mid / Regular)"/>
    <s v="[['https://www.pracuj.pl/praca/doradca-analityk-klienta-korporacyjnego-katowice,oferta,1002414014'], 1, ['responsibilities-1', ['opieka nad portfelem klientów korporacyjnych (przychody roczne powyżej 40 milionów PLN) z zaangażowaniem kredytowym', 'przygotowywanie aplikacji kredytowych', 'analiza sytuacji ekonomiczno- finansowych klienta', 'analiza branżowa oraz sytuacji makroekonomicznej', 'wyznaczanie ratingów klientów', 'monitoring okresowy sytuacji finansowej oraz monitoring zabezpieczeń', 'strukturyzowanie transakcji', 'wspólnie z Doradcą Klienta wsparcie sprzedaży oraz odpowiadanie na potrzeby Klientów']], ['requirements-1', ['pozytywne nastawienie do ludzi, otwartość i odwaga w poszukiwaniu i budowaniu kontaktów', 'znajomość analizy finansowej podmiotów korporacyjnych', 'umiejętności analityczne', 'proaktywność, odpowiedzialność i konsekwencja w działaniu', 'samodzielność w poszukiwaniu rozwiązań', 'praktyczna znajomość zagadnień z zakresu analizy finansowej', 'umiejętność szybkiego uczenia się i chęć rozwoju kompetencji niezbędnych na stanowisku', 'wykształcenie wyższe (preferowane ekonomiczne)', 'bardzo dobra znajomość MS Excel']], ['additional-module-8', ['Jesteśmy zespołem zaangażowanych ludzi, otwartych na rozwój i nowe doświadczenia. Działamy w segmencie Klienta Korporacyjnego. W codziennej pracy dbamy o relacje z naszymi Klientami oraz o dobrą atmosferę w pracy. Jeśli chcesz rozszerzyć swoje kompetencje oraz pracować w zgranym zespole, ta praca jest dla Ciebie.']], ['additional-module-9', ['Kandydaci często kontaktują się z nami bezpośrednio. Jeśli chcesz o coś zapytać w związku z tą lub inną rekrutacją, napisz do nas na: [email\xa0protected]']]]"/>
    <s v="Specialist (Mid/Regular)"/>
    <s v="Corporate Client Analyst Advisor"/>
    <s v="'care of the portfolio of corporate clients (annual revenues over PLN 40 million) with credit exposure', 'preparation of credit applications', 'analysis of the client's economic and financial situation', 'industry and macroeconomic analysis', 'determination of client ratings', 'monitoring periodical financial situation and collateral monitoring', 'transaction structuring', 'sales support and responding to customer needs together with the Customer Advisor'"/>
    <s v="'positive attitude towards people, openness and courage in seeking and building contacts', 'knowledge of financial analysis of corporate entities', 'analytical skills', 'proactivity, responsibility and consistency in action', 'independence in finding solutions', 'practical knowledge of issues in the field of financial analysis', 'the ability to learn quickly and the willingness to develop competencies necessary for the position', 'higher education (preferably economic)', 'very good knowledge of MS Excel'"/>
    <m/>
    <m/>
    <m/>
    <m/>
    <s v="corporate client analyst advisor"/>
    <x v="4"/>
    <n v="3"/>
    <s v=" c:business analyst  ji:3  Int:client corporate  c:financial analyst  ji:0  Int:  c:system analyst  ji:0  Int:  c:data scientist  ji:0  Int:  c:financial controller  ji:0  Int:  c:intern analyst  ji:0  Int:  c:security analyst  ji:0  Int:"/>
    <s v="cos:business analyst  cos:0.903 cos:financial analyst  cos:0.889 cos:system analyst  cos:0.943 cos:data scientist  cos:0.94 cos:financial controller  cos:0.937 cos:intern analyst  cos:0.976 cos:security analyst  cos:0.946"/>
    <n v="0.97599999999999998"/>
    <s v="intern analyst"/>
    <s v="analyst advisor"/>
    <s v="care portfolio corporate client annual revenue pln 40 million credit exposure preparation application analysis economic financial situation industry macroeconomic determination rating monitoring periodical collateral transaction structuring sale support responding customer need together advisor"/>
    <x v="0"/>
    <n v="7"/>
    <s v=" c:business analyst  ji:7  Int:support client customer monitoring transaction corporate sale  c:financial analyst  ji:3  Int:support financial credit  c:system analyst  ji:0  Int:  c:data scientist  ji:1  Int:analysis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structuring together analysis macroeconomic revenue advisor rating million exposure care financial need credit periodical determination application portfolio economic collateral annual industry situation responding 40 pln preparation"/>
  </r>
  <r>
    <n v="1289"/>
    <n v="1295"/>
    <s v="Doradca Analityk Klienta Korporacyjnego"/>
    <s v="['https://www.pracuj.pl/praca/doradca-analityk-klienta-korporacyjnego-nysa,oferta,1002391122']"/>
    <s v="Specjalista (Mid / Regular)"/>
    <s v="[['https://www.pracuj.pl/praca/doradca-analityk-klienta-korporacyjnego-nysa,oferta,1002391122'], 1, ['responsibilities-1', ['sporządzanie analiz na potrzeby procesów kredytowych', 'dbanie o jakość portfela kredytowego', 'monitorowanie sytuacji finansowej na podstawie pozyskanych danych i dokumentów od klienta', 'aktywny udziału w podejmowaniu decyzji kredytowych']], ['requirements-1', ['pozytywne nastawienie do ludzi, otwartość i odwaga w poszukiwaniu i budowaniu kontaktów', 'proaktywność, odpowiedzialność i konsekwencja w działaniu', 'samodzielność w poszukiwaniu rozwiązań', 'praktyczna znajomość zagadnień z zakresu analizy finansowej', 'umiejętność szybkiego uczenia się i chęć rozwoju kompetencji niezbędnych na stanowisku', 'wykształcenie wyższe (preferowane ekonomiczne)', 'bardzo dobra znajomość MS Excel']], ['additional-module-8', ['Jesteśmy zespołem zaangażowanych ludzi, otwartych na rozwój i nowe doświadczenia. Działamy w segmencie Klienta Korporacyjnego. W codziennej pracy dbamy o relacje z naszymi Klientami oraz o dobrą atmosferę w pracy. Jeśli chcesz rozszerzyć swoje kompetencje oraz pracować w zgranym zespole, ta praca jest dla Ciebie.']], ['additional-module-9', ['Kandydaci często kontaktują się z nami bezpośrednio. Jeśli chcesz o coś zapytać w związku z tą lub inną rekrutacją, napisz do nas na: [email\xa0protected]']]]"/>
    <s v="Specialist (Mid/Regular)"/>
    <s v="Corporate Client Analyst Advisor"/>
    <s v="'preparing analyzes for the needs of credit processes', 'taking care of the quality of the credit portfolio', 'monitoring the financial situation on the basis of data and documents obtained from the client', 'active participation in making credit decisions'"/>
    <s v="'positive attitude towards people, openness and courage in searching and building contacts', 'proactivity, responsibility and consistency in action', 'independence in finding solutions', 'practical knowledge of issues in the field of financial analysis', 'the ability to learn quickly and willingness to development of competences necessary for the position', 'higher education (preferably economic)', 'very good knowledge of MS Excel'"/>
    <m/>
    <m/>
    <m/>
    <m/>
    <s v="corporate client analyst advisor"/>
    <x v="4"/>
    <n v="3"/>
    <s v=" c:business analyst  ji:3  Int:client corporate  c:financial analyst  ji:0  Int:  c:system analyst  ji:0  Int:  c:data scientist  ji:0  Int:  c:financial controller  ji:0  Int:  c:intern analyst  ji:0  Int:  c:security analyst  ji:0  Int:"/>
    <s v="cos:business analyst  cos:0.903 cos:financial analyst  cos:0.889 cos:system analyst  cos:0.943 cos:data scientist  cos:0.94 cos:financial controller  cos:0.937 cos:intern analyst  cos:0.976 cos:security analyst  cos:0.946"/>
    <n v="0.97599999999999998"/>
    <s v="intern analyst"/>
    <s v="analyst advisor"/>
    <s v="preparing analyzes need credit process taking care quality portfolio monitoring financial situation basis data document obtained client active participation making decision"/>
    <x v="0"/>
    <n v="3"/>
    <s v=" c:business analyst  ji:3  Int:client process monitoring  c:financial analyst  ji:2  Int:credit financial  c:system analyst  ji:0  Int:  c:data scientist  ji:1  Int:data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edit data obtained decision quality document portfolio participation active basis analyzes preparing making care financial situation taking need"/>
  </r>
  <r>
    <n v="1290"/>
    <n v="1296"/>
    <s v="Doradca Analityk Klienta Korporacyjnego w Centrum Bankowości Korporacyjnej"/>
    <s v="['https://www.pracuj.pl/praca/doradca-analityk-klienta-korporacyjnego-w-centrum-bankowosci-korporacyjnej-warszawa,oferta,1002386645']"/>
    <s v="Specjalista (Mid / Regular)"/>
    <s v="[['https://www.pracuj.pl/praca/doradca-analityk-klienta-korporacyjnego-w-centrum-bankowosci-korporacyjnej-warszawa,oferta,1002386645'], 1, ['responsibilities-1', ['opieka nad portfelem klientów korporacyjnych (przychody roczne powyżej 40 milionów PLN) z zaangażowaniem kredytowym', 'przygotowywanie aplikacji kredytowych', 'analiza sytuacji ekonomiczno - finansowych klienta', 'analiza branżowa oraz sytuacji makroekonomicznej', 'wyznaczanie raitingów klientów', 'monitoring okresowy sytuacji finansowej oraz monitoring zabezpieczeń', 'strukturyzowanie transakcji', 'wspólnie z Doradcą Klienta wsparcie sprzedaży oraz odpowiadanie na potrzeby Klientów']], ['requirements-1', ['wykształcenie wyższe, preferowane ekonomiczne', 'znajomość analizy finansowej podmiotów korporacyjnych', 'umiejętności analityczne', 'otwartość na rozwój i zdobywanie wiedzy', 'język angielski w stopniu komunikatywnym w mowie i piśmie', 'doświadczenie zawodowe na podobnym stanowisku (również z mniejszymi firmami)']], ['additional-module-8', ['Jesteśmy zespołem zaangażowanych ludzi, otwartych na rozwój i nowe doświadczenia. Działamy w segmencie Klienta Biznesowego. W codziennej pracy dbamy o relacje z naszymi Klientami oraz o dobrą atmosferę w pracy. \u200bJeśli chcesz rozszerzyć swoje kompetencje analityczne oraz pracować w zgranym zespole, ta praca jest dla Ciebie.']], ['additional-module-9', ['Kandydaci często kontaktują się z nami bezpośrednio. Jeśli chcesz o coś zapytać w związku z tą lub inną rekrutacją, napisz do nas na: [email\xa0protected]']]]"/>
    <s v="Specialist (Mid/Regular)"/>
    <s v="Corporate Client Analyst Advisor at the Corporate Banking Centre"/>
    <s v="'care of the portfolio of corporate clients (annual revenues over PLN 40 million) with credit exposure', 'preparation of credit applications', 'analysis of the client's economic and financial situation', 'industry and macroeconomic analysis', 'setting client ratings', 'monitoring periodical financial situation and collateral monitoring', 'transaction structuring', 'sales support and responding to customer needs together with the Customer Advisor'"/>
    <s v="'higher education, preferably economic', 'knowledge of financial analysis of corporate entities', 'analytical skills', 'openness to development and acquiring knowledge', 'communicative English in speech and writing', 'professional experience in a similar position (also with smaller companies)'"/>
    <m/>
    <m/>
    <m/>
    <m/>
    <s v="corporate client analyst advisor banking centre"/>
    <x v="4"/>
    <n v="3"/>
    <s v=" c:business analyst  ji:3  Int:client corporate  c:financial analyst  ji:1  Int:banking  c:system analyst  ji:0  Int:  c:data scientist  ji:0  Int:  c:financial controller  ji:0  Int:  c:intern analyst  ji:0  Int:  c:security analyst  ji:0  Int:"/>
    <s v="cos:business analyst  cos:0.907 cos:financial analyst  cos:0.912 cos:system analyst  cos:0.941 cos:data scientist  cos:0.95 cos:financial controller  cos:0.941 cos:intern analyst  cos:0.964 cos:security analyst  cos:0.946"/>
    <n v="0.96399999999999997"/>
    <s v="intern analyst"/>
    <s v="banking analyst advisor centre"/>
    <s v="care portfolio corporate client annual revenue pln 40 million credit exposure preparation application analysis economic financial situation industry macroeconomic setting rating monitoring periodical collateral transaction structuring sale support responding customer need together advisor"/>
    <x v="0"/>
    <n v="7"/>
    <s v=" c:business analyst  ji:7  Int:support client customer monitoring transaction corporate sale  c:financial analyst  ji:3  Int:support financial credit  c:system analyst  ji:0  Int:  c:data scientist  ji:1  Int:analysis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structuring together analysis macroeconomic revenue advisor rating million exposure care financial need credit periodical setting application portfolio economic collateral annual industry situation responding 40 pln preparation"/>
  </r>
  <r>
    <n v="1291"/>
    <n v="1297"/>
    <s v="Doradca Analityk Klienta Korporacyjnego w Centrum Bankowości Korporacyjnej"/>
    <s v="['https://www.pracuj.pl/praca/doradca-analityk-klienta-korporacyjnego-w-centrum-bankowosci-korporacyjnej-warszawa,oferta,1002433540']"/>
    <s v="Specjalista (Mid / Regular)"/>
    <s v="[['https://www.pracuj.pl/praca/doradca-analityk-klienta-korporacyjnego-w-centrum-bankowosci-korporacyjnej-warszawa,oferta,1002433540'], 1, ['responsibilities-1', ['opieka nad portfelem klientów korporacyjnych (przychody roczne powyżej 40 milionów PLN) z zaangażowaniem kredytowym', 'przygotowywanie aplikacji kredytowych', 'analiza sytuacji ekonomiczno - finansowych klienta', 'analiza branżowa oraz sytuacji makroekonomicznej', 'wyznaczanie raitingów klientów', 'monitoring okresowy sytuacji finansowej oraz monitoring zabezpieczeń', 'strukturyzowanie transakcji', 'wspólnie z Doradcą Klienta wsparcie sprzedaży oraz odpowiadanie na potrzeby Klientów']], ['requirements-1', ['wykształcenie wyższe, preferowane ekonomiczne', 'znajomość analizy finansowej podmiotów korporacyjnych', 'umiejętności analityczne', 'otwartość na rozwój i zdobywanie wiedzy', 'język angielski w stopniu komunikatywnym w mowie i piśmie', 'doświadczenie zawodowe na podobnym stanowisku (również z mniejszymi firmami)']], ['additional-module-8', ['Jesteśmy zespołem zaangażowanych ludzi, otwartych na rozwój i nowe doświadczenia. Działamy w segmencie Klienta Biznesowego. W codziennej pracy dbamy o relacje z naszymi Klientami oraz o dobrą atmosferę w pracy. \u200bJeśli chcesz rozszerzyć swoje kompetencje analityczne oraz pracować w zgranym zespole, ta praca jest dla Ciebie.']], ['additional-module-9', ['Kandydaci często kontaktują się z nami bezpośrednio. Jeśli chcesz o coś zapytać w związku z tą lub inną rekrutacją, napisz do nas na: [email\xa0protected]']]]"/>
    <s v="Specialist (Mid/Regular)"/>
    <s v="Corporate Client Analyst Advisor at the Corporate Banking Centre"/>
    <s v="'care of the portfolio of corporate clients (annual revenues over PLN 40 million) with credit exposure', 'preparation of credit applications', 'analysis of the client's economic and financial situation', 'industry and macroeconomic analysis', 'setting client ratings', 'monitoring periodical financial situation and collateral monitoring', 'transaction structuring', 'sales support and responding to customer needs together with the Customer Advisor'"/>
    <s v="'higher education, preferably economic', 'knowledge of financial analysis of corporate entities', 'analytical skills', 'openness to development and acquiring knowledge', 'communicative English in speech and writing', 'professional experience in a similar position (also with smaller companies)'"/>
    <m/>
    <m/>
    <m/>
    <m/>
    <s v="corporate client analyst advisor banking centre"/>
    <x v="4"/>
    <n v="3"/>
    <s v=" c:business analyst  ji:3  Int:client corporate  c:financial analyst  ji:1  Int:banking  c:system analyst  ji:0  Int:  c:data scientist  ji:0  Int:  c:financial controller  ji:0  Int:  c:intern analyst  ji:0  Int:  c:security analyst  ji:0  Int:"/>
    <s v="cos:business analyst  cos:0.907 cos:financial analyst  cos:0.912 cos:system analyst  cos:0.941 cos:data scientist  cos:0.95 cos:financial controller  cos:0.941 cos:intern analyst  cos:0.964 cos:security analyst  cos:0.946"/>
    <n v="0.96399999999999997"/>
    <s v="intern analyst"/>
    <s v="banking analyst advisor centre"/>
    <s v="care portfolio corporate client annual revenue pln 40 million credit exposure preparation application analysis economic financial situation industry macroeconomic setting rating monitoring periodical collateral transaction structuring sale support responding customer need together advisor"/>
    <x v="0"/>
    <n v="7"/>
    <s v=" c:business analyst  ji:7  Int:support client customer monitoring transaction corporate sale  c:financial analyst  ji:3  Int:support financial credit  c:system analyst  ji:0  Int:  c:data scientist  ji:1  Int:analysis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structuring together analysis macroeconomic revenue advisor rating million exposure care financial need credit periodical setting application portfolio economic collateral annual industry situation responding 40 pln preparation"/>
  </r>
  <r>
    <n v="1292"/>
    <n v="1298"/>
    <s v="Doradca Biznesowy ds. usług ogólnych"/>
    <s v="['https://www.pracuj.pl/praca/doradca-biznesowy-ds-uslug-ogolnych-warszawa,oferta,1002444410']"/>
    <s v="Specjalista (Mid / Regular)"/>
    <s v="[['https://www.pracuj.pl/praca/doradca-biznesowy-ds-uslug-ogolnych-warszawa,oferta,1002444410'], 1, ['responsibilities-1', ['Budowanie wizji oraz modelu dostarczania usług pod kątem standaryzacji i nowoczesnych rozwiązań, we współpracy z innymi jednostkami, takimi jak HR czy CSR,', 'Analizowanie i monitorowanie procesów biznesowych związanych z realizacją usług ogólnych,', 'Budowanie relacji z klientami oraz dbałość o jakość informacji zwrotnych w celu optymalizacji client experience)', 'proaktywne uczestniczenie w realizacji procesów na każdym etapie cyklu życia projektu,', 'budowanie rekomendacji w zakresie usług administracyjnych', 'Projektowanie i wdrażanie narzędzi i systemów informatycznych umożliwiających monitorowanie i zarządzanie procesami,', 'Całościowe zarządzanie współpracą w zakresie danego produktu, tj oprócz codziennego nadzoru usługi wprowadzanie ulepszeń czy automatyzacji, Organizowanie inicjatyw wspierających budowę przyjaznego środowiska pracy, Utrzymywanie bliskich relacji z dostawcami z zarządzanego obszaru, kontrolując koszty, definiując SLA i KPI, jak i wymagając wysokiego poziomu usług i dążąc do ciągłego doskonalenia w tym zakresie,', 'Szukanie rozwiązań innowacyjnych oraz szerzenie działań ESG w zakresie zarządzanego obszaru,']], ['requirements-1', ['Umiejętność analizy procesów biznesowych w tym identyfikacji i eliminacji błędów oraz wskazania możliwości usprawnienia działalności,', 'Znajomość metod i narzędzi analitycznych, takich jak pakietu Office, w tym Excel, Power Point, Power BI, Tableau, itd.,', 'Umiejętność pracy w zespole oraz prowadzenia efektywnej komunikacji z różnymi grupami interesariuszy,', 'Wykształcenie wyższe (najlepiej ekonomiczne),', 'Doświadczenie w obszarze administracji min 4 lata,', 'Otwartość na rozwój i zdobywane nowych umiejętności związanych z analityką i realizacje usług ogólnych,', 'Zaangażowanie w pracę, otwartość na feedback, komunikatywność,', 'Znajomość angielskiego w stopniu komunikatywnym.']],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Pracę w prestiżowej organizacji o globalnym zasięgu', 'Przyjazną, pełną wsparcia atmosferę i życzliwy zespół', 'Elastyczne warunki pracy i możliwość częściowej pracy zdalnej']], ['additional-module-1', ['Celem stanowiska jest zapewnienie efektywnej i wysokiej jakości realizacji usług poprzez analizowanie procesów, projektowanie i wdrażanie narzędzi, zbieranie i analizowanie danych, współpracę z zespołami odpowiedzialnymi za inne obszary działalności, rozwiązywanie problemów i wprowadzanie zmian w celu poprawy procesów i usług. Doradca biznesowy ma za zadanie przyczynić się do zwiększenia satysfakcji klientów, zmniejszenia kosztów, zwiększenia wydajności jak i poprawy wizerunku firmy.']]]"/>
    <s v="Specialist (Mid/Regular)"/>
    <s v="Business Advisor for general services"/>
    <s v="'Building a vision and a service delivery model in terms of standardization and modern solutions, in cooperation with other units, such as HR or CSR,', 'Analyzing and monitoring business processes related to the provision of general services,', 'Building relationships with customers and taking care of the quality of feedback to optimize the client experience)', 'proactive participation in the implementation of processes at every stage of the project life cycle,', 'building recommendations in the field of administrative services', 'Designing and implementing IT tools and systems to monitor and manage processes,' Comprehensive management of cooperation in the field of a given product, i.e. in addition to daily supervision of the service, introducing improvements or automation, Organizing initiatives supporting the construction of a friendly work environment, Maintaining close relationships with suppliers from the managed area, controlling costs, defining SLA and KPI, as well as requiring a high level services and striving for continuous improvement in this area,', 'Searching for innovative solutions and spreading ESG activities in the managed area,'"/>
    <s v="'Ability to analyze business processes, including identifying and eliminating errors and identifying opportunities to improve business,', 'Knowledge of analytical methods and tools, such as Office suites, including Excel, Power Point, Power BI, Tableau, etc.,', 'Skill work in a team and conduct effective communication with various groups of stakeholders,', 'Higher education (preferably in economics),', 'Experience in administration at least 4 years,', 'Openness to development and acquiring new skills related to analytics and the implementation of general services ,', 'Engagement in work, openness to feedback, communicativeness,', 'Knowledge of English at a communicative level.'"/>
    <s v="'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Work in a prestigious organization with a global reach', 'Friendly, supportive atmosphere and friendly team', 'Flexible working conditions and the possibility of partial remote work'"/>
    <m/>
    <m/>
    <m/>
    <s v="business advisor general service"/>
    <x v="4"/>
    <n v="3"/>
    <s v=" c:business analyst  ji:3  Int:service business  c:financial analyst  ji:0  Int:  c:system analyst  ji:0  Int:  c:data scientist  ji:0  Int:  c:financial controller  ji:1  Int:general  c:intern analyst  ji:0  Int:  c:security analyst  ji:0  Int:"/>
    <s v="cos:business analyst  cos:0.892 cos:financial analyst  cos:0.879 cos:system analyst  cos:0.941 cos:data scientist  cos:0.932 cos:financial controller  cos:0.935 cos:intern analyst  cos:0.977 cos:security analyst  cos:0.94"/>
    <n v="0.97699999999999998"/>
    <s v="intern analyst"/>
    <s v="advisor general"/>
    <s v="building vision service delivery model term standardization modern solution cooperation unit hr csr analyzing monitoring business process related provision general relationship customer taking care quality feedback optimize client experience proactive participation implementation every stage project life cycle recommendation field administrative designing implementing it tool system monitor manage comprehensive management given product addition daily supervision introducing improvement automation organizing initiative supporting construction friendly work environment maintaining close supplier managed area controlling cost defining sla kpi well requiring high level striving continuous searching innovative spreading esg activity"/>
    <x v="0"/>
    <n v="11"/>
    <s v=" c:business analyst  ji:11  Int:project product management client automation customer monitoring service process business controlling  c:financial analyst  ji:2  Int:cost management  c:system analyst  ji:2  Int:it system  c:data scientist  ji:0  Int:  c:financial controller  ji:2  Int:controlling general  c:intern analyst  ji:0  Int:  c:security analyst  ji:0  Int:"/>
    <s v="cos:business analyst  cos:0 cos:financial analyst  cos:0 cos:system analyst  cos:0 cos:data scientist  cos:0 cos:financial controller  cos:0 cos:intern analyst  cos:0 cos:security analyst  cos:0"/>
    <n v="0"/>
    <s v="n"/>
    <s v="addition searching environment implementation analyzing participation field care unit life building well feedback every administrative kpi delivery term cooperation system relationship daily cycle innovative monitor related supplier recommendation striving implementing improvement general maintaining introducing modern level supervision model hr tool stage organizing activity given requiring work esg initiative optimize high area managed designing taking solution sla construction standardization continuous it supporting proactive spreading quality experience provision manage friendly close comprehensive csr defining cost vision"/>
  </r>
  <r>
    <n v="1293"/>
    <n v="1299"/>
    <s v="Doradca biznesowy"/>
    <s v="['https://www.pracuj.pl/praca/doradca-biznesowy-warszawa,oferta,1002475587']"/>
    <s v="Specjalista (Mid / Regular)"/>
    <s v="[['https://www.pracuj.pl/praca/doradca-biznesowy-warszawa,oferta,1002475587'], 1, ['responsibilities-1', ['Prowadzenie due diligence finansowych', 'Tworzenie ekspertyz z obszaru finansów i rachunkowości', 'Przeprowadzanie analiz biznesowych', 'Optymalizacja procesów biznesowych w przedsiębiorstwach, ze uwzględnieniem działów księgowych i kadrowo-płacowych']], ['requirements-1', ['Bardzo dobra znajomość języka angielskiego na poziomie min. B2', 'Znajomość zasad rachunkowości i księgowości w tym podstaw MSSF/IFRS', 'Minimum 2 lata doświadczenia w obszarze audytu finansowego lub doradztwa transakcyjnego', 'Chęć rozwoju w obszarze doradztwa biznesowego', 'Doświadczenie w procesie kwalifikacji ACCA/biegłego rewidenta']], ['offered-1', ['Stabilne zatrudnienie w oparciu o umowę o pracę', 'Stałe godziny pracy', 'Udział w interesujących projektach', 'Możliwość rozwoju osobistego i podnoszenia kwalifikacji zawodowych']]]"/>
    <s v="Specialist (Mid/Regular)"/>
    <s v="Business advisor"/>
    <s v="'Conducting financial due diligence', 'Creating expertise in the field of finance and accounting', 'Conducting business analyses', 'Optimization of business processes in enterprises, including accounting and HR and payroll departments'"/>
    <s v="'Very good knowledge of the English language at the level of min. B2', 'Knowledge of accounting and bookkeeping principles, including the basics of IFRS/IFRS', 'Minimum 2 years of experience in the area of ​​financial audit or transaction advisory', 'West to develop in the area of ​​business consulting', 'Experience in the ACCA/statutory auditor qualification process'"/>
    <s v="'Stable employment based on an employment contract', 'Fixed working hours', 'Participation in interesting projects', 'Opportunity for personal development and improvement of professional qualifications'"/>
    <m/>
    <m/>
    <m/>
    <s v="business advisor"/>
    <x v="4"/>
    <n v="2"/>
    <s v=" c:business analyst  ji:2  Int:business  c:financial analyst  ji:0  Int:  c:system analyst  ji:0  Int:  c:data scientist  ji:0  Int:  c:financial controller  ji:0  Int:  c:intern analyst  ji:0  Int:  c:security analyst  ji:0  Int:"/>
    <s v="cos:business analyst  cos:0.852 cos:financial analyst  cos:0.843 cos:system analyst  cos:0.924 cos:data scientist  cos:0.914 cos:financial controller  cos:0.901 cos:intern analyst  cos:0.976 cos:security analyst  cos:0.931"/>
    <n v="0.97599999999999998"/>
    <s v="intern analyst"/>
    <s v="advisor"/>
    <s v="conducting financial due diligence creating expertise field finance accounting business analysis optimization process enterprise including hr payroll department"/>
    <x v="1"/>
    <n v="3"/>
    <s v=" c:business analyst  ji:2  Int:business process  c:financial analyst  ji:3  Int:financial finance accounting  c:system analyst  ji:0  Int:  c:data scientist  ji:1  Int:analysis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diligence analysis due process hr expertise creating payroll conducting field enterprise including optimization department business"/>
  </r>
  <r>
    <n v="1294"/>
    <n v="1300"/>
    <s v="Doradca / Konsultant biznesowy"/>
    <s v="['https://www.pracuj.pl/praca/doradca-konsultant-biznesowy-poznan,oferta,1002380674']"/>
    <s v="Specjalista (Mid / Regular)"/>
    <s v="[['https://www.pracuj.pl/praca/doradca-konsultant-biznesowy-poznan,oferta,1002380674'], 1, ['responsibilities-1', ['Doradztwo firmom w formie sesji strategicznych,', 'Tworzenie raportów sektorowych,', 'Tworzenie strategii,', 'Projektowanie działań w obszarze strategii.']], ['requirements-1', ['Masz minimum 3 lata doświadczenia w firmie konsultingowej,', 'Posiadasz wykształcenie wyższe (preferowane kierunki studiów: zarządzanie strategiczne, ekonomia, finanse),', 'Sprawnie posługujesz się angielskim, także w prezentacjach dla klientów.']], ['offered-1', ['Udział w ciekawych i rozwojowych projektach,', 'Młody i wielokulturowy zespół,', 'Fajny, zgrany zespół o szerokiej wiedzy,']]]"/>
    <s v="Specialist (Mid/Regular)"/>
    <s v="Advisor / Business consultant"/>
    <s v="'Advising companies in the form of strategic sessions,', 'Creating sector reports,', 'Creating strategies,', 'Designing activities in the area of ​​strategy.'"/>
    <s v="'You have at least 3 years of experience in a consulting company,', 'You have a university degree (preferred fields of study: strategic management, economics, finance),', 'You speak English fluently, also in presentations for clients.'"/>
    <s v="'Participation in interesting and developmental projects,', 'Young and multicultural team,', 'Nice, well-coordinated team with extensive knowledge,'"/>
    <m/>
    <m/>
    <m/>
    <s v="advisor business consultant"/>
    <x v="4"/>
    <n v="2"/>
    <s v=" c:business analyst  ji:2  Int:business consultant  c:financial analyst  ji:0  Int:  c:system analyst  ji:0  Int:  c:data scientist  ji:0  Int:  c:financial controller  ji:0  Int:  c:intern analyst  ji:1  Int:consultant  c:security analyst  ji:0  Int:"/>
    <s v="cos:business analyst  cos:0.87 cos:financial analyst  cos:0.859 cos:system analyst  cos:0.929 cos:data scientist  cos:0.924 cos:financial controller  cos:0.914 cos:intern analyst  cos:0.982 cos:security analyst  cos:0.938"/>
    <n v="0.98199999999999998"/>
    <s v="intern analyst"/>
    <s v="advisor"/>
    <s v="advising company form strategic session creating sector report strategy designing activity area"/>
    <x v="2"/>
    <n v="1"/>
    <s v=" c:business analyst  ji:0  Int:  c:financial analyst  ji:0  I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designing strategic company session area sector form strategy advising creating activity"/>
  </r>
  <r>
    <n v="1295"/>
    <n v="1301"/>
    <s v="Doradca Podatkowy – Specjalista ds. cen transferowych"/>
    <s v="['https://www.pracuj.pl/praca/doradca-podatkowy-specjalista-ds-cen-transferowych-szczecinek-ludwika-warynskiego-1,oferta,1002371597']"/>
    <s v="Specjalista (Mid / Regular)"/>
    <s v="[['https://www.pracuj.pl/praca/doradca-podatkowy-specjalista-ds-cen-transferowych-szczecinek-ludwika-warynskiego-1,oferta,1002371597'], 1, ['responsibilities-1', ['Przygotowanie dokumentacji cen transferowych i deklaracji TPR.', 'Analiza treści umów, porozumień, aneksów pod kątem eliminacji ryzyka podatkowego, a także identyfikacji obowiązków podatkowych w obszarze cen transferowych.', 'Przygotowanie analiz porównawczych i analiz zgodności.', 'Przygotowywanie kalkulacji, zestawień, analiz na potrzeby identyfikacji i realizacji obowiązków w obszarze cen transferowych.', 'Monitorowanie bieżących zmian w prawie podatkowym w zakresie cen transferowych.']], ['requirements-1', ['Doświadczenia zawodowego w obszarze cen transferowych/rachunkowości/analityki finansowej/controllingu.', 'Umiejętności analitycznych.', 'Doskonałej organizacji pracy, samodzielności i zaangażowania.', 'Zainteresowania zagadnieniami podatkowymi.', 'Bardzo dobrej znajomości Excel.', 'Komunikatywna znajomość języka angielskiego.']], ['offered-1', ['Pracę w międzynarodowej korporacji będącej liderem w swojej branży.', 'Stabilne zatrudnienie w oparciu o umowę o pracę bez okresu próbnego.', 'Atrakcyjny system nagród miesięcznych.', 'Opiekę mentora podczas procesu onboardingu.', 'Rozwój wewnątrz organizacji w ramach rekrutacji wewnętrznych.', 'Program poleceń pracowniczych.', 'Udział w szkoleniach finansowanych przez pracodawcę.']]]"/>
    <s v="Specialist (Mid/Regular)"/>
    <s v="Tax Advisor - Transfer Pricing Specialist"/>
    <s v="'Preparation of transfer pricing documentation and TPR declarations', 'Analysis of the content of contracts, agreements, annexes in terms of elimination of tax risk, as well as identification of tax obligations in the area of ​​transfer pricing.', 'Preparation of comparative analyzes and compliance analyses.', 'Preparation of calculations statements, analyzes for the purpose of identifying and fulfilling obligations in the area of ​​transfer pricing.', 'Monitoring current changes in tax law in the field of transfer pricing.'"/>
    <s v="'Professional experience in the field of transfer pricing/accounting/financial analytics/controlling.', 'Analytical skills.', 'Excellent work organisation, independence and commitment.', 'Interest in tax issues.', 'Very good knowledge of Excel.', ' Communicative knowledge of English.'"/>
    <s v="'Work in an international corporation that is a leader in its industry.', 'Stable employment based on an employment contract without a trial period.', 'Attractive monthly reward system.', 'Mentoring during the onboarding process.', 'Development within the organization in as part of internal recruitment.', 'Employee Referral Program.', 'Participation in training financed by the employer.'"/>
    <m/>
    <m/>
    <m/>
    <s v="tax advisor transfer pricing specialist"/>
    <x v="4"/>
    <n v="2"/>
    <s v=" c:business analyst  ji:2  Int:transfer pricing  c:financial analyst  ji:2  Int:tax  c:system analyst  ji:0  Int:  c:data scientist  ji:0  Int:  c:financial controller  ji:0  Int:  c:intern analyst  ji:0  Int:  c:security analyst  ji:0  Int:"/>
    <s v="cos:business analyst  cos:0.915 cos:financial analyst  cos:0.915 cos:system analyst  cos:0.946 cos:data scientist  cos:0.945 cos:financial controller  cos:0.946 cos:intern analyst  cos:0.962 cos:security analyst  cos:0.952"/>
    <n v="0.96199999999999997"/>
    <s v="intern analyst"/>
    <s v="specialist advisor tax"/>
    <s v="preparation transfer pricing documentation tpr declaration analysis content contract agreement annex term elimination tax risk well identification obligation area comparative analyzes compliance calculation statement purpose identifying fulfilling monitoring current change law field"/>
    <x v="0"/>
    <n v="4"/>
    <s v=" c:business analyst  ji:4  Int:transfer contract pricing monitoring  c:financial analyst  ji:2  Int:risk tax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risk comparative analysis identifying law elimination fulfilling field agreement statement analyzes area identification content annex compliance documentation well obligation term calculation tpr change purpose current declaration preparation tax"/>
  </r>
  <r>
    <n v="1296"/>
    <n v="1302"/>
    <s v="Due Diligence Analyst"/>
    <s v="['https://www.pracuj.pl/praca/due-diligence-analyst-lodz,oferta,1002402226']"/>
    <s v="Specjalista (Mid / Regular)"/>
    <s v="[['https://www.pracuj.pl/praca/due-diligence-analyst-lodz,oferta,1002402226'], 1, ['responsibilities-1', ['Collect information and declarations from the suppliers, to ensure compliancy with relevant regulation and Marel’s sustainability policies', 'Run a screening to analyze potential risks of supplier collaboration', 'Share the assessment outcomes with the procurement department &amp; store data in respective databases/ERP systems', 'Work closely with Strategic buyers to ensure that global procurement policy is executed', 'Prioritize and accelerate requests to ensure business requirements are met with a low processing time and good customer satisfaction achieved, ensure customer-centric on ad-hoc solution support']], ['requirements-1', ['Freedom to take initiative and make an impact in a growing global business', 'Recognition for your achievements', 'Clear objectives and realistic demands', 'An environment of trust and respect', 'Do your best to help us thrive, take ownership of your work and stand behind your decisions', 'Collaborate with others and remain open to new ideas', 'Stay enthusiastic and focused on our mission', '1-2 years of experience in sourcing, due diligence or relevant areas', 'Understanding and knowledge of due diligence or sourcing processes', 'Ability to analyze data, recognize deviations, with exceptional attention to detail', 'Experience in working in SAP system or ERP systems is a must', 'Background In Procurement would be an asset', 'Proficiency in spoken &amp; written English', 'Very good MS Excel knowledge', 'Good communication and interpersonal skills with evident relationship building with team members and business end users']], ['additional-module-1', ['We are a team of problem-solvers from all over the world, proud to be working on transforming the future of food. As world leaders in advanced food processing solutions, we can contribute to creating a world where quality food is produced sustainably and affordably – but we need a Due Diligence Analyst to help us get the most out of this opportunity.']]]"/>
    <s v="Specialist (Mid/Regular)"/>
    <s v="Due Diligence Analyst"/>
    <s v="'Collect information and declarations from the suppliers, to ensure compliancy with relevant regulation and Marel’s sustainability policies', 'Run a screening to analyze potential risks of supplier collaboration', 'Share the assessment outcomes with the procurement department &amp; store data in respective databases/ERP systems', 'Work closely with Strategic buyers to ensure that global procurement policy is executed', 'Prioritize and accelerate requests to ensure business requirements are met with a low processing time and good customer satisfaction achieved, ensure customer-centric on ad-hoc solution support'"/>
    <s v="'Freedom to take initiative and make an impact in a growing global business', 'Recognition for your achievements', 'Clear objectives and realistic demands', 'An environment of trust and respect', 'Do your best to help us thrive, take ownership of your work and stand behind your decisions', 'Collaborate with others and remain open to new ideas', 'Stay enthusiastic and focused on our mission', '1-2 years of experience in sourcing, due diligence or relevant areas', 'Understanding and knowledge of due diligence or sourcing processes', 'Ability to analyze data, recognize deviations, with exceptional attention to detail', 'Experience in working in SAP system or ERP systems is a must', 'Background In Procurement would be an asset', 'Proficiency in spoken &amp; written English', 'Very good MS Excel knowledge', 'Good communication and interpersonal skills with evident relationship building with team members and business end users'"/>
    <m/>
    <m/>
    <m/>
    <m/>
    <s v="due diligence analyst"/>
    <x v="3"/>
    <n v="0"/>
    <s v=" c:business analyst  ji:0  Int:  c:financial analyst  ji:0  Int:  c:system analyst  ji:0  Int:  c:data scientist  ji:0  Int:  c:financial controller  ji:0  Int:  c:intern analyst  ji:0  Int:  c:security analyst  ji:0  Int:"/>
    <s v="cos:business analyst  cos:0.864 cos:financial analyst  cos:0.857 cos:system analyst  cos:0.929 cos:data scientist  cos:0.915 cos:financial controller  cos:0.915 cos:intern analyst  cos:0.97 cos:security analyst  cos:0.937"/>
    <n v="0.97"/>
    <s v="intern analyst"/>
    <s v="n"/>
    <s v="collect information declaration supplier ensure compliancy relevant regulation marel sustainability policy run screening analyze potential risk collaboration share assessment outcome procurement department store data respective database erp system work closely strategic buyer global executed prioritize accelerate request business requirement met low processing time good customer satisfaction achieved centric ad hoc solution support"/>
    <x v="0"/>
    <n v="3"/>
    <s v=" c:business analyst  ji:3  Int:support business customer  c:financial analyst  ji:2  Int:support risk  c:system analyst  ji:1  Int:system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store risk data erp requirement closely hoc respective satisfaction regulation potential information assessment work buyer marel strategic executed outcome processing share ad low relevant sustainability achieved department accelerate solution policy run procurement met collect good analyze global request ensure collaboration system centric supplier time prioritize declaration screening database compliancy"/>
  </r>
  <r>
    <n v="1297"/>
    <n v="1303"/>
    <s v="DWH/BI Consultant - Qlik Sense or Power BI (Investment Industry)"/>
    <s v="['https://www.pracuj.pl/praca/dwh-bi-consultant-qlik-sense-or-power-bi-investment-industry-warszawa,oferta,1002413193']"/>
    <s v="Specjalista (Mid / Regular), Starszy specjalista (Senior)"/>
    <s v="[['https://www.pracuj.pl/praca/dwh-bi-consultant-qlik-sense-or-power-bi-investment-industry-warszawa,oferta,1002413193'], 1, ['technologies-1', ['Qlik Sense', 'Power BI', 'SQL', 'ETL', 'Azure/AWS/GCP', 'Qlik NPrinting', 'SAP Crystal Reports']], ['responsibilities-1', ['Build and deliver DWH/BI solutions for product based on client requirements', 'Gather, understand and document the clients’ technical requirements', 'Develop reports and dashboards', 'Contribute to the process of building a new BI solution in the company', 'Configuration and preparing test cases, Support System Integration Test (SIT) and User Acceptance Testing (UAT)', 'Participate remotely in implementation projects around the world', 'Share your knowledge across the team and company']], ['requirements-1', ['You have experience in implementation projects in relation to reporting in the FinTech sector', 'You have experience in integrating IT systems, dataflows and in working with SQL and relational databases', 'You understand Data Warehousing concepts and data modelling', 'You know some BI tools like Qlik Sense or Power BI and some enterprise reporting tools (SAP Crystal Reports, Qlik NPrinting or similar)', 'Basic knowledge of investment finance (e.g. financial instruments, capital markets)', 'Good communication skills (written and verbal) in English', 'Degree in studies related to Computer Science, Business Administration or Finance', 'Experience with ETL processes, data imports and exports', 'Understanding of cloud computing technologies (Azure, AWS, Google Cloud) at fundamentals level']], ['work-organization-1', []], ['offered-1', ['Private medical care (Medicover)', 'Sharing the costs of sports activities (Multisport Card)', 'Life insurance', 'Possibility to develop your career in an international environment', 'Professional training and courses', 'Language classes', 'Integration events and charity projects']]]"/>
    <s v="Specialist (Mid/Regular), Senior Specialist (Senior)"/>
    <s v="DWH/BI Consultant - Qlik Sense or Power BI (Investment Industry)"/>
    <s v="'Build and deliver DWH/BI solutions for product based on client requirements', 'Gather, understand and document the clients’ technical requirements', 'Develop reports and dashboards', 'Contribute to the process of building a new BI solution in the company', 'Configuration and preparing test cases, Support System Integration Test (SIT) and User Acceptance Testing (UAT)', 'Participate remotely in implementation projects around the world', 'Share your knowledge across the team and company'"/>
    <s v="'You have experience in implementation projects in relation to reporting in the FinTech sector', 'You have experience in integrating IT systems, dataflows and in working with SQL and relational databases', 'You understand Data Warehousing concepts and data modelling', 'You know some BI tools like Qlik Sense or Power BI and some enterprise reporting tools (SAP Crystal Reports, Qlik NPrinting or similar)', 'Basic knowledge of investment finance (e.g. financial instruments, capital markets)', 'Good communication skills (written and verbal) in English', 'Degree in studies related to Computer Science, Business Administration or Finance', 'Experience with ETL processes, data imports and exports', 'Understanding of cloud computing technologies (Azure, AWS, Google Cloud) at fundamentals level'"/>
    <s v="'Private medical care (Medicover)', 'Sharing the costs of sports activities (Multisport Card)', 'Life insurance', 'Possibility to develop your career in an international environment', 'Professional training and courses', 'Language classes', 'Integration events and charity projects'"/>
    <s v="'Qlik Sense', 'Power BI', 'SQL', 'ETL', 'Azure/AWS/GCP', 'Qlik NPrinting', 'SAP Crystal Reports'"/>
    <m/>
    <m/>
    <s v="dwh bi consultant qlik sense power investment industry"/>
    <x v="4"/>
    <n v="1"/>
    <s v=" c:business analyst  ji:1  Int:consultant  c:financial analyst  ji:1  Int:investment  c:system analyst  ji:0  Int:  c:data scientist  ji:1  Int:bi  c:financial controller  ji:0  Int:  c:intern analyst  ji:1  Int:consultant  c:security analyst  ji:0  Int:"/>
    <s v="cos:business analyst  cos:0.872 cos:financial analyst  cos:0.888 cos:system analyst  cos:0.932 cos:data scientist  cos:0.933 cos:financial controller  cos:0.901 cos:intern analyst  cos:0.953 cos:security analyst  cos:0.946"/>
    <n v="0.95299999999999996"/>
    <s v="intern analyst"/>
    <s v="bi power industry investment sense dwh qlik"/>
    <s v="build deliver dwh bi solution product based client requirement gather understand document technical develop report dashboard contribute process building new company configuration preparing test case support system integration sit user acceptance testing uat participate remotely implementation project around world share knowledge across team"/>
    <x v="0"/>
    <n v="5"/>
    <s v=" c:business analyst  ji:5  Int:project product support client process  c:financial analyst  ji:1  Int:support  c:system analyst  ji:2  Int:system user  c:data scientist  ji:2  Int: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bi user gather report requirement case knowledge implementation integration team company around share acceptance configuration building sit technical contribute dashboard solution new across develop world dwh testing based build document uat understand test system preparing deliver remotely participate"/>
  </r>
  <r>
    <n v="1298"/>
    <n v="1304"/>
    <s v="DWH/ETL Developer"/>
    <s v="['https://www.pracuj.pl/praca/dwh-etl-developer-wroclaw,oferta,1002487548']"/>
    <s v="Specjalista (Mid / Regular)"/>
    <s v="[['https://www.pracuj.pl/praca/dwh-etl-developer-wroclaw,oferta,1002487548'], 1, ['technologies-1', ['Oracle', 'SQL', 'Microsoft Power BI', 'Data Warehouse', 'DAX', 'PL/SQL', 'SVN', 'Git']], ['responsibilities-1', ['tworzenie, rozwój i optymalizacja procesów ETL', 'programowanie baz danych wraz z ich bieżącym modelowaniem', 'przygotowywanie raportów', 'pozyskiwanie informacji z systemów zewnętrznych oraz ich konsolidacja', 'rozwój środowiska baz danych przeznaczonych do raportowania', 'projektowanie, budowa i zasilanie repozytoriów, integrujących dane do wykorzystania pod raportowanie', 'rozwój narzędzi wspomagających proces kontroli jakości danych gromadzonych w repozytorium danych']], ['requirements-1', ['masz minimum trzyletnie doświadczenie w operacyjnej pracy z bazami danych i modelowaniu procesów ETL', 'znajomość języka SQL i PL/SQL na poziomie zaawansowanym', 'potrafisz optymalizować zapytania SQL', 'doświadczenie w pracy z relacyjnymi bazami danych (w szczególności Oracle)', 'znajomość języka angielskiego- poziom minimum B2', 'umiejętność pracy z repozytorium kodów – Svn lub git', 'doświadczenie w branży finansowej', 'umiejętność modelowania danych']], ['work-organization-1', []], ['training-space-1', ['branżowe platformy e-learningowe', 'budżet rozwojowy', 'czas na rozwój Twoich pomysłów', 'firma wspiera projekty open source', 'konferencje w Polsce', 'mentoring', 'szkolenia wewnątrzfirmowe', 'szkolenia zewnętrzne', 'treningi umiejętności miękkich', 'wsparcie merytoryczne od liderów technologicznych', 'wymiana wiedzy technicznej w firmie']], ['offered-1', ['stałą współpracę w oparciu o B2B lub Umowę o Pracę,', 'prywatną opiekę medyczną,', 'dostęp do systemu kafeteryjnego,', 'ubezpieczenie grupowe,', 'pracę w trybie hybrydowym (praca w biurze 1x w tygodniu)', 'pracę w metodologii SCRUM,', 'rozwój zawodowy,', 'dostęp do szkoleń organizowanych w ramach Prime Academy (szkolenia techniczne i umiejętności miękkie),', 'możliwość pracy przy projektach realizowanych przez Prime Group w całej Europie, lub w jednym z naszych 20 biur (m.in. w Lizbonie, Paryżu lub Genewie).']]]"/>
    <s v="Specialist (Mid/Regular)"/>
    <s v="DWH/ETL Developer"/>
    <s v="'creation, development and optimization of ETL processes', 'database programming along with their current modeling', 'preparation of reports', 'acquisition of information from external systems and their consolidation', 'development of the database environment for reporting', 'design, construction and supply of repositories integrating data to be used for reporting', 'development of tools supporting the quality control process of data collected in the data repository'"/>
    <s v="'you have at least three years of experience in operational work with databases and modeling ETL processes', 'knowledge of SQL and PL/SQL at an advanced level', 'you can optimize SQL queries', 'experience in working with relational databases (in particular Oracle) ', 'knowledge of English - minimum B2 level', 'ability to work with a code repository - Svn or git', 'experience in the financial industry', 'data modeling skills'"/>
    <s v="'permanent cooperation based on B2B or Employment Contract,', 'private medical care,', 'access to the cafeteria system,', 'group insurance,', 'work in hybrid mode (work in the office once a week)', 'work in the SCRUM methodology,', 'professional development,', 'access to training organized as part of Prime Academy (technical training and soft skills),', 'opportunity to work on projects implemented by Prime Group throughout Europe, or in one of the our 20 offices (e.g. in Lisbon, Paris or Geneva).'"/>
    <s v="'Oracle', 'SQL', 'Microsoft Power BI', 'Data Warehouse', 'DAX', 'PL/SQL', 'SVN', 'Git'"/>
    <s v="'industry e-learning platforms', 'development budget', 'time to develop your ideas', 'the company supports open source projects', 'conferences in Poland', 'mentoring', 'in-company training', 'external training', ' soft skills training', 'substantive support from technological leaders', 'exchange of technical knowledge in the company'"/>
    <m/>
    <s v="dwh etl developer"/>
    <x v="2"/>
    <n v="2"/>
    <s v=" c:business analyst  ji:0  Int:  c:financial analyst  ji:0  Int:  c:system analyst  ji:0  Int:  c:data scientist  ji:2  Int:developer etl  c:financial controller  ji:0  Int:  c:intern analyst  ji:0  Int:  c:security analyst  ji:0  Int:"/>
    <s v="cos:business analyst  cos:0.864 cos:financial analyst  cos:0.855 cos:system analyst  cos:0.956 cos:data scientist  cos:0.925 cos:financial controller  cos:0.89 cos:intern analyst  cos:0.955 cos:security analyst  cos:0.955"/>
    <n v="0.95599999999999996"/>
    <s v="system analyst"/>
    <s v="dwh"/>
    <s v="creation development optimization etl process database programming along current modeling preparation report acquisition information external system consolidation environment reporting design construction supply repository integrating data used tool supporting quality control collected"/>
    <x v="2"/>
    <n v="4"/>
    <s v=" c:business analyst  ji:2  Int:supply process  c:financial analyst  ji:2  Int:reporting control  c:system analyst  ji:1  Int:system  c:data scientist  ji:4  Int:data report reporting et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onstruction control repository collected tool process supporting consolidation environment quality creation integrating information design programming acquisition external system modeling used current database preparation optimization supply along"/>
  </r>
  <r>
    <n v="1299"/>
    <n v="1305"/>
    <s v="Dynamics 365 CRM Consultant"/>
    <s v="['https://www.pracuj.pl/praca/dynamics-365-crm-consultant-warszawa,oferta,1002471727']"/>
    <s v="Specjalista (Mid / Regular)"/>
    <s v="[['https://www.pracuj.pl/praca/dynamics-365-crm-consultant-warszawa,oferta,1002471727'], 1, ['technologies-1', ['Microsoft Dynamics CRM/365', 'Microsoft Power Apps', 'Microsoft Power Automate', 'Microsoft Power BI', 'Microsoft Dynamics 365 Marketing', 'BPMN']], ['responsibilities-1', ['Udział we wdrożeniach rozwiązań Microsoft Dynamics 365, w tym udział w analizie u Klientów', 'Projektowanie i implementacja wymagań Klientów w wyżej wymienionych systemach', 'Współpraca z programistami w zakresie ustaleń dotyczących rozbudowy systemu oraz modyfikacji programistycznych', 'Prezentowanie systemu Microsoft Dynamics 365 u potencjalnych klientów', 'Opracowanie dokumentacji projektowej', 'Rozwiązywanie problemów oraz tworzenie rozwiązań informatycznych']], ['requirements-1', ['Min. 2 lata doświadczenie na podobnym stanowisku, związane z analizą procesów biznesowych lub wdrożeniami systemów typu CRM, ERP (analityk, konsultant)', 'Dobra znajomość Microsoft Dynamics CRM/365', 'Zdolności analityczne wymagane przy projektowaniu rozwiązań', 'Wysoce rozwinięte umiejętności interpersonalne i komunikacyjne', 'Umiejętność twórczego rozwiązywania problemów przy wykorzystaniu narzędzi informatycznych', 'Dobra znajomość języka angielskiego (min. B2)', 'Umiejętność pracy w zespole', 'Dyspozycyjność oraz gotowość do podróży służbowych', 'Znajomość Microsoft Power Apps', 'Znajomość Microsoft Power Automate', 'Znajomość Microsoft Power BI', 'Znajomość Microsoft Dynamics 365 Marketing', 'Znajomość BPMN']], ['offered-1', ['Stabilne zatrudnienie na podstawie umowy o pracę lub kontraktu B2B', 'Pracę w modelu hybrydowym, zdalnie i w biurze na warszawskim Żoliborzu', 'Szkolenia wewnętrzne i zewnętrzne prowadzone przez akredytowane firmy szkoleniowe', 'Pracę przy ambitnych projektach', 'Wynagrodzenie adekwatne do doświadczenia', 'Nowoczesne narzędzia pracy']]]"/>
    <s v="Specialist (Mid/Regular)"/>
    <s v="Dynamics 365 CRM Consultant"/>
    <s v="'Participation in the implementation of Microsoft Dynamics 365 solutions, including participation in customer analysis', 'Designing and implementing customer requirements in the above-mentioned systems', 'Cooperation with programmers in terms of arrangements for system expansion and programming modifications', 'Presenting the Microsoft Dynamics system 365 with potential customers', 'Development of project documentation', 'Problem solving and creating IT solutions'"/>
    <s v="'Min. 2 years of experience in a similar position, related to the analysis of business processes or the implementation of CRM, ERP systems (analyst, consultant)', 'Good knowledge of Microsoft Dynamics CRM/365', 'Analytical skills required when designing solutions', 'Highly developed interpersonal skills and communication skills', 'The ability to creatively solve problems using IT tools', 'Good command of English (min. B2)', 'Ability to work in a team', 'Availability and readiness to travel on business', 'Knowledge of Microsoft Power Apps', 'Knowledge of Microsoft Power Automate', 'Knowledge of Microsoft Power BI', 'Knowledge of Microsoft Dynamics 365 Marketing', 'Knowledge of BPMN'"/>
    <s v="'Stable employment on the basis of an employment contract or B2B contract', 'Work in a hybrid model, remotely and in an office in Warsaw Żoliborz', 'Internal and external training conducted by accredited training companies', 'Work on ambitious projects', 'Remuneration adequate to experience', 'Modern work tools'"/>
    <s v="'Microsoft Dynamics CRM/365', 'Microsoft Power Apps', 'Microsoft Power Automate', 'Microsoft Power BI', 'Microsoft Dynamics 365 Marketing', 'BPMN'"/>
    <m/>
    <m/>
    <s v="dynamic 365 crm consultant"/>
    <x v="4"/>
    <n v="2"/>
    <s v=" c:business analyst  ji:2  Int:crm consultant  c:financial analyst  ji:0  Int:  c:system analyst  ji:0  Int:  c:data scientist  ji:0  Int:  c:financial controller  ji:0  Int:  c:intern analyst  ji:1  Int:consultant  c:security analyst  ji:0  Int:"/>
    <s v="cos:business analyst  cos:0.864 cos:financial analyst  cos:0.849 cos:system analyst  cos:0.95 cos:data scientist  cos:0.924 cos:financial controller  cos:0.895 cos:intern analyst  cos:0.967 cos:security analyst  cos:0.952"/>
    <n v="0.96699999999999997"/>
    <s v="intern analyst"/>
    <s v="365 dynamic"/>
    <s v="participation implementation microsoft dynamic 365 solution including customer analysis designing implementing requirement mentioned system cooperation programmer term arrangement expansion programming modification presenting potential development project documentation problem solving creating it"/>
    <x v="0"/>
    <n v="2"/>
    <s v=" c:business analyst  ji:2  Int:project customer  c:financial analyst  ji:0  Int:  c:system analyst  ji:2  Int:it 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documentation 365 arrangement analysis requirement mentioned it potential creating implementation cooperation term microsoft problem modification participation programming expansion including system programmer solving presenting designing dynamic implementing"/>
  </r>
  <r>
    <n v="1300"/>
    <n v="1306"/>
    <s v="Dynamics 365 F&amp;O Functional Analyst (Finance)"/>
    <s v="['https://www.pracuj.pl/praca/dynamics-365-f-o-functional-analyst-finance-warszawa-sienna-39,oferta,1002478466']"/>
    <s v="Specjalista (Mid / Regular), Starszy specjalista (Senior)"/>
    <s v="[['https://www.pracuj.pl/praca/dynamics-365-f-o-functional-analyst-finance-warszawa-sienna-39,oferta,1002478466'], 1, ['technologies-1', ['experience with the D365 F&amp;O / AX 2012']], ['responsibilities-1', ['Transform the business process decomposition and requirements into a logical and technical model, and map the processes to application requirements', 'Prototype and configure the respective business processes in AX and making sure the system reacts in the manner according to the constraints defined by the customer', 'Lead client workshops to analyze and design solutions for any application and/or process gaps detected during prototyping.', 'Write functional specifications and interfaces with technical team to ensure functional requirements are understood', &quot;Create or evaluate the customer's business process decomposition&quot;, 'Define or evaluate the functional and non-functional requirements and link them to the business processes', 'Document the settings and prepare customer specific system documentation', 'Assist the technical staff by testing the behavior of the system, support the key-users in user acceptance testing of the system', 'Transition the solution to the support organization', 'Train key-users and/or end users']], ['requirements-1', ['3+ years of experience in similar role in IT', 'Practical experience with the D365 F&amp;O / AX 2012 standard functions', 'Understanding of finance processes (G / L, A / P, A / R, FA)', 'Ability to identify custom solutions and related analysis writing for customizations', &quot;Strong client interface and presentation skills, focused on teamwork with the customer's business owners&quot;, 'Customer expectations efficient management skills', 'Strong business acumen and planning skills', 'Fluent Polish and English, both verbal and written']], ['offered-1', ['Contract of employment or B2B contract', 'For contract of employment: 100% paid sick leave, annual bonus, private medical care for you and your family, cafeteria platform with sport card, internal rewards and referral program', 'Opportunity to work for Microsoft’s Global Alliance Partner of the Year (17 of the last 20 years!)', 'Exceptional development and training with a minimum 80 hours/year of training and paid Microsoft certifications', 'Dedicated career adviser to encourage your progression, engaged and helpful coworkers genuinely interested in you']]]"/>
    <s v="Specialist (Mid/Regular), Senior Specialist (Senior)"/>
    <s v="Dynamics 365 F&amp;O Functional Analyst (Finance)"/>
    <s v="'Transform the business process decomposition and requirements into a logical and technical model, and map the processes to application requirements', 'Prototype and configure the respective business processes in AX and making sure the system reacts in the manner according to the constraints defined by the customer', 'Lead client workshops to analyze and design solutions for any application and/or process gaps detected during prototyping.', 'Write functional specifications and interfaces with technical team to ensure functional requirements are understood', &quot;Create or evaluate the customer's business process decomposition&quot;, 'Define or evaluate the functional and non-functional requirements and link them to the business processes', 'Document the settings and prepare customer specific system documentation', 'Assist the technical staff by testing the behavior of the system, support the key-users in user acceptance testing of the system', 'Transition the solution to the support organization', 'Train key-users and/or end users'"/>
    <s v="'3+ years of experience in similar role in IT', 'Practical experience with the D365 F&amp;O / AX 2012 standard functions', 'Understanding of finance processes (G / L, A / P, A / R, FA)', 'Ability to identify custom solutions and related analysis writing for customizations', &quot;Strong client interface and presentation skills, focused on teamwork with the customer's business owners&quot;, 'Customer expectations efficient management skills', 'Strong business acumen and planning skills', 'Fluent Polish and English, both verbal and written'"/>
    <s v="'Contract of employment or B2B contract', 'For contract of employment: 100% paid sick leave, annual bonus, private medical care for you and your family, cafeteria platform with sport card, internal rewards and referral program', 'Opportunity to work for Microsoft’s Global Alliance Partner of the Year (17 of the last 20 years!)', 'Exceptional development and training with a minimum 80 hours/year of training and paid Microsoft certifications', 'Dedicated career adviser to encourage your progression, engaged and helpful coworkers genuinely interested in you'"/>
    <s v="'experience with the D365 F&amp;O / AX 2012'"/>
    <m/>
    <m/>
    <s v="dynamic 365 functional analyst finance"/>
    <x v="0"/>
    <n v="1"/>
    <s v=" c:business analyst  ji:0  Int:  c:financial analyst  ji:1  Int:finance  c:system analyst  ji:0  Int:  c:data scientist  ji:0  Int:  c:financial controller  ji:1  Int:finance  c:intern analyst  ji:0  Int:  c:security analyst  ji:0  Int:"/>
    <s v="cos:business analyst  cos:0.883 cos:financial analyst  cos:0.891 cos:system analyst  cos:0.944 cos:data scientist  cos:0.94 cos:financial controller  cos:0.921 cos:intern analyst  cos:0.959 cos:security analyst  cos:0.953"/>
    <n v="0.95899999999999996"/>
    <s v="intern analyst"/>
    <s v="analyst 365 dynamic functional"/>
    <s v="transform business process decomposition requirement logical technical model map application prototype configure respective ax making sure system reacts manner according constraint defined customer lead client workshop analyze design solution gap detected prototyping write functional specification interface team ensure understood create evaluate define non link document setting prepare specific documentation assist staff testing behavior support key user acceptance transition organization train end"/>
    <x v="0"/>
    <n v="5"/>
    <s v=" c:business analyst  ji:5  Int:support client customer process business  c:financial analyst  ji:1  Int:support  c:system analyst  ji:3  Int:user system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workshop user functional requirement transform write key respective model create decomposition define end configure team interface train specification prototyping according acceptance organization evaluate prototype map technical logical defined solution understood sure documentation link non reacts setting application lead testing analyze document assist transition design constraint ensure prepare staff ax system making gap detected specific manner"/>
  </r>
  <r>
    <n v="1301"/>
    <n v="1307"/>
    <s v="Dynamics 365 F&amp;O Functional Analyst (Supply Chain)"/>
    <s v="['https://www.pracuj.pl/praca/dynamics-365-f-o-functional-analyst-supply-chain-warszawa-sienna-39,oferta,1002478462']"/>
    <s v="Specjalista (Mid / Regular), Starszy specjalista (Senior)"/>
    <s v="[['https://www.pracuj.pl/praca/dynamics-365-f-o-functional-analyst-supply-chain-warszawa-sienna-39,oferta,1002478462'], 1, ['technologies-1', ['experience with D365 F&amp;O / AX 2012']], ['responsibilities-1', ['Transform the business process decomposition and requirements into a logical and technical model, and map the processes to application requirements', 'Prototype and configure the respective business processes in D365 / AX and making sure the system reacts in the manner according to the constraints defined by the customer', 'Lead client workshops to analyze and design solutions for any application and/or process gaps detected during prototyping.', 'Write functional specifications and interfaces with technical team to ensure functional requirements are understood', &quot;Create or evaluate the customer's business process decomposition&quot;, 'Define or evaluate the functional and non-functional requirements and link them to the business processes', 'Document the settings and prepare customer specific system documentation', 'Assist the technical staff by testing the behavior of the system, support the key-users in user acceptance testing of the system', 'Transition the solution to the support organization', 'Train key-users and/or end-users']], ['requirements-1', ['Practical experience in implementation and support of the D365 F&amp;O / AX 2012', 'Understanding of the processes of the entire supply chain: sales, procurement, logistics/WMS, production and planning', 'Ability to identify custom solutions and prepare fit-gap analysis', &quot;Strong client interface and presentation skills, focused on teamwork with the customer's business owners&quot;, 'Customer expectations efficient management skills', 'Strong business acumen and planning skills', 'Fluent Polish and English, both verbal and written']], ['offered-1', ['Contract of employment or B2B contract', 'For contract of employment: 100% paid sick leave, annual bonus, private medical care for you and your family, cafeteria platform with sport card, internal rewards and referral program', 'Opportunity to work for Microsoft’s Global Alliance Partner of the Year (17 of the last 20 years!)Exceptional development and training with a minimum 80 hours/year of training and paid Microsoft certification', 'Dedicated career adviser to encourage your progression, engaged and helpful coworkers genuinely interested in you']]]"/>
    <s v="Specialist (Mid/Regular), Senior Specialist (Senior)"/>
    <s v="Dynamics 365 F&amp;O Functional Analyst (Supply Chain)"/>
    <s v="'Transform the business process decomposition and requirements into a logical and technical model, and map the processes to application requirements', 'Prototype and configure the respective business processes in D365 / AX and making sure the system reacts in the manner according to the constraints defined by the customer', 'Lead client workshops to analyze and design solutions for any application and/or process gaps detected during prototyping.', 'Write functional specifications and interfaces with technical team to ensure functional requirements are understood', &quot;Create or evaluate the customer's business process decomposition&quot;, 'Define or evaluate the functional and non-functional requirements and link them to the business processes', 'Document the settings and prepare customer specific system documentation', 'Assist the technical staff by testing the behavior of the system, support the key-users in user acceptance testing of the system', 'Transition the solution to the support organization', 'Train key-users and/or end-users'"/>
    <s v="'Practical experience in implementation and support of the D365 F&amp;O / AX 2012', 'Understanding of the processes of the entire supply chain: sales, procurement, logistics/WMS, production and planning', 'Ability to identify custom solutions and prepare fit-gap analysis', &quot;Strong client interface and presentation skills, focused on teamwork with the customer's business owners&quot;, 'Customer expectations efficient management skills', 'Strong business acumen and planning skills', 'Fluent Polish and English, both verbal and written'"/>
    <s v="'Contract of employment or B2B contract', 'For contract of employment: 100% paid sick leave, annual bonus, private medical care for you and your family, cafeteria platform with sport card, internal rewards and referral program', 'Opportunity to work for Microsoft’s Global Alliance Partner of the Year (17 of the last 20 years!)Exceptional development and training with a minimum 80 hours/year of training and paid Microsoft certification', 'Dedicated career adviser to encourage your progression, engaged and helpful coworkers genuinely interested in you'"/>
    <s v="'experience with D365 F&amp;O / AX 2012'"/>
    <m/>
    <m/>
    <s v="dynamic 365 functional analyst supply chain"/>
    <x v="4"/>
    <n v="1"/>
    <s v=" c:business analyst  ji:1  Int:supply  c:financial analyst  ji:0  Int:  c:system analyst  ji:0  Int:  c:data scientist  ji:0  Int:  c:financial controller  ji:0  Int:  c:intern analyst  ji:0  Int:  c:security analyst  ji:0  Int:"/>
    <s v="cos:business analyst  cos:0.892 cos:financial analyst  cos:0.879 cos:system analyst  cos:0.951 cos:data scientist  cos:0.938 cos:financial controller  cos:0.92 cos:intern analyst  cos:0.961 cos:security analyst  cos:0.95"/>
    <n v="0.96099999999999997"/>
    <s v="intern analyst"/>
    <s v="chain analyst 365 dynamic functional"/>
    <s v="transform business process decomposition requirement logical technical model map application prototype configure respective d365 ax making sure system reacts manner according constraint defined customer lead client workshop analyze design solution gap detected prototyping write functional specification interface team ensure understood create evaluate define non link document setting prepare specific documentation assist staff testing behavior support key user acceptance transition organization train end"/>
    <x v="0"/>
    <n v="5"/>
    <s v=" c:business analyst  ji:5  Int:support client customer process business  c:financial analyst  ji:1  Int:support  c:system analyst  ji:3  Int:user system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workshop user functional requirement transform write key respective model create decomposition define end configure team interface train specification d365 prototyping according acceptance organization evaluate prototype map technical logical defined solution understood sure documentation link non reacts setting application lead testing analyze document assist transition design constraint ensure prepare staff ax system making gap detected specific manner"/>
  </r>
  <r>
    <n v="1302"/>
    <n v="1308"/>
    <s v="Dyrektor ds. Controllingu"/>
    <s v="['https://www.pracuj.pl/praca/dyrektor-ds-controllingu-katowice-aleja-walentego-rozdzienskiego-1a,oferta,1002484402']"/>
    <s v="Dyrektor"/>
    <s v="[['https://www.pracuj.pl/praca/dyrektor-ds-controllingu-katowice-aleja-walentego-rozdzienskiego-1a,oferta,1002484402'], 1, ['responsibilities-1', ['nadzorowanie i odpowiedzialność za przygotowanie budżetu rocznego i prognoz ekonomicznych,', 'raportowanie zarządcze,', 'ocena ryzyka finansowego bieżącej działalności i nowych przedsięwzięć,', 'nadzór nad analiza kosztów projektów, kontraktów długoterminowych i wyników operacyjnych, wdrażanie procedur optymalizujących koszty,', 'opracowywanie nowych i modyfikacja istniejących narzędzi służących do analiz oraz optymalizacji procesów, w tym raportowania i budżetowania,', 'wskazanie i planowanie działań, w celu zwiększenia rentowności oraz utrzymania optymalnej płynności finansowej spółki.']], ['requirements-1', ['wykształcenie wyższe kierunkowe (rachunkowość, finanse, ekonomia)', 'minimum 3 letnie doświadczenie na podobnym stanowisku, mile widziane doświadczenie zdobyte w firmie produkcyjnej ,', 'umiejętność budowania modeli finansowych (analityka, modelowanie/prognozy),', 'doświadczenie w przygotowywaniu analiz danych na potrzeby biznesowe,', 'doświadczenie w rozliczaniu kontraktów długoterminowych,', 'bardzo dobra znajomość MS Office, w szczególności Excel, Access, PowerPoint,', 'gruntowna wiedza z zakresu kontrolingu,', 'wiedza z zakresu analizy finansowo-ekonomicznej,', 'znajomość metod ocen inwestycji,', 'umiejętność analitycznego myślenia i efektywnego rozwiązywania problemów,', 'wysokie poczucie odpowiedzialności,', 'samodzielność i rzetelność w wykonywaniu zadań.']], ['offered-1', ['pracę w renomowanej firmie,', 'stabilne zatrudnienie na podstawie umowy o pracę oraz atrakcyjne wynagrodzenie,', 'możliwość pracy hybrydowej – łączenie pracy w biurze z pracą zdalną,', 'możliwość podnoszenia kwalifikacji w dynamicznie rozwijającej się organizacji', 'możliwość skorzystania z atrakcyjnych programów dedykowanych dzieciom pracowników w ramach działań Fundacji TDJ.']]]"/>
    <s v="Director"/>
    <s v="Controlling Director"/>
    <s v="'supervision and responsibility for the preparation of the annual budget and economic forecasts,', 'management reporting,', 'financial risk assessment of current operations and new ventures,', 'supervision over the analysis of project costs, long-term contracts and operating results, implementation of cost optimization procedures, ', 'developing new and modifying existing tools for analysis and optimization of processes, including reporting and budgeting,', 'indicating and planning actions to increase profitability and maintain optimal financial liquidity of the company.'"/>
    <s v="'university education (accounting, finance, economics)', 'minimum 3 years of experience in a similar position, experience gained in a production company is welcome,', 'ability to build financial models (analytics, modeling/forecasts),', 'experience in preparing data analyzes for business purposes,', 'experience in settling long-term contracts,', 'very good knowledge of MS Office, in particular Excel, Access, PowerPoint,', 'thorough knowledge of controlling,', 'knowledge of financial analysis - economic,', 'knowledge of investment evaluation methods,', 'analytical thinking and effective problem solving skills,', 'high sense of responsibility,', 'independence and reliability in performing tasks.'"/>
    <s v="'work in a reputable company,', 'stable employment on the basis of an employment contract and attractive remuneration,', 'the possibility of hybrid work - combining work in the office with remote work,', 'the possibility of improving qualifications in a dynamically developing organization', 'the possibility of take advantage of attractive programs dedicated to employees' children as part of the activities of the TDJ Foundation.'"/>
    <m/>
    <m/>
    <m/>
    <s v="controlling director"/>
    <x v="4"/>
    <n v="2"/>
    <s v=" c:business analyst  ji:2  Int:controlling  c:financial analyst  ji:0  Int:  c:system analyst  ji:0  Int:  c:data scientist  ji:0  Int:  c:financial controller  ji:2  Int:controlling  c:intern analyst  ji:0  Int:  c:security analyst  ji:0  Int:"/>
    <s v="cos:business analyst  cos:0.83 cos:financial analyst  cos:0.83 cos:system analyst  cos:0.919 cos:data scientist  cos:0.887 cos:financial controller  cos:0.894 cos:intern analyst  cos:0.962 cos:security analyst  cos:0.926"/>
    <n v="0.96199999999999997"/>
    <s v="intern analyst"/>
    <s v="director"/>
    <s v="supervision responsibility preparation annual budget economic forecast management reporting financial risk assessment current operation new venture analysis project cost long term contract operating result implementation optimization procedure developing modifying existing tool process including budgeting indicating planning action increase profitability maintain optimal liquidity company"/>
    <x v="0"/>
    <n v="7"/>
    <s v=" c:business analyst  ji:7  Int:project contract management operation process planning budgeting  c:financial analyst  ji:5  Int:risk management financial reporting cost  c:system analyst  ji:0  Int:  c:data scientist  ji:3  Int: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indicating maintain analysis supervision tool profitability implementation assessment company modifying long procedure financial responsibility optimization reporting result new optimal venture budget developing operating existing term forecast economic annual including increase current action liquidity preparation cost"/>
  </r>
  <r>
    <n v="1303"/>
    <n v="1309"/>
    <s v="Dyrektor działu IoT"/>
    <s v="['https://www.pracuj.pl/praca/dyrektor-dzialu-iot-olsztyn-wladyslawa-trylinskiego-16,oferta,1002478918']"/>
    <s v="Specjalista (Mid / Regular)"/>
    <s v="[['https://www.pracuj.pl/praca/dyrektor-dzialu-iot-olsztyn-wladyslawa-trylinskiego-16,oferta,1002478918'], 1, ['technologies-1', []], ['responsibilities-1', ['Zarządzanie funkcjonowaniem działu firmy w zakresie projektów R&amp;D oraz wsparcie wdrożenia produkcji nowych produktów IoT', 'Wsparcie w zakresie kierunków rozwoju produktów IoT', 'Koordynacja prac w obszarach: prototypowania firmware oraz urządzeń telemetrycznych', 'Zarządzanie pracą zespołów projektowych, podwykonawców w zakresie prototypowania', 'Tworzenie wymagań dotyczących nowych produktów z zespołami projektowymi', 'Wsparcie Zarządu przy pracy nad planowaniem sprzedaży', 'Tworzenie dla zespołu stabilnego środowiska otwartej komunikacji, kreatywnego rozwiązywania problemów, podejmowania odpowiedzialności', 'Aktywne uczestnictwo w zdobywaniu i dzieleniu się wiedzą w zakresie najnowszych technologii oraz związanych z nimi standaryzacji, dobrych praktyk, narzędzi w celu wsparcia osiągania celów przez zespół', 'Motywowanie i wspieranie zespołu w osiąganiu założonych celów', 'Raportowanie statusu projektu na wyższy poziom w organizacji', 'Koordynacja opracowania i tworzenie dokumentacji projektowej']], ['requirements-1', ['Przynajmniej 2 lata doświadczenia na podobnym stanowisku obejmującym zarządzanie zespołem technicznym np. wytwórczym, sprzętowym i kierunkami jego prac lub projektem z obszaru technologii IOT/IT/ICT', 'Przynajmniej 3 lat doświadczenia w realizacji projektów (w dowolnej roli technicznej: analityk, tester, konstruktor, programista, architekt, lider) w obszarze IT lub Telco lub Cyber lub IOT', 'Wysoko rozwinięte zdolności przywódcze', 'Proaktywność, umiejętność delegowania i rozliczania pracy', 'Wysoka komunikatywność i bardzo dobra organizacja pracy własnej i zespołu', 'Podstawowa wiedza z zakresu sieci, standardów komunikacji, elektroniki, tworzenie wymagań technicznych i biznesowych', 'Podstawowa wiedza z zakresu procesu wytwarzania HW', 'Praktyczna znajomość procesu wytwarzania oprogramowania (firmware lub software)', 'Ukończone studia kierunkowe techniczne/informatyczne', 'Doświadczenie w realizacji projektów R&amp;D', 'Doświadczenie w wytwarzaniu rozwiązań IOT, w tym sprzętowych', 'Doświadczenie w projektach/pracy operacyjnej w obszarze telemetrii (woda, ciepło, energia, gaz)', 'Doświadczenie w pracy w zwinnym zespole (Scrum/Kanban)']], ['work-organization-1', []], ['offered-1', ['Umowę o pracę', 'Premie roczne uzależnione od poziomu realizacji celów', 'Możliwość zdobycia doświadczenia zawodowego i rozwoju osobistego w unikalnych w skali kraju projektach IoT', 'Pracę w gronie pasjonatów i profesjonalistów przy użyciu najnowszych technologii', 'Pakiet świadczeń socjalnych (pakiet medyczny LuxMed, MultiSport)', 'Benefity socjalne i oferty pracownicze', 'Elastyczne godziny rozpoczęcia pracy', 'Parking dla pracowników']], ['additional-module-1', ['PRACĘ – w dogodnej formie zatrudnienia;', 'UDZIAŁ W PROJEKTACH – innowacyjnych, ciekawych i różnorodnych, opartych o najnowsze technologie, także o zasięgu międzynarodowym;', 'PRZESTRZEŃ – na rozwój w zdefiniowanej w wymaganiach przestrzeni;', 'WSPARCIE i OPIEKĘ doświadczonych menedżerów z obszaru wytwarzania oprogramowania i urządzeń oraz Działu HR;', 'SZKOLENIA – językowe i techniczne;', 'INTEGRACJĘ – na corocznych Regatach NetLand Cup, wyjazdach na narty, imprezach firmowych;', 'BENEFITY – takie jak karta MultiSport, OK System, prywatna opieka medyczna LuxMed i wiele więcej...']], ['additional-module-2', ['Osoby zainteresowane prosimy o przesłanie swojego CV wraz z dołączoną zgodą na przetwarzanie danych osobowych (o treści znajdującej się w dolnej części ogłoszenia) na adres: [email\xa0protected]', 'W temacie wiadomości prosimy wpisać: Dyrektor działu IoT', 'Uprzejmie informujemy, że skontaktujemy się jedynie z wybranymi Kandydatami.']]]"/>
    <s v="Specialist (Mid/Regular)"/>
    <s v="Director of the IoT department"/>
    <s v="'Managing the functioning of the company's department in the field of R&amp;D projects and supporting the implementation of the production of new IoT products', 'Support in the field of development directions for IoT products', 'Coordination of work in the areas of: prototyping firmware and telemetric devices', 'Managing the work of project teams, subcontractors in prototyping', 'Creating requirements for new products with project teams', 'Supporting the Management Board in sales planning', 'Creating a stable environment for the team of open communication, creative problem solving, taking responsibility', 'Active participation in acquiring and sharing knowledge in the field of the latest technologies and related standardization, good practices, tools to support the achievement of goals by the team', 'Motivating and supporting the team in achieving the assumed goals', 'Reporting the project status to a higher level in the organization', 'Coordination of development and creation design documentation'"/>
    <s v="'At least 2 years of experience in a similar position involving the management of a technical team, e.g. manufacturing, hardware and directions of its work or a project in the field of IOT/IT/ICT technology', 'At least 3 years of experience in project implementation (in any technical role: analyst, tester designer, programmer, architect, leader) in the field of IT or Telco or Cyber ​​or IOT', 'Highly developed leadership skills', 'Proactivity, the ability to delegate and settle work', 'High communication skills and very good organization of own and team work', 'Basic knowledge of networks, communication standards, electronics, creating technical and business requirements', 'Basic knowledge of the HW development process', 'Practical knowledge of the software development process (firmware or software)', 'Completed technical/IT studies' , 'Experience in the implementation of R&amp;D projects', 'Experience in the development of IOT solutions, including hardware', 'Experience in projects/operational work in the field of telemetry (water, heat, energy, gas)', 'Experience in working in an agile team ( Scrum/Kanban)'"/>
    <s v="'Employment contract', 'Annual bonuses depending on the level of achievement of goals', 'Opportunity to gain professional experience and personal development in unique IoT projects on a national scale', 'Work with enthusiasts and professionals using the latest technologies', 'Social benefits package (LuxMed, MultiSport medical package)', 'Social benefits and employee offers', 'Flexible starting hours', 'Parking for employees'"/>
    <m/>
    <m/>
    <m/>
    <s v="director iot"/>
    <x v="3"/>
    <n v="0"/>
    <s v=" c:business analyst  ji:0  Int:  c:financial analyst  ji:0  Int:  c:system analyst  ji:0  Int:  c:data scientist  ji:0  Int:  c:financial controller  ji:0  Int:  c:intern analyst  ji:0  Int:  c:security analyst  ji:0  Int:"/>
    <s v="cos:business analyst  cos:0.831 cos:financial analyst  cos:0.821 cos:system analyst  cos:0.925 cos:data scientist  cos:0.906 cos:financial controller  cos:0.877 cos:intern analyst  cos:0.964 cos:security analyst  cos:0.93"/>
    <n v="0.96399999999999997"/>
    <s v="intern analyst"/>
    <s v="n"/>
    <s v="managing functioning company department field project supporting implementation production new iot product support development direction coordination work area prototyping firmware telemetric device team subcontractor creating requirement management board sale planning stable environment open communication creative problem solving taking responsibility active participation acquiring sharing knowledge latest technology related standardization good practice tool achievement goal motivating achieving assumed reporting status higher level organization creation design documentation"/>
    <x v="0"/>
    <n v="6"/>
    <s v=" c:business analyst  ji:6  Int:project product management support sale planning  c:financial analyst  ji:3  Int:support reporting managemen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otivating communication coordination creating environment implementation firmware team participation field managing company assumed prototyping organization development documentation achieving goal good creation technology related open stable practice requirement level direction tool knowledge board work active area achievement telemetric responsibility taking department functioning subcontractor reporting new latest acquiring iot production standardization supporting sharing problem design creative device higher solving status"/>
  </r>
  <r>
    <n v="1304"/>
    <n v="1310"/>
    <s v="Dyrektor Finansowy"/>
    <s v="['https://www.pracuj.pl/praca/dyrektor-finansowy-wroclaw,oferta,1002418484']"/>
    <s v="Dyrektor"/>
    <s v="[['https://www.pracuj.pl/praca/dyrektor-finansowy-wroclaw,oferta,1002418484'], 1, ['responsibilities-1', ['Bieżąca współpraca z CEO w roli partnera i doradcy w obszarze finansowym', 'Nadzór nad podległymi zespołami i ich rozwój', 'Wspieranie innych managerów w zakresie realizacji celów operacyjnych oraz strategicznych spółki', 'Całościowy nadzór nad sprawozdawczością spółki', 'Przekładanie pomysłów biznesowych na procesy finansowo-księgowe oraz ocena ich ewentualnych skutków podatkowych', 'Tworzenie budżetów, planów inwestycyjnych i raportów finansowych', 'Ocena projektów inwestycyjnych i przygotowywanie rekomendacji w tym zakresie', 'Identyfikacja obszarów i możliwości poprawy rentowności', 'Współpraca z audytorem, bankami, firmami ubezpieczeniowymi, oraz organami podatkowymi']], ['requirements-1', ['Wykształcenie wyższe kierunkowe', 'Doświadczenie na stanowisku CFO lub dyrektora finansowego w firmie handlowej', 'Bardzo dobra znajomość rachunkowości i finansów', 'Kilkuletnie doświadczenie w roli CFO o dużej decyzyjności i samodzielności (bardzo mile widziana branża handlowa)', 'Znajomość zasad handlu międzynarodowego wraz z aspektami podatkowymi', 'Znajomość specyfiki działania spółki produkcyjnej', 'Doświadczenie w przeprowadzaniu procesów DueDiligence', 'Bardzo dobra znajomość zasad rachunkowości finansowej i zarządczej', 'Znajomość prawa podatkowego', 'Wysoko rozwinięte umiejętności interpersonalne', 'Umiejętność podejmowania decyzji, samodzielność, podejście hands-on, nastawienie na rozwiązywanie problemów, operatywność', 'Doskonałe umiejętności analityczne i umiejętność podejmowania decyzji na podstawie danych', 'Znajomość języka angielskiego na bardzo dobrym poziomie w mowie i piśmie']], ['offered-1', ['Realny wpływ na kreowanie strategii i rozwój Spółki', 'Atrakcyjne wynagrodzenie', 'Pracę w dynamicznym i innowacyjnym środowisku', 'Elastyczny czas pracy']]]"/>
    <s v="Director"/>
    <s v="Chief Financial Officer"/>
    <s v="'Ongoing cooperation with the CEO as a partner and advisor in the financial area', 'Supervision of subordinate teams and their development', 'Supporting other managers in the implementation of operational and strategic goals of the company', 'Comprehensive supervision over the company's reporting', 'Translating ideas for financial and accounting processes and assessment of their possible tax consequences', 'Creating budgets, investment plans and financial reports', 'Evaluation of investment projects and preparation of recommendations in this regard', 'Identification of areas and opportunities to improve profitability', 'Cooperation with the auditor , banks, insurance companies and tax authorities'"/>
    <s v="'Higher education', 'Experience as a CFO or CFO in a commercial company', 'Very good knowledge of accounting and finance', 'Several years of experience as a CFO with high decision-making and independence (trade industry is very welcome)', 'Knowledge rules of international trade including tax aspects', 'Knowledge of the specifics of a production company', 'Experience in conducting Due Diligence processes', 'Very good knowledge of financial and management accounting', 'Knowledge of tax law', 'Highly developed interpersonal skills', ' Ability to make decisions, independence, hands-on approach, focus on solving problems, efficiency', 'Excellent analytical skills and the ability to make decisions based on data', 'Knowledge of English at a very good level in speech and writing'"/>
    <s v="'Real impact on the creation of the strategy and development of the Company', 'Attractive salary', 'Work in a dynamic and innovative environment', 'Flexible working hours'"/>
    <m/>
    <m/>
    <m/>
    <s v="chief financial officer"/>
    <x v="0"/>
    <n v="1"/>
    <s v=" c:business analyst  ji:0  Int:  c:financial analyst  ji:1  Int:financial  c:system analyst  ji:0  Int:  c:data scientist  ji:0  Int:  c:financial controller  ji:1  Int:financial  c:intern analyst  ji:0  Int:  c:security analyst  ji:0  Int:"/>
    <s v="cos:business analyst  cos:0.842 cos:financial analyst  cos:0.844 cos:system analyst  cos:0.916 cos:data scientist  cos:0.894 cos:financial controller  cos:0.911 cos:intern analyst  cos:0.958 cos:security analyst  cos:0.918"/>
    <n v="0.95799999999999996"/>
    <s v="intern analyst"/>
    <s v="chief officer"/>
    <s v="ongoing cooperation ceo partner advisor financial area supervision subordinate team development supporting manager implementation operational strategic goal company comprehensive reporting translating idea accounting process assessment possible tax consequence creating budget investment plan report evaluation project preparation recommendation regard identification opportunity improve profitability auditor bank insurance authority"/>
    <x v="1"/>
    <n v="6"/>
    <s v=" c:business analyst  ji:3  Int:manager process project  c:financial analyst  ji:6  Int:accounting financial insurance investment reporting tax  c:system analyst  ji:0  Int:  c:data scientist  ji:2  Int: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consequence project report supervision advisor opportunity profitability auditor authority evaluation creating implementation assessment subordinate translating team strategic company area ongoing regard identification manager development ceo budget partner idea process supporting goal cooperation plan bank comprehensive improve recommendation preparation possible operational"/>
  </r>
  <r>
    <n v="1305"/>
    <n v="1311"/>
    <s v="Dyrektor Inwestycyjny "/>
    <s v="['https://www.pracuj.pl/praca/dyrektor-inwestycyjny-warszawa,oferta,1002389409']"/>
    <s v="Dyrektor"/>
    <s v="[['https://www.pracuj.pl/praca/dyrektor-inwestycyjny-warszawa,oferta,1002389409'], 1, ['responsibilities-1', ['strukturyzowanie transakcji kredytowych i finansowania projektowego', 'sporządzanie analiz finansowych i ocen wykonalności przedsięwzięć i transakcji wraz z warunkami decyzji kredytowych', 'współuczestniczenie w zakresie tworzenia dokumentacji finansowej oraz spełniania warunków do wypłat kredytu', 'pozyskiwanie, realizacja oraz nadzór merytoryczny nad realizowanymi przez Departament transakcjami związanymi z finansowaniem strukturalnym dla przedsiębiorstw i JST']], ['requirements-1', ['min. 7 lat doświadczenia zawodowego w banku, firmie doradztwa finansowego, dziale finansowym przedsiębiorstwa na stanowisku analityka finansowego, preferowane doświadczenie w dziale finansowania strukturalnego banku korporacyjnego', 'wiedza i doświadczenie przy realizacji transakcji Project Finance w sektorze OZE', 'umiejętności analityczne w zakresie analizy sprawozdań finansowych i modeli', 'ogólna wiedza biznesowo-ekonomiczna', 'chęć do poszerzania wiedzy zawodowej', 'wykształcenie wyższe', 'znajomość języka angielskiego na poziomie pozwalającym uczestniczyć w spotkaniach biznesowych oraz analizować dokumentację finansową i kredytową (umowy w języku obcym), mile widziana znajomość innych języków obcych']],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
    <s v="Director"/>
    <s v="Investment Director"/>
    <s v="'structuring credit transactions and project financing', 'preparation of financial analyzes and feasibility assessments of projects and transactions along with the conditions of credit decisions', 'participation in the preparation of financial documentation and meeting the conditions for loan disbursement', 'acquisition, implementation and substantive supervision over ongoing projects by the Department with transactions related to structured financing for enterprises and local government units'"/>
    <s v="'min. 7 years of professional experience in a bank, financial advisory company, corporate finance department as a financial analyst, preferred experience in the structured finance department of a corporate bank', 'knowledge and experience in the implementation of Project Finance transactions in the RES sector', 'analytical skills in the analysis of financial statements and models', 'general business and economic knowledge', 'willingness to expand professional knowledge', 'higher education', 'knowledge of English at a level that allows you to participate in business meetings and analyze financial and credit documentation (contracts in a foreign language), knowledge of other foreign languages ​​is welcome"/>
    <s v="'attractive employment conditions', 'possibility of development in the only such institution with an ecological mission with an established position on the market', 'a rich package of non-wage benefits: private medical care, group life insurance, Multisport card, holiday benefits, volunteer/environmental projects and three days off for volunteering, sports sections, access to the library of e-books and audiobooks'"/>
    <m/>
    <m/>
    <m/>
    <s v="investment director"/>
    <x v="0"/>
    <n v="2"/>
    <s v=" c:business analyst  ji:0  Int:  c:financial analyst  ji:2  Int:investment  c:system analyst  ji:0  Int:  c:data scientist  ji:0  Int:  c:financial controller  ji:0  Int:  c:intern analyst  ji:0  Int:  c:security analyst  ji:0  Int:"/>
    <s v="cos:business analyst  cos:0.85 cos:financial analyst  cos:0.855 cos:system analyst  cos:0.922 cos:data scientist  cos:0.906 cos:financial controller  cos:0.907 cos:intern analyst  cos:0.97 cos:security analyst  cos:0.932"/>
    <n v="0.97"/>
    <s v="intern analyst"/>
    <s v="director"/>
    <s v="structuring credit transaction project financing preparation financial analyzes feasibility assessment along condition decision participation documentation meeting loan disbursement acquisition implementation substantive supervision ongoing department related structured enterprise local government unit"/>
    <x v="0"/>
    <n v="2"/>
    <s v=" c:business analyst  ji:2  Int:transaction project  c:financial analyst  ji:2  Int:credit 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ructuring credit documentation financing meeting local substantive supervision decision disbursement government implementation assessment condition participation loan acquisition enterprise analyzes feasibility ongoing structured financial unit related preparation department along"/>
  </r>
  <r>
    <n v="1306"/>
    <n v="1312"/>
    <s v="e-Business/Business Analyst"/>
    <s v="['https://www.pracuj.pl/praca/e-business-business-analyst-warszawa,oferta,1002404782']"/>
    <s v="Specjalista (Mid / Regular)"/>
    <s v="[['https://www.pracuj.pl/praca/e-business-business-analyst-warszawa,oferta,1002404782'], 1, ['responsibilities-1', ['Support customer service operations related to e-Business and e-Commerce activities in the EMEA region', 'Analyze, report, visualize basing on data from SAP/Power BI/Process Mining', 'Maintain and configurate of e-Business objects, such as incoming e-orders, outgoing e-invoices, automatic notifications, etc.', 'Design work on process automation and quality improvement', 'Manage and close cooperate with external suppliers (vendor management)', 'Monitor mailboxes and notifications by the ITSM system (service now)', 'Monitor EDI (Electronic Data Interchange) web portals for e-orders and e-invoices', 'Prepare data for the new customers onboarding - UAT (User Acceptance Tests)/Hypercare/Roll-out', 'Propose and implement improvement initiatives/project work']], ['requirements-1', ['Practical experience and understanding of e-business and/or e-commerce aspects', 'Practical knowledge and understanding ideas for using EDI data flow', 'Very good knowledge of English, additional language will be an advantage', 'MS Excel - high/specialist; manipulation, searching and visualization of data', 'Organized and motivated to work in a team or alone to achieve the expected result', 'Strong analytical skillset that allows easily to understand complex issues/complex environment', 'Readiness and willingness for unexpected challenges', 'Positive attitude and ability to work as a team player', 'Strong presentation skills allowing to present data analyzes with conclusions and value proposition', 'Knowledge of SAP SD', 'Experience in working with B2B e-Business e-Commerce solutions and concepts', 'Practical experience using documentation for known standards like GS1 (GTIN Global Trade Item Number), GLN (Global •Location Number), EAN (European Article Number)', 'Understand aspects related barcodes that are used in daily business operations', 'Basic knowledge and practical experience using SQL queries']], ['offered-1', ['We offer a competitive salary and benefits package to all our employees:', '•Flexible working environment', '•Annual Incentive Plan % depending on company results', '•Pension scheme and group discount on healthcare insurances', '•Training possibilities via Cornerstone/Harvard Manage Monitor/Skills Lab', '•Employee Assistance Program and Recognize! (our global recognition program)']], ['additional-module-1', ['Medtronic is a world leader in providing medical technology, services, and solutions. We offer breakthrough technological solutions for healthcare in the field of the most complex and serious diseases. We bring hope and new opportunities to people around the world.', '', 'Would you like to be part of the e-Business customer support team in the Warsaw office (hybrid model) as an E-business analyst? In this role, you will have a real impact and opportunity to drive visible results for our operations by helping to build and execute our digital strategy on a daily basis.']]]"/>
    <s v="Specialist (Mid/Regular)"/>
    <s v="e-Business/Business Analyst"/>
    <s v="'Support customer service operations related to e-Business and e-Commerce activities in the EMEA region', 'Analyze, report, visualize basing on data from SAP/Power BI/Process Mining', 'Maintain and configurate of e-Business objects, such as incoming e-orders, outgoing e-invoices, automatic notifications, etc.', 'Design work on process automation and quality improvement', 'Manage and close cooperate with external suppliers (vendor management)', 'Monitor mailboxes and notifications by the ITSM system (service now)', 'Monitor EDI (Electronic Data Interchange) web portals for e-orders and e-invoices', 'Prepare data for the new customers onboarding - UAT (User Acceptance Tests)/Hypercare/Roll-out', 'Propose and implement improvement initiatives/project work'"/>
    <s v="'Practical experience and understanding of e-business and/or e-commerce aspects', 'Practical knowledge and understanding ideas for using EDI data flow', 'Very good knowledge of English, additional language will be an advantage', 'MS Excel - high/specialist; manipulation, searching and visualization of data', 'Organized and motivated to work in a team or alone to achieve the expected result', 'Strong analytical skillset that allows easily to understand complex issues/complex environment', 'Readiness and willingness for unexpected challenges', 'Positive attitude and ability to work as a team player', 'Strong presentation skills allowing to present data analyzes with conclusions and value proposition', 'Knowledge of SAP SD', 'Experience in working with B2B e-Business e-Commerce solutions and concepts', 'Practical experience using documentation for known standards like GS1 (GTIN Global Trade Item Number), GLN (Global •Location Number), EAN (European Article Number)', 'Understand aspects related barcodes that are used in daily business operations', 'Basic knowledge and practical experience using SQL queries'"/>
    <s v="'We offer a competitive salary and benefits package to all our employees:', '•Flexible working environment', '•Annual Incentive Plan % depending on company results', '•Pension scheme and group discount on healthcare insurances', '•Training possibilities via Cornerstone/Harvard Manage Monitor/Skills Lab', '•Employee Assistance Program and Recognize! (our global recognition program)'"/>
    <m/>
    <m/>
    <m/>
    <s v="business analyst"/>
    <x v="4"/>
    <n v="0"/>
    <m/>
    <m/>
    <n v="0"/>
    <s v="n"/>
    <m/>
    <s v="support customer service operation related business commerce activity emea region analyze report visualize basing data sap power bi process mining maintain configurate object incoming order outgoing invoice automatic notification etc design work automation quality improvement manage close cooperate external supplier vendor management monitor mailbox itsm system edi electronic interchange web portal prepare new onboarding uat user acceptance test hypercare roll propose implement initiative project"/>
    <x v="0"/>
    <n v="10"/>
    <s v=" c:business analyst  ji:10  Int:project management support automation customer service process operation business  c:financial analyst  ji:3  Int:support management  c:system analyst  ji:3  Int:system sap user  c:data scientist  ji:3  Int:data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bi maintain automatic electronic itsm object notification mining power onboarding acceptance vendor sap mailbox invoice portal propose external commerce visualize system supplier monitor related etc incoming improvement user data report roll order web activity work initiative emea interchange new cooperate configurate edi quality hypercare basing analyze uat manage design prepare close test region outgoing implement"/>
  </r>
  <r>
    <n v="1307"/>
    <n v="1313"/>
    <s v="E-commerce Analyst/Growth Analyst"/>
    <s v="['https://www.pracuj.pl/praca/e-commerce-analyst-growth-analyst-katowice-wroclawska-54,oferta,1002346088']"/>
    <s v="Specjalista (Mid / Regular), Młodszy specjalista (Junior)"/>
    <s v="[['https://www.pracuj.pl/praca/e-commerce-analyst-growth-analyst-katowice-wroclawska-54,oferta,1002346088'], 1, ['technologies-1', ['Google Analytics', 'Salesforce', 'Microsoft Excel']], ['responsibilities-1', ['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that they are tracked correctly and that overall setup is good from a data perspective', '•\tDuring test: Monitor results, check data is flowing correctly and that content is fine', '•\tAfter test: Analyse results and add them in monday.com and relevant reports']], ['requirements-1', ['Desired skills These are the tools you ideally know and love:', '', '·\tGoogle Analytics and Google Optimize', '·\tSalesforce (Sales Cloud, Marketing Cloud Engagement, Marketing Cloud Personalization)', '·\tExcel', '', 'These are descriptions matching you:', '', '·\tYou’re a naturally curios person that loves data, deriving stories and ideas from analysing it', '·\tAccurate – you have strong attention to detail and can troubleshoot your own/others analysis if numbers seem strange', '·\tPragmatic – you understand that Growth Team needs to deliver business value and the best possible recommendations, not perfect academical reports', '·\tProfessional - As you’ll be working with colleagues around the world it’s important that you can manage tasks and communication in a courteous and professional manner', &quot;·\t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quot;]],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ing in an international environment,', '100% remote work,', 'English lessons,', 'Attractive remuneration in Euro,', 'Flexible working hours.', 'Fully or partially paid training and development']]]"/>
    <s v="Specialist (Mid/Regular), Junior Specialist (Junior)"/>
    <s v="E-commerce Analyst/Growth Analyst"/>
    <s v="'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that they are tracked correctly and that overall setup is good from a data perspective', '•\tDuring test: Monitor results, check data is flowing correctly and that content is fine', '•\tAfter test: Analyse results and add them in monday.com and relevant reports'"/>
    <s v="'Desired skills These are the tools you ideally know and love:', '', '·\tGoogle Analytics and Google Optimize', '·\tSalesforce (Sales Cloud, Marketing Cloud Engagement, Marketing Cloud Personalization)', '·\tExcel', '', 'These are descriptions matching you:', '', '·\tYou’re a naturally curios person that loves data, deriving stories and ideas from analysing it', '·\tAccurate – you have strong attention to detail and can troubleshoot your own/others analysis if numbers seem strange', '·\tPragmatic – you understand that Growth Team needs to deliver business value and the best possible recommendations, not perfect academical reports', '·\tProfessional - As you’ll be working with colleagues around the world it’s important that you can manage tasks and communication in a courteous and professional manner', &quot;·\t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quot;"/>
    <s v="'B2B contract,', 'Opportunities for constant development and work on exciting projects,', 'Working in an international environment,', '100% remote work,', 'English lessons,', 'Attractive remuneration in Euro,', 'Flexible working hours.', 'Fully or partially paid training and development'"/>
    <s v="'Google Analytics', 'Salesforce', 'Microsoft Excel'"/>
    <s v="'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m/>
    <s v="commerce analyst growth"/>
    <x v="3"/>
    <n v="0"/>
    <s v=" c:business analyst  ji:0  Int:  c:financial analyst  ji:0  Int:  c:system analyst  ji:0  Int:  c:data scientist  ji:0  Int:  c:financial controller  ji:0  Int:  c:intern analyst  ji:0  Int:  c:security analyst  ji:0  Int:"/>
    <s v="cos:business analyst  cos:0.858 cos:financial analyst  cos:0.865 cos:system analyst  cos:0.928 cos:data scientist  cos:0.921 cos:financial controller  cos:0.903 cos:intern analyst  cos:0.96 cos:security analyst  cos:0.942"/>
    <n v="0.96"/>
    <s v="intern analyst"/>
    <s v="n"/>
    <s v="insight generation analyse website data guide test improve conversion texamples user drop content relevant segment personalisation etc ab model help make technical setup better tgoogle analytics work lead external agency clean ga property run trust optimize validate goal metric correctly start full scale tstatistical find implement bayesian calculator analysed including defining it together google analysis ongoing basis tbefore ensure well understood tracked overall good perspective tduring monitor result check flowing fine tafter add monday com report"/>
    <x v="2"/>
    <n v="4"/>
    <s v=" c:business analyst  ji:0  Int:  c:financial analyst  ji:0  Int:  c:system analyst  ji:2  Int:it user  c:data scientist  ji:4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together ga add start property tafter perspective guide drop analysed agency tbefore conversion setup better well make run metric calculator google find lead goal good ensure basis external including clean improve monitor correctly etc monday insight user analyse tracked fine model tgoogle work optimize help ongoing relevant generation segment content result technical check understood flowing com website it scale overall ab texamples tduring personalisation test validate full defining bayesian implement tstatistical trust"/>
  </r>
  <r>
    <n v="1308"/>
    <n v="1314"/>
    <s v="E-commerce Analyst - Growth Analyst"/>
    <s v="['https://www.pracuj.pl/praca/e-commerce-analyst-growth-analyst-katowice-wroclawska-54,oferta,1002450590']"/>
    <s v="Specjalista (Mid / Regular), Młodszy specjalista (Junior)"/>
    <s v="[['https://www.pracuj.pl/praca/e-commerce-analyst-growth-analyst-katowice-wroclawska-54,oferta,1002450590'], 1, ['technologies-1', ['Google Analytics', 'Salesforce', 'Microsoft Excel']], ['responsibilities-1', ['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that they are tracked correctly and that overall setup is good from a data perspective', '•\tDuring test: Monitor results, check data is flowing correctly and that content is fine', '•\tAfter test: Analyse results and add them in monday.com and relevant reports']], ['requirements-1', ['Desired skills These are the tools you ideally know and love:', '', '·\tGoogle Analytics and Google Optimize', '·\tSalesforce (Sales Cloud, Marketing Cloud Engagement, Marketing Cloud Personalization)', '·\tExcel', '', 'These are descriptions matching you:', '', '·\tYou’re a naturally curios person that loves data, deriving stories and ideas from analysing it', '·\tAccurate – you have strong attention to detail and can troubleshoot your own/others analysis if numbers seem strange', '·\tPragmatic – you understand that Growth Team needs to deliver business value and the best possible recommendations, not perfect academical reports', '·\tProfessional - As you’ll be working with colleagues around the world it’s important that you can manage tasks and communication in a courteous and professional manner', &quot;·\t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quot;]],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B2B contract,', 'Opportunities for constant development and work on exciting projects,', 'Working in an international environment,', '100% remote work,', 'English lessons,', 'Attractive remuneration in Euro,', 'Flexible working hours.', 'Fully or partially paid training and development']]]"/>
    <s v="Specialist (Mid/Regular), Junior Specialist (Junior)"/>
    <s v="E-commerce Analyst - Growth Analyst"/>
    <s v="'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that they are tracked correctly and that overall setup is good from a data perspective', '•\tDuring test: Monitor results, check data is flowing correctly and that content is fine', '•\tAfter test: Analyse results and add them in monday.com and relevant reports'"/>
    <s v="'Desired skills These are the tools you ideally know and love:', '', '·\tGoogle Analytics and Google Optimize', '·\tSalesforce (Sales Cloud, Marketing Cloud Engagement, Marketing Cloud Personalization)', '·\tExcel', '', 'These are descriptions matching you:', '', '·\tYou’re a naturally curios person that loves data, deriving stories and ideas from analysing it', '·\tAccurate – you have strong attention to detail and can troubleshoot your own/others analysis if numbers seem strange', '·\tPragmatic – you understand that Growth Team needs to deliver business value and the best possible recommendations, not perfect academical reports', '·\tProfessional - As you’ll be working with colleagues around the world it’s important that you can manage tasks and communication in a courteous and professional manner', &quot;·\t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quot;"/>
    <s v="'B2B contract,', 'Opportunities for constant development and work on exciting projects,', 'Working in an international environment,', '100% remote work,', 'English lessons,', 'Attractive remuneration in Euro,', 'Flexible working hours.', 'Fully or partially paid training and development'"/>
    <s v="'Google Analytics', 'Salesforce', 'Microsoft Excel'"/>
    <s v="'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m/>
    <s v="commerce analyst growth"/>
    <x v="3"/>
    <n v="0"/>
    <s v=" c:business analyst  ji:0  Int:  c:financial analyst  ji:0  Int:  c:system analyst  ji:0  Int:  c:data scientist  ji:0  Int:  c:financial controller  ji:0  Int:  c:intern analyst  ji:0  Int:  c:security analyst  ji:0  Int:"/>
    <s v="cos:business analyst  cos:0.858 cos:financial analyst  cos:0.865 cos:system analyst  cos:0.928 cos:data scientist  cos:0.921 cos:financial controller  cos:0.903 cos:intern analyst  cos:0.96 cos:security analyst  cos:0.942"/>
    <n v="0.96"/>
    <s v="intern analyst"/>
    <s v="n"/>
    <s v="insight generation analyse website data guide test improve conversion texamples user drop content relevant segment personalisation etc ab model help make technical setup better tgoogle analytics work lead external agency clean ga property run trust optimize validate goal metric correctly start full scale tstatistical find implement bayesian calculator analysed including defining it together google analysis ongoing basis tbefore ensure well understood tracked overall good perspective tduring monitor result check flowing fine tafter add monday com report"/>
    <x v="2"/>
    <n v="4"/>
    <s v=" c:business analyst  ji:0  Int:  c:financial analyst  ji:0  Int:  c:system analyst  ji:2  Int:it user  c:data scientist  ji:4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together ga add start property tafter perspective guide drop analysed agency tbefore conversion setup better well make run metric calculator google find lead goal good ensure basis external including clean improve monitor correctly etc monday insight user analyse tracked fine model tgoogle work optimize help ongoing relevant generation segment content result technical check understood flowing com website it scale overall ab texamples tduring personalisation test validate full defining bayesian implement tstatistical trust"/>
  </r>
  <r>
    <n v="1309"/>
    <n v="1315"/>
    <s v="E-Commerce Data Analyst"/>
    <s v="['https://www.pracuj.pl/praca/e-commerce-data-analyst-warszawa,oferta,1002420235']"/>
    <s v="Specjalista (Mid / Regular)"/>
    <s v="[['https://www.pracuj.pl/praca/e-commerce-data-analyst-warszawa,oferta,1002420235'], 1, ['technologies-1', ['Google Analytics', 'Google Tag Manager']], ['responsibilities-1', ['Wyszukiwanie trendów, zmian rynkowych oraz analiza danych, które mają wpływ na podejmowane decyzje związane z rozwojem biznesu i naszych klientów,', 'Weryfikacja potrzeb biznesowych pod kątem digital data,', 'Konfiguracja dashboardów i Google Tag Manager,', 'Bieżące utrzymanie aplikacji i wsparcie użytkowników: produkty, CX, Marketing, PR, Performance itp,', 'Reasearch technologii webowych i narzędzi analitycznych,', 'Analiza kampanii performance, serwisu nn.pl customer journey,', 'Wsparcie procesu optymalizacji sprzedaży, badania behawioralne,', 'Testy A/B.']], ['requirements-1', ['Jesteś kimś, kto wyszukuje nie tylko oczywistą oczywistość, ale również samodzielnie potrafi znajdować dane mogące realnie wpływać na wyniki firmy,', 'Analizujesz i poprawnie wnioskujesz z danych, a następnie potrafisz przedstawić je partnerom biznesowym,', 'Znasz narzędzia i technologie których używamy, tj. Google Analytics 360, Google Tag Manager, Google search console, Google Optimise, BigQuery, JavaScript, GIT, PowerBI,', 'Potrafisz pracować na dużych zbiorach danych, umiesz wyciągać wnioski i szybko się uczysz,', 'Cechują Cię: dociekliwość oraz kreatywność w rozwiązywaniu problemów.', 'Doświadczenie w branży finansowej super jeżeli ubezpieczeniowej,', 'Znajomość narzędzi testów A/B jak i systemów zarządzania treścią (CMS),', 'Znajomość narzędzi: Marketing Automation oraz Campaign Managera.']],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grupowego,',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
    <s v="Specialist (Mid/Regular)"/>
    <s v="E-Commerce Data Analyst"/>
    <s v="'Searching for trends, market changes and data analysis that have an impact on decisions related to business development and our clients', 'Verification of business needs in terms of digital data,', 'Dashboards and Google Tag Manager configuration,', 'Ongoing maintenance applications and user support: products, CX, Marketing, PR, Performance, etc.', 'Reasearch of web technologies and analytical tools,', 'Analysis of performance campaigns, nn.pl customer journey service,', 'Support for the sales optimization process, behavioral research ,', 'A/B testing.'"/>
    <s v="'You are someone who searches not only for the obvious, but is also able to independently find data that can have a real impact on the company's results,', 'You analyze and correctly draw conclusions from data, and then you are able to present them to business partners,', 'You know the tools and technologies that we use, i.e. Google Analytics 360, Google Tag Manager, Google search console, Google Optimise, BigQuery, JavaScript, GIT, PowerBI,', 'You can work with large data sets, you can draw conclusions and you learn quickly,', 'You are : inquisitiveness and creativity in solving problems.', 'Experience in the financial industry, great if insurance,', 'Knowledge of A/B testing tools and content management systems (CMS),', 'Knowledge of tools: Marketing Automation and Campaign Manager.'"/>
    <s v="'With us you will work in a task-based working time (flexible),', 'We work in hybrid mode, and our newly renovated and modern office is located in the green Powiśle,', 'We will provide preventive health care and secure the future! You can use Medicover, Multisport, group insurance,', 'You will get access to the Motivizer platform, where you will be able to choose the best benefits and discounts for you,', 'Ask Henry will be your personal assistant. You will receive support, among others, in: shopping, returning the product, finding and booking a flight or trip, dealing with personal matters and many other activities 😊', 'We have an additional two weeks of paid paternity leave for new dads,', 'For you we will lower the prices of products from Dell and Samsung,', 'Do you train? You take care of yourself? that's a good thing, you can join the sports section,', 'Would you like to cycle to work? Well-prepared infrastructure for cyclists is waiting for you,', 'We focus on development, so you will have access to training, webinars, webcasts.'"/>
    <s v="'Google Analytics', 'Google Tag Manager'"/>
    <m/>
    <m/>
    <s v="commerce data analyst"/>
    <x v="2"/>
    <n v="1"/>
    <s v=" c:business analyst  ji:0  Int:  c:financial analyst  ji:0  Int:  c:system analyst  ji:0  Int:  c:data scientist  ji:1  Int:data  c:financial controller  ji:0  Int:  c:intern analyst  ji:0  Int:  c:security analyst  ji:0  Int:"/>
    <s v="cos:business analyst  cos:0.87 cos:financial analyst  cos:0.871 cos:system analyst  cos:0.943 cos:data scientist  cos:0.929 cos:financial controller  cos:0.92 cos:intern analyst  cos:0.966 cos:security analyst  cos:0.95"/>
    <n v="0.96599999999999997"/>
    <s v="intern analyst"/>
    <s v="commerce analyst"/>
    <s v="searching trend market change data analysis impact decision related business development client verification need term digital dashboard google tag manager configuration ongoing maintenance application user support product cx marketing pr performance etc reasearch web technology analytical tool campaign nn pl customer journey service sale optimization process behavioral research testing"/>
    <x v="0"/>
    <n v="10"/>
    <s v=" c:business analyst  ji:10  Int:market product support client customer sale service process manager business  c:financial analyst  ji:2  Int:support research  c:system analyst  ji:2  Int:performance user  c:data scientist  ji:3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data analysis maintenance marketing web verification searching decision tool campaign research analytical nn impact reasearch pl behavioral ongoing cx performance configuration optimization need dashboard development trend google journey application testing digital term technology pr change tag related etc"/>
  </r>
  <r>
    <n v="1310"/>
    <n v="1316"/>
    <s v="E-commerce Key Account Leader"/>
    <s v="['https://www.pracuj.pl/praca/e-commerce-key-account-leader-warszawa,oferta,1002440143']"/>
    <s v="Kierownik / Koordynator"/>
    <s v="[['https://www.pracuj.pl/praca/e-commerce-key-account-leader-warszawa,oferta,1002440143'], 1, ['responsibilities-1', ['współtworzenie i wdrażanie strategii sprzedaży dla Amazon we współpracy z globalnym zespołem e-commerce oraz lokalnymi działami np. logistyki, księgowości, finansów,', 'współtworzenie i wdrażanie strategii dla kanału Pure Players wraz z zespołem sprzedaży,', 'wdrożenie i utrzymanie standardów sprzedaży w wybranej grupie sklepów internetowych w modelu direct i in-direct (content, komunikacja, plany sprzedażowe, realizacja celów),', 'analiza sprzedaży i kluczowych KPI w oparciu o dostępne raporty, narzędzia i własną inicjatywę growth hacking,', 'optymalizacja kampanii Google Ads przy współpracy z agencjami digitalowymi,', 'rozwój bazy prospektów i pozyskiwanie nowych klientów,', 'samodzielne zarządzanie wybranymi projektami z zakresu e-commerce,', 'współpraca z międzynarodowym zespołem SE eCommerce,', 'raportowanie wyników pracy i wsparcie w rozwoju kompetencji działu sprzedaży w kanale dystrybucji elektrotechnicznej,', 'odpowiedzialność za tworzenie i realizację planów budżetowych.']], ['requirements-1', ['doświadczenie w obszarze e-commerce,', 'doświadczenie we współpracy z marketplace Amazon,', 'znajomość języka polskiego i angielskiego (min. C1),', 'umiejętności analityczne,', 'umiejętność tworzenia zagregowanych raportów i samodzielnego podejmowania decyzji na podstawie pozyskanych danych,', 'podstawowa wiedza z zakresu SEO, SEM, analityki internetowej zarówno na poziomie strategicznym jak i operacyjnym np.: obsługa Google Analytics, Trade Analytics,', 'umiejętność strategicznego podejścia do kanału i wybierania priorytetów istotnych z punktu widzenia biznesu,', 'bardzo dobra umiejętność organizacji pracy własnej i prowadzenia projektów w złożonych organizacjach,', 'determinacja do działania i wewnętrzna motywacja do osiągania wyznaczonych celów,', 'chęć rozwoju własnych kompetencji i umiejętność dostosowania się do szybko zmieniającego się stanowiska,', 'doświadczenie w organizacjach międzynarodowych będzie dodatkowym atutem.']], ['offered-1', ['hybrydowy model pracy (2 dni w biurze),', 'ekscytującą pracę w międzynarodowej firmie, z możliwością prowadzenia i udziału w różnych projektach i działaniach (np. CSR, charytatywnych, Employer Branding, Well-Being),', 'buddy, mentor &amp; induction training, które pomogą płynnie odnaleźć się w organizacji,', 'specjalne szkolenia dopasowane do potrzeb i celów zawodowych,', &quot;brak formalnego dress code'u,&quot;, 'możliwość posługiwania się językami obcymi i współpracy z zespołami międzynarodowymi,', 'szeroki wybór benefitów: ubezpieczenie na życie, ubezpieczenie medyczne, karta sportowa, bonus za polecenie pracownika.']]]"/>
    <s v="Manager / Coordinator"/>
    <s v="E-commerce Key Account Leader"/>
    <s v="'co-creation and implementation of the sales strategy for Amazon in cooperation with the global e-commerce team and local departments, e.g. logistics, accounting, finance,', 'co-development and implementation of the strategy for the Pure Players channel together with the sales team,', 'implementation and maintenance of standards sales in a selected group of online stores in the direct and in-direct model (content, communication, sales plans, achieving goals),', 'analysis of sales and key KPIs based on available reports, tools and own growth hacking initiative,', 'optimization Google Ads campaigns in cooperation with digital agencies,', 'development of the database of prospects and acquiring new clients,', 'independent management of selected e-commerce projects,', 'cooperation with the international SE eCommerce team,', 'reporting of work results and support in the development of competences of the sales department in the electrotechnical distribution channel,', 'responsibility for the creation and implementation of budget plans.'"/>
    <s v="'experience in the field of e-commerce,', 'experience in cooperation with the Amazon marketplace,', 'knowledge of Polish and English (min. C1),', 'analytical skills,', 'the ability to create aggregated reports and make independent decisions on on the basis of the data obtained,', 'basic knowledge of SEO, SEM, web analytics both at the strategic and operational level, e.g. Google Analytics, Trade Analytics,', 'the ability to strategically approach the channel and select priorities that are important from the business point of view ,', 'very good ability to organize own work and run projects in complex organizations,', 'determination to act and internal motivation to achieve set goals,', 'willingness to develop own competences and ability to adapt to a rapidly changing position,', 'experience in international organizations will be an advantage.'"/>
    <s v="'hybrid work model (2 days in the office),', 'exciting work in an international company, with the opportunity to lead and participate in various projects and activities (e.g. CSR, charity, Employer Branding, Well-Being),', 'buddy, mentor &amp; induction training, which will help you to smoothly find yourself in the organization,', 'special training tailored to the needs and professional goals,', 'no formal dress code,', 'possibility to use foreign languages ​​and cooperate with international teams,' , 'a wide selection of benefits: life insurance, medical insurance, sports card, employee referral bonus.'"/>
    <m/>
    <m/>
    <m/>
    <s v="commerce key account leader"/>
    <x v="0"/>
    <n v="1"/>
    <s v=" c:business analyst  ji:0  Int:  c:financial analyst  ji:1  Int:account  c:system analyst  ji:1  Int:key  c:data scientist  ji:0  Int:  c:financial controller  ji:0  Int:  c:intern analyst  ji:0  Int:  c:security analyst  ji:0  Int:"/>
    <s v="cos:business analyst  cos:0.876 cos:financial analyst  cos:0.868 cos:system analyst  cos:0.939 cos:data scientist  cos:0.924 cos:financial controller  cos:0.915 cos:intern analyst  cos:0.964 cos:security analyst  cos:0.948"/>
    <n v="0.96399999999999997"/>
    <s v="intern analyst"/>
    <s v="commerce leader key"/>
    <s v="co creation implementation sale strategy amazon cooperation global commerce team local department logistics accounting finance development pure player channel together maintenance standard selected group online store direct model content communication plan achieving goal analysis key kpis based available report tool growth hacking initiative optimization google ad campaign digital agency database prospect acquiring new client independent management project international se ecommerce reporting work result support competence electrotechnical distribution responsibility budget"/>
    <x v="0"/>
    <n v="5"/>
    <s v=" c:business analyst  ji:5  Int:project management client support sale  c:financial analyst  ji:5  Int:finance management support accounting reporting  c:system analyst  ji:1  Int:key  c:data scientist  ji:3  Int:analysis report reporting  c:financial controller  ji:2  Int:finance accounting  c:intern analyst  ji:0  Int:  c:security analyst  ji:0  Int:"/>
    <s v="cos:business analyst  cos:0 cos:financial analyst  cos:0 cos:system analyst  cos:0 cos:data scientist  cos:0 cos:financial controller  cos:0 cos:intern analyst  cos:0 cos:security analyst  cos:0"/>
    <n v="0"/>
    <s v="n"/>
    <s v="store finance ecommerce together analysis accounting available communication implementation electrotechnical competence team group agency pure optimization development co google achieving goal player creation digital cooperation global plan commerce international kpis selected maintenance report independent key model tool campaign work initiative growth ad prospect responsibility hacking content reporting department result new acquiring logistics local budget online based distribution channel se direct database strategy amazon standard"/>
  </r>
  <r>
    <n v="1311"/>
    <n v="1317"/>
    <s v="EDI Process Analyst"/>
    <s v="['https://www.pracuj.pl/praca/edi-process-analyst-warszawa,oferta,1002380057']"/>
    <s v="Specjalista (Mid / Regular)"/>
    <s v="[['https://www.pracuj.pl/praca/edi-process-analyst-warszawa,oferta,1002380057'], 1, ['responsibilities-1', ['kontakt z sieciami handlowymi podczas realizacji projektów EDI', 'testowanie różnych typów komunikatów EDI i wdrażanie ich na produkcję', 'wsparcie sieci i dostawców w procesie rozwiązywania problemów/błędów w', 'przekazywaniu komunikatów', 'szkolenie i wspieranie spółek krajowych w procesie wdrażania EDI', 'prowadzenie dokumentacji i aktualizowanie opisu procesu', 'analizowanie nowych wymagań prawnych i wdrażanie ich do procesu']], ['requirements-1', ['doświadczenie w wdrażaniu EDI (koniecznie w procesowanie faktur)', 'doświadczenie z branży IT lub ewentualnie studia informatyczne', 'doświadczenie w wdrażaniu usług/procesów/zmian', 'dobre umiejętności komunikacyjne']], ['offered-1', ['umowa o pracę', 'elastyczny home office (2-4 wizyty w biurze w miesiącu)', 'opieka medyczna (CM Damiana lub Luxmed)', 'dofinansowanie urlopu', 'bony na święta z Funduszu Socjalnego', 'karta Multisport', 'budżet szkoleniowy zarządzany przez pracownika (5000zł rocznie i 8 dni roboczych)', 'nauka języka niemieckiego dla chętnych']]]"/>
    <s v="Specialist (Mid/Regular)"/>
    <s v="EDI Process Analyst"/>
    <s v="'contact with retail chains during the implementation of EDI projects', 'testing various types of EDI messages and implementing them into production', 'support for networks and suppliers in the process of solving problems/errors in', 'transferring messages', 'training and supporting domestic companies in EDI implementation process', 'keeping documentation and updating the process description', 'analysing new legal requirements and implementing them to the process'"/>
    <s v="'experience in implementing EDI (necessarily in invoice processing)', 'experience in the IT industry or possibly IT studies', 'experience in implementing services/processes/changes', 'good communication skills'"/>
    <s v="'employment contract', 'flexible home office (2-4 office visits per month)', 'medical care (CM Damiana or Luxmed)', 'holiday subsidy', 'holiday vouchers from the Social Fund', 'Multisport card ', 'training budget managed by an employee (PLN 5,000 per year and 8 working days)', 'learning German for volunteers'"/>
    <m/>
    <m/>
    <m/>
    <s v="edi process analyst"/>
    <x v="4"/>
    <n v="1"/>
    <s v=" c:business analyst  ji:1  Int:process  c:financial analyst  ji:0  Int:  c:system analyst  ji:0  Int:  c:data scientist  ji:0  Int:  c:financial controller  ji:0  Int:  c:intern analyst  ji:0  Int:  c:security analyst  ji:0  Int:"/>
    <s v="cos:business analyst  cos:0.893 cos:financial analyst  cos:0.871 cos:system analyst  cos:0.96 cos:data scientist  cos:0.941 cos:financial controller  cos:0.923 cos:intern analyst  cos:0.968 cos:security analyst  cos:0.952"/>
    <n v="0.96799999999999997"/>
    <s v="intern analyst"/>
    <s v="analyst edi"/>
    <s v="contact retail chain implementation edi project testing various type message implementing production support network supplier process solving problem error transferring training supporting domestic company keeping documentation updating description analysing new legal requirement"/>
    <x v="0"/>
    <n v="3"/>
    <s v=" c:business analyst  ji:3  Int:project support process  c:financial analyst  ji:1  Int:support  c:system analyst  ji:1  Int:network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equirement message implementation description error company analysing chain new documentation transferring production keeping testing edi type supporting problem legal updating training various contact supplier network solving retail domestic implementing"/>
  </r>
  <r>
    <n v="1312"/>
    <n v="1318"/>
    <s v="Ekonomista - Analityk finansowy"/>
    <s v="['https://www.pracuj.pl/praca/ekonomista-analityk-finansowy-bydgoszcz,oferta,1002401767']"/>
    <s v="Specjalista (Mid / Regular)"/>
    <s v="[['https://www.pracuj.pl/praca/ekonomista-analityk-finansowy-bydgoszcz,oferta,1002401767'], 1, ['responsibilities-1', ['przygotowywanie dokumentacji związanej z pozyskiwaniem finansowania projektów inwestycyjnych oraz ich rozliczaniem', 'przygotowywanie analiz ekonomicznych i finansowych', 'sporządzanie biznesplanów i studiów wykonalności do projektów inwestycyjnych']], ['requirements-1', ['wykształcenie wyższe ekonomiczne lub pokrewne, również student tych kierunków ', 'sprawne poruszanie się w obszarze analizy finansowej oraz rachunkowości', 'zdolności analityczne', 'komunikatywność, samodzielność, dobra organizacja pracy', 'terminowość, dokładność, wysoka kultura osobista', 'sprawna obsługa powszechnie dostępnych programów informatycznych', 'chęć uczenia się i podnoszenia kwalifikacji']], ['offered-1', ['stabilne zatrudnienie w oparciu o umowę o pracę', 'godziwe wynagrodzenie wraz z motywacyjnym systemem premiowym', 'możliwość zdobywania\xa0 doświadczenia oraz rozwoju zawodowego', 'szkolenia merytoryczne', 'wsparcie informatyczne', 'pracę w przyjaznej atmosferze', 'Osoby zainteresowane prosimy o przesyłanie aplikacji klikając w przycisk aplikowania.']], ['about-us-1', ['DHS INVESTMENTS Spółka z o.o. jest firmą o ugruntowanej pozycji w skali kraju, specjalizującą się od wielu lat w doradztwie prawnym i ekonomicznym związanym z procesami inwestycyjnymi.', '']]]"/>
    <s v="Specialist (Mid/Regular)"/>
    <s v="Economist - Financial analyst"/>
    <s v="'preparation of documentation related to obtaining financing for investment projects and their settlement', 'preparation of economic and financial analyses', 'preparation of business plans and feasibility studies for investment projects'"/>
    <s v="'higher economic or similar education, also a student of these faculties', 'skill in the area of ​​financial analysis and accounting', 'analytical skills', 'communication skills, independence, good organization of work', 'timeliness, accuracy, high personal culture', 'efficient use of commonly available IT programs', 'willingness to learn and improve qualifications'"/>
    <s v="'stable employment based on an employment contract', 'fair remuneration with an incentive bonus system', 'opportunity to gain\xa0 experience and professional development', 'substantive training', 'IT support', 'work in a friendly atmosphere', ' If you are interested, please send your application by clicking the apply button.'"/>
    <m/>
    <m/>
    <m/>
    <s v="economist financial analyst"/>
    <x v="0"/>
    <n v="1"/>
    <s v=" c:business analyst  ji:0  Int:  c:financial analyst  ji:1  Int:financial  c:system analyst  ji:0  Int:  c:data scientist  ji:0  Int:  c:financial controller  ji:1  Int:financial  c:intern analyst  ji:0  Int:  c:security analyst  ji:0  Int:"/>
    <s v="cos:business analyst  cos:0.862 cos:financial analyst  cos:0.861 cos:system analyst  cos:0.933 cos:data scientist  cos:0.929 cos:financial controller  cos:0.911 cos:intern analyst  cos:0.961 cos:security analyst  cos:0.934"/>
    <n v="0.96099999999999997"/>
    <s v="intern analyst"/>
    <s v="economist analyst"/>
    <s v="preparation documentation related obtaining financing investment project settlement economic financial analysis business plan feasibility study"/>
    <x v="1"/>
    <n v="3"/>
    <s v=" c:business analyst  ji:2  Int:project business  c:financial analyst  ji:3  Int:financial investment settlement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ocumentation plan economic analysis financing feasibility obtaining related preparation study business"/>
  </r>
  <r>
    <n v="1313"/>
    <n v="1319"/>
    <s v="Ekonomista - Analityk finansowy"/>
    <s v="['https://www.pracuj.pl/praca/ekonomista-analityk-finansowy-jelenia-gora,oferta,1002468644']"/>
    <s v="Specjalista (Mid / Regular)"/>
    <s v="[['https://www.pracuj.pl/praca/ekonomista-analityk-finansowy-jelenia-gora,oferta,1002468644'], 1, ['responsibilities-1', ['wsparcie w zakresie bieżącej analizy finansowej w prowadzonych projektach;', 'wsparcie w zakresie bieżącej analizy operacyjnej w prowadzonych projektach;', 'kontroling procesów w prowadzonych projektach zgodnie z wewnętrznymi procesami;', 'tworzenie pełnej dokumentacji projektów, w tym m.in. harmonogramów, prognoz i kosztorysów,', 'ustalanie zakresu i priorytetów projektu', 'tworzenie elementów szerszych strategii działań obsługiwanych projektów', 'czynny udział w tworzeniu narzędzi kontrolingowych usprawniających realizację zadań']], ['requirements-1', ['wykształcenie wyższe (preferowane: ekonomiczne)', 'podstawowa znajomość księgowości', 'wysoki poziom umiejętności analitycznego myślenia', 'bardzo dobra organizacja pracy, dokładność i rzetelność,', 'otwartość i gotowość do nauki nowych zagadnień', 'umiejętność szybkiego przyswajania wiedzy']], ['offered-1', ['elastyczne formy współpracy', 'pracę w kreatywnym zespole specjalistów', 'możliwość wielopłaszczyznowego rozwoju']], ['benefits-1', ['spotkania integracyjne', 'brak dress code’u', 'kawa / herbata']], ['about-us-1', ['Tworzymy indywidualne i oryginalne dla przedsiębiorstwa rozwiązania, wzmacniające efektywność prowadzonego biznesu, zarówno poprzez usługi doradztwa restrukturyzacyjnego i biznesowego. Opierając się na kompetencjach i doświadczeniu budujemy strukturę projektów restrukturyzacyjnych, obsługujemy poszczególne obszary biznesu oraz zapewniamy bieżące wsparcie.']]]"/>
    <s v="Specialist (Mid/Regular)"/>
    <s v="Economist - Financial analyst"/>
    <s v="'support in the field of current financial analysis in ongoing projects;', 'support in the field of ongoing operational analysis in ongoing projects;', 'controlling processes in ongoing projects in accordance with internal processes;', 'creating full project documentation, including . schedules, forecasts and cost estimates,', 'determining the scope and priorities of the project', 'creating elements of broader strategies for the operation of supported projects', 'active participation in the creation of controlling tools to improve the implementation of tasks'"/>
    <s v="'higher education (preferably: economic)', 'basic knowledge of accounting', 'high level of analytical thinking skills', 'very good organization of work, accuracy and reliability', 'openness and readiness to learn new issues', 'ability to quickly assimilate knowledge'"/>
    <s v="'flexible forms of cooperation', 'work in a creative team of specialists', 'possibility of multifaceted development'"/>
    <m/>
    <m/>
    <s v="'integration meetings', 'no dress code', 'coffee / tea'"/>
    <s v="economist financial analyst"/>
    <x v="0"/>
    <n v="1"/>
    <s v=" c:business analyst  ji:0  Int:  c:financial analyst  ji:1  Int:financial  c:system analyst  ji:0  Int:  c:data scientist  ji:0  Int:  c:financial controller  ji:1  Int:financial  c:intern analyst  ji:0  Int:  c:security analyst  ji:0  Int:"/>
    <s v="cos:business analyst  cos:0.862 cos:financial analyst  cos:0.861 cos:system analyst  cos:0.933 cos:data scientist  cos:0.929 cos:financial controller  cos:0.911 cos:intern analyst  cos:0.961 cos:security analyst  cos:0.934"/>
    <n v="0.96099999999999997"/>
    <s v="intern analyst"/>
    <s v="economist analyst"/>
    <s v="support field current financial analysis ongoing project operational controlling process accordance internal creating full documentation including schedule forecast cost estimate determining scope priority element broader strategy operation supported active participation creation tool improve implementation task"/>
    <x v="0"/>
    <n v="6"/>
    <s v=" c:business analyst  ji:6  Int:project support process operation controlling  c:financial analyst  ji:4  Int:support financial cost  c:system analyst  ji:0  Int:  c:data scientist  ji:2  Int:analysis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supported estimate tool schedule creating implementation participation field active ongoing financial accordance priority scope determining documentation task element creation forecast broader including internal improve current full strategy cost operational"/>
  </r>
  <r>
    <n v="1314"/>
    <n v="1320"/>
    <s v="Ekonomista - Analityk (k/m)"/>
    <s v="['https://www.pracuj.pl/praca/ekonomista-analityk-k-m-warszawa,oferta,1002381901']"/>
    <s v="Specjalista (Mid / Regular)"/>
    <s v="[['https://www.pracuj.pl/praca/ekonomista-analityk-k-m-warszawa,oferta,1002381901'], 1, ['responsibilities-1', ['przygotowywanie raportów ekonomicznych, prezentacji, materiałów analitycznych i informacyjnych dla klientów Banku oraz na potrzeby wewnętrzne', 'analiza tendencji w gospodarce i na rynkach finansowych, prowadzenie badań ekonomicznych i analiz dot. sytuacji makroekonomicznej i rynkowej; przewidywanie przyszłych tendencji w gospodarce', 'rozwój i eksploatacja modeli ekonometrycznych służących prognozowaniu zmiennych makroekonomicznych i konstruowaniu scenariuszy prognostycznych', 'spotkania z klientami wewnętrznymi i zewnętrznymi, dzielenie się wiedzą nt. tendencji makroekonomicznych', 'wsparcie analityczne dealerów rynku międzybankowego oraz departamentu ALM', 'współpraca z innymi jednostkami Banku w zakresie analizy sytuacji ekonomicznej, tendencji na rynku bankowym i kredytowym, oceny ryzyka związanego z rozwojem sytuacji w gospodarce', 'udział w projektach dotyczących rozwoju narzędzi prognostycznych, przygotowywania scenariuszy makroekonomicznych, wspomagania procesu planowania i stress testów']], ['requirements-1', ['wykształcenie wyższe w zakresie ekonomii lub metod ilościowych', 'dobra znajomość analizy statystycznej i ekonometrycznej, umiejętność posługiwania się specjalistycznym oprogramowaniem ekonometrycznym', 'doświadczenie w zakresie budowy modeli ekonometrycznych i prognozowania', 'biegła znajomość oprogramowania biurowego MS Office', 'bardzo dobra znajomość języka angielskiego', 'dobra orientacja w aktualnej sytuacji ekonomicznej', 'mile widziane doświadczenie w pracy na stanowisku analityka / ekonomisty', 'umiejętność analizowania i wyciągania wniosków oraz przygotowywania samodzielnych rekomendacji', 'dobra organizacja czasu pracy oraz umiejętność planowania zadań', 'systematyczność, sumienność oraz dokładność', 'komunikatywność, umiejętność pracy w zespole', 'zdolność szybkiego rozwiązywania problemów, zdolności analityczne, innowacyjność']], ['offered-1', ['zatrudnienie na podstawie umowy o pracę', 'wewnętrzne programy rozwojowe, które doskonalą kompetencje zawodowe', 'udział w ciekawych i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ma również rozwiązania dla osób z niepełnosprawnością']]]"/>
    <s v="Specialist (Mid/Regular)"/>
    <s v="Economist - Analyst (m/f)"/>
    <s v="'preparation of economic reports, presentations, analytical and information materials for the Bank's clients and for internal purposes', 'analysis of trends in the economy and financial markets, conducting economic research and analyzes of the macroeconomic and market situation; predicting future trends in the economy', 'development and operation of econometric models for forecasting macroeconomic variables and constructing forecasting scenarios', 'meetings with internal and external clients, sharing knowledge on macroeconomic trends', 'analytical support for interbank market dealers and the ALM department' , 'cooperation with other units of the Bank in the analysis of the economic situation, trends in the banking and credit market, assessment of risk related to the development of the situation in the economy', 'participation in projects related to the development of forecasting tools, preparation of macroeconomic scenarios, supporting the planning process and stress tests'"/>
    <s v="'higher education in economics or quantitative methods', 'good knowledge of statistical and econometric analysis, ability to use specialized econometric software', 'experience in building econometric models and forecasting', 'fluent knowledge of MS Office office software', 'very good knowledge of the English language', 'good orientation in the current economic situation', 'experience in working as an analyst / economist is welcome', 'the ability to analyze and draw conclusions and prepare independent recommendations', 'good organization of working time and the ability to plan tasks', 'regularity, conscientiousness and accuracy', 'communication skills, ability to work in a team', 'ability to quickly solve problems, analytical skills, innovation'"/>
    <s v="'employment on the basis of an employment contract', 'internal development programs that improve professional competences', 'participation in interesting and strategic projects', 'cohesive team and friendly atmosphere', 'attractive incentive system', 'housing loans', 'bank's product offer on attractive terms', 'private health care', 'possibility to choose from a wide range of non-wage benefits under the cafeteria system', 'interesting actions under the 'BeHealthy' program promoting a healthy lifestyle', 'funding for the 'Banker Rally' ” - a unique trip', 'our benefit offer also has solutions for people with disabilities'"/>
    <m/>
    <m/>
    <m/>
    <s v="economist analyst"/>
    <x v="3"/>
    <n v="0"/>
    <s v=" c:business analyst  ji:0  Int:  c:financial analyst  ji:0  Int:  c:system analyst  ji:0  Int:  c:data scientist  ji:0  Int:  c:financial controller  ji:0  Int:  c:intern analyst  ji:0  Int:  c:security analyst  ji:0  Int:"/>
    <s v="cos:business analyst  cos:0.869 cos:financial analyst  cos:0.866 cos:system analyst  cos:0.937 cos:data scientist  cos:0.932 cos:financial controller  cos:0.913 cos:intern analyst  cos:0.959 cos:security analyst  cos:0.937"/>
    <n v="0.95899999999999996"/>
    <s v="intern analyst"/>
    <s v="n"/>
    <s v="preparation economic report presentation analytical information material bank client internal purpose analysis trend economy financial market conducting research analyzes macroeconomic situation predicting future development operation econometric model forecasting variable constructing scenario meeting external sharing knowledge support interbank dealer alm department cooperation unit banking credit assessment risk related participation project tool supporting planning process stress test"/>
    <x v="0"/>
    <n v="7"/>
    <s v=" c:business analyst  ji:7  Int:project market support client operation process planning  c:financial analyst  ji:6  Int:credit banking risk support financial research  c:system analyst  ji:0  Int:  c:data scientist  ji:3  Int:analysis 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scenario report analysis macroeconomic econometric model tool knowledge research analytical information assessment conducting economy dealer predicting participation analyzes financial unit constructing future department interbank development credit material alm trend meeting presentation supporting forecasting variable sharing stress cooperation banking bank economic test external internal situation purpose related preparation"/>
  </r>
  <r>
    <n v="1315"/>
    <n v="1321"/>
    <s v="Ekonomista Budowy (K/M)"/>
    <s v="['https://www.pracuj.pl/praca/ekonomista-budowy-k-m-krakow-lubicz-27,oferta,1002392650']"/>
    <s v="Specjalista (Mid / Regular)"/>
    <s v="[['https://www.pracuj.pl/praca/ekonomista-budowy-k-m-krakow-lubicz-27,oferta,1002392650'], 1, ['responsibilities-1', ['Obsługa bieżących spraw ekonomicznych budowy;', 'Opracowywanie faktur w zakresie zgodności z dokumentacją, kompletności, wymogów formalnych;', 'Sprawozdawczość projektu (przygotowywanie raportów stanu projektu, w tym cash flow;)', 'Monitoring należności i zobowiązań.']], ['requirements-1', ['Preferowane wykształcenie wyższe ekonomiczne;', 'Wiedza z zakresu zagadnień podatkowych i prawa handlowego;', 'Bardzo dobra znajomość obsługi pakietu MS Office;', 'Bardzo dobra organizacja pracy oraz samodzielność.', 'Doświadczenie w branży budowlanej mile widziane;', 'Znajomość programu SAP;', 'Znajomość języka angielskiego i/lub niemieckiego.']], ['offered-1', ['Możliwość poszerzania doświadczenia oraz rozwoju (szkolenia wewnętrzne i zewnętrzne);', 'Dodatkowe świadczenia socjalne;', 'Możliwość skorzystania z prywatnej opieki medycznej Luxmed oraz karty Multisport.']], ['additional-module-1', ['https://www.hochtief.pl/informacja-o-przetwarzaniu-danych-osobowych']]]"/>
    <s v="Specialist (Mid/Regular)"/>
    <s v="Construction Economist (F/M)"/>
    <s v="'Supporting current economic matters of the construction site;', 'Development of invoices in terms of compliance with documentation, completeness, formal requirements;', 'Project reporting (preparation of project status reports, including cash flow;)', 'Monitoring of receivables and payables.'"/>
    <s v="'Higher economic education preferred;', 'Knowledge of tax issues and commercial law;', 'Very good knowledge of MS Office;', 'Very good work organization and independence.', 'Experience in the construction industry is welcome;' , 'Knowledge of SAP;', 'Knowledge of English and/or German.'"/>
    <s v="'Opportunity to expand experience and development (internal and external trainings);', 'Additional social benefits;', 'Opportunity to use Luxmed private medical care and Multisport card.'"/>
    <m/>
    <m/>
    <m/>
    <s v="construction economist"/>
    <x v="3"/>
    <n v="0"/>
    <s v=" c:business analyst  ji:0  Int:  c:financial analyst  ji:0  Int:  c:system analyst  ji:0  Int:  c:data scientist  ji:0  Int:  c:financial controller  ji:0  Int:  c:intern analyst  ji:0  Int:  c:security analyst  ji:0  Int:"/>
    <s v="cos:business analyst  cos:0.873 cos:financial analyst  cos:0.867 cos:system analyst  cos:0.93 cos:data scientist  cos:0.928 cos:financial controller  cos:0.917 cos:intern analyst  cos:0.962 cos:security analyst  cos:0.933"/>
    <n v="0.96199999999999997"/>
    <s v="intern analyst"/>
    <s v="n"/>
    <s v="supporting current economic matter construction site development invoice term compliance documentation completeness formal requirement project reporting preparation status report including cash flow monitoring receivables payable"/>
    <x v="0"/>
    <n v="2"/>
    <s v=" c:business analyst  ji:2  Int:project monitoring  c:financial analyst  ji:1  Int:reporting  c:system analyst  ji:0  Int: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atter flow development documentation construction report completeness requirement supporting cash invoice term formal economic including site payable current receivables preparation reporting compliance status"/>
  </r>
  <r>
    <n v="1316"/>
    <n v="1322"/>
    <s v="Ekonomista Budowy"/>
    <s v="['https://www.pracuj.pl/praca/ekonomista-budowy-poznan,oferta,1002434987']"/>
    <s v="Specjalista (Mid / Regular)"/>
    <s v="[['https://www.pracuj.pl/praca/ekonomista-budowy-poznan,oferta,1002434987'], 1, ['responsibilities-1', ['Prowadzenie bieżącej obsługi finansowej projektu budowlanego', 'Sprawdzanie pod względem formalnym i rachunkowym kosztów oraz ich weryfikacja', 'Analiza oraz kontrola kosztów bezpośrednich i ogólnych ustalonego budżetu', 'Rozliczanie Podwykonawców', 'Planowanie cash flow, monitorowanie płatności']], ['requirements-1', ['Wykształcenie wyższe techniczne lub ekonomiczne', 'Min. 2 lata doświadczenia w pracy na podobnym stanowisku', 'Biegła obsługa MS Office', 'Analityczne myślenie, komunikatywność', 'Umiejętność pracy w zespole, dobra organizacja pracy']], ['offered-1', ['Pracę w międzynarodowej firmie o ugruntowanej pozycji na rynku', 'Interesujący zakres obowiązków dający możliwość rozwoju zawodowego', 'Bogaty pakiet świadczeń socjalnych, m.in. Multisport, MyBenefit oraz opieka medyczna', 'Miejsce pracy: Kontrakt dla MON – „Budowa Obiektów Mobilnego Systemu Bazy Lotniczej” w Powidzu']]]"/>
    <s v="Specialist (Mid/Regular)"/>
    <s v="Construction Economist"/>
    <s v="'Conducting current financial services for a construction project', 'Formal and accounting checking of costs and their verification', 'Analysis and control of direct and overhead costs of the established budget', 'Settlement of subcontractors', 'Cash flow planning, payment monitoring'"/>
    <s v="'Higher technical or economic education', 'Min. 2 years of work experience in a similar position', 'Proficiency in MS Office', 'Analytical thinking, communicativeness', 'Ability to work in a team, good organization of work'"/>
    <s v="'Work in an international company with an established position on the market', 'An interesting scope of duties giving the opportunity for professional development', 'A rich package of social benefits, including Multisport, MyBenefit and medical care', 'Workplace: Contract for the Ministry of National Defense - 'Construction of Mobile Air Base System Facilities' in Powidz'"/>
    <m/>
    <m/>
    <m/>
    <s v="construction economist"/>
    <x v="3"/>
    <n v="0"/>
    <s v=" c:business analyst  ji:0  Int:  c:financial analyst  ji:0  Int:  c:system analyst  ji:0  Int:  c:data scientist  ji:0  Int:  c:financial controller  ji:0  Int:  c:intern analyst  ji:0  Int:  c:security analyst  ji:0  Int:"/>
    <s v="cos:business analyst  cos:0.873 cos:financial analyst  cos:0.867 cos:system analyst  cos:0.93 cos:data scientist  cos:0.928 cos:financial controller  cos:0.917 cos:intern analyst  cos:0.962 cos:security analyst  cos:0.933"/>
    <n v="0.96199999999999997"/>
    <s v="intern analyst"/>
    <s v="n"/>
    <s v="conducting current financial service construction project formal accounting checking cost verification analysis control direct overhead established budget settlement subcontractor cash flow planning payment monitoring"/>
    <x v="1"/>
    <n v="5"/>
    <s v=" c:business analyst  ji:4  Int:project service planning monitoring  c:financial analyst  ji:5  Int:control accounting financial settlement cost  c:system analyst  ji:0  Int:  c:data scientist  ji:1  Int: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construction overhead analysis verification budget planning established cash conducting formal payment direct monitoring service current checking subcontractor"/>
  </r>
  <r>
    <n v="1317"/>
    <n v="1323"/>
    <s v="Ekonomista"/>
    <s v="['https://www.pracuj.pl/praca/ekonomista-gliwice-mechanikow-9,oferta,1002417663']"/>
    <s v="Specjalista (Mid / Regular)"/>
    <s v="[['https://www.pracuj.pl/praca/ekonomista-gliwice-mechanikow-9,oferta,1002417663'], 1, ['responsibilities-1', ['przyjęcie i rejestracja dokumentów potwierdzających wydanie towarów: dowodów WZ, protokołów, umów handlowych, zestawień, wykazów', 'sprawdzanie i analiza w/w dokumentów pod względem rachunkowym i formalnym oraz zgodnie z przepisami rachunkowymi', 'klasyfikacja sprzedaży towarów i usług w zakresie zastosowania stawki VAT oraz naliczenie podatku VAT należnego', 'wprowadzanie danych do wystawiania faktur', 'przyjęcie i analiza danych wystawienia not obciążeniowych']], ['requirements-1', ['umiejętność obsługi programów komputerowych MS Office', 'dyspozycyjność', 'umiejętność planowania', 'precyzja i dokładność wykonywanej pracy', 'wykształcenie średnie, lub wyższe w zakresie rachunkowości', 'znajomość ustawy o rachunkowości', 'znajomość sporządzania ewidencji dla potrzeb sporządzenia rozliczeń z tytułu VAT', 'doświadczenie na podobnym stanowisku']], ['offered-1', ['atrakcyjne wynagrodzenie,', 'możliwość podnoszenia kwalifikacji i kompetencji,', 'uczestnictwo w ciekawych i złożonych projektach,', 'fundusz świadczeń socjalnych.']]]"/>
    <s v="Specialist (Mid/Regular)"/>
    <s v="Economist"/>
    <s v="'acceptance and registration of documents confirming the release of goods: delivery notes, protocols, commercial contracts, statements, lists', 'checking and analysis of the above-mentioned documents in accounting and formal terms and in accordance with accounting regulations', 'classification of sales of goods and services in applying the VAT rate and calculating the output VAT', 'entering data for invoicing', 'accepting and analyzing data for issuing debit notes'"/>
    <s v="'ability to use MS Office computer programs', 'availability', 'planning skills', 'precision and accuracy of work performed', 'secondary or higher education in accounting', 'knowledge of the Accounting Act', 'knowledge of drawing up records for preparation of VAT settlements', 'experience in a similar position'"/>
    <s v="'attractive remuneration,', 'opportunity to improve qualifications and competences,', 'participation in interesting and complex projects,', 'social benefits fund.'"/>
    <m/>
    <m/>
    <m/>
    <s v="economist"/>
    <x v="3"/>
    <n v="0"/>
    <s v=" c:business analyst  ji:0  Int:  c:financial analyst  ji:0  Int:  c:system analyst  ji:0  Int:  c:data scientist  ji:0  Int:  c:financial controller  ji:0  Int:  c:intern analyst  ji:0  Int:  c:security analyst  ji:0  Int:"/>
    <s v="cos:business analyst  cos:0.839 cos:financial analyst  cos:0.841 cos:system analyst  cos:0.92 cos:data scientist  cos:0.911 cos:financial controller  cos:0.895 cos:intern analyst  cos:0.959 cos:security analyst  cos:0.926"/>
    <n v="0.95899999999999996"/>
    <s v="intern analyst"/>
    <s v="n"/>
    <s v="acceptance registration document confirming release good delivery note protocol commercial contract statement list checking analysis mentioned accounting formal term accordance regulation classification sale service applying vat rate calculating output entering data invoicing accepting analyzing issuing debit"/>
    <x v="0"/>
    <n v="3"/>
    <s v=" c:business analyst  ji:3  Int:sale service contract  c:financial analyst  ji:1  Int:accounting  c:system analyst  ji:0  Int:  c:data scientist  ji:2  Int:data analysis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ata analysis rate accounting note list protocol regulation debit output analyzing statement accordance acceptance confirming checking accepting calculating registration release classification entering issuing good document delivery term formal vat invoicing mentioned applying commercial"/>
  </r>
  <r>
    <n v="1318"/>
    <n v="1324"/>
    <s v="Ekonomista"/>
    <s v="['https://www.pracuj.pl/praca/ekonomista-warszawa,oferta,1002388258']"/>
    <s v="Specjalista (Mid / Regular)"/>
    <s v="[['https://www.pracuj.pl/praca/ekonomista-warszawa,oferta,1002388258'], 1, ['responsibilities-1', ['Gromadzenie i przetwarzanie danych ilościowych i jakościowych opisujących kształtowanie się procesów gospodarczych w Polsce i na świecie', 'Przygotowywanie raportów statystycznych i prezentacji w zakresie analizowanych obszarów podsumowujących kluczowe tendencje', 'Realizowanie zadań zleconych w ramach projektów i prac badawczych prowadzonych w Biurze Analiz Makroekonomicznych w celu rozbudowy warsztatu', 'Budowanie narzędzi analitycznych/prognostycznych', 'Tworzenie i aktualizacja dokumentacji analitycznej']], ['requirements-1', ['Masz 1 rok doświadczenia zawodowego na podobnym stanowisku', 'Znasz podstawy pakietów R/Python, ew. innych ekonometrycznych dających możliwość automatyzacji procesów analitycznych', 'Lubisz analizować dane i poszukiwać w nich ciekawych wzorców/informacji', 'Masz wykształcenie wyższe w obszarze ekonomia/statystyka/fizyka/matematyka/informatyka/data science']],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Economist"/>
    <s v="'Collecting and processing quantitative and qualitative data describing the development of economic processes in Poland and in the world', 'Preparation of statistical reports and presentations in the scope of analyzed areas summarizing key trends', 'Implementation of tasks commissioned as part of projects and research works carried out in the Macroeconomic Analysis Office in order to expand the workshop', 'Building analytical/forecasting tools', 'Creating and updating analytical documentation'"/>
    <s v="'You have 1 year of professional experience in a similar position', 'You know the basics of R/Python packages, or other econometrics that give you the opportunity to automate analytical processes', 'You like to analyze data and look for interesting patterns/information in it', 'You have a university degree in economics/statistics/physics/mathematics/IT/data science'"/>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economist"/>
    <x v="3"/>
    <n v="0"/>
    <s v=" c:business analyst  ji:0  Int:  c:financial analyst  ji:0  Int:  c:system analyst  ji:0  Int:  c:data scientist  ji:0  Int:  c:financial controller  ji:0  Int:  c:intern analyst  ji:0  Int:  c:security analyst  ji:0  Int:"/>
    <s v="cos:business analyst  cos:0.839 cos:financial analyst  cos:0.841 cos:system analyst  cos:0.92 cos:data scientist  cos:0.911 cos:financial controller  cos:0.895 cos:intern analyst  cos:0.959 cos:security analyst  cos:0.926"/>
    <n v="0.95899999999999996"/>
    <s v="intern analyst"/>
    <s v="n"/>
    <s v="collecting processing quantitative qualitative data describing development economic process poland world preparation statistical report presentation scope analyzed area summarizing key trend implementation task commissioned part project research work carried macroeconomic analysis office order expand workshop building analytical forecasting tool creating updating documentation"/>
    <x v="2"/>
    <n v="4"/>
    <s v=" c:business analyst  ji:2  Int:project process  c:financial analyst  ji:1  Int:research  c:system analyst  ji:1  Int:key  c:data scientist  ji:4  Int:data analysis report analytica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roject describing workshop macroeconomic order key tool creating analyzed research implementation work part processing area office scope building statistical development carried quantitative task documentation trend qualitative world summarizing presentation process forecasting poland updating commissioned economic expand preparation collecting"/>
  </r>
  <r>
    <n v="1319"/>
    <n v="1325"/>
    <s v="Ekspert Analityk CRM"/>
    <s v="['https://www.pracuj.pl/praca/ekspert-analityk-crm-warszawa,oferta,1002490629']"/>
    <s v="Specjalista (Mid / Regular)"/>
    <s v="[['https://www.pracuj.pl/praca/ekspert-analityk-crm-warszawa,oferta,1002490629'], 1, ['responsibilities-1', ['Analizy portfelowe z zakresu akwizycji, x-sell oraz utrzymania klientów', 'Selekcja klientów do kampanii CRM oraz badań rynkowych', 'Analizy służące do weryfikacji hipotez sprzedażowych i marketingowych, wykrywające w danych nieoczywiste związki i korelacje zjawisk', 'Wsparcie analitycznie procesu planowania oraz ocenę kampanii CRM', 'Budowa i utrzymanie modeli predykcyjnych', 'Zaawansowane segmentacje i profilowanie klientów z wykorzystaniem technik statystycznych oraz techniki data mining', 'Definiowane i rozwój środowiska analitycznego CRM']], ['requirements-1', ['Min. 2-letnie doświadczenie w obszarze analiz data mining, projektowania struktur danych lub przygotowywania kampanii CRM', 'Znajomość języka SQL i/lub oprogramowania SAS; znajomość języka programowania Python będzie dodatkowym atutem', 'Umiejętność budowania i oceny modeli predykcyjnych (data mining) oraz wykonywania zaawansowanych analiz', 'Umiejętność przekształcania danych oraz analiz w wiedzę i rekomendacje biznesowe', 'Wykształcenie wyższe z zakresu nauk ścisłych', 'Dobra znajomość języka angielskiego']],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Expert CRM Analyst"/>
    <s v="'Portfolio analyzes in the field of acquisition, x-sell and customer retention', 'Customer selection for CRM campaigns and market research', 'Analyses used to verify sales and marketing hypotheses, detecting non-obvious relationships and correlations of phenomena in data', 'Analytical support for the process planning and evaluation of CRM campaigns', 'Building and maintaining predictive models', 'Advanced customer segmentation and profiling using statistical techniques and data mining', 'Defining and developing the CRM analytical environment'"/>
    <s v="'Min. 2 years of experience in the field of data mining analyses, designing data structures or preparing CRM campaigns', 'Knowledge of SQL and/or SAS software; knowledge of the Python programming language will be an advantage', 'The ability to build and evaluate predictive models (data mining) and perform advanced analyses', 'Ability to transform data and analyzes into business knowledge and recommendations', 'Higher education in the field of science', 'Good knowledge of the English language'"/>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expert crm analyst"/>
    <x v="4"/>
    <n v="3"/>
    <s v=" c:business analyst  ji:3  Int:expert crm  c:financial analyst  ji:0  Int:  c:system analyst  ji:0  Int:  c:data scientist  ji:0  Int:  c:financial controller  ji:0  Int:  c:intern analyst  ji:0  Int:  c:security analyst  ji:0  Int:"/>
    <s v="cos:business analyst  cos:0.862 cos:financial analyst  cos:0.852 cos:system analyst  cos:0.941 cos:data scientist  cos:0.921 cos:financial controller  cos:0.907 cos:intern analyst  cos:0.972 cos:security analyst  cos:0.944"/>
    <n v="0.97199999999999998"/>
    <s v="intern analyst"/>
    <s v="analyst"/>
    <s v="portfolio analyzes field acquisition sell customer retention selection crm campaign market research analysis used verify sale marketing hypothesis detecting non obvious relationship correlation phenomenon data analytical support process planning evaluation building maintaining predictive model advanced segmentation profiling using statistical technique mining defining developing environment"/>
    <x v="0"/>
    <n v="7"/>
    <s v=" c:business analyst  ji:7  Int:market support customer sale process planning crm  c:financial analyst  ji:2  Int:support research  c:system analyst  ji:0  Int:  c:data scientist  ji:3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hypothesis data analysis sell marketing maintaining advanced detecting model campaign selection evaluation research analytical environment predictive field acquisition mining analyzes technique used building retention statistical correlation non segmentation developing verify portfolio using relationship profiling obvious defining phenomenon"/>
  </r>
  <r>
    <n v="1320"/>
    <n v="1326"/>
    <s v="Ekspert - Analityk CX"/>
    <s v="['https://www.pracuj.pl/praca/ekspert-analityk-cx-katowice,oferta,1002484126']"/>
    <s v="Ekspert"/>
    <s v="[['https://www.pracuj.pl/praca/ekspert-analityk-cx-katowice,oferta,1002484126'], 1, ['responsibilities-1', ['analizowanie dużych zbiorów danych w poszukiwaniu prawidłowości i zależności, które wpływają na satysfakcję klientów i polecanie banku', 'uczestnictwo w tworzeniu rozwiązań biznesowych, prowadzenie analiz, dostarczanie insightów i rekomendacji, które pomogą kształtować obszar CX', 'poszukiwanie uzasadnienia dla działań, które zmierzają do poprawy doświadczeń klientów w oparciu o badania oraz analitykę', 'uczestnictwo w projektach zmierzających do wypracowania modeli statystycznych,', 'analiza i tworzenie kompleksowych raportów z badań wraz z angażującą i ciekawą wizualizacją danych', 'wypracowywanie z odbiorcami użytecznych dashbaordów wspierających pracę w obszarze CX']], ['requirements-1', ['wykształcenie wyższe (kierunki techniczne/analityczne/matematyczne)', '5 letnie doświadczenie na stanowisku analityka w branży finansowej', 'znajomość Excel oraz SAS (podstawy)', 'dobra znajomość ilościowych i jakościowych metod i technik badawczych', 'doświadczenie w przygotowaniu (budowa i ocena) modeli statystycznych', 'umiejętność interpretacji wyników analiz', 'znajomość języka angielskiego na poziomie średniozaawansowanym', 'znajomość języka programowania Python', 'zmysł biznesowy i strategiczne podejście do danych liczbowych', 'umiejętność identyfikacji problemu i przedstawienia rozwiązań, samodzielność i dociekliwość', 'umiejętność ciekawego i przekonującego przedstawiania wyników analiz i rekomendacji z nich płynących', 'umiejętność tworzenia chmur słów z danych tekstowych (wordcloud)']], ['additional-module-1', ['Do Expert Team’u Research &amp; Analysis (Centrum Eksperckie Doświadczeń Klientów) poszukujemy osoby, która od strony analitycznej wesprze nas w tym, by klientom bankowało się z nami jak najlepiej.', 'Jeśli chcesz pogłębiać wiedzę o klientach, pomóc nam zrozumieć, jakie czynniki wpływają na ich satysfakcję, rekomendować obszary, na których warto się skupić – aplikuj!\u200b']], ['additional-module-9', ['Kandydaci często kontaktują się z nami bezpośrednio. Jeśli chcesz o coś zapytać w związku z tą lub inną rekrutacją, napisz do nas na: [email\xa0protected]']]]"/>
    <s v="Expert"/>
    <s v="Expert - CX Analyst"/>
    <s v="'analysing large data sets in search of patterns and dependencies that affect customer satisfaction and recommending the bank', 'participation in creating business solutions, conducting analyses, providing insights and recommendations that will help shape the CX area', 'searching for justification for activities that aim to improve customer experience based on research and analytics', 'participation in projects aimed at developing statistical models,', 'analysis and creation of comprehensive research reports with engaging and interesting data visualization', 'developing useful dashboards with recipients to support work in the area of ​​CX'"/>
    <s v="'higher education (technical/analytical/mathematical majors)', '5 years of experience as an analyst in the financial industry', 'knowledge of Excel and SAS (basics)', 'good knowledge of quantitative and qualitative research methods and techniques', 'experience in preparation (building and evaluation) of statistical models', 'ability to interpret analysis results', 'intermediate level knowledge of English', 'knowledge of the Python programming language', 'business sense and strategic approach to numerical data', 'ability to identify a problem and present solutions, independence and inquisitiveness', 'the ability to present the results of analyzes and recommendations in an interesting and convincing way', 'the ability to create word clouds from text data (wordcloud)'"/>
    <m/>
    <m/>
    <m/>
    <m/>
    <s v="expert cx analyst"/>
    <x v="4"/>
    <n v="2"/>
    <s v=" c:business analyst  ji:2  Int:expert  c:financial analyst  ji:0  Int:  c:system analyst  ji:0  Int:  c:data scientist  ji:0  Int:  c:financial controller  ji:0  Int:  c:intern analyst  ji:0  Int:  c:security analyst  ji:0  Int:"/>
    <s v="cos:business analyst  cos:0.86 cos:financial analyst  cos:0.848 cos:system analyst  cos:0.938 cos:data scientist  cos:0.921 cos:financial controller  cos:0.902 cos:intern analyst  cos:0.973 cos:security analyst  cos:0.942"/>
    <n v="0.97299999999999998"/>
    <s v="intern analyst"/>
    <s v="cx analyst"/>
    <s v="analysing large data set search pattern dependency affect customer satisfaction recommending bank participation creating business solution conducting analysis providing insight recommendation help shape cx area searching justification activity aim improve experience based research analytics project aimed developing statistical model creation comprehensive report engaging interesting visualization useful dashboard recipient support work"/>
    <x v="0"/>
    <n v="4"/>
    <s v=" c:business analyst  ji:4  Int:project support business customer  c:financial analyst  ji:2  Int:support research  c:system analyst  ji:0  Int:  c:data scientist  ji:4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insight large data analysis report interesting affect searching recommending model satisfaction aim creating activity research work conducting justification participation recipient help area cx statistical useful dashboard solution aimed developing dependency pattern based engaging creation experience bank visualization shape set providing comprehensive improve search recommendation analysing analytics"/>
  </r>
  <r>
    <n v="1321"/>
    <n v="1327"/>
    <s v="Ekspert - Analityk Danych Finansowych"/>
    <s v="['https://www.pracuj.pl/praca/ekspert-analityk-danych-finansowych-warszawa,oferta,1002405238']"/>
    <s v="Ekspert"/>
    <s v="[['https://www.pracuj.pl/praca/ekspert-analityk-danych-finansowych-warszawa,oferta,1002405238'], 1, ['responsibilities-1', ['Modelowanie danych finansowych niezbędnych do sprawozdawczości nadzorczej (NBP, BFG, EBA)', 'Formułowanie i dokumentowanie wymagań funkcjonalnych na podstawie rozmów oraz dokumentacji', 'Opracowywanie koncepcji rozwiązań problemów z zakresu przetwarzania danych finansowych', 'Analizowanie rozbudowanych baz danych, identyfikację nieprawidłowości', 'Parametryzacja formularzy sprawozdawczych w zakresie sprawozdawczości obowiązkowej zgodnie z wymogami NBP, BFG, EBA i innych instytucji nadzorczych na podstawie sprawozdawczych baz danych', 'Współpraca w interdyscyplinarnych zespołach złożonych z analityków finansowych, księgowych, architektów systemów i programistów']], ['requirements-1', ['Posiadasz min. 7-letnie doświadczenie z zakresu:', 'raportowania nadzorczego banków', 'modelowania danych finansowych', 'Posiadasz min. 2-letnie doświadczenie w pracy z narzędziami programistycznymi i środowiskami bazodanowymi SAS', 'Lubisz pracę z danymi', 'Jesteś otwarty na rozwój, naukę i pracę z nowymi narzędziami', 'Cenisz pracę zespołową', 'Dużo pytasz, kwestionujesz status quo i szukasz nowych rozwiązań']], ['offered-1', ['Zatrudnienie w ramach umowy o pracę', 'Premię uzależnioną od wyników i zaangażowania', 'Pełną wyzwań pracę w organizacji finansowej będącej liderem bankowości w Polsce', 'Możliwość dalszego rozwoju zawodowego i poszerzania wiedzy', 'Pracę z ekspertami - pasjonatami w swojej dziedzinie', 'Prywatną opiekę medyczną dla Ciebie i Twojej rodziny na preferencyjnych warunkach', 'Kartę MultiSport i Ubezpieczenie Grupowe na korzystnych warunkach', 'System szkoleń i programów rozwojowych', 'Przyjazną atmosferę w pracy']]]"/>
    <s v="Expert"/>
    <s v="Expert - Financial Data Analyst"/>
    <s v="'Modelling financial data necessary for supervisory reporting (NBP, BFG, EBA)', 'Formulating and documenting functional requirements based on interviews and documentation', 'Developing concepts of solutions to problems in the field of financial data processing', 'Analyzing extensive databases, identifying irregularities ', 'Parameterization of reporting forms in the field of mandatory reporting in accordance with the requirements of the NBP, BFG, EBA and other supervisory institutions based on reporting databases', 'Cooperation in interdisciplinary teams composed of financial analysts, accounting analysts, system architects and programmers'"/>
    <s v="'You have min. 7 years of experience in the field of:', 'Banks' supervisory reporting', 'Financial data modeling', 'You have min. 2 years of experience in working with development tools and SAS database environments', 'You like working with data', 'You are open to development, learning and working with new tools', 'You value teamwork', 'You ask a lot, question the status quo and you are looking for new solutions'"/>
    <s v="'Employment under an employment contract', 'Bonus dependent on results and commitment', 'Challenging work in a financial organization that is a leader in banking in Poland', 'Opportunity for further professional development and broadening knowledge', 'Work with experts - enthusiasts in their field', 'Private medical care for you and your family on preferential terms', 'MultiSport card and Group Insurance on favorable terms', 'System of training and development programmes', 'Friendly atmosphere at work'"/>
    <m/>
    <m/>
    <m/>
    <s v="expert financial data analyst"/>
    <x v="4"/>
    <n v="2"/>
    <s v=" c:business analyst  ji:2  Int:expert  c:financial analyst  ji:1  Int:financial  c:system analyst  ji:0  Int:  c:data scientist  ji:1  Int:data  c:financial controller  ji:1  Int:financial  c:intern analyst  ji:0  Int:  c:security analyst  ji:0  Int:"/>
    <s v="cos:business analyst  cos:0.857 cos:financial analyst  cos:0.859 cos:system analyst  cos:0.929 cos:data scientist  cos:0.923 cos:financial controller  cos:0.914 cos:intern analyst  cos:0.969 cos:security analyst  cos:0.937"/>
    <n v="0.96899999999999997"/>
    <s v="intern analyst"/>
    <s v="financial analyst data"/>
    <s v="modelling financial data necessary supervisory reporting nbp bfg eba formulating documenting functional requirement based interview documentation developing concept solution problem field processing analyzing extensive database identifying irregularity parameterization form mandatory accordance institution cooperation interdisciplinary team composed analyst accounting system architect programmer"/>
    <x v="1"/>
    <n v="3"/>
    <s v=" c:business analyst  ji:0  Int:  c:financial analyst  ji:3  Int:financial reporting accounting  c:system analyst  ji:1  Int:system  c:data scientist  ji:2  Int:data reporting  c:financial controller  ji:2  Int:financial accounting  c:intern analyst  ji:1  Int:processing  c:security analyst  ji:0  Int:"/>
    <s v="cos:business analyst  cos:0 cos:financial analyst  cos:0 cos:system analyst  cos:0 cos:data scientist  cos:0 cos:financial controller  cos:0 cos:intern analyst  cos:0 cos:security analyst  cos:0"/>
    <n v="0"/>
    <s v="n"/>
    <s v="composed analyst mandatory data functional requirement identifying modelling institution analyzing parameterization team field processing accordance eba form concept supervisory documentation solution necessary interdisciplinary developing interview architect formulating based problem cooperation nbp extensive system programmer bfg irregularity database documenting"/>
  </r>
  <r>
    <n v="1322"/>
    <n v="1328"/>
    <s v="Ekspert / Analityk ds. Strukturyzowania Transakcji w Departamencie Kredytów Trudnych"/>
    <s v="['https://www.pracuj.pl/praca/ekspert-analityk-ds-strukturyzowania-transakcji-w-departamencie-kredytow-trudnyc-warszawa-chmielna-73,oferta,1002474657']"/>
    <s v="Ekspert"/>
    <s v="[['https://www.pracuj.pl/praca/ekspert-analityk-ds-strukturyzowania-transakcji-w-departamencie-kredytow-trudnyc-warszawa-chmielna-73,oferta,1002474657'], 1, ['responsibilities-1', ['Analiza sytuacji ekonomiczno-finansowej klientów', 'Analiza ryzyka oraz możliwości zaspokojenia z zabezpieczeń', 'Analiza skutków ogłoszenia upadłości lub otwarcia postępowania restrukturyzacyjnego', 'Uczestnictwo w rozmowach i spotkaniach projektowych z klientami, doradcami, instytucjami finansującymi i gwarantami', 'Współpraca z jednostkami wewnętrznymi banku, w tym z departamentami: finansowania strukturalnego, ryzyka kredytowego, analiz branżowych, prawnym', 'Przygotowywanie rekomendacji dla organu decyzyjnego', 'Monitorowanie portfela kredytowego klientów podwyższonego ryzyka']], ['requirements-1', ['Wykształcenie wyższe, preferowane kierunki: ekonomia, finanse, bankowość', 'Min. 5 lat doświadczenia w pracy w banku w obszarze restrukturyzacji wierzytelności lub w obszarze finansowania przedsiębiorstw i projektów inwestycyjnych realizowanych przez SPV', 'Bardzo dobra znajomość zasad analizy finansowej oraz interpretacji sprawozdań i modeli finansowych', 'Bardzo dobra znajomość przepisów prawa: bankowego, kodeksu spółek handlowych', 'Komunikatywna znajomość języka angielskiego', 'Dobra znajomość MS Office', 'Samodzielność, umiejętność planowania i dobra organizacja pracy własnej', 'Dokładność, dbałość o szczegóły i odpowiedzialność za powierzone zadania', 'Znajomość przepisów prawa restrukturyzacyjnego i prawa upadłościowego']], ['offered-1', ['Zatrudnienie w oparciu o umowę o pracę', 'Dużą samodzielność i możliwość rozwoju zawodowego', 'Komfortowe biuro w doskonałej lokalizacji (w pobliżu dworca Centralnego i stacji metra Rondo ONZ)', 'Praca w trybie hybrydowym (8 dni zdalnych w miesiącu)', 'Atrakcyjny system premiowy', 'Bogaty pakiet benefitów pozapłacowych (karta MultiSport, opieka medyczna, ubezpieczenie medyczne, ubezpieczenie na życie, świadczenia z ZFŚS, Pracowniczy Program Emerytalny)']]]"/>
    <s v="Expert"/>
    <s v="Transaction Structuring Expert / Analyst in the Troubled Loans Department"/>
    <s v="'Analysis of the economic and financial situation of clients', 'Analysis of risk and the possibility of satisfying with securities', 'Analysis of the effects of declaring bankruptcy or opening restructuring proceedings', 'Participation in talks and project meetings with clients, advisors, financing institutions and guarantors', 'Cooperation with the bank's internal units, including the following departments: structured finance, credit risk, industry analysis, legal', 'Preparing recommendations for the decision-making body', 'Monitoring the credit portfolio of high-risk clients'"/>
    <s v="'Higher education, preferred majors: economics, finance, banking', 'Min. 5 years of work experience in a bank in the area of ​​debt restructuring or in the area of ​​financing enterprises and investment projects implemented by SPV', 'Very good knowledge of the principles of financial analysis and interpretation of financial statements and models', 'Very good knowledge of the law: banking, the Code of Companies commercial skills', 'Communicative knowledge of English', 'Good knowledge of MS Office', 'Independence, ability to plan and good organization of own work', 'Accuracy, attention to detail and responsibility for entrusted tasks', 'Knowledge of the provisions of restructuring law and bankruptcy law '"/>
    <s v="'Employment based on an employment contract', 'High independence and professional development opportunities', 'Comfortable office in a great location (near the Central Railway Station and the Rondo ONZ metro station)', 'Work in hybrid mode (8 remote days a month) ', 'Attractive bonus system', 'A rich package of non-wage benefits (MultiSport card, medical care, medical insurance, life insurance, benefits from the Social Fund, Employee Pension Program)'"/>
    <m/>
    <m/>
    <m/>
    <s v="transaction structuring expert analyst troubled loan"/>
    <x v="4"/>
    <n v="3"/>
    <s v=" c:business analyst  ji:3  Int:transaction expert  c:financial analyst  ji:0  Int:  c:system analyst  ji:0  Int:  c:data scientist  ji:0  Int:  c:financial controller  ji:0  Int:  c:intern analyst  ji:0  Int:  c:security analyst  ji:0  Int:"/>
    <s v="cos:business analyst  cos:0.916 cos:financial analyst  cos:0.922 cos:system analyst  cos:0.941 cos:data scientist  cos:0.94 cos:financial controller  cos:0.944 cos:intern analyst  cos:0.951 cos:security analyst  cos:0.956"/>
    <n v="0.95599999999999996"/>
    <s v="security analyst"/>
    <s v="structuring analyst troubled loan"/>
    <s v="analysis economic financial situation client risk possibility satisfying security effect declaring bankruptcy opening restructuring proceeding participation talk project meeting advisor financing institution guarantor cooperation bank internal unit including following department structured finance credit industry legal preparing recommendation decision making body monitoring portfolio high"/>
    <x v="1"/>
    <n v="4"/>
    <s v=" c:business analyst  ji:3  Int:project client monitoring  c:financial analyst  ji:4  Int:credit financial finance risk  c:system analyst  ji:0  Int:  c:data scientist  ji:2  Int:analysis  c:financial controller  ji:2  Int:financial finance  c:intern analyst  ji:0  Int:  c:security analyst  ji:1  Int:security"/>
    <s v="cos:business analyst  cos:0 cos:financial analyst  cos:0 cos:system analyst  cos:0 cos:data scientist  cos:0 cos:financial controller  cos:0 cos:intern analyst  cos:0 cos:security analyst  cos:0"/>
    <n v="0"/>
    <s v="n"/>
    <s v="project analysis restructuring financing advisor decision declaring opening security institution satisfying guarantor participation client effect high talk structured unit proceeding department meeting possibility cooperation following legal portfolio bank body economic including preparing industry making monitoring situation internal recommendation bankruptcy"/>
  </r>
  <r>
    <n v="1323"/>
    <n v="1329"/>
    <s v="Ekspert – Analityk ds. wynagrodzeń i świadczeń pozapłacowych"/>
    <s v="['https://www.pracuj.pl/praca/ekspert-analityk-ds-wynagrodzen-i-swiadczen-pozaplacowych-warszawa-mysia-2,oferta,1002412100']"/>
    <s v="Ekspert"/>
    <s v="[['https://www.pracuj.pl/praca/ekspert-analityk-ds-wynagrodzen-i-swiadczen-pozaplacowych-warszawa-mysia-2,oferta,1002412100'], 1, ['responsibilities-1', ['Koordynowanie projektów z zakresu wewnętrznej polityki wynagradzania.', 'Nadzór nad podstawowymi wskaźnikami oraz ich raportowanie.', 'Sporządzanie analiz i raportów dotyczących zatrudnienia, kosztów pracy, systemów wynagrodzeń, systemów premiowych, nagród oraz innych narzędzi motywacyjnych, na potrzeby wewnętrznej sprawozdawczości zarządczej .', 'Przygotowywanie i kontrola wykonania budżetu wynagrodzeń i świadczeń pozapłacowych.', 'Pozyskiwanie danych i analiza rynku wynagrodzeń oraz trendów, definiowanie zależności i korelacji w otoczeniu biznesowym.', 'Współpraca przy określaniu polityki wynagradzania.', 'Analizowanie efektywności oraz modyfikacja funkcjonujących rozwiązań w systemach wynagrodzeń.', 'Zapewnienie efektywnego pakietu świadczeń pozapłacowych dla Pracowników.']], ['requirements-1', ['Wykształcenie – minimum tytuł licencjata na kierunkach ekonomia, zarządzanie, HR, finanse, matematyka.', 'Minimum 5 lat doświadczenia w obszarze HR – obszar analiz.', 'Doświadczenie z zakresu analiz ekonomicznych i kontroli kosztów wynagrodzeń.', 'Znajomość zagadnień dotyczących kosztów pracy, optymalizacji kosztów zatrudnienia oraz systemów wynagradzania i premiowania', 'Znajomość zagadnień z zakresu budżetowania kosztów wynagrodzeń', 'Znajomość przepisów prawnych, które mają wpływ na wynagrodzenia i plany świadczeń.', 'Znajomość narzędzi stosowanych w obszarze wynagrodzeń i świadczeń pozapłacowych.', 'Znajomość narzędzi wartościowania/klasyfikacji stanowisk.', 'Zaawansowana znajomość programu Excel.', 'Doświadczenie w dużych strukturach organizacyjnych powyżej 2 tys. pracowników.', 'Doświadczenie we współpracy ze stroną społeczną.', 'Znajomość SAP ZKL.', 'Znajomość rynku świadczeń pozapłacowych.']], ['offered-1', ['Zatrudnienie w firmie będącej jednym z największych pracodawców w Polsce', 'Atrakcyjny system wynagrodzeń uwzględniający czytelny system premiowy', 'Możliwość stałego rozwoju zawodowego', 'Możliwość pracy przy najciekawszych projektach zmieniających polską energetykę', 'Dodatkowy dzień wolny 14 sierpnia z okazji Dnia Energetyka']]]"/>
    <s v="Expert"/>
    <s v="Expert - Analyst for remuneration and non-wage benefits"/>
    <s v="'Coordinating projects in the field of internal remuneration policy.', 'Supervision of basic indicators and their reporting.', 'Preparation of analyzes and reports on employment, labor costs, remuneration systems, bonus systems, awards and other incentive tools for the purposes of internal management reporting .', 'Preparing and controlling the implementation of the remuneration and non-wage benefits budget.', 'Acquiring data and analyzing the remuneration market and trends, defining dependencies and correlations in the business environment.', 'Cooperation in defining the remuneration policy.', 'Analyzing effectiveness and modifying existing solutions in remuneration systems.', 'Providing an effective package of non-wage benefits for Employees.'"/>
    <s v="'Education - minimum bachelor's degree in economics, management, HR, finance, mathematics.', 'Minimum 5 years of experience in the area of ​​HR - area of ​​analysis.', 'Experience in the field of economic analysis and payroll cost control.', 'Knowledge of issues concerning labor costs, optimization of employment costs and remuneration and bonus systems', 'Knowledge of issues in the field of budgeting remuneration costs', 'Knowledge of legal provisions that affect remuneration and benefit plans', 'Knowledge of tools used in the area of ​​remuneration and non-wage benefits .', 'Knowledge of job evaluation/classification tools.', 'Advanced knowledge of Excel.', 'Experience in large organizational structures with more than 2,000 employees. employees.', 'Experience in cooperation with the social side.', 'Knowledge of SAP ZKL.', 'Knowledge of the non-wage benefits market.'"/>
    <s v="'Employment in a company which is one of the largest employers in Poland', 'Attractive remuneration system including a clear bonus system', 'Opportunity for permanent professional development', 'Opportunity to work on the most interesting projects changing the Polish energy sector', 'An additional day off on August 14 on the occasion of Power engineering'"/>
    <m/>
    <m/>
    <m/>
    <s v="expert analyst remuneration non wage benefit"/>
    <x v="4"/>
    <n v="2"/>
    <s v=" c:business analyst  ji:2  Int:expert  c:financial analyst  ji:0  Int:  c:system analyst  ji:0  Int:  c:data scientist  ji:0  Int:  c:financial controller  ji:0  Int:  c:intern analyst  ji:0  Int:  c:security analyst  ji:0  Int:"/>
    <s v="cos:business analyst  cos:0.897 cos:financial analyst  cos:0.905 cos:system analyst  cos:0.935 cos:data scientist  cos:0.932 cos:financial controller  cos:0.942 cos:intern analyst  cos:0.958 cos:security analyst  cos:0.944"/>
    <n v="0.95799999999999996"/>
    <s v="intern analyst"/>
    <s v="analyst benefit non remuneration wage"/>
    <s v="coordinating project field internal remuneration policy supervision basic indicator reporting preparation analyzes report employment labor cost system bonus award incentive tool purpose management preparing controlling implementation non wage benefit budget acquiring data analyzing market trend defining dependency correlation business environment cooperation effectiveness modifying existing solution providing effective package employee"/>
    <x v="0"/>
    <n v="5"/>
    <s v=" c:business analyst  ji:5  Int:project market management business controlling  c:financial analyst  ji:3  Int:reporting cost management  c:system analyst  ji:1  Int:system  c:data scientist  ji:3  Int:data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package bonus data report wage supervision tool employment incentive benefit implementation environment basic analyzing field analyzes modifying reporting effectiveness correlation solution acquiring policy award effective trend non budget indicator dependency existing labor cooperation remuneration employee coordinating system preparing providing internal purpose defining preparation cost"/>
  </r>
  <r>
    <n v="1324"/>
    <n v="1330"/>
    <s v="Ekspert ds. aktuarialnych"/>
    <s v="['https://www.pracuj.pl/praca/ekspert-ds-aktuarialnych-warszawa-chlodna-51,oferta,1002443925']"/>
    <s v="Starszy specjalista (Senior), Ekspert"/>
    <s v="[['https://www.pracuj.pl/praca/ekspert-ds-aktuarialnych-warszawa-chlodna-51,oferta,1002443925'], 1, ['responsibilities-1', ['Tworzenie i rozwój modeli taryfikacyjnych dla produktów korporacyjnych,', 'Analizowanie rentowności i ustalanie strategii cenowej,', 'Budowa modeli ryzyka i popytu (GLM, regresja logistyczna, ML),', 'Praca nad optymalizacją cen dla poszczególnych produktów ubezpieczeniowych,', 'Wprowadzanie zmian w taryfie oraz monitorowanie wpływu przeprowadzonych zmian,', 'Przygotowywanie raportów analitycznych dla biznesu (praca na dużej ilości danych),', 'Współpraca w roli eksperta biznesowego z innymi departamentami w firmie szczególnie z departamentami produktowymi, działem IT oraz obszarem finansów.']], ['requirements-1', ['masz wykształcenie wyższe (preferowane: matematyka, fizyka, ekonometria, data science),', 'posiadasz minimum trzyletnie doświadczenie w taryfikacji, pricingu, aktuariacie bądź jesteś analitykiem z branży ubezpieczeniowej (finansowej),', 'potrafisz budować modele ryzyka oraz modele popytu,', 'umiesz analizować dane i wyciągać z nich wnioski,', 'znasz specyfikę branży ubezpieczeniowej a w szczególności produktów majątkowych i komunikacyjnych,', 'masz wiedzę na temat modeli GLM i sposobu wyceny produktów ubezpieczeniowych,', 'sprawnie posługujesz się Excelem (w tym VBA) i SQL,', 'komunikujesz się w języku angielskim na poziomie B2,', 'jesteś osobą samodzielną,', 'umiesz pracować pod presją czasu i podejmować szybkie decyzje,', 'mile widziana: znajomość narzędzi do wyceny ryzyka i modelowania: Earnix / Radar, Python, R.']], ['offered-1', ['unikalne warunki przystąpienia do ubezpieczenia grupowego na życie,', 'wysokie zniżki na ubezpieczenia komunikacyjne, majątkowe, turystyczne dla Ciebie i Twoich znajomych', 'kafeteryjny system benefitów - sam decydujesz z czego korzystasz (dofinansowanie zajęć sportowych, prywatna opieka medyczna, karty przedpłacone, rabaty i vouchery zakupowe),', 'bezpłatny dostęp do platformy nauki języków obcych (etutor) dla Ciebie i Twoich bliskich,', 'elastyczny czas pracy oraz możliwość pracy częściowo zdalnej (obecność w biurze 2 razy w tygodniu).']]]"/>
    <s v="Senior Specialist (Senior), Expert"/>
    <s v="Actuarial expert"/>
    <s v="'Creating and developing pricing models for corporate products,', 'Profitability analysis and pricing strategy,', 'Building risk and demand models (GLM, logistic regression, ML),', 'Working on price optimization for individual insurance products,' , 'Introducing changes to the tariff and monitoring the impact of the changes,', 'Preparing analytical reports for business (work on large amounts of data),', 'Cooperation as a business expert with other departments in the company, especially with product departments, IT department and finances.'"/>
    <s v="'you have a university degree (preferably: mathematics, physics, econometrics, data science),', 'you have at least three years of experience in pricing, pricing, actuarial or you are an analyst from the insurance (financial) industry,', 'you can build risk models and demand models ,', 'you can analyze data and draw conclusions from them,', 'you know the specifics of the insurance industry, in particular property and communication products,', 'you have knowledge of GLM models and the method of pricing insurance products,', 'you are proficient in Excel ( including VBA) and SQL,', 'You communicate in English at B2 level,', 'You are an independent person,', 'You can work under time pressure and make quick decisions,', 'Knowledge of risk assessment tools is an asset and modeling: Earnix / Radar, Python, R.'"/>
    <s v="'unique conditions for joining group life insurance', 'high discounts on motor, property and travel insurance for you and your friends', 'café system of benefits - you decide what you use (co-financing of sports activities, private medical care, prepaid cards , discounts and shopping vouchers),', 'free access to the foreign language learning platform (etutor) for you and your loved ones,', 'flexible working time and the possibility of partly remote work (presence in the office 2 times a week).'"/>
    <m/>
    <m/>
    <m/>
    <s v="actuarial expert"/>
    <x v="4"/>
    <n v="1"/>
    <s v=" c:business analyst  ji:1  Int:expert  c:financial analyst  ji:0  Int:  c:system analyst  ji:0  Int:  c:data scientist  ji:0  Int:  c:financial controller  ji:0  Int:  c:intern analyst  ji:0  Int:  c:security analyst  ji:0  Int:"/>
    <s v="cos:business analyst  cos:0.895 cos:financial analyst  cos:0.881 cos:system analyst  cos:0.93 cos:data scientist  cos:0.929 cos:financial controller  cos:0.935 cos:intern analyst  cos:0.959 cos:security analyst  cos:0.929"/>
    <n v="0.95899999999999996"/>
    <s v="intern analyst"/>
    <s v="actuarial"/>
    <s v="creating developing pricing model corporate product profitability analysis strategy building risk demand glm logistic regression ml working price optimization individual insurance introducing change tariff monitoring impact preparing analytical report business work large amount data cooperation expert department company especially it finance"/>
    <x v="0"/>
    <n v="6"/>
    <s v=" c:business analyst  ji:6  Int:expert product monitoring corporate pricing business  c:financial analyst  ji:3  Int:insurance risk finance  c:system analyst  ji:1  Int:it  c:data scientist  ji:4  Int:data analysis report analytical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risk large data analysis introducing report especially model profitability working individual price creating analytical logistic work impact company glm amount optimization department building regression ml developing it insurance cooperation preparing tariff change demand strategy"/>
  </r>
  <r>
    <n v="1325"/>
    <n v="1331"/>
    <s v="Ekspert ds. Analiz IT"/>
    <s v="['https://www.pracuj.pl/praca/ekspert-ds-analiz-it-warszawa-chmielna-89,oferta,1002402123']"/>
    <s v="Ekspert"/>
    <s v="[['https://www.pracuj.pl/praca/ekspert-ds-analiz-it-warszawa-chmielna-89,oferta,1002402123'], 1, ['technologies-1', ['Kondor+', 'Murex', 'Calypso', 'FlexCube', 'Jira', 'HP QC', 'EPM']], ['responsibilities-1', ['prowadzisz z nami projekty informatyczne (opracowujemy harmonogramy, budżety, przygotowujemy dokumentację projektową pozwalającą na pozyskanie finansowania, monitorujemy postęp prac, zarządzamy ryzykami w projekcie, raportujemy do przełożonych/do komitetu sterującego),', 'analizujesz wymagania biznesowe, funkcjonalne dla nowych lub modyfikowanych rozwiązań informatycznych, wypracowujesz dokumenty analityczne, koncepcje rozwiązań, specyfikacje,', 'wspierasz komórki organizacyjne Centrali Banku w zakresie rozwoju aplikacji oraz obsługi transakcji skarbowych w systemach/aplikacjach front-office,', 'prowadzisz analizy systemowe, wypracowujesz i realizujesz parametryzację aplikacji,', 'współpracujesz z dostawcami przy specyfikacji, budowie i integracji nowych lub modyfikowanych rozwiązań informatycznych,', 'zapewniasz jakość dostarczanych aplikacji, w tym udział w ich testowaniu,', 'realizujesz zadania III linii wsparcia w zakresie obsługiwanych systemów/aplikacji.']], ['requirements-1', ['masz doświadczenie w pracy jako kierownik techniczny, analityk (front-office/middle-office/back-office) przy wdrażaniu rozwiązań informatycznych dla produktów skarbowych (od strony IT lub Biznesu),', 'znasz metodyki realizowania projektów informatycznych,', 'posiadasz umiejętność analitycznego myślenia i szybkiego przyswajania wiedzy,', 'jesteś samodzielny i kreatywny w rozwiązywaniu problemów,', 'cechuje Cię terminowość i rzetelności w realizacji zadań,', 'znasz narzędzia MS Office (Word/Excel)', 'znajomość systemów Kondor+, Murex, Calypso, FlexCube,', 'znajomość narzędzi typu Jira, HP QC, EPM, itp.,', 'znajomość produktów skarbowych.']], ['work-organization-1', []], ['training-space-1', ['branżowe platformy e-learningowe', 'budżet rozwojowy', 'konferencje w Polsce', 'szkolenia wewnątrzfirmowe', 'szkolenia zewnętrzne', 'treningi umiejętności miękkich', 'wsparcie merytoryczne od liderów technologicznych', 'wspieramy wydarzenia dla IT', 'wymiana wiedzy technicznej w firmie']]]"/>
    <s v="Expert"/>
    <s v="Expert ds. Analyz IT"/>
    <s v="'you run IT projects with us (we develop schedules, budgets, prepare project documentation that allows you to obtain financing, monitor the progress of work, manage risks in the project, report to superiors / to the steering committee),', 'analyze business and functional requirements for new or modified solutions, you develop analytical documents, solution concepts, specifications,', 'you support the organizational units of the Bank's Head Office in the field of application development and handling treasury transactions in front-office systems/applications,', 'you conduct system analyses, you develop and implement application parameterization,' , 'you cooperate with suppliers in the specification, construction and integration of new or modified IT solutions,', 'you ensure the quality of the delivered applications, including participation in their testing,', 'you perform tasks of the 3rd line of support in the field of supported systems/applications.'"/>
    <s v="'you have experience working as a technical manager, analyst (front-office/middle-office/back-office) in the implementation of IT solutions for treasury products (from the IT or Business side),', 'you know the methodologies of implementing IT projects,', ' you have the ability to think analytically and quickly acquire knowledge,', 'you are independent and creative in solving problems,', 'you are punctual and reliable in the implementation of tasks,', 'you know MS Office tools (Word/Excel)', 'knowledge of Kondor+ systems , Murex, Calypso, FlexCube,', 'knowledge of tools such as Jira, HP QC, EPM, etc.,', 'knowledge of treasury products.'"/>
    <m/>
    <s v="Condor+, Murex, Calypso, FlexCube, Jira, HP QC, EPM"/>
    <s v="'industry e-learning platforms', 'development budget', 'conferences in Poland', 'in-company training', 'external training', 'soft skills training', 'substantive support from technological leaders', 'we support events for IT', 'exchange of technical knowledge in the company'"/>
    <m/>
    <s v="expert d analyz it"/>
    <x v="4"/>
    <n v="2"/>
    <s v=" c:business analyst  ji:2  Int:expert  c:financial analyst  ji:0  Int:  c:system analyst  ji:1  Int:it  c:data scientist  ji:0  Int:  c:financial controller  ji:0  Int:  c:intern analyst  ji:0  Int:  c:security analyst  ji:0  Int:"/>
    <s v="cos:business analyst  cos:0.85 cos:financial analyst  cos:0.845 cos:system analyst  cos:0.934 cos:data scientist  cos:0.92 cos:financial controller  cos:0.885 cos:intern analyst  cos:0.953 cos:security analyst  cos:0.943"/>
    <n v="0.95299999999999996"/>
    <s v="intern analyst"/>
    <s v="d analyz it"/>
    <s v="run it project u develop schedule budget prepare documentation allows obtain financing monitor progress work manage risk report superior steering committee analyze business functional requirement new modified solution analytical document concept specification support organizational unit bank head office field application development handling treasury transaction front system conduct analysis implement parameterization cooperate supplier construction integration ensure quality delivered including participation testing perform task 3rd line supported"/>
    <x v="0"/>
    <n v="4"/>
    <s v=" c:business analyst  ji:4  Int:transaction support business project  c:financial analyst  ji:3  Int:support risk treasury  c:system analyst  ji:2  Int:it system  c:data scientist  ji:3  Int: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financing supported schedule analytical participation field office perform unit concept development documentation run committee superior u document treasury 3rd ensure line system including allows handling organizational supplier monitor conduct modified risk report functional requirement work integration parameterization obtain specification head new delivered solution task cooperate construction steering front develop budget it application testing quality progress analyze manage bank prepare implement"/>
  </r>
  <r>
    <n v="1326"/>
    <n v="1332"/>
    <s v="Ekspert ds. Analiz Klienckich i Data Mining"/>
    <s v="['https://www.pracuj.pl/praca/ekspert-ds-analiz-klienckich-i-data-mining-wroclaw-legnicka-48-c-d,oferta,1002412531']"/>
    <s v="Ekspert"/>
    <s v="[['https://www.pracuj.pl/praca/ekspert-ds-analiz-klienckich-i-data-mining-wroclaw-legnicka-48-c-d,oferta,1002412531'], 1, ['responsibilities-1', ['tworzenie zaawansowanych analiz i formułowanie rekomendacji z nich wynikających w celu lepszego targetowania klienta', 'przygotowywanie i utrzymywanie scoringów handlowych oraz modeli churn', 'aktywne uczestniczenie w tworzeniu i implementacji strategii utrzymania klienta i identyfikacji jego potrzeb', 'zapewnienie wysokiej jakości i spójności danych w zakresie przygotowywanych baz, raportów i analiz', 'przygotowywanie baz do kampanii marketingowych – rekomendowanie kryteriów doboru, generowanie baz, analiza podsumowująca wraz z wnioskami na przyszłość', 'przygotowywanie i utrzymywanie kompleksowych raportów z wykorzystaniem SQL i/lub PowerBI', 'udział w projektach związanych z zarządzaniem i jakością danych klienckich']], ['requirements-1', ['wysoko rozwinięte umiejętności analityczne', 'minimum 4-5 letnie doświadczenie na stanowisku związanym z analizą i przetwarzaniem danych', 'wykształcenie wyższe (preferowane kierunki: statystyka, matematyka, ekonomia)', 'znajomość pakietu MS Office (w szczególności zaawansowany poziom MS Excel)', 'bardzo dobra znajomość języka SQL', 'doświadczenie w pracy z narzędziami do wizualizacji danych i raportowania m.in. Power BI', 'komunikatywność i umiejętność pracy w zespole', 'znajomość języka angielskiego na poziomie średnio-zaawansowanym']], ['offered-1', ['współpracę z renomowaną firmą na rynku na podstawie umowy B2B', 'przyjazne i pełne szacunku miejsce pracy bez względu na wiek, płeć, stopień sprawności czy jakąkolwiek inną cechę', 'możliwość wymiany doświadczeń w ramach międzynarodowej Grupy Credit Agricole']]]"/>
    <s v="Expert"/>
    <s v="Expert in Customer Analysis and Data Mining"/>
    <s v="'creating advanced analyzes and formulating recommendations resulting from them for better customer targeting', 'preparing and maintaining commercial scoring and churn models', 'active participation in creating and implementing customer retention strategies and identifying customer needs', 'ensuring high quality and consistency data in the field of prepared databases, reports and analyses', 'preparing databases for marketing campaigns - recommending selection criteria, generating databases, summary analysis with conclusions for the future', 'preparing and maintaining comprehensive reports using SQL and/or PowerBI', ' participation in projects related to the management and quality of customer data"/>
    <s v="'highly developed analytical skills', 'minimum 4-5 years of experience in a position related to data analysis and processing', 'higher education (preferred majors: statistics, mathematics, economics)', 'knowledge of MS Office (in particular advanced level of MS Excel)', 'very good knowledge of SQL', 'experience in working with tools for data visualization and reporting, e.g. Power BI', 'communication skills and ability to work in a team', 'intermediate level knowledge of English'"/>
    <s v="'cooperation with a reputable company on the market on the basis of a B2B contract', 'a friendly and respectful workplace regardless of age, gender, fitness level or any other feature', 'opportunity to exchange experiences within the international Credit Agricole Group'"/>
    <m/>
    <m/>
    <m/>
    <s v="expert customer analysis data mining"/>
    <x v="4"/>
    <n v="3"/>
    <s v=" c:business analyst  ji:3  Int:expert customer  c:financial analyst  ji:0  Int:  c:system analyst  ji:0  Int:  c:data scientist  ji:2  Int:data analysis  c:financial controller  ji:0  Int:  c:intern analyst  ji:0  Int:  c:security analyst  ji:0  Int:"/>
    <s v="cos:business analyst  cos:0.881 cos:financial analyst  cos:0.875 cos:system analyst  cos:0.951 cos:data scientist  cos:0.934 cos:financial controller  cos:0.917 cos:intern analyst  cos:0.965 cos:security analyst  cos:0.958"/>
    <n v="0.96499999999999997"/>
    <s v="intern analyst"/>
    <s v="mining data analysis"/>
    <s v="creating advanced analyzes formulating recommendation resulting better customer targeting preparing maintaining commercial scoring churn model active participation implementing retention strategy identifying need ensuring high quality consistency data field prepared database report analysis marketing campaign recommending selection criterion generating summary conclusion future comprehensive using sql powerbi project related management"/>
    <x v="2"/>
    <n v="4"/>
    <s v=" c:business analyst  ji:3  Int:project customer management  c:financial analyst  ji:1  Int:management  c:system analyst  ji:0  Int:  c:data scientist  ji:4  Int:data analysis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project targeting scoring advanced maintaining identifying marketing recommending model campaign powerbi selection creating consistency participation ensuring field active management prepared analyzes high summary future need retention better conclusion resulting formulating quality churn using comprehensive preparing customer recommendation related database strategy generating implementing commercial"/>
  </r>
  <r>
    <n v="1327"/>
    <n v="1333"/>
    <s v="Ekspert ds. Analiz Klienckich i Data Mining"/>
    <s v="['https://www.pracuj.pl/praca/ekspert-ds-analiz-klienckich-i-data-mining-wroclaw-legnicka-48-c-d,oferta,1002485713']"/>
    <s v="Ekspert"/>
    <s v="[['https://www.pracuj.pl/praca/ekspert-ds-analiz-klienckich-i-data-mining-wroclaw-legnicka-48-c-d,oferta,1002485713'], 1, ['responsibilities-1', ['tworzenie zaawansowanych analiz i formułowanie rekomendacji z nich wynikających w celu lepszego targetowania klienta', 'przygotowywanie i utrzymywanie scoringów handlowych oraz modeli churn', 'aktywne uczestniczenie w tworzeniu i implementacji strategii utrzymania klienta i identyfikacji jego potrzeb', 'zapewnienie wysokiej jakości i spójności danych w zakresie przygotowywanych baz, raportów i analiz', 'przygotowywanie baz do kampanii marketingowych – rekomendowanie kryteriów doboru, generowanie baz, analiza podsumowująca wraz z wnioskami na przyszłość', 'przygotowywanie i utrzymywanie kompleksowych raportów z wykorzystaniem SQL i/lub PowerBI', 'udział w projektach związanych z zarządzaniem i jakością danych klienckich']], ['requirements-1', ['wysoko rozwinięte umiejętności analityczne', 'minimum 4-5 letnie doświadczenie na stanowisku związanym z analizą i przetwarzaniem danych', 'wykształcenie wyższe (preferowane kierunki: statystyka, matematyka, ekonomia)', 'znajomość pakietu MS Office (w szczególności zaawansowany poziom MS Excel)', 'bardzo dobra znajomość języka SQL', 'doświadczenie w pracy z narzędziami do wizualizacji danych i raportowania m.in. Power BI', 'komunikatywność i umiejętność pracy w zespole', 'znajomość języka angielskiego na poziomie średnio-zaawansowanym']], ['offered-1', ['współpracę z renomowaną firmą na rynku na podstawie umowy B2B', 'przyjazne i pełne szacunku miejsce pracy bez względu na wiek, płeć, stopień sprawności czy jakąkolwiek inną cechę', 'możliwość wymiany doświadczeń w ramach międzynarodowej Grupy Credit Agricole']]]"/>
    <s v="Expert"/>
    <s v="Expert in Customer Analysis and Data Mining"/>
    <s v="'creating advanced analyzes and formulating recommendations resulting from them for better customer targeting', 'preparing and maintaining commercial scoring and churn models', 'active participation in creating and implementing customer retention strategies and identifying customer needs', 'ensuring high quality and consistency data in the field of prepared databases, reports and analyses', 'preparing databases for marketing campaigns - recommending selection criteria, generating databases, summary analysis with conclusions for the future', 'preparing and maintaining comprehensive reports using SQL and/or PowerBI', ' participation in projects related to the management and quality of customer data"/>
    <s v="'highly developed analytical skills', 'minimum 4-5 years of experience in a position related to data analysis and processing', 'higher education (preferred majors: statistics, mathematics, economics)', 'knowledge of MS Office (in particular advanced level of MS Excel)', 'very good knowledge of SQL', 'experience in working with tools for data visualization and reporting, e.g. Power BI', 'communication skills and ability to work in a team', 'intermediate level knowledge of English'"/>
    <s v="'cooperation with a reputable company on the market on the basis of a B2B contract', 'a friendly and respectful workplace regardless of age, gender, fitness level or any other feature', 'opportunity to exchange experiences within the international Credit Agricole Group'"/>
    <m/>
    <m/>
    <m/>
    <s v="expert customer analysis data mining"/>
    <x v="4"/>
    <n v="3"/>
    <s v=" c:business analyst  ji:3  Int:expert customer  c:financial analyst  ji:0  Int:  c:system analyst  ji:0  Int:  c:data scientist  ji:2  Int:data analysis  c:financial controller  ji:0  Int:  c:intern analyst  ji:0  Int:  c:security analyst  ji:0  Int:"/>
    <s v="cos:business analyst  cos:0.881 cos:financial analyst  cos:0.875 cos:system analyst  cos:0.951 cos:data scientist  cos:0.934 cos:financial controller  cos:0.917 cos:intern analyst  cos:0.965 cos:security analyst  cos:0.958"/>
    <n v="0.96499999999999997"/>
    <s v="intern analyst"/>
    <s v="mining data analysis"/>
    <s v="creating advanced analyzes formulating recommendation resulting better customer targeting preparing maintaining commercial scoring churn model active participation implementing retention strategy identifying need ensuring high quality consistency data field prepared database report analysis marketing campaign recommending selection criterion generating summary conclusion future comprehensive using sql powerbi project related management"/>
    <x v="2"/>
    <n v="4"/>
    <s v=" c:business analyst  ji:3  Int:project customer management  c:financial analyst  ji:1  Int:management  c:system analyst  ji:0  Int:  c:data scientist  ji:4  Int:data analysis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project targeting scoring advanced maintaining identifying marketing recommending model campaign powerbi selection creating consistency participation ensuring field active management prepared analyzes high summary future need retention better conclusion resulting formulating quality churn using comprehensive preparing customer recommendation related database strategy generating implementing commercial"/>
  </r>
  <r>
    <n v="1328"/>
    <n v="1334"/>
    <s v="Ekspert ds. BI i Analiz Danych"/>
    <s v="['https://www.pracuj.pl/praca/ekspert-ds-bi-i-analiz-danych-warszawa,oferta,1002482067']"/>
    <s v="Ekspert"/>
    <s v="[['https://www.pracuj.pl/praca/ekspert-ds-bi-i-analiz-danych-warszawa,oferta,1002482067'], 1, ['responsibilities-1', ['Tworzenie analiz oraz raportów z zakresu rentowności produktów ubezpieczeniowych', 'Optymalizacja i automatyzacja procesów raportowych', 'Opracowywaniu i wdrażaniu narzędzi/raportów do oceny efektywności/rentowności poszczególnych produktów ubezpieczeniowych', 'Wyszukiwanie informacji w hurtowni danych i tworzenie algorytmów przetwarzania danych stanowiących źródło dalszych analiz', 'Praca z dużymi zbiorami danych o różnorodnej i rozproszonej strukturze z wykorzystaniem SQL, SAS lub Python', 'Wizualizacja wyników, wniosków przeprowadzanych analiz zarówno w formie raportów jak i prezentacji, dodatkowym atutem będzie wykorzystywanie PowerBI.']], ['requirements-1', ['Doświadczenie w przetwarzaniu dużych zbiorów danych oraz przygotowywaniu analiz', 'Doświadczenie w firmie z branży finansowo-ubezpieczeniowej, będzie dodatkowym atutem', 'Wysoko rozwinięte umiejętności analityczne oraz umiejętność wyciągania wniosków z przeprowadzanych analiz', 'Bardzo dobra znajomość Microsoft Office, w szczególności Microsoft Excel (z wykorzystaniem VBA, makr), PowerPoint, Acces', 'Umiejętność przetwarzania danych za pomocą SQL lub SAS (4GL)', 'Wykształcenie wyższe o profilu informatyka, matematyka, ekonomia, fizyka, inne kierunki zawierające w programie studiów statystyczne metody ilościowej analizy danych']],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Expert"/>
    <s v="BI and Data Analysis expert"/>
    <s v="'Creating analyzes and reports on the profitability of insurance products', 'Optimization and automation of reporting processes', 'Developing and implementing tools/reports to assess the effectiveness/profitability of individual insurance products', 'Searching for information in a data warehouse and creating algorithms for data processing as a source further analyses', 'Working with large data sets with a diverse and dispersed structure using SQL, SAS or Python', 'Visualization of results, conclusions of analyzes both in the form of reports and presentations, using PowerBI will be an additional advantage.'"/>
    <s v="'Experience in processing large data sets and preparing analyses', 'Experience in a company from the financial and insurance industry will be an advantage', 'Highly developed analytical skills and the ability to draw conclusions from conducted analyses', 'Very good knowledge of Microsoft Office, in particular Microsoft Excel (using VBA, macros), PowerPoint, Access', 'Ability to process data using SQL or SAS (4GL)', 'Higher education in computer science, mathematics, economics, physics, other majors containing statistical methods in the study program quantitative data analysis'"/>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bi data analysis expert"/>
    <x v="2"/>
    <n v="4"/>
    <s v=" c:business analyst  ji:1  Int:expert  c:financial analyst  ji:0  Int:  c:system analyst  ji:0  Int:  c:data scientist  ji:4  Int:data analysis bi  c:financial controller  ji:0  Int:  c:intern analyst  ji:0  Int:  c:security analyst  ji:0  Int:"/>
    <s v="cos:business analyst  cos:0.874 cos:financial analyst  cos:0.861 cos:system analyst  cos:0.94 cos:data scientist  cos:0.939 cos:financial controller  cos:0.917 cos:intern analyst  cos:0.976 cos:security analyst  cos:0.944"/>
    <n v="0.97599999999999998"/>
    <s v="intern analyst"/>
    <s v="expert"/>
    <s v="creating analyzes report profitability insurance product optimization automation reporting process developing implementing tool ass effectiveness individual searching information data warehouse algorithm processing source analysis working large set diverse dispersed structure using sql sa python visualization result conclusion form presentation powerbi additional advantage"/>
    <x v="2"/>
    <n v="5"/>
    <s v=" c:business analyst  ji:3  Int:automation process product  c:financial analyst  ji:2  Int:reporting insurance  c:system analyst  ji:0  Int:  c:data scientist  ji:5  Int:data analysis report sql reporting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iverse large advantage automation searching profitability tool individual working powerbi creating information additional sa analyzes processing form optimization result effectiveness conclusion dispersed ass developing insurance presentation process warehouse product using visualization algorithm set python structure source implementing"/>
  </r>
  <r>
    <n v="1329"/>
    <n v="1335"/>
    <s v="Ekspert ds. Cen Transferowych"/>
    <s v="['https://www.pracuj.pl/praca/ekspert-ds-cen-transferowych-warszawa-migdalowa-4,oferta,1002443006']"/>
    <s v="Ekspert"/>
    <s v="[['https://www.pracuj.pl/praca/ekspert-ds-cen-transferowych-warszawa-migdalowa-4,oferta,1002443006'], 1, ['responsibilities-1', ['sporządzasz lokalną transakcję cen transferowych, wraz z analizami cen transferowych,', 'przygotowujesz dane o transakcjach kontrolowanych dla celów sporządzenia informacji z zakresu cen transferowych (TPR-C) oraz realizujesz albo uczestniczysz w realizacji obowiązków grupowych (masterfile, raportowanie CBC-R),', 'opiniujesz planowane umowy z podmiotami powiązanymi pod kątem spełnienia wymogów dotyczących zasady ceny rynkowej,', 'identyfikujesz podmioty powiązane banku,', 'prowadzisz analizy i przygotowujesz kalkulacje w zakresie przepisów dotyczących opodatkowania zagranicznych spółek kontrolowanych.']], ['requirements-1', ['masz 3-5 lat doświadczenia w pracy w obszarze cen transferowych,', 'znasz język angielski na poziomie umożliwiającym sprawną pracę z dokumentacją anglojęzyczną,', 'masz wyższe wykształcenie: ekonomiczne, prawnicze albo podobne,', 'umiesz myśleć analitycznie,', 'lubisz pracować w zespole i dzielić się wiedzą.']]]"/>
    <s v="Expert"/>
    <s v="Transfer pricing expert"/>
    <s v="'you prepare a local transfer pricing transaction, including transfer pricing analyses,', 'you prepare data on controlled transactions for the purpose of preparing transfer pricing information (TPR-C) and you perform or participate in the performance of group obligations (masterfile, CBC-R reporting) ,', 'you give opinions on planned agreements with related entities in terms of meeting the requirements regarding the arm's length principle,', 'identify the bank's related entities,', 'conduct analyzes and prepare calculations in the field of regulations on taxation of controlled foreign companies.'"/>
    <s v="'you have 3-5 years of experience in the area of ​​transfer pricing,', 'you know English at a level that allows you to work efficiently with English-language documentation,', 'you have higher education: economic, legal or similar,', 'you can think analytically,' , 'you like working in a team and sharing knowledge.'"/>
    <m/>
    <m/>
    <m/>
    <m/>
    <s v="transfer pricing expert"/>
    <x v="4"/>
    <n v="4"/>
    <s v=" c:business analyst  ji:4  Int:expert transfer pricing  c:financial analyst  ji:0  Int:  c:system analyst  ji:0  Int:  c:data scientist  ji:0  Int:  c:financial controller  ji:0  Int:  c:intern analyst  ji:0  Int:  c:security analyst  ji:0  Int:"/>
    <s v="cos:business analyst  cos:0.879 cos:financial analyst  cos:0.873 cos:system analyst  cos:0.945 cos:data scientist  cos:0.933 cos:financial controller  cos:0.92 cos:intern analyst  cos:0.972 cos:security analyst  cos:0.95"/>
    <n v="0.97199999999999998"/>
    <s v="intern analyst"/>
    <m/>
    <s v="prepare local transfer pricing transaction including analysis data controlled purpose preparing information tpr perform participate performance group obligation masterfile cbc reporting give opinion planned agreement related entity term meeting requirement regarding arm length principle identify bank conduct analyzes calculation field regulation taxation foreign company"/>
    <x v="0"/>
    <n v="3"/>
    <s v=" c:business analyst  ji:3  Int:transaction transfer pricing  c:financial analyst  ji:1  Int:reporting  c:system analyst  ji:1  Int:performance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requirement identify arm regulation information group field agreement company analyzes foreign perform performance masterfile planned reporting principle obligation meeting controlled local taxation give term entity regarding bank prepare calculation including preparing cbc tpr purpose related participate conduct opinion length"/>
  </r>
  <r>
    <n v="1330"/>
    <n v="1336"/>
    <s v="Ekspert ds. Data Science"/>
    <s v="['https://www.pracuj.pl/praca/ekspert-ds-data-science-warszawa,oferta,1002426940']"/>
    <s v="Starszy specjalista (Senior), Ekspert"/>
    <s v="[['https://www.pracuj.pl/praca/ekspert-ds-data-science-warszawa,oferta,1002426940'], 1, ['technologies-1', ['Python', 'SQL']], ['responsibilities-1', ['Rozwijanie narzędzi opartych na NLP i modelach Machine Learning', 'Przeprowadzanie analiz i wydobywanie wiedzy z dużych wolumenów danych', 'Wdrożenie nowych narzędzi opartych na zaawansowanej analityce']], ['requirements-1', ['Możesz pochwalić się dobrą znajomością Python i SQL', 'Nie obce są Ci zagadnienia z zakresu statystyki, Machine Learning, Data Science', 'Lubisz i umiesz pracować z dużymi zbiorami danych', 'Posiadasz min. 2 lata doświadczenia zawodowego w analityce dużych wolumenów danych z wykorzystaniem Python', 'Cechują Cię wysokie zdolności analityczne', 'Posiadasz wykształcenie wyższe o profilu ścisłym (preferowane kierunki: metody ilościowe, informatyka, matematyka, fizyka)', 'Jesteś spostrzegawczy i kreatywny, potrafisz samodzielnie wyciągać wnioski i formułować opinie', 'Tematyki BigData (Spark, PySpark)', 'Wyrażeń regularnych (regex)', 'Kontenerów Docker/Kubernetes', 'Modeli NLP opartych na transformerach, np. BERT']], ['offered-1', ['Pracę w organizacji finansowej będącej liderem bankowości w Polsce', 'Uczestnictwo w ciekawych projektach dot. obszaru Ryzyka', 'Możliwość dalszego rozwoju zawodowego i poszerzania wiedzy', 'System szkoleń i programów rozwojowych', 'Stabilne zatrudnienie i atrakcyjny pakiet świadczeń socjalnych', 'Prywatną opiekę medyczną']]]"/>
    <s v="Senior Specialist (Senior), Expert"/>
    <s v="Ekspert ds. Data Science"/>
    <s v="'Developing tools based on NLP and Machine Learning models', 'Performing analyzes and extracting knowledge from large volumes of data', 'Implementation of new tools based on advanced analytics'"/>
    <s v="'You can boast of a good knowledge of Python and SQL', 'You are familiar with issues in the field of statistics, Machine Learning, Data Science', 'You like and know how to work with large data sets', 'You have min. 2 years of professional experience in analytics of large volumes of data using Python', 'You have high analytical skills', 'You have a university degree in science (preferred majors: quantitative methods, computer science, mathematics, physics)', 'You are observant and creative, you can draw conclusions and formulate opinions on your own', 'BigData topics (Spark, PySpark)', 'Regular expressions (regex)', 'Docker/Kubernetes containers', 'NLP models based on transformers, e.g. BERT'"/>
    <s v="'Work in a financial organization which is a leader in banking in Poland', 'Participation in interesting projects in the area of ​​Risk', 'Opportunity for further professional development and broadening knowledge', 'System of training and development programmes', 'Stable employment and an attractive package of social benefits' &quot;Private medical care&quot;"/>
    <s v="'Python', 'SQL'"/>
    <m/>
    <m/>
    <s v="ekspert d data science"/>
    <x v="2"/>
    <n v="1"/>
    <s v=" c:business analyst  ji:0  Int:  c:financial analyst  ji:0  Int:  c:system analyst  ji:0  Int:  c:data scientist  ji:1  Int:data  c:financial controller  ji:0  Int:  c:intern analyst  ji:0  Int:  c:security analyst  ji:0  Int:"/>
    <s v="cos:business analyst  cos:0.857 cos:financial analyst  cos:0.852 cos:system analyst  cos:0.928 cos:data scientist  cos:0.926 cos:financial controller  cos:0.896 cos:intern analyst  cos:0.946 cos:security analyst  cos:0.931"/>
    <n v="0.94599999999999995"/>
    <s v="intern analyst"/>
    <s v="d ekspert science"/>
    <s v="developing tool based nlp machine learning model performing analyzes extracting knowledge large volume data implementation new advanced analytics"/>
    <x v="2"/>
    <n v="2"/>
    <s v=" c:business analyst  ji:0  Int:  c:financial analyst  ji:0  Int:  c:system analyst  ji:0  Int:  c:data scientist  ji:2  Int:data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large advanced learning developing model tool based knowledge performing implementation extracting nlp analyzes machine volume new"/>
  </r>
  <r>
    <n v="1331"/>
    <n v="1337"/>
    <s v="Ekspert ds. Decyzji Kredytowych w Segmencie Klienta SME "/>
    <s v="['https://www.pracuj.pl/praca/ekspert-ds-decyzji-kredytowych-w-segmencie-klienta-sme-warszawa,oferta,1002377281']"/>
    <s v="Ekspert"/>
    <s v="[['https://www.pracuj.pl/praca/ekspert-ds-decyzji-kredytowych-w-segmencie-klienta-sme-warszawa,oferta,1002377281'], 1, ['responsibilities-1', ['Kompleksowa ocena ryzyka kredytowego transakcji klientów o obrocie rocznym do 60 mln PLN', 'Ocena sytuacji finansowo-ekonomicznej klientów MSP', 'Weryfikacja dokumentacji przedstawionej do oceny/decyzji kredytowej', 'Ocena zgodności przedstawionych aplikacji z polityką kredytową', 'Podejmowanie decyzji kredytowych w ramach posiadanych kompetencji', 'Opiniowanie regulacji wewnętrznych', 'Udział w kluczowych projektach Pionu']], ['requirements-1', ['Posiadasz wykształcenie wyższe', 'Posiadasz min. 3 lata pracy na podobnym stanowisku, min. 5 lat doświadczenia w obszarze bankowości małych i średnich przedsiębiorstw lub bankowości korporacyjnej lub zarządzania ryzykiem', 'Dobrze znasz prawo bankowe, produkty bankowe, kwestie prawnych zabezpieczeń, rachunkowości finansowej przedsiębiorstw, zasad zaawansowanej analizy finansowej i strukturyzowania transakcji', 'Umiejętnie dokonujesz analizy finansowo-ekonomicznej podmiotów MŚP', 'Znasz specyfikę i aktualną sytuację w poszczególnych branżach', 'Prezentujesz bardzo dobre zdolności analityczne ( w tym w zakresie krytycznego weryfikowania informacj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Expert"/>
    <s v="Credit Decisions Expert in the SME Customer Segment"/>
    <s v="'Comprehensive credit risk assessment of clients' transactions with an annual turnover of up to PLN 60 million', 'Assessment of the financial and economic situation of SME clients', 'Verification of documentation submitted for credit assessment/decision', 'Assessment of the compliance of submitted applications with the credit policy', 'Decision making within the competences held', 'Issuing opinions on internal regulations', 'Participation in key projects of the Division'"/>
    <s v="'You have higher education', 'You have min. 3 years of work in a similar position, min. 5 years of experience in the area of ​​banking for small and medium-sized enterprises or corporate banking or risk management', 'You know banking law, banking products, legal collateral issues, corporate financial accounting, the principles of advanced financial analysis and transaction structuring', 'You skilfully perform financial and of SME entities', 'You know the specifics and the current situation in individual industries', 'You have very good analytical skills (including critical verification of information)'"/>
    <s v="'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Friendly atmosphere at work'"/>
    <m/>
    <m/>
    <m/>
    <s v="credit decision expert sme customer segment"/>
    <x v="4"/>
    <n v="2"/>
    <s v=" c:business analyst  ji:2  Int:expert customer  c:financial analyst  ji:2  Int:credit  c:system analyst  ji:0  Int:  c:data scientist  ji:0  Int:  c:financial controller  ji:0  Int:  c:intern analyst  ji:0  Int:  c:security analyst  ji:0  Int:"/>
    <s v="cos:business analyst  cos:0.925 cos:financial analyst  cos:0.913 cos:system analyst  cos:0.953 cos:data scientist  cos:0.957 cos:financial controller  cos:0.942 cos:intern analyst  cos:0.965 cos:security analyst  cos:0.958"/>
    <n v="0.96499999999999997"/>
    <s v="intern analyst"/>
    <s v="credit decision sme segment"/>
    <s v="comprehensive credit risk assessment client transaction annual turnover pln 60 million financial economic situation sme verification documentation submitted decision compliance application policy making within competence held issuing opinion internal regulation participation key project division"/>
    <x v="0"/>
    <n v="3"/>
    <s v=" c:business analyst  ji:3  Int:transaction client project  c:financial analyst  ji:3  Int:credit financial risk  c:system analyst  ji:1  Int:key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verification key decision regulation assessment million submitted competence participation turnover held financial compliance credit documentation policy within issuing application economic sme comprehensive annual 60 making division situation internal pln opinion"/>
  </r>
  <r>
    <n v="1332"/>
    <n v="1338"/>
    <s v="Ekspert ds. ESG"/>
    <s v="['https://www.pracuj.pl/praca/ekspert-ds-esg-warszawa,oferta,1002383568']"/>
    <s v="Starszy specjalista (Senior), Ekspert"/>
    <s v="[['https://www.pracuj.pl/praca/ekspert-ds-esg-warszawa,oferta,1002383568'], 1, ['responsibilities-1', ['Kalkulacja śladu węglowego w zakresie 1,2,3 oraz współpraca przy wypracowywaniu ścieżek redukcyjnych', 'Raportowanie zgodnie z dyrektywą NFRD oraz standardami GRI', 'Prace na rzecz dostosowania procesu raportowego do raportowania zgodnie z wymogami dyrektywy CSRD', 'Współpraca w zakresie ujawnień dot. taksonomii tj. GAR, BTAR, ujawnień ESG w raporcie adekwatności kapitałowej', 'Koordynowanie inicjatyw związanych z operacjonalizacją strategii ESG Banku w zakresie m.in.:', 'Uwzględniania elementów związanych ze zrównoważonym rozwojem z obecnie istniejących procesach/procedurach banku m.in. w procesach kredytowych', 'Współpraca przy koordynacji zielonej transformacji banku w Programie projektów związanych ze zrównoważonym rozwojem', 'Współpraca w zakresie tworzenia zrównoważonych ram dla emisji własnych Banku']], ['requirements-1', ['Masz wykształcenie wyższe', 'Posiadasz doświadczenie w sektorze finansowym lub doradczym', 'Cechuje Cię samodzielność w działaniu', 'Wykazujesz zainteresowanie tematem zrównoważonych finansów, raportowania niefinansowego', 'Znasz otoczenie regulacyjno-biznesowego transformacji energetycznej w Polsce i Unii Europejskiej', 'Płynnie posługujesz się językiem angielskim', 'Posiadasz umiejętności pracy w złożonej strukturze organizacyjnej', 'Masz umiejętność pracy w strukturach projektowych']],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Senior Specialist (Senior), Expert"/>
    <s v="Expert ds. ESG"/>
    <s v="'Calculation of the carbon footprint in the scope of 1,2,3 and cooperation in developing reduction paths', 'Reporting in accordance with the NFRD Directive and GRI standards', 'Works to adapt the reporting process to reporting in accordance with the requirements of the CSRD Directive', 'Cooperation in taxonomy disclosures, i.e. GAR, BTAR, ESG disclosures in the capital adequacy report', 'Coordinating initiatives related to the operationalization of the Bank's ESG strategy in terms of, among others:', 'Incorporating elements related to sustainable development into the bank's existing processes/procedures among others in credit processes', 'Cooperation in coordinating the bank's green transformation in the Sustainable Development Programme', 'Cooperation in creating a sustainable framework for the Bank's own issues'"/>
    <s v="'You have higher education', 'You have experience in the financial or consulting sector', 'You are independent in action', 'You show interest in the subject of sustainable finance, non-financial reporting', 'You know the regulatory and business environment of the energy transformation in Poland and the European Union', 'You are fluent in English', 'You have the ability to work in a complex organizational structure', 'You have the ability to work in project structures'"/>
    <s v="'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Friendly atmosphere at work'"/>
    <m/>
    <m/>
    <m/>
    <s v="expert d esg"/>
    <x v="4"/>
    <n v="2"/>
    <s v=" c:business analyst  ji:2  Int:expert  c:financial analyst  ji:0  Int:  c:system analyst  ji:0  Int:  c:data scientist  ji:0  Int:  c:financial controller  ji:0  Int:  c:intern analyst  ji:0  Int:  c:security analyst  ji:0  Int:"/>
    <s v="cos:business analyst  cos:0.821 cos:financial analyst  cos:0.815 cos:system analyst  cos:0.918 cos:data scientist  cos:0.894 cos:financial controller  cos:0.872 cos:intern analyst  cos:0.963 cos:security analyst  cos:0.927"/>
    <n v="0.96299999999999997"/>
    <s v="intern analyst"/>
    <s v="d esg"/>
    <s v="calculation carbon footprint scope cooperation developing reduction path reporting accordance nfrd directive gri standard work adapt process requirement csrd taxonomy disclosure gar btar esg capital adequacy report coordinating initiative related operationalization bank strategy term among others incorporating element sustainable development existing procedure credit green transformation programme creating framework issue"/>
    <x v="1"/>
    <n v="2"/>
    <s v=" c:business analyst  ji:1  Int:process  c:financial analyst  ji:2  Int:credit reporting  c:system analyst  ji:0  Int: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srd sustainable report issue requirement green adequacy creating operationalization incorporating work esg among framework initiative transformation carbon others reduction directive procedure accordance gar scope strategy adapt development element btar developing programme process taxonomy existing nfrd cooperation term bank footprint calculation coordinating disclosure capital related path standard gri"/>
  </r>
  <r>
    <n v="1333"/>
    <n v="1339"/>
    <s v="Ekspert ds. ESG"/>
    <s v="['https://www.pracuj.pl/praca/ekspert-ds-esg-warszawa,oferta,1002429908']"/>
    <s v="Ekspert"/>
    <s v="[['https://www.pracuj.pl/praca/ekspert-ds-esg-warszawa,oferta,1002429908'], 1, ['responsibilities-1', ['Udział w wypracowaniu rozwiązań pozwalających uwzględnić zagadnienia ESG w ofercie finansowania działalności Klientów Banku.', 'Wsparcie przy opracowaniu nowych produktów lub modyfikacja już istniejących produktów Pionu, które spełniałyby oczekiwania rynkowe w zakresie ESG.', 'Aktywny udział w organizacji programów emisji obligacji / kredytów konsorcjalnych / finansowań strukturyzowanych w ramach specjalizacji z obszaru ESG.', 'Aktywny udział w procesach pozyskania finansowania (długu) dla Banku w ramach specjalizacji z obszaru ESG.', 'Poszukiwanie we współpracy z Opiekunami Klientów / Specjalistami Produktowymi podmiotów zainteresowanych wdrożeniem / rozwojem standardów/produktów ESG.', 'Aktywne wsparcie Banku oraz Klientów Banku w wypracowaniu i strukturyzacji dokumentacji / procesów związanych z przygotowaniem i wdrożeniem standardów/produktów ESG', 'Udział w realizacji działań wynikających ze Strategii ESG Banku w ramach Pionu Bankowości Korporacyjnej.', 'Inicjowanie, koordynowanie i udział w projektach związanych z ESG.', 'Komunikacja i promocja działań w obszarze ESG przy współpracy z jednostkami odpowiedzialnymi za komunikację w Banku.']], ['requirements-1', ['Posiadasz kilkuletnie doświadczenie na podobnym stanowisku.', 'Masz ukończone studia wyższe, preferowane kierunki ekonomiczne, zarządzanie, ochrona środowiska.', 'Posiadasz znajomość tematyki zrównoważonego rozwoju (min. regulacje w zakresie ESG) oraz znajomość trendów rynkowych w zakresie zrównoważonego finansowania.', 'Posiadasz znajomość tematyki sektora bankowego i produktów finansowych (mile widziane doświadczenie w sektorze bankowym).', 'Znasz język angielski w mowie i piśmie przynajmniej na poziomie B2.', 'Zaangażowanie, dokładność i umiejętność organizacji pracy – to cechy, które opisują właśnie Ciebie.', 'Jesteś elastyczny i potrafisz dostosować się do zmieniających się priorytetów.', 'Odnajdujesz się w pracy przy kilku projektach jednocześnie.', 'Jesteś otwarty na zmiany i lubisz dynamiczne środowisko pracy.']],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Expert"/>
    <s v="Expert ds. ESG"/>
    <s v="'Participation in the development of solutions allowing to include ESG issues in the offer of financing the activities of the Bank's clients.', 'Support in the development of new products or modification of existing products of the Division that would meet market expectations in the field of ESG.', 'Active participation in the organization of bond issue programs / syndicated loans / structured financing within the specialization in the ESG area.', 'Active participation in the processes of obtaining financing (debt) for the Bank within the specialization in the ESG area.', 'Searching in cooperation with Account Managers / Product Specialists for entities interested in implementation / development ESG standards/products', 'Active support for the Bank and the Bank's clients in the development and structuring of documentation/processes related to the preparation and implementation of ESG standards/products', 'Participation in the implementation of activities resulting from the Bank's ESG Strategy as part of the Corporate Banking Division.', 'Initiating, coordinating and participating in projects related to ESG.', 'Communication and promotion of activities in the ESG area in cooperation with units responsible for communication in the Bank.'"/>
    <s v="'You have several years of experience in a similar position.', 'You have completed university studies, preferred majors in economics, management, environmental protection.', 'You have knowledge of the subject of sustainable development (including ESG regulations) and knowledge of market trends in the field of sustainable finance. ', 'You have knowledge of the banking sector and financial products (experience in the banking sector is welcome).', 'You speak and write English at least at the B2 level.', 'Commitment, accuracy and ability to organize work - these are the features that describe you.', 'You are flexible and can adapt to changing priorities.', 'You find yourself working on several projects at the same time.', 'You are open to changes and like a dynamic work environment.'"/>
    <s v="'Employment under an employment contract.', 'Bonus depending on results and commitment.', 'Private medical care for you and your family on preferential terms.', 'MultiSport card and Group Insurance on favorable terms.', 'Training system and development programmes.', 'Access to the Internal Job Exchange.', 'Friendly atmosphere at work.'"/>
    <m/>
    <m/>
    <m/>
    <s v="expert d esg"/>
    <x v="4"/>
    <n v="2"/>
    <s v=" c:business analyst  ji:2  Int:expert  c:financial analyst  ji:0  Int:  c:system analyst  ji:0  Int:  c:data scientist  ji:0  Int:  c:financial controller  ji:0  Int:  c:intern analyst  ji:0  Int:  c:security analyst  ji:0  Int:"/>
    <s v="cos:business analyst  cos:0.821 cos:financial analyst  cos:0.815 cos:system analyst  cos:0.918 cos:data scientist  cos:0.894 cos:financial controller  cos:0.872 cos:intern analyst  cos:0.963 cos:security analyst  cos:0.927"/>
    <n v="0.96299999999999997"/>
    <s v="intern analyst"/>
    <s v="d esg"/>
    <s v="participation development solution allowing include esg issue offer financing activity bank client support new product modification existing division would meet market expectation field active organization bond program syndicated loan structured within specialization area process obtaining debt searching cooperation account manager specialist entity interested implementation standard structuring documentation related preparation resulting strategy part corporate banking initiating coordinating participating project communication promotion unit responsible"/>
    <x v="0"/>
    <n v="8"/>
    <s v=" c:business analyst  ji:8  Int:project market product support client corporate process manager  c:financial analyst  ji:3  Int:support banking account  c:system analyst  ji:0  Int:  c:data scientist  ji:1  Int:program  c:financial controller  ji:0  Int:  c:intern analyst  ji:0  Int:  c:security analyst  ji:0  Int:"/>
    <s v="cos:business analyst  cos:0 cos:financial analyst  cos:0 cos:system analyst  cos:0 cos:data scientist  cos:0 cos:financial controller  cos:0 cos:intern analyst  cos:0 cos:security analyst  cos:0"/>
    <n v="0"/>
    <s v="n"/>
    <s v="structuring expectation issue financing searching communication allowing include activity implementation esg specialization initiating participation field active loan part area structured obtaining organization unit syndicated new development solution specialist documentation promotion interested resulting participating within debt responsible existing program cooperation would offer modification bank bond entity banking meet coordinating division account related strategy preparation standard"/>
  </r>
  <r>
    <n v="1334"/>
    <n v="1340"/>
    <s v="Ekspert ds. Finansowania Strukturalnego"/>
    <s v="['https://www.pracuj.pl/praca/ekspert-ds-finansowania-strukturalnego-warszawa,oferta,1002389587']"/>
    <s v="Ekspert"/>
    <s v="[['https://www.pracuj.pl/praca/ekspert-ds-finansowania-strukturalnego-warszawa,oferta,1002389587'], 1, ['responsibilities-1', ['strukturyzowanie transakcji kredytowych i finansowania projektowego', 'sporządzanie analiz finansowych i ocen wykonalności przedsięwzięć i transakcji wraz z warunkami decyzji kredytowych', 'współuczestniczenie w zakresie tworzenia dokumentacji finansowej oraz spełniania warunków do wypłat kredytu']], ['requirements-1', ['min. 3 lata doświadczenia zawodowego w banku, firmie doradztwa finansowego, dziale finansowym przedsiębiorstwa na stanowisku analityka finansowego', 'umiejętności analityczne w zakresie analizy sprawozdań finansowych i modeli', 'ogólna wiedza biznesowo-ekonomiczna', 'chęć do poszerzania wiedzy zawodowej', 'studia wyższe - ukończone lub w trakcie', 'znajomość języka angielskiego na poziomie pozwalającym uczestniczyć w spotkaniach biznesowych oraz analizować dokumentację finansową i kredytową (umowy w języku obcym), mile widziana znajomość innych języków obcych']],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
    <s v="Expert"/>
    <s v="Structured Finance Expert"/>
    <s v="'structuring credit transactions and project financing', 'preparing financial analyzes and feasibility assessments of projects and transactions, along with the terms of credit decisions', 'participating in the preparation of financial documentation and meeting the conditions for loan disbursements'"/>
    <s v="'min. 3 years of professional experience in a bank, financial advisory company, financial department of a company as a financial analyst', 'analytical skills in the analysis of financial statements and models', 'general business and economic knowledge', 'willingness to broaden professional knowledge', 'studies higher - completed or in progress', 'knowledge of English at a level that allows you to participate in business meetings and analyze financial and credit documentation (contracts in a foreign language), knowledge of other foreign languages ​​is welcome'"/>
    <s v="'attractive employment conditions', 'possibility of development in the only such institution with an ecological mission with an established position on the market', 'a rich package of non-wage benefits: private medical care, group life insurance, Multisport card, holiday benefits, volunteer/environmental projects and three days off for volunteering, sports sections, access to the library of e-books and audiobooks'"/>
    <m/>
    <m/>
    <m/>
    <s v="structured finance expert"/>
    <x v="4"/>
    <n v="1"/>
    <s v=" c:business analyst  ji:1  Int:expert  c:financial analyst  ji:1  Int:finance  c:system analyst  ji:0  Int:  c:data scientist  ji:0  Int:  c:financial controller  ji:1  Int:finance  c:intern analyst  ji:0  Int:  c:security analyst  ji:0  Int:"/>
    <s v="cos:business analyst  cos:0.893 cos:financial analyst  cos:0.89 cos:system analyst  cos:0.938 cos:data scientist  cos:0.942 cos:financial controller  cos:0.936 cos:intern analyst  cos:0.969 cos:security analyst  cos:0.944"/>
    <n v="0.96899999999999997"/>
    <s v="intern analyst"/>
    <s v="finance structured"/>
    <s v="structuring credit transaction project financing preparing financial analyzes feasibility assessment along term decision participating preparation documentation meeting condition loan disbursement"/>
    <x v="0"/>
    <n v="2"/>
    <s v=" c:business analyst  ji:2  Int:transaction project  c:financial analyst  ji:2  Int:credit 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ructuring credit documentation financing participating meeting decision disbursement term assessment loan analyzes preparing feasibility financial preparation condition along"/>
  </r>
  <r>
    <n v="1335"/>
    <n v="1341"/>
    <s v="Ekspert ds. finansowych"/>
    <s v="['https://www.pracuj.pl/praca/ekspert-ds-finansowych-warszawa-aleja-armii-ludowej-26,oferta,1002455941']"/>
    <s v="Kierownik / Koordynator, Menedżer"/>
    <s v="[['https://www.pracuj.pl/praca/ekspert-ds-finansowych-warszawa-aleja-armii-ludowej-26,oferta,1002455941'], 1, ['responsibilities-1', ['Kształtowanie i realizacja strategii finansowej firmy w ścisłej współpracy z Zarządem Spółki,', 'przygotowywanie zestawień i analiz dotyczących sytuacji finansowej Spółki,', 'realizowanie procedury rozliczania kosztów podnoszenia jakości obsługi uczestników i potencjalnych uczestników funduszy inwestycyjnych otwartych i funduszy inwestycyjnych zamkniętych,', 'rozliczenia faktur w obszarze sprzedaży,', 'uczestniczenie w procesie przygotowania (skonsolidowanych) sprawozdań finansowych oraz raportów,', 'uczestniczenie w procesie przygotowania rocznego budżetu i planów wieloletnich oraz kontrola ich realizację,', 'uczestniczenie w procesie obsługi księgowej i kadrowej firmy, w tym współpraca w tym zakresie z zewnętrznymi kontrahentami firmy,', 'koordynowanie procesu/uczestniczenie w procesie pozyskiwania środków ze źródeł zewnętrznych na rozwój Spółki.']], ['requirements-1', ['Wykształcenie wyższe (ekonomiczne, finansowe),', 'znajomość regulacji rynku kapitałowego, w tym w szczególności dyrektywy MIFID II, ustawy o obrocie instrumentami finansowymi oraz ustawy o funduszach inwestycyjnych i zarządzaniu alternatywnymi funduszami inwestycyjnymi,', 'doskonała znajomość narzędzi analitycznych,', 'minimum 3-letnie doświadczenie w branży funduszy inwestycyjnych,', 'mile widziane doświadczenie w procesie aplikowania o środki i realizacji projektów na innowacje i rozwój, finansowanych ze środków europejskich,', 'samodzielności w pracy i dobra organizacji pracy,', 'rzetelność i sumienność,', 'umiejętność współpracy.']], ['offered-1', ['umowę o pracę w pełnym wymiarze czasu pracy', 'możliwość rozwoju zawodowego w dynamicznie rozwijającej się Spółce sektora finansowego', 'praca w świetnie skomunikowanej lokalizacji w centrum Warszawy', 'możliwość pracy zdalnej', 'dobrą atmosferę, życzliwy i zgrany Zespół']], ['benefits-1', ['prywatna opieka medyczna', 'elastyczny czas pracy', 'brak dress code’u', 'kawa / herbata']], ['about-us-1', ['iWealth Management Sp. z o.o. jest innowacyjną i niezależną firmą inwestycyjną oferującą nowoczesną platformę transakcyjną, szeroką gamę produktów finansowych, inwestycyjnych, nieruchomościowych wraz z profesjonalnym, nieodpłatnym doradztwem inwestycyjnym nastawionym na etyczne podejście do potrzeb klientów indywidualnych i instytucji.', 'iWealth jest propagatorem rozwiązań dostępnych dotychczas jedynie klientom bankowości prywatnej dla szerszej grupy Polaków chcących długoterminowo, z zachowaniem bezpieczeństwa i zgodnie z misją iWealth „Chroń i pomnażaj swój majątek”, pomnażać zgromadzone oszczędności. ', '']]]"/>
    <s v="Manager / Coordinator, Manager"/>
    <s v="Financial expert"/>
    <s v="'Shaping and implementing the company's financial strategy in close cooperation with the Company's Management Board,', 'preparing statements and analyzes regarding the Company's financial situation,', 'implementing the procedure for settling the costs of improving the quality of service for participants and potential participants of open-end investment funds and closed-end investment funds,', 'invoice settlement in the area of ​​sales,', 'participation in the process of preparing (consolidated) financial statements and reports,', 'participation in the process of preparing the annual budget and long-term plans and controlling their implementation,', 'participation in the process of accounting and HR services for the company , including cooperation in this respect with the company's external contractors,', 'coordinating the process/participating in the process of obtaining funds from external sources for the development of the company.'"/>
    <s v="'Higher education (economic, financial),', 'knowledge of capital market regulations, including in particular the MIFID II directive, the Act on Trading in Financial Instruments and the Act on Investment Funds and Management of Alternative Investment Funds,', 'excellent knowledge of analytical tools,' , 'minimum 3 years of experience in the investment fund industry,', 'experience in the process of applying for funds and implementing projects for innovation and development, financed from European funds,', 'independence at work and good organization of work,', ' reliability and conscientiousness,', 'the ability to cooperate.'"/>
    <s v="'full-time employment contract', 'professional development opportunity in a dynamically developing company of the financial sector', 'work in a well-connected location in the center of Warsaw', 'remote work', 'good atmosphere, friendly and well-coordinated team'"/>
    <m/>
    <m/>
    <s v="'private medical care', 'flexible working hours', 'no dress code', 'coffee / tea'"/>
    <s v="financial expert"/>
    <x v="0"/>
    <n v="2"/>
    <s v=" c:business analyst  ji:1  Int:expert  c:financial analyst  ji:2  Int:financial  c:system analyst  ji:0  Int:  c:data scientist  ji:0  Int:  c:financial controller  ji:2  Int:financial  c:intern analyst  ji:0  Int:  c:security analyst  ji:0  Int:"/>
    <s v="cos:business analyst  cos:0.842 cos:financial analyst  cos:0.843 cos:system analyst  cos:0.921 cos:data scientist  cos:0.91 cos:financial controller  cos:0.901 cos:intern analyst  cos:0.966 cos:security analyst  cos:0.929"/>
    <n v="0.96599999999999997"/>
    <s v="intern analyst"/>
    <s v="expert"/>
    <s v="shaping implementing company financial strategy close cooperation management board preparing statement analyzes regarding situation procedure settling cost improving quality service participant potential open end investment fund closed invoice settlement area sale participation process consolidated report annual budget long term plan controlling implementation accounting hr including respect external contractor coordinating participating obtaining source development"/>
    <x v="1"/>
    <n v="7"/>
    <s v=" c:business analyst  ji:5  Int:management sale service process controlling  c:financial analyst  ji:7  Int:fund management accounting financial investment settlement cost  c:system analyst  ji:0  Int:  c:data scientist  ji:1  Int:repor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shaping report sale contractor settling hr potential end board implementation participation statement company respect analyzes area long procedure implementing obtaining open development consolidated participating participant budget process quality invoice cooperation closed term controlling regarding plan close coordinating external annual preparing including improving situation service strategy source"/>
  </r>
  <r>
    <n v="1336"/>
    <n v="1342"/>
    <s v="Ekspert ds. Incydentów Bezpieczeństwa"/>
    <s v="['https://www.pracuj.pl/praca/ekspert-ds-incydentow-bezpieczenstwa-warszawa-chmielna-73,oferta,1002412607']"/>
    <s v="Ekspert"/>
    <s v="[['https://www.pracuj.pl/praca/ekspert-ds-incydentow-bezpieczenstwa-warszawa-chmielna-73,oferta,1002412607'], 1, ['technologies-1', []], ['responsibilities-1', ['Zaawansowana analiza zdarzeń pod kątem wykrycia incydentów bezpieczeństwa', 'Projektowanie rozwoju systemów monitorowania i zdolności banku do wykrywania zagrożeń w cyberprzestrzeni', 'Analiza otrzymywanych wskaźników kompromitacji (IOC) i implementacja w systemach bezpieczeństwa', 'Analiza zdarzeń w systemach bezpieczeństwa (SIEM, EDR, FW, AV, SOAR, Web PROXY, SMG)', 'Poszukiwanie podatności i zagrożeń w infrastrukturze banku', 'Projektowanie i strojenie polityk, reguł i alertów w systemach bezpieczeństwa', 'Analiza informacji z systemów wspomagających threat intelligence', 'Współpraca z innymi komórkami wewnętrznymi w obszarach bezpieczeństwa IT', 'Inicjowanie lub uczestnictwo w projektach wdrożeniowych nowych systemów bezpieczeństwa', 'Współpraca z CSIRT sektorowym', 'Opracowywanie analiz do raportów dotyczących zdarzeń oraz incydentów z zakresu bezpieczeństwa IT wraz z rekomendacjami działań naprawczych', 'Rozwój i obowiązek zdobywania wiedzy w obszarze cyberbezpieczeństwa']], ['requirements-1', ['Co najmniej 5 lat w obszarze IT lub 5 lat w obszarze cyberbezpieczeństwa', 'Wykształcenie wyższe techniczne', 'Poparta doświadczeniem wiedza z obszaru analizy incydentów bezpieczeństwa sieci, systemów operacyjnych, baz danych oraz aplikacji', 'Praktyczna znajomość mechanizmów zabezpieczeń systemów operacyjnych Windows lub Linux', 'Umiejętność analizy złośliwego oprogramowania (malware, trojan, wirus)', 'Znajomość praktyczna lub zasad działania narzędzi do przeprowadzania analityki śledczej', 'Umiejętność analizy logów zdarzeń bezpieczeństwa', 'Znajomość popularnych ataków na aplikacje, systemy, sieci i sposoby przeciwdziałania', 'Umiejętność analitycznego myślenia, oraz szybkiego reagowania na problemy', 'Terminowość, skrupulatność i odpowiedzialność za realizowane zadania', 'Zaangażowanie w powierzone obowiązki', 'Znajomość języka angielskiego w stopniu komunikatywnym oraz umożliwiającym swobodne korzystanie z dokumentacji technicznej', 'Atutem będą certyfikaty potwierdzające wiedzę z zakresu cyberbezpieczeństwa', 'Znajomość norm i przepisów prawa z obszaru ochrony i bezpieczeństwa informacji', 'Certyfikaty szkoleniowe potwierdzające znajomość rozwiązań IT, bezpieczeństwa IT oraz rozwiązań chmurowych (Microsoft Azure)', 'Dobra znajomość narzędzi do zarządzania bezpieczeństwem IT (uwierzytelnianie, autoryzacja, systemy AV, EDR, SIEM, DLP, IPS, IDS, DAM, IDM, VPN, Firewalls, sieci LAN/WAN)', 'Wiedza w zakresie reguł wspierających przeciwdziałanie oszustwom transakcyjnym oraz doświadczenie w bieżącym monitorowaniu i identyfikacji nieautoryzowanych operacji z wykorzystaniem systemów typu Fraud Detection.']], ['offered-1', ['Zatrudnienie w oparciu o umowę o pracę', 'Praca w trybie hybrydowym', 'Atrakcyjny system premiowy', 'Komfortowe biuro w doskonałej lokalizacji', 'Przyjazna atmosfera pracy']]]"/>
    <s v="Expert"/>
    <s v="Security Incident Expert"/>
    <s v="'Advanced analysis of events in terms of detecting security incidents', 'Designing the development of monitoring systems and the bank's ability to detect threats in cyberspace', 'Analysis of received indicators of compromise (IOC) and implementation in security systems', 'Analysis of events in security systems (SIEM, EDR, FW, AV, SOAR, Web PROXY, SMG)', 'Searching for vulnerabilities and threats in the bank's infrastructure', 'Designing and tuning policies, rules and alerts in security systems', 'Analysis of information from systems supporting threat intelligence', ' Cooperation with other internal units in the areas of IT security', 'Initiation or participation in implementation projects of new security systems', 'Cooperation with sector CSIRT', 'Development of analyzes for reports on events and incidents in the field of IT security along with recommendations for corrective actions', 'Development and obligation to acquire knowledge in the area of ​​cybersecurity'"/>
    <s v="'At least 5 years in the IT area or 5 years in the area of ​​cyber security', 'Higher technical education', 'Experienced knowledge in the area of ​​network security incident analysis, operating systems, databases and applications', 'Practical knowledge of security mechanisms of Windows operating systems or Linux', 'Malware analysis skills (malware, trojan, virus)', 'Working knowledge or working knowledge of forensic analytics tools', 'Ability to analyze security event logs', 'Knowledge of common attacks on applications, systems, networks and methods of counteracting', 'Ability to think analytically and react quickly to problems', 'Timeliness, meticulousness and responsibility for the tasks performed', 'Commitment to entrusted duties', 'Knowledge of English at a communicative level and enabling free use of technical documentation', 'Certificates confirming knowledge of cybersecurity will be an asset', 'Knowledge of standards and laws in the area of ​​information protection and security', 'Training certificates confirming knowledge of IT solutions, IT security and cloud solutions (Microsoft Azure)', 'Good knowledge of management tools IT security (authentication, authorization, AV systems, EDR, SIEM, DLP, IPS, IDS, DAM, IDM, VPN, Firewalls, LAN/WAN networks)', 'Knowledge of rules supporting transaction fraud prevention and experience in ongoing monitoring and identification of unauthorized operations using Fraud Detection systems.'"/>
    <s v="'Employment based on an employment contract', 'Work in hybrid mode', 'Attractive bonus system', 'Comfortable office in a great location', 'Friendly working atmosphere'"/>
    <m/>
    <m/>
    <m/>
    <s v="security incident expert"/>
    <x v="6"/>
    <n v="2"/>
    <s v=" c:business analyst  ji:1  Int:expert  c:financial analyst  ji:0  Int:  c:system analyst  ji:0  Int:  c:data scientist  ji:0  Int:  c:financial controller  ji:0  Int:  c:intern analyst  ji:0  Int:  c:security analyst  ji:2  Int:security"/>
    <s v="cos:business analyst  cos:0.882 cos:financial analyst  cos:0.863 cos:system analyst  cos:0.941 cos:data scientist  cos:0.927 cos:financial controller  cos:0.92 cos:intern analyst  cos:0.971 cos:security analyst  cos:0.944"/>
    <n v="0.97099999999999997"/>
    <s v="intern analyst"/>
    <s v="expert incident"/>
    <s v="advanced analysis event term detecting security incident designing development monitoring system bank ability detect threat cyberspace received indicator compromise ioc implementation siem edr fw av soar web proxy smg searching vulnerability infrastructure tuning policy rule alert information supporting intelligence cooperation internal unit area it initiation participation project new sector csirt analyzes report field along recommendation corrective action obligation acquire knowledge cybersecurity"/>
    <x v="0"/>
    <n v="2"/>
    <s v=" c:business analyst  ji:2  Int:project monitoring  c:financial analyst  ji:0  Int:  c:system analyst  ji:2  Int:it system  c:data scientist  ji:2  Int:analysis 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advanced analysis threat report web detecting av searching knowledge proxy security implementation information csirt participation cyberspace field smg cybersecurity analyzes edr area soar vulnerability unit initiation incident designing rule infrastructure alert new development ability along corrective obligation policy intelligence indicator it ioc supporting term cooperation detect bank acquire event system fw internal sector recommendation compromise action received tuning siem"/>
  </r>
  <r>
    <n v="1337"/>
    <n v="1343"/>
    <s v="Ekspert ds. Incydentów Bezpieczeństwa"/>
    <s v="['https://www.pracuj.pl/praca/ekspert-ds-incydentow-bezpieczenstwa-warszawa-chmielna-73,oferta,1002480190']"/>
    <s v="Ekspert"/>
    <s v="[['https://www.pracuj.pl/praca/ekspert-ds-incydentow-bezpieczenstwa-warszawa-chmielna-73,oferta,1002480190'], 1, ['technologies-1', []], ['responsibilities-1', ['Zaawansowana analiza zdarzeń pod kątem wykrycia incydentów bezpieczeństwa', 'Projektowanie rozwoju systemów monitorowania i zdolności banku do wykrywania zagrożeń w cyberprzestrzeni', 'Analiza otrzymywanych wskaźników kompromitacji (IOC) i implementacja w systemach bezpieczeństwa', 'Analiza zdarzeń w systemach bezpieczeństwa (SIEM, EDR, FW, AV, SOAR, Web PROXY, SMG)', 'Poszukiwanie podatności i zagrożeń w infrastrukturze banku', 'Projektowanie i strojenie polityk, reguł i alertów w systemach bezpieczeństwa', 'Analiza informacji z systemów wspomagających threat intelligence', 'Współpraca z innymi komórkami wewnętrznymi w obszarach bezpieczeństwa IT', 'Inicjowanie lub uczestnictwo w projektach wdrożeniowych nowych systemów bezpieczeństwa', 'Współpraca z CSIRT sektorowym', 'Opracowywanie analiz do raportów dotyczących zdarzeń oraz incydentów z zakresu bezpieczeństwa IT wraz z rekomendacjami działań naprawczych', 'Rozwój i obowiązek zdobywania wiedzy w obszarze cyberbezpieczeństwa']], ['requirements-1', ['Co najmniej 5 lat w obszarze IT lub 5 lat w obszarze cyberbezpieczeństwa', 'Wykształcenie wyższe techniczne', 'Poparta doświadczeniem wiedza z obszaru analizy incydentów bezpieczeństwa sieci, systemów operacyjnych, baz danych oraz aplikacji', 'Praktyczna znajomość mechanizmów zabezpieczeń systemów operacyjnych Windows lub Linux', 'Umiejętność analizy złośliwego oprogramowania (malware, trojan, wirus)', 'Znajomość praktyczna lub zasad działania narzędzi do przeprowadzania analityki śledczej', 'Umiejętność analizy logów zdarzeń bezpieczeństwa', 'Znajomość popularnych ataków na aplikacje, systemy, sieci i sposoby przeciwdziałania', 'Umiejętność analitycznego myślenia, oraz szybkiego reagowania na problemy', 'Terminowość, skrupulatność i odpowiedzialność za realizowane zadania', 'Zaangażowanie w powierzone obowiązki', 'Znajomość języka angielskiego w stopniu komunikatywnym oraz umożliwiającym swobodne korzystanie z dokumentacji technicznej', 'Atutem będą certyfikaty potwierdzające wiedzę z zakresu cyberbezpieczeństwa', 'Znajomość norm i przepisów prawa z obszaru ochrony i bezpieczeństwa informacji', 'Certyfikaty szkoleniowe potwierdzające znajomość rozwiązań IT, bezpieczeństwa IT oraz rozwiązań chmurowych (Microsoft Azure)', 'Dobra znajomość narzędzi do zarządzania bezpieczeństwem IT (uwierzytelnianie, autoryzacja, systemy AV, EDR, SIEM, DLP, IPS, IDS, DAM, IDM, VPN, Firewalls, sieci LAN/WAN)', 'Wiedza w zakresie reguł wspierających przeciwdziałanie oszustwom transakcyjnym oraz doświadczenie w bieżącym monitorowaniu i identyfikacji nieautoryzowanych operacji z wykorzystaniem systemów typu Fraud Detection.']], ['offered-1', ['Zatrudnienie w oparciu o umowę o pracę', 'Praca w trybie hybrydowym', 'Atrakcyjny system premiowy', 'Komfortowe biuro w doskonałej lokalizacji', 'Przyjazna atmosfera pracy']]]"/>
    <s v="Expert"/>
    <s v="Security Incident Expert"/>
    <s v="'Advanced analysis of events in terms of detecting security incidents', 'Designing the development of monitoring systems and the bank's ability to detect threats in cyberspace', 'Analysis of received indicators of compromise (IOC) and implementation in security systems', 'Analysis of events in security systems (SIEM, EDR, FW, AV, SOAR, Web PROXY, SMG)', 'Searching for vulnerabilities and threats in the bank's infrastructure', 'Designing and tuning policies, rules and alerts in security systems', 'Analysis of information from systems supporting threat intelligence', ' Cooperation with other internal units in the areas of IT security', 'Initiation or participation in implementation projects of new security systems', 'Cooperation with sector CSIRT', 'Development of analyzes for reports on events and incidents in the field of IT security along with recommendations for corrective actions', 'Development and obligation to acquire knowledge in the area of ​​cybersecurity'"/>
    <s v="'At least 5 years in the IT area or 5 years in the area of ​​cyber security', 'Higher technical education', 'Experienced knowledge in the area of ​​network security incident analysis, operating systems, databases and applications', 'Practical knowledge of security mechanisms of Windows operating systems or Linux', 'Malware analysis skills (malware, trojan, virus)', 'Working knowledge or working knowledge of forensic analytics tools', 'Ability to analyze security event logs', 'Knowledge of common attacks on applications, systems, networks and methods of counteracting', 'Ability to think analytically and react quickly to problems', 'Timeliness, meticulousness and responsibility for the tasks performed', 'Commitment to entrusted duties', 'Knowledge of English at a communicative level and enabling free use of technical documentation', 'Certificates confirming knowledge of cybersecurity will be an asset', 'Knowledge of standards and laws in the area of ​​information protection and security', 'Training certificates confirming knowledge of IT solutions, IT security and cloud solutions (Microsoft Azure)', 'Good knowledge of management tools IT security (authentication, authorization, AV systems, EDR, SIEM, DLP, IPS, IDS, DAM, IDM, VPN, Firewalls, LAN/WAN networks)', 'Knowledge of rules supporting transaction fraud prevention and experience in ongoing monitoring and identification of unauthorized operations using Fraud Detection systems.'"/>
    <s v="'Employment based on an employment contract', 'Work in hybrid mode', 'Attractive bonus system', 'Comfortable office in a great location', 'Friendly working atmosphere'"/>
    <m/>
    <m/>
    <m/>
    <s v="security incident expert"/>
    <x v="6"/>
    <n v="2"/>
    <s v=" c:business analyst  ji:1  Int:expert  c:financial analyst  ji:0  Int:  c:system analyst  ji:0  Int:  c:data scientist  ji:0  Int:  c:financial controller  ji:0  Int:  c:intern analyst  ji:0  Int:  c:security analyst  ji:2  Int:security"/>
    <s v="cos:business analyst  cos:0.882 cos:financial analyst  cos:0.863 cos:system analyst  cos:0.941 cos:data scientist  cos:0.927 cos:financial controller  cos:0.92 cos:intern analyst  cos:0.971 cos:security analyst  cos:0.944"/>
    <n v="0.97099999999999997"/>
    <s v="intern analyst"/>
    <s v="expert incident"/>
    <s v="advanced analysis event term detecting security incident designing development monitoring system bank ability detect threat cyberspace received indicator compromise ioc implementation siem edr fw av soar web proxy smg searching vulnerability infrastructure tuning policy rule alert information supporting intelligence cooperation internal unit area it initiation participation project new sector csirt analyzes report field along recommendation corrective action obligation acquire knowledge cybersecurity"/>
    <x v="0"/>
    <n v="2"/>
    <s v=" c:business analyst  ji:2  Int:project monitoring  c:financial analyst  ji:0  Int:  c:system analyst  ji:2  Int:it system  c:data scientist  ji:2  Int:analysis 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advanced analysis threat report web detecting av searching knowledge proxy security implementation information csirt participation cyberspace field smg cybersecurity analyzes edr area soar vulnerability unit initiation incident designing rule infrastructure alert new development ability along corrective obligation policy intelligence indicator it ioc supporting term cooperation detect bank acquire event system fw internal sector recommendation compromise action received tuning siem"/>
  </r>
  <r>
    <n v="1338"/>
    <n v="1344"/>
    <s v="Ekspert ds. Innowacji "/>
    <s v="['https://www.pracuj.pl/praca/ekspert-ds-innowacji-warszawa,oferta,1002378854']"/>
    <s v="Ekspert"/>
    <s v="[['https://www.pracuj.pl/praca/ekspert-ds-innowacji-warszawa,oferta,1002378854'], 1, ['responsibilities-1', ['Kreowanie innowacji produktowych, technologicznych i procesowych w ramach Laboratorium Innowacji (więcej informacji o Laboratorium znajdziesz na stronie www.pzu.pl/innowacje)', 'Współtworzenie z partnerami zewnętrznymi oraz zespołem PZU rozwiązań z wykorzystaniem najnowszych technologii', 'Planowanie prac projektowych z komponentem IT i uzgadnianie ich w ramach organizacji (m.in. specyfikacja rozwiązań, zakres prac, cele, zasoby, harmonogram i produkty prac)', 'Prowadzenie i koordynacja projektów rozwojowych (w tym z elementem IT)', 'Zarządzanie procesami wdrożeń pilotażowych, na potrzeby walidacji pomysłów na innowacje', 'Uczestnictwo w pracach implementacji rozwiązań, w tym przekazanie know-how i specyfikacji rozwiązania oraz wsparcie w zaplanowaniu prac wdrożeniowych']], ['requirements-1', ['Masz doświadczenie w prowadzeniu projektów biznesowych lub/i informatycznych', 'Chcesz koordynować testowanie i wdrażanie nowatorskich produktów cyfrowych, systemów, aplikacji opartych o sztuczną inteligencję, technologie chmurowe, zaawansowaną analitykę', 'Chcesz zarządzać projektami tworzenia innowacji na styku środowisk startupowych i biznesu ubezpieczeniowego', 'Masz doświadczenie w tworzeniu rozwiązań / produktów IT we w współpracy z zespołami działającymi w duchu scrum / agile', 'Dobrze odnajdujesz się w analizowaniu danych jakościowych i ilościowych', 'Znasz nowe technologie oraz jesteś otwarty na poznawanie nowych narzędzi i technologii', 'Jesteś przedsiębiorczy i dobrze rozumiesz biznes', 'Masz wykształcenie wyższe (preferowane kierunki informatyczne oraz ekonomiczne)', 'Bardzo dobrze znasz język angielski', 'Znasz/rozumiesz branżę ubezpieczeniową – to będzie Twój dodatkowy atut']], ['offered-1', ['Praca w modelu hybrydowym z elastycznymi godzinami rozpoczęcia', 'Umowa o pracę na zastępstwo',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Expert"/>
    <s v="Innovation expert"/>
    <s v="'Creating product, technological and process innovations as part of the Innovation Laboratory (more information about the Laboratory can be found at www.pzu.pl/innowacje)', 'Co-creating solutions with external partners and the PZU team using the latest technologies', 'Planning design work with component and agreeing them within the organization (e.g. specification of solutions, scope of work, goals, resources, schedule and work products)', 'Conducting and coordinating development projects (including the IT component)', 'Management of pilot implementation processes for the purposes of validation of ideas for innovations', 'Participation in the work of implementing solutions, including the transfer of know-how and solution specifications and support in planning implementation works'"/>
    <s v="'You have experience in running business and/or IT projects', 'You want to coordinate testing and implementation of innovative digital products, systems, applications based on artificial intelligence, cloud technologies, advanced analytics', 'You want to manage innovation projects at the junction of startup and business environments insurance company', 'You have experience in creating IT solutions / products in cooperation with teams operating in the spirit of scrum / agile', 'You are good at analyzing qualitative and quantitative data', 'You know new technologies and are open to learning new tools and technologies ', 'You are enterprising and you understand business well', 'You have a university degree (preferably IT and economics)', 'You speak English very well', 'You know/understand the insurance industry - this will be your additional asset'"/>
    <s v="'Work in a hybrid model with flexible starting hours', 'Replacement employment contract', 'Motivating remuneration system', 'Employee Pension Program at 7% paid by the employer', 'Medical care at PZU Zdrowie', 'Employee discount for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innovation expert"/>
    <x v="2"/>
    <n v="2"/>
    <s v=" c:business analyst  ji:1  Int:expert  c:financial analyst  ji:0  Int:  c:system analyst  ji:0  Int:  c:data scientist  ji:2  Int:innovation  c:financial controller  ji:0  Int:  c:intern analyst  ji:0  Int:  c:security analyst  ji:0  Int:"/>
    <s v="cos:business analyst  cos:0.857 cos:financial analyst  cos:0.843 cos:system analyst  cos:0.927 cos:data scientist  cos:0.921 cos:financial controller  cos:0.894 cos:intern analyst  cos:0.969 cos:security analyst  cos:0.936"/>
    <n v="0.96899999999999997"/>
    <s v="intern analyst"/>
    <s v="expert"/>
    <s v="creating product technological process innovation part laboratory information found www pzu pl innowacje co solution external partner team using latest technology planning design work component agreeing within organization specification scope goal resource schedule conducting coordinating development project including it management pilot implementation purpose validation idea participation implementing transfer know support"/>
    <x v="0"/>
    <n v="7"/>
    <s v=" c:business analyst  ji:7  Int:project product management support transfer process planning  c:financial analyst  ji:2  Int:support management  c:system analyst  ji:1  Int:it  c:data scientist  ji:1  Int:innovation  c:financial controller  ji:0  Int:  c:intern analyst  ji:0  Int:  c:security analyst  ji:1  Int:know"/>
    <s v="cos:business analyst  cos:0 cos:financial analyst  cos:0 cos:system analyst  cos:0 cos:data scientist  cos:0 cos:financial controller  cos:0 cos:intern analyst  cos:0 cos:security analyst  cos:0"/>
    <n v="0"/>
    <s v="n"/>
    <s v="agreeing creating schedule implementation laboratory information technological work conducting team participation part pl specification www organization scope innowacje pzu component solution latest development know co within it partner pilot validation idea goal design using coordinating external found technology including purpose resource innovation implementing"/>
  </r>
  <r>
    <n v="1339"/>
    <n v="1345"/>
    <s v="Ekspert ds. Innowacji "/>
    <s v="['https://www.pracuj.pl/praca/ekspert-ds-innowacji-warszawa,oferta,1002450856']"/>
    <s v="Ekspert"/>
    <s v="[['https://www.pracuj.pl/praca/ekspert-ds-innowacji-warszawa,oferta,1002450856'], 1, ['responsibilities-1', ['Kreowanie innowacji produktowych, technologicznych i procesowych w ramach Laboratorium Innowacji (więcej informacji o Laboratorium znajdziesz na stronie www.pzu.pl/innowacje)', 'Współtworzenie z partnerami zewnętrznymi oraz zespołem PZU rozwiązań z wykorzystaniem najnowszych technologii', 'Planowanie prac projektowych z komponentem IT i uzgadnianie ich w ramach organizacji (m.in. specyfikacja rozwiązań, zakres prac, cele, zasoby, harmonogram i produkty prac)', 'Prowadzenie i koordynacja projektów rozwojowych (w tym z elementem IT)', 'Zarządzanie procesami wdrożeń pilotażowych, na potrzeby walidacji pomysłów na innowacje', 'Uczestnictwo w pracach implementacji rozwiązań, w tym przekazanie know-how i specyfikacji rozwiązania oraz wsparcie w zaplanowaniu prac wdrożeniowych']], ['requirements-1', ['Masz doświadczenie w prowadzeniu projektów biznesowych lub/i informatycznych', 'Chcesz koordynować testowanie i wdrażanie nowatorskich produktów cyfrowych, systemów, aplikacji opartych o sztuczną inteligencję, technologie chmurowe, zaawansowaną analitykę', 'Chcesz zarządzać projektami tworzenia innowacji na styku środowisk startupowych i biznesu ubezpieczeniowego', 'Masz doświadczenie w tworzeniu rozwiązań / produktów IT we w współpracy z zespołami działającymi w duchu scrum / agile', 'Dobrze odnajdujesz się w analizowaniu danych jakościowych i ilościowych', 'Znasz nowe technologie oraz jesteś otwarty na poznawanie nowych narzędzi i technologii', 'Jesteś przedsiębiorczy i dobrze rozumiesz biznes', 'Masz wykształcenie wyższe (preferowane kierunki informatyczne oraz ekonomiczne)', 'Bardzo dobrze znasz język angielski', 'Znasz/rozumiesz branżę ubezpieczeniową – to będzie Twój dodatkowy atut']], ['offered-1', ['Praca w modelu hybrydowym z elastycznymi godzinami rozpoczęcia', 'Umowa o pracę na zastępstwo',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Expert"/>
    <s v="Innovation expert"/>
    <s v="'Creating product, technological and process innovations as part of the Innovation Laboratory (more information about the Laboratory can be found at www.pzu.pl/innowacje)', 'Co-creating solutions with external partners and the PZU team using the latest technologies', 'Planning design work with component and agreeing them within the organization (e.g. specification of solutions, scope of work, goals, resources, schedule and work products)', 'Conducting and coordinating development projects (including the IT component)', 'Management of pilot implementation processes for the purposes of validation of ideas for innovations', 'Participation in the work of implementing solutions, including the transfer of know-how and solution specifications and support in planning implementation works'"/>
    <s v="'You have experience in running business and/or IT projects', 'You want to coordinate testing and implementation of innovative digital products, systems, applications based on artificial intelligence, cloud technologies, advanced analytics', 'You want to manage innovation projects at the junction of startup and business environments insurance company', 'You have experience in creating IT solutions / products in cooperation with teams operating in the spirit of scrum / agile', 'You are good at analyzing qualitative and quantitative data', 'You know new technologies and are open to learning new tools and technologies ', 'You are enterprising and you understand business well', 'You have a university degree (preferably IT and economics)', 'You speak English very well', 'You know/understand the insurance industry - this will be your additional asset'"/>
    <s v="'Work in a hybrid model with flexible starting hours', 'Replacement employment contract', 'Motivating remuneration system', 'Employee Pension Program at 7% paid by the employer', 'Medical care at PZU Zdrowie', 'Employee discount for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innovation expert"/>
    <x v="2"/>
    <n v="2"/>
    <s v=" c:business analyst  ji:1  Int:expert  c:financial analyst  ji:0  Int:  c:system analyst  ji:0  Int:  c:data scientist  ji:2  Int:innovation  c:financial controller  ji:0  Int:  c:intern analyst  ji:0  Int:  c:security analyst  ji:0  Int:"/>
    <s v="cos:business analyst  cos:0.857 cos:financial analyst  cos:0.843 cos:system analyst  cos:0.927 cos:data scientist  cos:0.921 cos:financial controller  cos:0.894 cos:intern analyst  cos:0.969 cos:security analyst  cos:0.936"/>
    <n v="0.96899999999999997"/>
    <s v="intern analyst"/>
    <s v="expert"/>
    <s v="creating product technological process innovation part laboratory information found www pzu pl innowacje co solution external partner team using latest technology planning design work component agreeing within organization specification scope goal resource schedule conducting coordinating development project including it management pilot implementation purpose validation idea participation implementing transfer know support"/>
    <x v="0"/>
    <n v="7"/>
    <s v=" c:business analyst  ji:7  Int:project product management support transfer process planning  c:financial analyst  ji:2  Int:support management  c:system analyst  ji:1  Int:it  c:data scientist  ji:1  Int:innovation  c:financial controller  ji:0  Int:  c:intern analyst  ji:0  Int:  c:security analyst  ji:1  Int:know"/>
    <s v="cos:business analyst  cos:0 cos:financial analyst  cos:0 cos:system analyst  cos:0 cos:data scientist  cos:0 cos:financial controller  cos:0 cos:intern analyst  cos:0 cos:security analyst  cos:0"/>
    <n v="0"/>
    <s v="n"/>
    <s v="agreeing creating schedule implementation laboratory information technological work conducting team participation part pl specification www organization scope innowacje pzu component solution latest development know co within it partner pilot validation idea goal design using coordinating external found technology including purpose resource innovation implementing"/>
  </r>
  <r>
    <n v="1340"/>
    <n v="1346"/>
    <s v="Ekspert ds. Kontrolingu/Ekspertka ds. Kontrolingu - Wydział Partnera Finansowego dla Rynku Konsumenckiego i Digitalizacji"/>
    <s v="['https://www.pracuj.pl/praca/ekspert-ds-kontrolingu-ekspertka-ds-kontrolingu-wydzial-partnera-finansowego-dla-warszawa-aleje-jerozolimskie-160,oferta,1002476218']"/>
    <s v="Ekspert"/>
    <s v="[['https://www.pracuj.pl/praca/ekspert-ds-kontrolingu-ekspertka-ds-kontrolingu-wydzial-partnera-finansowego-dla-warszawa-aleje-jerozolimskie-160,oferta,1002476218'], 1, ['responsibilities-1', ['Konsolidacja i prezentacja danych w procesach planistycznych w zakresie kosztów pośrednich Rynku Konsumenckiego', 'Tworzenie wspólnie z partnerem biznesowym budżetów i prognoz w zakresie kosztów reklamy i kosztów kontentu', 'Wprowadzanie planów finansowych do baz planistycznych', 'Nadzorowanie prawidłowego zamknięcia okresu sprawozdawczego, akceptowanie dokumentów i kontrola wyniku finansowego', 'Raportowanie wyników finansowych, analiza odchyleń oraz omawianie ich z partnerami biznesowymi', 'Weryfikacja zgodności zamówień i umów z budżetem i założeniami biznesowymi', 'Nadzorowanie raportowania kontroli kosztów realizowanych zgodnie z procedurami SOX']], ['requirements-1', ['Masz minimum 3 letnie doświadczenie w pracy związanej z analiza finansową lub biznesową', 'Masz bardzo dobrą znajomość programu Excel i dobrą Power Point', 'Posiadasz wyższe wykształcenie w obszarze finansów, zarządzania lub pokrewne', 'Lubisz analizować i wyciągać wnioski oraz wskazywać obszary do poprawy efektywności', 'Jesteś osobą samodzielną i komunikatywną', 'Działasz systematycznie i zwracasz uwagę na szczegóły', 'Posiadasz znajomość języka angielskiego w stopniu umożliwiającym komunikację', 'Ważna jest dla Ciebie dobra atmosfera w zespole oraz możliwość dzielenia się wiedzą', 'Znajomość Hyperion i PowerBI', 'Znajomość Rachunkowości Zarządczej']], ['additional-module-1', ['„Dołącz do Nas! Czeka na ciebie praca w zespole ekspertów z finansowo-biznesowym doświadczeniem. U nas doświadczysz, w jaki sposób podejmowane działania biznesowe przekładają się na wartość dla Spółki. Masz możliwość opiniowania i rekomendowania rozwiązań biznesowych oraz udziału w kluczowych projektach Orange Polska”']]]"/>
    <s v="Expert"/>
    <s v="Controlling Expert/Controlling Expert - Department of the Financial Partner for the Consumer Market and Digitization"/>
    <s v="'Consolidation and presentation of data in planning processes in the field of indirect costs of the Consumer Market', 'Creating budgets and forecasts with a business partner in terms of advertising costs and content costs', 'Entering financial plans into planning databases', 'Supervising the correct closing of the reporting period, accepting documents and controlling the financial result', 'Reporting financial results, analyzing deviations and discussing them with business partners', 'Verifying compliance of orders and contracts with the budget and business assumptions', 'Supervising reporting of cost control carried out in accordance with SOX procedures'"/>
    <s v="'You have at least 3 years of experience in work related to financial or business analysis', 'You have a very good knowledge of Excel and good Power Point', 'You have a university degree in finance, management or similar', 'You like to analyze and draw conclusions and indicate areas to improve efficiency', 'You are an independent and communicative person', 'You act systematically and pay attention to details', 'You have a good command of English that allows you to communicate', 'A good atmosphere in the team and the ability to share knowledge are important to you' , 'Knowledge of Hyperion and PowerBI', 'Knowledge of Management Accounting'"/>
    <m/>
    <m/>
    <m/>
    <m/>
    <s v="controlling expert  financial partner consumer market digitization"/>
    <x v="4"/>
    <n v="4"/>
    <s v=" c:business analyst  ji:4  Int:expert controlling market  c:financial analyst  ji:1  Int:financial  c:system analyst  ji:0  Int:  c:data scientist  ji:0  Int:  c:financial controller  ji:3  Int:financial controlling  c:intern analyst  ji:0  Int:  c:security analyst  ji:0  Int:"/>
    <s v="cos:business analyst  cos:0.88 cos:financial analyst  cos:0.878 cos:system analyst  cos:0.945 cos:data scientist  cos:0.93 cos:financial controller  cos:0.92 cos:intern analyst  cos:0.961 cos:security analyst  cos:0.954"/>
    <n v="0.96099999999999997"/>
    <s v="intern analyst"/>
    <s v=" digitization financial partner consumer"/>
    <s v="consolidation presentation data planning process field indirect cost consumer market creating budget forecast business partner term advertising content entering financial plan database supervising correct closing reporting period accepting document controlling result analyzing deviation discussing verifying compliance order contract assumption control carried accordance sox procedure"/>
    <x v="0"/>
    <n v="6"/>
    <s v=" c:business analyst  ji:6  Int:contract market process planning business controlling  c:financial analyst  ji:4  Int:financial reporting control cost  c:system analyst  ji:0  Int:  c:data scientist  ji:3  Int:data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ata order consolidation creating correct analyzing cost field advertising supervising closing procedure financial accordance content reporting accepting result compliance assumption carried sox control entering deviation budget partner presentation discussing document term plan forecast indirect consumer database verifying period"/>
  </r>
  <r>
    <n v="1341"/>
    <n v="1347"/>
    <s v="Ekspert ds. kontrolingu personalnego"/>
    <s v="['https://www.pracuj.pl/praca/ekspert-ds-kontrolingu-personalnego-warszawa,oferta,1002450427']"/>
    <s v="Ekspert"/>
    <s v="[['https://www.pracuj.pl/praca/ekspert-ds-kontrolingu-personalnego-warszawa,oferta,1002450427'], 1, ['responsibilities-1', ['analityka danych z obszaru wynagrodzeń, benefitów i danych personalnych,', 'udział w kreowaniu polityki wynagrodzeń i etatyzacji,', 'aktywny udział w procesach planowania budżetów wynagrodzeń oraz budżetów działu personalnego,', 'kontroling kosztów pracowniczych, w tym monitoring wykonania budżetów wynagrodzeń i benefitów,', 'przygotowanie raportów w obszarze zarządzania kosztami pracowniczymi,', 'aktywny udział w projektach z obszaru wynagrodzeń,', 'współpraca z działem kontrolingu, finansowym oraz z wyższa kadrą kierowniczą i związkami zawodowymi.']], ['requirements-1', ['wykształcenie wyższe (mile widziane ekonomiczne, administracja, ekonometria, informatyka),', 'co najmniej 2 letnie doświadczenie w pracy z danymi personalnymi i budżetem wynagrodzeń w dziale HR, finansowym lub kontrolingu,', 'doskonała znajomość MS Excel i umiejętność pracy na dużych zbiorach danych,', 'atutem będzie znajomość systemu SAP HCM, w tym w szczególności modułów PA, PY, PT,', 'umiejętność syntezy i analityki danych oraz wnioskowania,', 'doskonała organizacja pracy własnej i działania w warunkach presji czasowej,', 'komunikatywność,', 'umiejętność współpracy,', 'dokładność, sumienność, odpowiedzialność.']], ['offered-1', ['pracę u największego pracodawcy na rynku kolejowych przewozów pasażerskich,', 'benefity pozapłacowe m.in. zniżka na przejazdy kolejowe, pakiety medyczne i sportowe, dofinansowanie do nauki i szkoleń, dofinansowanie do wczasów,', 'wsparcie aktywności sportowych – drużyny firmowe,', 'dodatkowy dzień wolny w roku - 25.11. Dzień Kolejarza,', 'pracę na odpowiedzialnym stanowisku,', 'możliwość rozwoju zawodowego,', 'pracę w dynamicznym środowisku,', 'narzędzia niezbędne do pracy,', 'pracę w oparciu o umowę o pracę.']], ['additional-module-1', ['Informujemy, że skontaktujemy się tylko z wybranymi kandydatami.']]]"/>
    <s v="Expert"/>
    <s v="Personnel controlling expert"/>
    <s v="'data analysis in the area of ​​remuneration, benefits and personal data,', 'participation in the creation of the remuneration and full-time employment policy,', 'active participation in the processes of planning remuneration budgets and HR department budgets,', 'controlling employee costs, including monitoring the implementation of budgets remuneration and benefits,', 'preparation of reports in the area of ​​personnel cost management,', 'active participation in projects in the area of ​​remuneration,', 'cooperation with the controlling and financial departments as well as with senior management and trade unions.'"/>
    <s v="'higher education (preferably economic, administration, econometrics, IT),', 'at least 2 years of experience in working with personal data and salary budget in the HR, financial or controlling department,', 'excellent knowledge of MS Excel and the ability to work on large data sets,', 'knowledge of the SAP HCM system will be an asset, including in particular the PA, PY, PT modules,', 'the ability to synthesize and analyze data and draw conclusions,', 'excellent organization of own work and operation under time pressure, ', 'communication skills,', 'cooperation skills,', 'accuracy, conscientiousness, responsibility.'"/>
    <s v="'work for the largest employer on the rail passenger transport market,', 'non-wage benefits, e.g. discount on railway travel, medical and sports packages, co-financing for education and training, co-financing for holidays,', 'support for sports activities - company teams,', 'additional day off in the year - 25.11. Railwayman's Day,', 'work in a responsible position,', 'professional development opportunity,', 'work in a dynamic environment,', 'tools necessary for work,', 'work based on an employment contract.'"/>
    <m/>
    <m/>
    <m/>
    <s v="personnel controlling expert"/>
    <x v="4"/>
    <n v="2"/>
    <s v=" c:business analyst  ji:2  Int:expert controlling  c:financial analyst  ji:0  Int:  c:system analyst  ji:0  Int:  c:data scientist  ji:0  Int:  c:financial controller  ji:1  Int:controlling  c:intern analyst  ji:0  Int:  c:security analyst  ji:0  Int:"/>
    <s v="cos:business analyst  cos:0.872 cos:financial analyst  cos:0.853 cos:system analyst  cos:0.938 cos:data scientist  cos:0.91 cos:financial controller  cos:0.919 cos:intern analyst  cos:0.971 cos:security analyst  cos:0.937"/>
    <n v="0.97099999999999997"/>
    <s v="intern analyst"/>
    <s v="personnel"/>
    <s v="data analysis area remuneration benefit personal participation creation full time employment policy active process planning budget hr department controlling employee cost including monitoring implementation preparation report personnel management project cooperation financial well senior trade union"/>
    <x v="0"/>
    <n v="6"/>
    <s v=" c:business analyst  ji:6  Int:project management monitoring process planning controlling  c:financial analyst  ji:3  Int:financial cost management  c:system analyst  ji:0  Int:  c:data scientist  ji:4  Int:data 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trade data analysis report hr senior employment benefit implementation personnel participation active union area personal financial department well policy budget creation employee remuneration cooperation including time full preparation cost"/>
  </r>
  <r>
    <n v="1342"/>
    <n v="1348"/>
    <s v=" Ekspert ds. Modeli Ryzyka"/>
    <s v="['https://www.pracuj.pl/praca/ekspert-ds-modeli-ryzyka-warszawa-lopuszanska-38c,oferta,1002404541']"/>
    <s v="Ekspert"/>
    <s v="[['https://www.pracuj.pl/praca/ekspert-ds-modeli-ryzyka-warszawa-lopuszanska-38c,oferta,1002404541'], 1, ['responsibilities-1', ['budowa modeli parametrów ryzyka kredytowego dla poszczególnych klas ekspozycji oraz rozwoju istniejących w oparciu o nowe źródła danych i metody modelowania,', 'konstrukcja metodyk parametrów ryzyka w sposób zapewniający ich zgodność z wymogami metody IRB,', 'współtworzenie procesu efektywnego stosowania modeli w procesach decyzyjnych i wyceny ryzyka.']], ['requirements-1', ['ukończyłaś/eś studia wyższe (preferowane kierunki: matematyka, metody ilościowe, informatyka, ekonomia),', 'posiadasz co najmniej trzyletnie doświadczenie w zakresie budowy, testowania i walidacji model parametrów ryzyka kredytowego (PD/LGD/CCF),', 'znasz praktykę stosowania wymogów IRB oraz MSSF9,', 'posługujesz się biegle językami programowania (środowiska SQL, SAS oraz Python),', 'jesteś kreatywna/y, lubisz wyzwania i nowe zadania,', 'jesteś samodzielna/y i odpowiedzialna/y, potrafisz wziąć odpowiedzialność za swoją pracę,', 'dodatkowym atutem jest praktyczna wiedza dotycząca metod Zaawansowanej Analityki oraz środowiska Hadoop.']], ['offered-1', ['pracę w krosdyscyplinarnej jednostce odpowiedzialnej za zintegrowane zarządzania modelami ryzyka oraz rozwój metod i technologii Zaawansowanej Analityki,', 'realizowanie zadań w formule zwinnej (agile) przy efektywnej współpracy w obrębie zespołów złożonych z analityków danych, niezależnych ekspertów oraz odbiorców biznesowych,', 'elastyczne kształtowanie swojego rozwoju w oparciu o szeroki zakres realizowanych zadań (regulacje nadzorcze, techniki modelowania, nowoczesny stos technologiczny, kompetencje miękkie).']]]"/>
    <s v="Expert"/>
    <s v="Risk Models Expert"/>
    <s v="'construction of credit risk parameter models for individual exposure classes and development of existing ones based on new data sources and modeling methods,', 'construction of risk parameter methodologies in a manner ensuring their compliance with the requirements of the IRB method,', 'co-creation of the process of effective use of models in decision making and risk assessment.'"/>
    <s v="'you graduated from university (preferred majors: mathematics, quantitative methods, computer science, economics),', 'you have at least three years of experience in building, testing and validating a credit risk parameter model (PD/LGD/CCF),', ' you know the practice of applying IRB and IFRS9 requirements,', 'you are fluent in programming languages ​​(SQL, SAS and Python environments),', 'you are creative, you like challenges and new tasks,', 'you are independent and responsible, you can take responsibility for your work,', 'an additional advantage is practical knowledge of Advanced Analytics methods and the Hadoop environment.'"/>
    <s v="'work in a cross-disciplinary unit responsible for integrated management of risk models and the development of Advanced Analytics methods and technologies,', 'execution of tasks in the agile formula with effective cooperation within teams of data analysts, independent experts and business recipients,', ' flexible shaping of your development based on a wide range of tasks performed (supervisory regulations, modeling techniques, modern technology stack, soft skills).'"/>
    <m/>
    <m/>
    <m/>
    <s v="risk model expert"/>
    <x v="0"/>
    <n v="2"/>
    <s v=" c:business analyst  ji:1  Int:expert  c:financial analyst  ji:2  Int:risk  c:system analyst  ji:0  Int:  c:data scientist  ji:0  Int:  c:financial controller  ji:0  Int:  c:intern analyst  ji:0  Int:  c:security analyst  ji:0  Int:"/>
    <s v="cos:business analyst  cos:0.884 cos:financial analyst  cos:0.871 cos:system analyst  cos:0.947 cos:data scientist  cos:0.936 cos:financial controller  cos:0.921 cos:intern analyst  cos:0.967 cos:security analyst  cos:0.951"/>
    <n v="0.96699999999999997"/>
    <s v="intern analyst"/>
    <s v="expert model"/>
    <s v="construction credit risk parameter model individual exposure class development existing one based new data source modeling method methodology manner ensuring compliance requirement irb co creation process effective use decision making assessment"/>
    <x v="1"/>
    <n v="3"/>
    <s v=" c:business analyst  ji:1  Int:process  c:financial analyst  ji:3  Int:credit class risk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onstruction one method co data effective use requirement source model decision process individual existing based creation assessment ensuring making irb exposure modeling methodology parameter compliance manner new"/>
  </r>
  <r>
    <n v="1343"/>
    <n v="1349"/>
    <s v="Ekspert ds. oceny ryzyka kredytowego"/>
    <s v="['https://www.pracuj.pl/praca/ekspert-ds-oceny-ryzyka-kredytowego-warszawa-prozna-9,oferta,1002430058']"/>
    <s v="Ekspert"/>
    <s v="[['https://www.pracuj.pl/praca/ekspert-ds-oceny-ryzyka-kredytowego-warszawa-prozna-9,oferta,1002430058'], 1, ['responsibilities-1', ['Udział w rozwoju i wdrażaniu procesów, metod i procedur oceny dokumentacji i zarządzania ryzykiem.', 'Tworzenie i rozwijanie narzędzi usprawniających proces oceny i monitoringu portfela; wybieranie i rekomendowanie wskaźników i miar do oceny.', 'Współtworzenie polityki inwestycyjnej funduszu oraz rozwijanie regulacji wewnętrznych dotyczących ryzyka kredytowego.', 'Weryfikacja oceny jakości kredytowej klienta i jakości przedstawionych zabezpieczeń.', 'Ocenianie projektów nieruchomościowych (inwestycje mieszkaniowe, magazynowe, biurowe, centra handlowe, hotele) prowadzonych w ramach spółek celowych.', 'Uczestnictwo w spotkaniach Komitetu Inwestycyjnego – prezentowanie opinii Biura Ryzyka.', 'Udział w tworzeniu raportów i sprawozdań wskazanych w Polityce zarządzania ryzykiem.']], ['requirements-1', ['Minimum 5 lat doświadczenia w obszarze finansowania projektów nieruchomościowych.', 'Doświadczenia w analizie kredytowej klientów SME.', 'Znajomość prawnych i technicznych elementów procesu inwestycji nieruchomościowych.', 'Znajomość zagadnień makroekonomicznych i ich wpływu na rynek nieruchomości.', 'Umiejętność analizy sprawozdań finansowych oraz dochodowości projektów inwestycyjnych.', 'Znajomość regulacji dotyczących funkcjonowania funduszy inwestycyjnych.', 'Znajomość regulacji prawnych w obszarze finansów, rachunkowości oraz znajomość zabezpieczeń kredytów.', 'Umiejętność strukturyzowania transakcji.', 'Nastawienie na cel i umiejętność pracy pod presją czasu.', 'Umiejętność prezentacji i argumentowania swojego stanowiska.']], ['offered-1', ['Stabilne zatrudnienie w oparciu o umowę o pracę.', 'Możliwość pracy w modelu hybrydowym.', 'Przyjazny i otwarty na współpracę zespół.', 'Pakiet opieki medycznej, kartę sportową, grupowe ubezpieczenie na życie.', 'Pracowniczy program emerytalny.', 'Miejsce pracy w centrum Warszawy (obok metra Świętokrzyska).']]]"/>
    <s v="Expert"/>
    <s v="Credit risk assessment expert"/>
    <s v="'Participation in the development and implementation of processes, methods and procedures for documentation assessment and risk management.', 'Creating and developing tools to improve the process of portfolio assessment and monitoring; selecting and recommending indicators and measures for assessment.', 'Co-development of the fund's investment policy and development of internal regulations regarding credit risk.', 'Verification of the client's credit quality assessment and the quality of collateral provided.', 'Evaluation of real estate projects (residential, warehouse, office shopping centres, hotels) conducted by special purpose vehicles', 'Participation in meetings of the Investment Committee - presenting the opinions of the Risk Office.', 'Participation in the preparation of reports and reports indicated in the Risk Management Policy.'"/>
    <s v="'A minimum of 5 years of experience in the field of financing real estate projects.', 'Experience in credit analysis of SME clients.', 'Knowledge of legal and technical elements of the real estate investment process.', 'Knowledge of macroeconomic issues and their impact on the real estate market.', 'Skill analysis of financial statements and profitability of investment projects.', 'Knowledge of regulations concerning the functioning of investment funds.', 'Knowledge of legal regulations in the area of ​​finance, accounting and knowledge of loan collateral.', 'Ability to structure transactions.', 'Goal-oriented and work skills under time pressure.', 'The ability to present and argue one's position.'"/>
    <s v="'Stable employment based on a contract of employment.', 'Possibility of working in a hybrid model.', 'Friendly team open to cooperation.', 'Medical care package, sports card, group life insurance.', 'Employee pension scheme .', 'Workplace in the center of Warsaw (next to the Świętokrzyska metro station).'"/>
    <m/>
    <m/>
    <m/>
    <s v="credit risk assessment expert"/>
    <x v="0"/>
    <n v="3"/>
    <s v=" c:business analyst  ji:1  Int:expert  c:financial analyst  ji:3  Int:credit risk  c:system analyst  ji:0  Int:  c:data scientist  ji:0  Int:  c:financial controller  ji:0  Int:  c:intern analyst  ji:0  Int:  c:security analyst  ji:0  Int:"/>
    <s v="cos:business analyst  cos:0.895 cos:financial analyst  cos:0.894 cos:system analyst  cos:0.943 cos:data scientist  cos:0.94 cos:financial controller  cos:0.942 cos:intern analyst  cos:0.97 cos:security analyst  cos:0.949"/>
    <n v="0.97"/>
    <s v="intern analyst"/>
    <s v="expert assessment"/>
    <s v="participation development implementation process method procedure documentation assessment risk management creating developing tool improve portfolio monitoring selecting recommending indicator measure co fund investment policy internal regulation regarding credit verification client quality collateral provided evaluation real estate project residential warehouse office shopping centre hotel conducted special purpose vehicle meeting committee presenting opinion preparation report indicated"/>
    <x v="0"/>
    <n v="7"/>
    <s v=" c:business analyst  ji:7  Int:project management client monitoring estate process real  c:financial analyst  ji:5  Int:credit fund risk management invest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isk report verification recommending investment tool regulation evaluation creating implementation assessment indicated shopping participation office procedure centre special presenting residential selecting development documentation credit method co policy meeting committee developing indicator measure quality warehouse portfolio fund regarding conducted collateral vehicle hotel improve internal provided purpose preparation opinion"/>
  </r>
  <r>
    <n v="1344"/>
    <n v="1350"/>
    <s v="Ekspert ds. Optymalizacji Ryzyka Kredytowego"/>
    <s v="['https://www.pracuj.pl/praca/ekspert-ds-optymalizacji-ryzyka-kredytowego-gdansk,oferta,1002369294']"/>
    <s v="Starszy specjalista (Senior), Ekspert"/>
    <s v="[['https://www.pracuj.pl/praca/ekspert-ds-optymalizacji-ryzyka-kredytowego-gdansk,oferta,1002369294'], 1, ['responsibilities-1', ['analiza portfela produktów kredytowych – identyfikacji i monitorowaniu trendów oraz wyciąganie wniosków z przeprowadzonych analiz,', 'kształtowanie polityki kredytowej i rozwijaniu najlepszych praktyk w zakresie oceny ryzyka kredytowego,', 'projektowanie, wdrażanie i testowanie innowacyjnych rozwiązań w zakresie oceny zdolności i wiarygodności klientów,', 'udział w kształtowaniu oferty produktowej banku,', 'analiza efektywności procesów udzielania produktów kredytowych,', 'przygotowywanie rekomendacji dla nowych inicjatyw w ramach prowadzonych projektów,', 'udział w projektach zapewniających utrzymanie wysokiej konkurencyjności ofert w banku.']], ['requirements-1', ['posiadasz doświadczenie w obszarach analizy danych,', 'potrafisz w praktyce wykorzystać język SQL w pracy z dużymi zbiorami danych,', 'posiadasz wykształcenie wyższe o profilu ścisłym lub ekonomicznym,', 'masz wysoko rozwinięte umiejętności analitycznego myślenia, wyciągania wniosków, szybko się uczysz i chcesz się rozwijać,', 'masz wysoko rozwinięte umiejętności interpersonalne oraz lubi pracę w zespole,', 'charakteryzujesz się samodzielnością, dokładnością i odpowiedzialnością za wykonane zadania,', 'masz doświadczenie w pracy przy projektach.', 'doświadczenie w obszarze bankowości,', 'znajomość regulacji nadzorczych z zakresu ryzyka kredytowego.']], ['offered-1', ['szerokie możliwości rozwoju zawodowego,', 'praca przy innowacyjnych projektach,', 'wynagrodzenie dostosowane do wiedzy i doświadczenia,', 'obszerny pakiet socjalny (karta multisport, prywatna opieka medyczna, ubezpieczenie, konkursy wewnętrzne, programy zniżkowe i lojalnościowe, 2 dni dodatkowo wolne za wolontariat itp.),']]]"/>
    <s v="Senior Specialist (Senior), Expert"/>
    <s v="Credit Risk Optimization Expert"/>
    <s v="'analysis of the credit product portfolio - identifying and monitoring trends and drawing conclusions from the analyzes carried out,', 'shaping credit policy and developing best practices in the field of credit risk assessment,', 'designing, implementing and testing innovative solutions in the field of assessing the ability and credibility of customers ,', 'participation in shaping the bank's product offer,', 'analysis of the effectiveness of credit product granting processes,', 'preparation of recommendations for new initiatives within ongoing projects,', 'participation in projects ensuring high competitiveness of the bank's offers.'"/>
    <s v="'you have experience in the areas of data analysis,', 'you can use the SQL language in practice when working with large data sets,', 'you have a university degree in science or economics,', 'you have highly developed analytical thinking skills, drawing conclusions, quickly you are learning and you want to develop,', 'you have highly developed interpersonal skills and likes working in a team,', 'you are self-reliant, accurate and responsible for the tasks performed,', 'you have experience in working on projects.', 'experience in in the area of ​​banking,', 'knowledge of supervisory regulations in the field of credit risk.'"/>
    <s v="'extensive professional development opportunities,', 'work on innovative projects,', 'remuneration adapted to knowledge and experience,', 'extensive social package (multisport card, private medical care, insurance, internal competitions, discount and loyalty programs, 2 days extra time off for volunteering, etc.),'"/>
    <m/>
    <m/>
    <m/>
    <s v="credit risk optimization expert"/>
    <x v="0"/>
    <n v="3"/>
    <s v=" c:business analyst  ji:1  Int:expert  c:financial analyst  ji:3  Int:credit risk  c:system analyst  ji:0  Int:  c:data scientist  ji:0  Int:  c:financial controller  ji:0  Int:  c:intern analyst  ji:0  Int:  c:security analyst  ji:0  Int:"/>
    <s v="cos:business analyst  cos:0.895 cos:financial analyst  cos:0.886 cos:system analyst  cos:0.949 cos:data scientist  cos:0.946 cos:financial controller  cos:0.932 cos:intern analyst  cos:0.97 cos:security analyst  cos:0.953"/>
    <n v="0.97"/>
    <s v="intern analyst"/>
    <s v="expert optimization"/>
    <s v="analysis credit product portfolio identifying monitoring trend drawing conclusion analyzes carried shaping policy developing best practice field risk assessment designing implementing testing innovative solution assessing ability credibility customer participation bank offer effectiveness granting process preparation recommendation new initiative within ongoing project ensuring high competitiveness"/>
    <x v="0"/>
    <n v="5"/>
    <s v=" c:business analyst  ji:5  Int:project product customer monitoring process  c:financial analyst  ji:2  Int:credit risk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risk analysis shaping practice identifying competitiveness assessment initiative participation field ensuring analyzes high ongoing drawing designing granting effectiveness new credit carried conclusion solution ability policy trend assessing developing within testing credibility portfolio offer bank innovative recommendation preparation implementing best"/>
  </r>
  <r>
    <n v="1345"/>
    <n v="1351"/>
    <s v="Ekspert ds. Polityki Rachunkowości i Kontroli"/>
    <s v="['https://www.pracuj.pl/praca/ekspert-ds-polityki-rachunkowosci-i-kontroli-warszawa-senatorska-16,oferta,1002393134']"/>
    <s v="Ekspert"/>
    <s v="[['https://www.pracuj.pl/praca/ekspert-ds-polityki-rachunkowosci-i-kontroli-warszawa-senatorska-16,oferta,1002393134'], 1, ['responsibilities-1', ['Współpraca z biznesem w procesie projektowania i implementacji nowych produktów bankowych,', 'Tworzenie polityki rachunkowości banku zgodnie z zasadami MSSF oraz standardami amerykańskimi US GAAP,', 'Doradztwo wewnętrzne w przypadku istniejących lub nowych produktów, projektów i rozwiązań w różnych obszarach działalności banku,', 'Zarządzanie projektami w obszarze finansów,', 'Opracowanie logiki rachunkowej ujęcia instrumentów finansowych zgodnie z MSSF i US GAAP i ocena ich wpływu na sprawozdanie finansowe,', 'Nadzorowanie jakości sprawozdania finansowego,', 'Pełnienie roli zastępcy menedżera Zespołu.']], ['requirements-1', ['Bardzo dobra znajomość języka angielskiego,', 'Wykształcenie wyższe,', 'Profesjonalizm, komunikatywność, odpowiedzialność za powierzone zadania,', 'Znajomość Międzynarodowych Standardów Sprawozdawczości Finansowej,', 'Doświadczenie w pracy w banku w obszarze rachunkowości/sprawozdawczości finansowej, w audycie lub doradztwie instytucji finansowych.']], ['offered-1', ['Możliwość wpływania na kształt rozwiązań produktowych,', 'Rozwój w zakresie praktycznego stosowania szerokiego spektrum MSR/MSSF oraz US GAAP,', 'Dostęp do wszystkich transakcji i produktów banku oraz współpracę z wieloma jednostkami organizacyjnymi w banku i z grupą kapitałową banku,', 'Możliwość zdobycia doskonałej znajomości biznesu i doświadczenia poprzez pracę w jednej z wiodących międzynarodowych instytucji bankowych,', 'Możliwość rozwoju kariery na rynku lokalnym jak i międzynarodowym,', 'Elastyczne warunki pracy,',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s v="Expert"/>
    <s v="Accounting and Control Policy Expert"/>
    <s v="'Cooperation with business in the process of designing and implementing new banking products,', 'Creating the bank's accounting policy in accordance with the principles of IFRS and American standards US GAAP,', 'Internal consulting in the case of existing or new products, projects and solutions in various areas of the bank's activity ,', 'Management of projects in the area of ​​finance,', 'Development of accounting logic for the recognition of financial instruments in accordance with IFRS and US GAAP and assessment of their impact on the financial statements,', 'Supervising the quality of financial statements,', 'Acting as deputy team manager. '"/>
    <s v="'Very good command of English,', 'Higher education,', 'Professionalism, communicativeness, responsibility for entrusted tasks,', 'Knowledge of International Financial Reporting Standards,', 'Work experience in a bank in the area of ​​accounting/financial reporting, in auditing or advising financial institutions.'"/>
    <s v="'Possibility to influence the shape of product solutions,', 'Development in the field of practical application of a wide spectrum of IAS/IFRS and US GAAP,', 'Access to all transactions and products of the bank and cooperation with many organizational units in the bank and with the bank's capital group,', 'Opportunity to gain excellent business knowledge and experience by working in one of the leading international banking institutions,', 'Career development opportunities on the local and international market,', 'Flexible working conditions,', 'Employment contract and benefits package (including medical care, fitness card, life insurance, pension program, co-financing of participation in cultural and entertainment events. The list of all benefits can be found on our website: www.karierawciti.pl in the Benefits for You and Benefits for Your Loved Ones tab).'"/>
    <m/>
    <m/>
    <m/>
    <s v="accounting control policy expert"/>
    <x v="0"/>
    <n v="3"/>
    <s v=" c:business analyst  ji:1  Int:expert  c:financial analyst  ji:3  Int:control accounting  c:system analyst  ji:0  Int:  c:data scientist  ji:0  Int:  c:financial controller  ji:2  Int:accounting  c:intern analyst  ji:0  Int:  c:security analyst  ji:0  Int:"/>
    <s v="cos:business analyst  cos:0.894 cos:financial analyst  cos:0.877 cos:system analyst  cos:0.934 cos:data scientist  cos:0.934 cos:financial controller  cos:0.939 cos:intern analyst  cos:0.964 cos:security analyst  cos:0.932"/>
    <n v="0.96399999999999997"/>
    <s v="intern analyst"/>
    <s v="expert policy"/>
    <s v="cooperation business process designing implementing new banking product creating bank accounting policy accordance principle ifrs american standard u gaap internal consulting case existing project solution various area activity management finance development logic recognition financial instrument assessment impact statement supervising quality acting deputy team manager"/>
    <x v="0"/>
    <n v="6"/>
    <s v=" c:business analyst  ji:6  Int:project product management process manager business  c:financial analyst  ji:5  Int:banking finance management accounting financial  c:system analyst  ji:0  Int:  c:data scientist  ji:0  Int: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finance consulting logic accounting instrument case creating ifrs activity assessment team impact supervising statement area financial accordance standard acting designing recognition principle deputy new development solution policy existing u quality cooperation banking bank gaap various internal american implementing"/>
  </r>
  <r>
    <n v="1346"/>
    <n v="1352"/>
    <s v="Ekspert ds. Pricingu"/>
    <s v="['https://www.pracuj.pl/praca/ekspert-ds-pricingu-warszawa,oferta,1002372972']"/>
    <s v="Ekspert"/>
    <s v="[['https://www.pracuj.pl/praca/ekspert-ds-pricingu-warszawa,oferta,1002372972'], 1, ['responsibilities-1', ['bierzesz udział w procesie tworzenia strategii cenowych dla produktów kredytowych, w tym opartych na dynamicznym pricingu,', 'definiujesz oraz realizujesz politykę cenową dla poszczególnych kanałów sprzedaży,', 'bierzesz udział w projektach mających na celu rozwój procesów i narzędzi sprzedaży oraz obsługi kredytów hipotecznych,', 'przygotowujesz prognozy cen na przyszłe okresy oraz rekomendacji cen do ofert produktów,', 'budujesz i rozwijasz struktury bazodanowe,', 'tworzysz modele predykcyjne,', 'analizujesz dane sprzedażowe i szukasz szans biznesowych,', 'monitorujesz zgodność osiąganych wyników biznesowych z założeniami modelowymi i przyjętą strategią,', 'pracujesz nad doskonaleniem rozwiązań zwiększających przewagę konkurencyjną,', 'poszukujesz i inicjujesz nowe rozwiązania oraz bieżące usprawnienia zwiększające efektywność działań i realizację celów sprzedażowych,', 'stale monitorujesz i analizujesz potrzeby Klientów oraz oferty konkurencji.']], ['requirements-1', ['posiadasz wyższe wykształcenie,', 'masz doświadczenie w badaniu rynku i ustalaniu cen,', 'dobrze rozumiesz zawiłości procesów sprzedaży cyfrowej,', 'jesteś na bieżąco z trendami w sprzedaży cyfrowej i ze zmianami w zachowaniu konsumentów,', 'posiadasz wiedzę z zakresu funkcjonowania produktów kredytowych (mile widziane),', 'posiadasz kompetencje w zakresie analizy biznesowej pod kątem rozwoju aplikacji,', 'masz doświadczenie w koordynowaniu projektów wdrożeniowych oraz testowaniu rozwiązań,', 'posiadasz doświadczenie w budowaniu modeli predykcyjnych,', 'jesteś osobą dociekliwą, ciągle szukasz odpowiedzi na nurtujące Cię pytania,', 'posiadasz dobrze rozwinięte kompetencje miękkie:', 'bardzo dobra organizacja pracy,', 'dokładność, pro aktywność i umiejętność poszukiwania nowych rozwiązań/usprawnień,', 'umiejętność pracy w zespole i rozwiązywania konfliktów,', 'odporność na stres,', 'umiejętność pracy pod presją czasu i osób,', 'rozwinięte zdolności komunikacyjne i negocjacyjne,', 'znasz język angielski w stopniu komunikatywnym.']]]"/>
    <s v="Expert"/>
    <s v="Expert ds. Pricing"/>
    <s v="'you take part in the process of creating pricing strategies for credit products, including those based on dynamic pricing,', 'you define and implement the pricing policy for individual sales channels,', 'you take part in projects aimed at developing sales processes and tools as well as servicing loans mortgages,', 'prepare price forecasts for future periods and price recommendations for product offers,', 'build and develop database structures,', 'create predictive models,', 'analyze sales data and look for business opportunities,', 'monitor compliance achieved business results with the model assumptions and the adopted strategy,', 'you are working on improving solutions that increase your competitive advantage,', 'you are looking for and initiate new solutions and current improvements that increase the efficiency of operations and the implementation of sales goals,', 'you constantly monitor and analyze the needs of customers and competitor's offers.'"/>
    <s v="'you have a university degree,', 'you have experience in market research and pricing,', 'you have a good understanding of the intricacies of digital sales processes,', 'you are up to date with trends in digital sales and changes in consumer behavior,', 'you have knowledge in the field of the functioning of credit products (preferred),', 'you have competence in business analysis in terms of application development,', 'you have experience in coordinating implementation projects and testing solutions,', 'you have experience in building predictive models,', ' you are an inquisitive person, you are constantly looking for answers to your questions,', 'you have well-developed soft skills:', 'very good organization of work,', 'accuracy, pro-activity and the ability to look for new solutions/improvements,', 'the ability to work in and conflict resolution,', 'resistance to stress,', 'the ability to work under pressure of time and people,', 'developed communication and negotiation skills,', 'you know English at a communicative level.'"/>
    <m/>
    <m/>
    <m/>
    <m/>
    <s v="expert d pricing"/>
    <x v="4"/>
    <n v="3"/>
    <s v=" c:business analyst  ji:3  Int:expert pricing  c:financial analyst  ji:0  Int:  c:system analyst  ji:0  Int:  c:data scientist  ji:0  Int:  c:financial controller  ji:0  Int:  c:intern analyst  ji:0  Int:  c:security analyst  ji:0  Int:"/>
    <s v="cos:business analyst  cos:0.822 cos:financial analyst  cos:0.824 cos:system analyst  cos:0.921 cos:data scientist  cos:0.894 cos:financial controller  cos:0.871 cos:intern analyst  cos:0.962 cos:security analyst  cos:0.933"/>
    <n v="0.96199999999999997"/>
    <s v="intern analyst"/>
    <s v="d"/>
    <s v="take part process creating pricing strategy credit product including based dynamic define implement policy individual sale channel project aimed developing tool well servicing loan mortgage prepare price forecast future period recommendation offer build develop database structure create predictive model analyze data look business opportunity monitor compliance achieved result assumption adopted working improving solution increase competitive advantage looking initiate new current improvement efficiency operation implementation goal constantly need customer competitor"/>
    <x v="0"/>
    <n v="8"/>
    <s v=" c:business analyst  ji:8  Int:project product customer sale process pricing operation business  c:financial analyst  ji:1  Int:credit  c:system analyst  ji:0  Int:  c:data scientist  ji:2  Int:data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look create opportunity individual price creating implementation predictive mortgage loan part efficiency achieved dynamic future need credit well policy constantly goal build offer forecast looking including improving current recommendation structure monitor aimed period improvement advantage data model tool working define servicing adopted compliance result new assumption solution competitor develop developing based take analyze channel prepare increase competitive database strategy implement initiate"/>
  </r>
  <r>
    <n v="1347"/>
    <n v="1353"/>
    <s v="Ekspert ds. Procedur i Produktów"/>
    <s v="['https://www.pracuj.pl/praca/ekspert-ds-procedur-i-produktow-warszawa,oferta,1002434388']"/>
    <s v="Ekspert"/>
    <s v="[['https://www.pracuj.pl/praca/ekspert-ds-procedur-i-produktow-warszawa,oferta,1002434388'], 1, ['responsibilities-1', ['Opracowywanie założeń i zasad funkcjonowania produktów gwarancyjno-poręczeniowych, w tym z uwzględnieniem zasad wdrażania instrumentów finansowych pochodzących ze środków unijnych', 'Tworzenie/opiniowanie projektów zewnętrznych i wewnętrznych aktów prawnych (m.in. instrukcji, regulaminów, wzorów umów z instytucjami finansującymi, umów o finansowaniu, biznes planów, strategii inwestycyjnych) dotyczących gwarancji i poręczeń', 'Interpretacja zawartych umów i wsparcie w zakresie oferty gwarancji i poręczeń dla pracowników instytucji współpracujących oraz BGK', 'Prowadzenie szkoleń w zakresie ofertowanych produktów dla pracowników instytucji współpracujących z BGK.', 'Opracowywanie umów i porozumień zawieranych z partnerami biznesowymi,', 'Identyfikacja problemów występujących we współpracy z instytucjami współpracującymi z BGK w toku realizacji umów oraz proponowanie adekwatnych rozwiązań']], ['requirements-1', ['Wykształcenie wyższe, preferowane kierunki: prawo, ekonomia, finanse, bankowość', 'Znajomość tematyki związanej z wdrażaniem instrumentów finansowych pochodzących ze środków unijnych', 'Znajomość prawa bankowego', 'Znajomość oprogramowania MS Office (w tym Power Point)', 'Znajomość jęz. angielskiego na poziomie komunikatywnym', 'Samodzielność i zaangażowanie w realizowane zadania', 'Komunikatywność i umiejętność pracy w zespole']], ['offered-1', ['Zatrudnienie w oparciu o umowę o pracę', 'Praca w trybie hybrydowym (8 dni zdalnych w miesiącu)', 'Atrakcyjny system premiowy', 'Komfortowe biuro w doskonałej lokalizacji', 'Przyjazna atmosfera pracy']]]"/>
    <s v="Expert"/>
    <s v="Expert in Procedures and Products"/>
    <s v="'Development of assumptions and rules for the operation of guarantee and surety products, including the rules for implementing financial instruments from EU funds', 'Creating/assessing draft external and internal legal acts (including instructions, regulations, templates of contracts with financing institutions, financing agreements, business plans, investment strategies) concerning guarantees and sureties', 'Interpretation of concluded agreements and support in terms of the offer of guarantees and sureties for employees of cooperating institutions and BGK', 'Conducting training on the offered products for employees of institutions cooperating with BGK. ', 'Development of contracts and agreements concluded with business partners,', 'Identification of problems occurring in cooperation with institutions cooperating with BGK in the course of contract performance and proposing adequate solutions'"/>
    <s v="'Higher education, preferred majors: law, economics, finance, banking', 'Knowledge of topics related to the implementation of financial instruments from EU funds', 'Knowledge of banking law', 'Knowledge of MS Office software (including Power Point)', ' Language skills English at a communicative level', 'Independence and commitment to the tasks carried out', 'Communicativeness and ability to work in a team'"/>
    <s v="'Employment based on an employment contract', 'Hybrid work (8 remote days a month)', 'Attractive bonus system', 'Comfortable office in a great location', 'Friendly work atmosphere'"/>
    <m/>
    <m/>
    <m/>
    <s v="expert procedure product"/>
    <x v="4"/>
    <n v="3"/>
    <s v=" c:business analyst  ji:3  Int:expert product  c:financial analyst  ji:0  Int:  c:system analyst  ji:0  Int:  c:data scientist  ji:0  Int:  c:financial controller  ji:0  Int:  c:intern analyst  ji:0  Int:  c:security analyst  ji:0  Int:"/>
    <s v="cos:business analyst  cos:0.881 cos:financial analyst  cos:0.872 cos:system analyst  cos:0.955 cos:data scientist  cos:0.93 cos:financial controller  cos:0.917 cos:intern analyst  cos:0.971 cos:security analyst  cos:0.956"/>
    <n v="0.97099999999999997"/>
    <s v="intern analyst"/>
    <s v="procedure"/>
    <s v="development assumption rule operation guarantee surety product including implementing financial instrument eu fund creating assessing draft external internal legal act instruction regulation template contract financing institution agreement business plan investment strategy concerning interpretation concluded support term offer employee cooperating bgk conducting training offered partner identification problem occurring cooperation course performance proposing adequate solution"/>
    <x v="0"/>
    <n v="5"/>
    <s v=" c:business analyst  ji:5  Int:contract product support operation business  c:financial analyst  ji:4  Int:support financial investment fund  c:system analyst  ji:1  Int:performance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raft bgk financing offered cooperation instrument investment regulation creating institution conducting occurring agreement surety proposing financial identification template performance eu rule concluded development assumption solution guarantee assessing partner act concerning term employee legal interpretation fund plan offer problem adequate external including training internal cooperating strategy instruction implementing course"/>
  </r>
  <r>
    <n v="1348"/>
    <n v="1354"/>
    <s v="Ekspert ds. Raportowania"/>
    <s v="['https://www.pracuj.pl/praca/ekspert-ds-raportowania-warszawa,oferta,1002372854']"/>
    <s v="Ekspert"/>
    <s v="[['https://www.pracuj.pl/praca/ekspert-ds-raportowania-warszawa,oferta,1002372854'], 1, ['responsibilities-1', ['Samodzielne przygotowywanie cyklicznych raportów i analiz wspierających podejmowanie decyzji biznesowych', 'Dbałość o dochodowość produktów kredytowych dla klientów indywidualnych', 'Współpraca z klientem wewnętrznym w zakresie raportowania, interpretacji danych i dostarczania wniosków oraz rekomendacji', 'Nadzór nad jakością zbieranych danych, wdrażanie procesów i narzędzi mających na celu podnoszenie ich jakości', 'Prowadzenie analiz danych oraz reagowanie na pojawiające się nieścisłości', 'Wspieranie zespołu w odkrywaniu źródeł danych', 'Czynny udział w projektach w aspekcie analitycznym']], ['requirements-1', ['Posiadasz kilkuletnie doświadczenie na podobnym stanowisku np. w jednostkach odpowiedzialnych za raportowanie, kontroling etc.', 'Masz ukończone studia wyższe, mile widziane ekonomia, matematyka, statystyka', 'Dobrze znasz SQL i Power BI', 'Znasz dobrze narzędzia MS - Office, w szczególności Excel', &quot;Masz doświadczenie w zakresie analityki biznesowej oraz budowy business case'ów&quot;, 'Posiadasz wysokie umiejętności w obrębie analizy i syntezy danych', 'Potrafisz umiejętnie prezentować dane oraz wyniki analiz w jasny i zrozumiały odbiorcom sposób', 'Znasz metody statystyczne i metody wizualizacji danych', 'Doskonale odnajdujesz się w pracy w grupie, a przy tym jesteś osobą dokładną, sumienną i samodzielną', 'Cechuje Cię wysoka komunikatywność, samodzielność, motywacja, orientacja na cel', 'Jesteś otwarty na zmiany i lubisz dynamiczne środowisko pracy']],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Expert"/>
    <s v="Reporting expert"/>
    <s v="'Independent preparation of cyclical reports and analyzes supporting business decision-making', 'Caring for the profitability of credit products for individual clients', 'Cooperation with an internal client in the field of reporting, data interpretation and providing conclusions and recommendations', 'Supervision over the quality of collected data, implementation processes and tools aimed at improving their quality', 'Data analysis and responding to emerging inaccuracies', 'Supporting the team in discovering data sources', 'Active participation in projects in the analytical aspect'"/>
    <s v="'You have several years of experience in a similar position, e.g. in units responsible for reporting, controlling, etc.', 'You have completed university studies, economics, mathematics, statistics are welcome', 'You know SQL and Power BI well', 'You know MS tools well - Office, in particular Excel', 'You have experience in business analytics and building business cases', 'You have high skills in data analysis and synthesis', 'You can skilfully present data and analysis results in a clear and understandable way to recipients', 'You know statistical methods and methods of data visualization', 'You work well in a group, and at the same time you are a precise, conscientious and independent person', 'You are characterized by high communicativeness, independence, motivation, goal orientation', 'You are open to changes and you like a dynamic work environment'"/>
    <s v="'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Friendly atmosphere at work'"/>
    <m/>
    <m/>
    <m/>
    <s v="reporting expert"/>
    <x v="0"/>
    <n v="2"/>
    <s v=" c:business analyst  ji:1  Int:expert  c:financial analyst  ji:2  Int:reporting  c:system analyst  ji:0  Int:  c:data scientist  ji:2  Int:reporting  c:financial controller  ji:0  Int:  c:intern analyst  ji:0  Int:  c:security analyst  ji:0  Int:"/>
    <s v="cos:business analyst  cos:0.864 cos:financial analyst  cos:0.852 cos:system analyst  cos:0.928 cos:data scientist  cos:0.92 cos:financial controller  cos:0.914 cos:intern analyst  cos:0.974 cos:security analyst  cos:0.931"/>
    <n v="0.97399999999999998"/>
    <s v="intern analyst"/>
    <s v="expert"/>
    <s v="independent preparation cyclical report analyzes supporting business decision making caring profitability credit product individual client cooperation internal field reporting data interpretation providing conclusion recommendation supervision quality collected implementation process tool aimed improving analysis responding emerging inaccuracy team discovering source active participation project analytical aspect"/>
    <x v="0"/>
    <n v="5"/>
    <s v=" c:business analyst  ji:5  Int:project product client process business  c:financial analyst  ji:2  Int:credit reporting  c:system analyst  ji:0  Int: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llected data independent report analysis supervision decision profitability tool individual aspect analytical implementation team discovering field participation active analyzes inaccuracy reporting credit conclusion supporting quality emerging cooperation interpretation caring providing making cyclical improving internal responding recommendation preparation aimed source"/>
  </r>
  <r>
    <n v="1349"/>
    <n v="1355"/>
    <s v="Ekspert ds. Raportowania"/>
    <s v="['https://www.pracuj.pl/praca/ekspert-ds-raportowania-warszawa,oferta,1002442101']"/>
    <s v="Ekspert"/>
    <s v="[['https://www.pracuj.pl/praca/ekspert-ds-raportowania-warszawa,oferta,1002442101'], 1, ['responsibilities-1', ['Samodzielne przygotowywanie cyklicznych raportów i analiz wspierających podejmowanie decyzji biznesowych', 'Dbałość o dochodowość produktów kredytowych dla klientów indywidualnych', 'Współpraca z klientem wewnętrznym w zakresie raportowania, interpretacji danych i dostarczania wniosków oraz rekomendacji', 'Nadzór nad jakością zbieranych danych, wdrażanie procesów i narzędzi mających na celu podnoszenie ich jakości', 'Prowadzenie analiz danych oraz reagowanie na pojawiające się nieścisłości', 'Wspieranie zespołu w odkrywaniu źródeł danych', 'Czynny udział w projektach w aspekcie analitycznym']], ['requirements-1', ['Posiadasz kilkuletnie doświadczenie na podobnym stanowisku np. w jednostkach odpowiedzialnych za raportowanie, kontroling etc.', 'Masz ukończone studia wyższe, mile widziane ekonomia, matematyka, statystyka', 'Dobrze znasz SQL i Power BI', 'Znasz dobrze narzędzia MS - Office, w szczególności Excel', &quot;Masz doświadczenie w zakresie analityki biznesowej oraz budowy business case'ów&quot;, 'Posiadasz wysokie umiejętności w obrębie analizy i syntezy danych', 'Potrafisz umiejętnie prezentować dane oraz wyniki analiz w jasny i zrozumiały odbiorcom sposób', 'Znasz metody statystyczne i metody wizualizacji danych', 'Doskonale odnajdujesz się w pracy w grupie, a przy tym jesteś osobą dokładną, sumienną i samodzielną', 'Cechuje Cię wysoka komunikatywność, samodzielność, motywacja, orientacja na cel', 'Jesteś otwarty na zmiany i lubisz dynamiczne środowisko pracy']],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Expert"/>
    <s v="Reporting expert"/>
    <s v="'Independent preparation of cyclical reports and analyzes supporting business decision-making', 'Caring for the profitability of credit products for individual clients', 'Cooperation with an internal client in the field of reporting, data interpretation and providing conclusions and recommendations', 'Supervision over the quality of collected data, implementation processes and tools aimed at improving their quality', 'Data analysis and responding to emerging inaccuracies', 'Supporting the team in discovering data sources', 'Active participation in projects in the analytical aspect'"/>
    <s v="'You have several years of experience in a similar position, e.g. in units responsible for reporting, controlling, etc.', 'You have completed university studies, economics, mathematics, statistics are welcome', 'You know SQL and Power BI well', 'You know MS tools well - Office, in particular Excel', 'You have experience in business analytics and building business cases', 'You have high skills in data analysis and synthesis', 'You can skilfully present data and analysis results in a clear and understandable way to recipients', 'You know statistical methods and methods of data visualization', 'You work well in a group, and at the same time you are a precise, conscientious and independent person', 'You are characterized by high communicativeness, independence, motivation, goal orientation', 'You are open to changes and you like a dynamic work environment'"/>
    <s v="'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Friendly atmosphere at work'"/>
    <m/>
    <m/>
    <m/>
    <s v="reporting expert"/>
    <x v="0"/>
    <n v="2"/>
    <s v=" c:business analyst  ji:1  Int:expert  c:financial analyst  ji:2  Int:reporting  c:system analyst  ji:0  Int:  c:data scientist  ji:2  Int:reporting  c:financial controller  ji:0  Int:  c:intern analyst  ji:0  Int:  c:security analyst  ji:0  Int:"/>
    <s v="cos:business analyst  cos:0.864 cos:financial analyst  cos:0.852 cos:system analyst  cos:0.928 cos:data scientist  cos:0.92 cos:financial controller  cos:0.914 cos:intern analyst  cos:0.974 cos:security analyst  cos:0.931"/>
    <n v="0.97399999999999998"/>
    <s v="intern analyst"/>
    <s v="expert"/>
    <s v="independent preparation cyclical report analyzes supporting business decision making caring profitability credit product individual client cooperation internal field reporting data interpretation providing conclusion recommendation supervision quality collected implementation process tool aimed improving analysis responding emerging inaccuracy team discovering source active participation project analytical aspect"/>
    <x v="0"/>
    <n v="5"/>
    <s v=" c:business analyst  ji:5  Int:project product client process business  c:financial analyst  ji:2  Int:credit reporting  c:system analyst  ji:0  Int: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llected data independent report analysis supervision decision profitability tool individual aspect analytical implementation team discovering field participation active analyzes inaccuracy reporting credit conclusion supporting quality emerging cooperation interpretation caring providing making cyclical improving internal responding recommendation preparation aimed source"/>
  </r>
  <r>
    <n v="1350"/>
    <n v="1356"/>
    <s v="Ekspert ds. Rozwoju Otwartej Bankowości"/>
    <s v="['https://www.pracuj.pl/praca/ekspert-ds-rozwoju-otwartej-bankowosci-warszawa,oferta,1002448683']"/>
    <s v="Ekspert"/>
    <s v="[['https://www.pracuj.pl/praca/ekspert-ds-rozwoju-otwartej-bankowosci-warszawa,oferta,1002448683'], 1, ['technologies-1', ['Jira', 'Confluence']], ['responsibilities-1', ['tworzysz strategię i wizję rozwoju produktów otwartej bankowości w ramach Banku oraz spółek z Grupy PKO,', 'projektujesz produkty i usługi na bazie open bankingu w ramach bankowości elektronicznej i kanałów stacjonarnych,', 'analizujesz trendy rynkowe, konkurencję oraz potrzeby klientów Banku,', 'promujesz nowe usługi dostarczane przez Formację Otwartej Bankowości wśród klientów Banku,', 'bierzesz udział we wdrażaniu metryk dotyczących monitorowania jakości i stabilności usług otwartej bankowości,', 'analizujesz aktywności klientów w ramach produktów i procesów open banking,', 'monitorujesz wskaźniki dostępności i efektywności API,', 'śledzisz zmiany w przepisach prawa i otoczeniu regulacyjnym,', 'ściśle współpracujesz z product ownerami oraz innymi interesariuszami przy wdrażaniu usług otwartej bankowości w Banku oraz Grupie PKO.']], ['requirements-1', ['posiadasz min. 5-letnie doświadczenie związane z rozwojem produktów bankowych lub kanałów bankowości mobilnej i internetowej,', 'bardzo dobrze znasz rynek produktów bankowych lub usług płatniczych,', 'interesują Cię zagadnienia ze świata Fintechu oraz e-Commerce,', 'dążysz do rozwoju własnych kompetencji oraz cechujesz się dużym zaangażowaniem i kreatywnością,', 'masz zdolności negocjacyjne oraz analityczne,', 'posiadasz wykształcenie wyższe,', 'nie są Ci obce tematy związane z otwartą bankowością oraz PSD2,', 'znasz język angielski w stopniu komunikatywnym.', 'doświadczenie w opracowywaniu analiz i uzasadnień biznesowych,', 'praktyczna wiedza z zakresu tworzenia produktów w metodyce zwinnej,', 'dobra znajomość narzędzi projektowych Jira/Confluence']]]"/>
    <s v="Expert"/>
    <s v="Open Banking Development Expert"/>
    <s v="'create a strategy and vision for the development of open banking products within the Bank and PKO Group companies,', 'design products and services based on open banking as part of electronic banking and stationary channels,', 'analyze market trends, competition and the needs of the Bank's customers, ', 'you promote new services provided by the Open Banking Formation among the Bank's customers,', 'you participate in the implementation of metrics for monitoring the quality and stability of open banking services,', 'you analyze customer activity as part of open banking products and processes,', 'you monitor API availability and effectiveness indicators,', 'you follow changes in the law and the regulatory environment,', 'you work closely with product owners and other stakeholders in the implementation of open banking services at the Bank and the PKO Group.'"/>
    <s v="'you have min. 5 years of experience in the development of banking products or mobile and internet banking channels,', 'you know the market of banking products or payment services very well,', 'you are interested in issues from the world of Fintech and e-Commerce,', 'you strive to develop your own competence and are characterized by high commitment and creativity,', 'you have negotiation and analytical skills,', 'you have a university degree,', 'you are familiar with topics related to open banking and PSD2,', 'you know English at a communicative level. ', 'experience in developing analyzes and business justifications,', 'practical knowledge of agile product development,', 'good knowledge of Jira/Confluence design tools'"/>
    <m/>
    <s v="'Jira', 'Confluence'"/>
    <m/>
    <m/>
    <s v="open banking development expert"/>
    <x v="4"/>
    <n v="1"/>
    <s v=" c:business analyst  ji:1  Int:expert  c:financial analyst  ji:1  Int:banking  c:system analyst  ji:0  Int:  c:data scientist  ji:0  Int:  c:financial controller  ji:0  Int:  c:intern analyst  ji:0  Int:  c:security analyst  ji:0  Int:"/>
    <s v="cos:business analyst  cos:0.867 cos:financial analyst  cos:0.863 cos:system analyst  cos:0.937 cos:data scientist  cos:0.931 cos:financial controller  cos:0.912 cos:intern analyst  cos:0.965 cos:security analyst  cos:0.942"/>
    <n v="0.96499999999999997"/>
    <s v="intern analyst"/>
    <s v="development banking open"/>
    <s v="create strategy vision development open banking product within bank pko group company design service based part electronic stationary channel analyze market trend competition need customer promote new provided formation among participate implementation metric monitoring quality stability activity process monitor api availability effectiveness indicator follow change law regulatory environment work closely owner stakeholder"/>
    <x v="0"/>
    <n v="7"/>
    <s v=" c:business analyst  ji:7  Int:market product customer monitoring service process owner  c:financial analyst  ji:1  Int:banking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lectronic competition closely create stationary activity law environment implementation work among group part company need effectiveness new development stability pko trend metric within indicator promote based api quality follow analyze formation availability channel banking bank design regulatory provided change monitor strategy participate open vision"/>
  </r>
  <r>
    <n v="1351"/>
    <n v="1357"/>
    <s v="Ekspert ds. sprawozdawczości i analiz"/>
    <s v="['https://www.pracuj.pl/praca/ekspert-ds-sprawozdawczosci-i-analiz-warszawa-mokotowska-49,oferta,1002499503']"/>
    <s v="Ekspert"/>
    <s v="[['https://www.pracuj.pl/praca/ekspert-ds-sprawozdawczosci-i-analiz-warszawa-mokotowska-49,oferta,1002499503'], 1, ['responsibilities-1', ['Udział we wdrożeniu raportowania postępu prac w projektach i Programie w oparciu o metodykę EVM.', 'Monitorowanie i sprawozdawczość dot. projektów i programu.', 'Raportowanie postępu prac w Programie, przygotowanie dashboardów m.in. z wykorzystaniem narzędzi Power BI.', 'Wsparcie wdrożenia standardów zarządzania projektami, w tym w szczególności wsparcie wdrożenia wypracowanej metodyki.', 'Wsparcie rozwoju kompetencji zarządzania projektami w Spółce.']], ['requirements-1', ['Wyksztalcenie wyższe, preferowane kierunki: zarządzanie, ekonomia lub pokrewne, studia podyplomowe w obszarze zarządzania projektami będą dodatkowym atutem.', 'Minimum 5 lat doświadczenia zawodowego w obszarze monitorowania projektów lub programu, lub zarządzania projektami/ PMO.', 'Wiedza specjalistyczna/praktyczna z zakresu prowadzenia projektów inwestycyjnych.', 'Praktyczna wiedza w zakresie zarządzania projektami i programami, znajomość metodyk zarządzania projektami potwierdzona certyfikatami: np. PRINCE2, Agile PM, IPMA lub podobne.', 'Praktyczne wykorzystanie EVM w monitorowaniu realizacji Projektów.', 'Bardzo dobra znajomość pakietu MS Office, w tym MS Project (znajomość Primavera P6 będzie dodatkowym atutem).', 'Praktyczna znajomość narzędzi analitycznych, np. Power BI.', 'Dobra znajomość j. angielskiego w mowie i piśmie – poziom B2/C1.']]]"/>
    <s v="Expert"/>
    <s v="Reporting and analysis expert"/>
    <s v="'Participation in the implementation of reporting on the progress of work in projects and the Program based on the EVM methodology.', 'Monitoring and reporting on projects and the program.' with the use of Power BI tools.', 'Support for the implementation of project management standards, including in particular support for the implementation of the developed methodology.', 'Support for the development of project management competences in the Company.'"/>
    <s v="'Higher education, preferred majors: management, economics or similar, post-graduate studies in the field of project management will be an advantage.', 'Minimum 5 years of professional experience in the field of project or program monitoring, or project management/ PMO.', 'Specialist knowledge/ practical in the field of conducting investment projects.', 'Practical knowledge in the field of project and program management, knowledge of project management methodologies confirmed by certificates: e.g. PRINCE2, Agile PM, IPMA or similar.', 'Practical use of EVM in monitoring Project implementation.', 'Very good knowledge of MS Office, including MS Project (knowledge of Primavera P6 will be an advantage).', 'Practical knowledge of analytical tools, e.g. Power BI.', 'Good command of English in speech and writing - level B2/ C1.'"/>
    <m/>
    <m/>
    <m/>
    <m/>
    <s v="reporting analysis expert"/>
    <x v="2"/>
    <n v="3"/>
    <s v=" c:business analyst  ji:1  Int:expert  c:financial analyst  ji:2  Int:reporting  c:system analyst  ji:0  Int:  c:data scientist  ji:3  Int:analysis reporting  c:financial controller  ji:0  Int:  c:intern analyst  ji:0  Int:  c:security analyst  ji:0  Int:"/>
    <s v="cos:business analyst  cos:0.88 cos:financial analyst  cos:0.867 cos:system analyst  cos:0.938 cos:data scientist  cos:0.932 cos:financial controller  cos:0.924 cos:intern analyst  cos:0.974 cos:security analyst  cos:0.939"/>
    <n v="0.97399999999999998"/>
    <s v="intern analyst"/>
    <s v="expert"/>
    <s v="participation implementation reporting progress work project program based evm methodology monitoring use power bi tool support management standard including particular developed development competence company"/>
    <x v="0"/>
    <n v="4"/>
    <s v=" c:business analyst  ji:4  Int:project support management monitoring  c:financial analyst  ji:3  Int:support reporting management  c:system analyst  ji:0  Int:  c:data scientist  ji:3  Int:reporting bi program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bi use particular tool developed program based progress implementation work evm competence participation power company including methodology reporting standard"/>
  </r>
  <r>
    <n v="1352"/>
    <n v="1358"/>
    <s v="Ekspert ds. sprawozdawczości IFRS"/>
    <s v="['https://www.pracuj.pl/praca/ekspert-ds-sprawozdawczosci-ifrs-warszawa,oferta,1002449141']"/>
    <s v="Specjalista (Mid / Regular), Starszy specjalista (Senior)"/>
    <s v="[['https://www.pracuj.pl/praca/ekspert-ds-sprawozdawczosci-ifrs-warszawa,oferta,1002449141'], 1, ['responsibilities-1', ['koordynacja poszczególnych procesów okresowego raportowania finansowego (przygtowanie sprawozdania jednostkowego i skonsolidowanego, raportowanie giełdowe)', 'udział dział w procesie budżetowania', 'kalkulacja wybranych korekt konsolidacyjnych', 'sporządzanie okresowych raportów na potrzeby Zarządu', 'współpraca z innymi działami firmy', 'udział w audytach wewnętrznych i zewnętrznych']], ['requirements-1', ['Bardzo dobra znajomość Ustawy o rachunkowości oraz MSSF - must have', 'Minimum 3 lata doświadczenia w obszarze audytu lub sprawozdawczości finansowej spółki giełdowej lub w wewnętarzym dziale kontrolingowym', 'Wykształcenie wyższe, preferowane kierunki finanse, rachunkowość lub ekonomia', 'Zdolności analityczne oraz umiejętność pracy z danymi finansowymi', 'Umiejętność pracy w zespole']], ['offered-1', ['Stabilne zatrudnienie w oparciu o umowę o pracę', 'Atrakcyjne wynagrodzenie', 'Biuro przy metrze M1', 'Aktywny udział w ciekawych projektach obejmujących zagadnienia z obszaru raportowania w dużej grupie kapitałowej', 'Pakiet benefitów (MultiSport, opieka medyczna, ubezpieczenie na życie)', 'Praca w dynamicznym zespole ekspertów', 'Jasna ścieżka kariery']]]"/>
    <s v="Specialist (Mid/Regular), Senior Specialist (Senior)"/>
    <s v="IFRS reporting expert"/>
    <s v="'coordination of individual processes of periodic financial reporting (preparation of individual and consolidated statements, stock exchange reporting)', 'participation of departments in the budgeting process', 'calculation of selected consolidation adjustments', 'preparation of periodic reports for the needs of the Management Board', 'cooperation with other company departments' , 'participation in internal and external audits'"/>
    <s v="'Very good knowledge of the Accounting Act and IFRS - must have', 'Minimum 3 years of experience in the field of auditing or financial reporting of a listed company or in the internal controlling department', 'Higher education, preferred majors in finance, accounting or economics', 'Analytical skills and the ability to work with financial data', 'Ability to work in a team'"/>
    <s v="'Stable employment based on an employment contract', 'Attractive remuneration', 'Office by the M1 metro', 'Active participation in interesting projects covering reporting issues in a large capital group', 'Benefit package (MultiSport, medical care, insurance for life)', 'Work in a dynamic team of experts', 'A clear career path'"/>
    <m/>
    <m/>
    <m/>
    <s v="ifrs reporting expert"/>
    <x v="4"/>
    <n v="1"/>
    <s v=" c:business analyst  ji:1  Int:expert  c:financial analyst  ji:1  Int:reporting  c:system analyst  ji:0  Int:  c:data scientist  ji:1  Int:reporting  c:financial controller  ji:0  Int:  c:intern analyst  ji:0  Int:  c:security analyst  ji:0  Int:"/>
    <s v="cos:business analyst  cos:0.895 cos:financial analyst  cos:0.885 cos:system analyst  cos:0.939 cos:data scientist  cos:0.939 cos:financial controller  cos:0.943 cos:intern analyst  cos:0.963 cos:security analyst  cos:0.939"/>
    <n v="0.96299999999999997"/>
    <s v="intern analyst"/>
    <s v="reporting ifrs"/>
    <s v="coordination individual process periodic financial reporting preparation consolidated statement stock exchange participation department budgeting calculation selected consolidation adjustment report need management board cooperation company internal external audit"/>
    <x v="0"/>
    <n v="3"/>
    <s v=" c:business analyst  ji:3  Int:budgeting process management  c:financial analyst  ji:3  Int:financial reporting management  c:system analyst  ji:0  Int:  c:data scientist  ji:2  Int:report 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consolidated selected report coordination individual consolidation board cooperation adjustment need participation calculation statement company exchange external stock internal financial periodic audit preparation reporting department"/>
  </r>
  <r>
    <n v="1353"/>
    <n v="1359"/>
    <s v="Ekspert ds. Sprawozdawczości"/>
    <s v="['https://www.pracuj.pl/praca/ekspert-ds-sprawozdawczosci-warszawa,oferta,1002432583']"/>
    <s v="Starszy specjalista (Senior)"/>
    <s v="[['https://www.pracuj.pl/praca/ekspert-ds-sprawozdawczosci-warszawa,oferta,1002432583'], 1, ['responsibilities-1', ['Udział w procesie sporządzania sprawozdawczości finansowej (np. raportowanie wg PSR, MSSF),', 'Współpracę przy parametryzacji systemów informatycznych dla potrzeb raportowania,', 'Udział w zakresie opiniowania zewnętrznych przepisów prawnych i wewnętrznych regulacji z zakresu sprawozdawczości finansowej,', 'Współpraca w zadaniach projektowych wdrażających wymogi wynikające z nowych regulacji (w tym m.in. MSSF 17, nowe obowiązki raportowe wynikające z przepisów krajowych),', 'Współpraca z biegłym rewidentem podczas półrocznych przeglądów oraz rocznych badań sprawozdań finansowych.']], ['requirements-1', ['Wykształcenie wyższe z obszaru rachunkowości/finansów/ubezpieczeń lub pokrewne,', 'Minimum 3 lata doświadczenia w obszarze rachunkowości/sprawozdawczości finansowej,', 'Znajomość zagadnień związanych z rachunkowością zakładów ubezpieczeń i z rachunkowością instrumentów finansowych', 'Znajomość MSSF oraz PSR,', 'Zdolności analityczne w zakresie analizy sprawozdań finansowych,', 'Komunikatywna znajomość się w języka angielskiego (opiniowanie regulacji prawnych w wersji angielskiej),', 'Zaawansowana znajomość pakietu MS Office (szczególnie MS Excel, MS Word).']],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enior Specialist (Senior)"/>
    <s v="Reporting expert"/>
    <s v="'Participation in the process of preparing financial reporting (e.g. reporting according to PAS, IFRS),', 'Cooperation in parameterization of IT systems for reporting purposes,', 'Participation in issuing opinions on external legal provisions and internal regulations in the field of financial reporting,', ' Cooperation in project tasks implementing the requirements resulting from new regulations (including, among others, IFRS 17, new reporting obligations resulting from national regulations),', 'Cooperation with the statutory auditor during semi-annual reviews and annual audits of financial statements.'"/>
    <s v="'Higher education in the area of ​​accounting/finance/insurance or similar,', 'Minimum 3 years of experience in the area of ​​accounting/financial reporting,', 'Knowledge of issues related to the accounting of insurance companies and accounting for financial instruments', 'Knowledge of IFRS and PAS,' , 'Analytical skills in the field of analyzing financial statements,', 'Communicative knowledge of English (giving opinions on legal regulations in the English version),', 'Advanced knowledge of MS Office (especially MS Excel, MS Word).'"/>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reporting expert"/>
    <x v="0"/>
    <n v="2"/>
    <s v=" c:business analyst  ji:1  Int:expert  c:financial analyst  ji:2  Int:reporting  c:system analyst  ji:0  Int:  c:data scientist  ji:2  Int:reporting  c:financial controller  ji:0  Int:  c:intern analyst  ji:0  Int:  c:security analyst  ji:0  Int:"/>
    <s v="cos:business analyst  cos:0.864 cos:financial analyst  cos:0.852 cos:system analyst  cos:0.928 cos:data scientist  cos:0.92 cos:financial controller  cos:0.914 cos:intern analyst  cos:0.974 cos:security analyst  cos:0.931"/>
    <n v="0.97399999999999998"/>
    <s v="intern analyst"/>
    <s v="expert"/>
    <s v="participation process preparing financial reporting according pa ifrs cooperation parameterization it system purpose issuing opinion external legal provision internal regulation field project task implementing requirement resulting new including among others 17 obligation national statutory auditor semi annual review audit statement"/>
    <x v="1"/>
    <n v="3"/>
    <s v=" c:business analyst  ji:2  Int:project process  c:financial analyst  ji:3  Int:financial national reporting  c:system analyst  ji:2  Int:it system  c:data scientist  ji:1  Int: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project requirement auditor regulation review ifrs among parameterization participation field statement others according audit new task obligation resulting 17 it issuing semi process provision cooperation legal pa external system preparing including annual internal purpose statutory opinion implementing"/>
  </r>
  <r>
    <n v="1354"/>
    <n v="1360"/>
    <s v="Ekspert ds. Sprawozdawczości"/>
    <s v="['https://www.pracuj.pl/praca/ekspert-ds-sprawozdawczosci-warszawa,oferta,1002455162']"/>
    <s v="Ekspert"/>
    <s v="[['https://www.pracuj.pl/praca/ekspert-ds-sprawozdawczosci-warszawa,oferta,1002455162'], 1, ['responsibilities-1', ['Udział w sporządzaniu skonsolidowanych sprawozdań finansowych Grupy PZU według MSSF, w tym giełdowych raportów okresowych', 'Weryfikacja i analiza pakietów konsolidacyjnych wg MSSF przekazywanych przez jednostki Grupy', 'Udział w sporządzaniu innych raportów finansowych (m. in. Solvency II)', 'Wyliczanie korekt konsolidacyjnych', 'Współpraca z biegłym rewidentem podczas półrocznych przeglądów oraz rocznych badań sprawozdań finansowych']], ['requirements-1', ['Minimum 3 lata doświadczenia w obszarze rachunkowości/sprawozdawczości finansowej', 'Wykształcenie wyższe - finanse, rachunkowość', 'Wiedza z zakresu MSSF i PSR i zasad konsolidacji sprawozdań finansowych oraz rachunkowości instrumentów finansowych', 'Wysokie zdolności analityczne w zakresie analizy sprawozdań finansowych', 'Umiejętność praktycznego zastosowania wiedzy z zakresu rachunkowości', 'Bardzo dobra znajomość MS Excel, znajomość VBA będzie dodatkowym atutem', 'Znajomość języka angielskiego umożliwiająca swobodną komunikację', 'Dodatkowym atutem będzie doświadczenie praktyczne z zakresu rachunkowości i sprawozdawczości finansowej, ze szczególnym uwzględnieniem sprawozdawczości zakładów ubezpieczeń lub banków (w tym znajomość sprawozdawczości w reżimie Solvency II).']], ['offered-1', ['Praca w modelu hybrydowym', 'Umowa o pracę', 'Atrakcyjny system wynagradzania', 'Profesjonalne szkolenia zewnętrzne oraz udział w wewnętrznych programach szkoleniowych',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
    <s v="Expert"/>
    <s v="Reporting expert"/>
    <s v="'Participation in the preparation of the consolidated financial statements of the PZU Group according to IFRS, including periodic stock exchange reports', 'Verification and analysis of consolidation packages according to IFRS submitted by the Group's entities', 'Participation in the preparation of other financial reports (e.g. Solvency II)', 'Calculation of consolidation adjustments', 'Cooperation with the statutory auditor during semi-annual reviews and annual audits of financial statements'"/>
    <s v="'Minimum 3 years of experience in the field of accounting/financial reporting', 'Higher education - finance, accounting', 'Knowledge in the field of IFRS and PAS and the principles of consolidation of financial statements and accounting for financial instruments', 'High analytical abilities in the field of analyzing financial statements' , 'Ability to apply knowledge in the field of accounting in practice', 'Very good knowledge of MS Excel, knowledge of VBA will be an advantage', 'Knowledge of English enabling free communication', 'Practical experience in the field of accounting and financial reporting will be an additional advantage, with particular emphasis on reporting by insurance companies or banks (including knowledge of reporting under the Solvency II regime).'"/>
    <s v="'Work in the hybrid model', 'Employment contract', 'Attractive remuneration system', 'Professional external training and participation in internal training programmes', 'Medical care at PZU Zdrowie', 'Retirement program and discounts on selected PZU insurance products' , 'Non-wage benefits, e.g. sports card, cinema and theater tickets, shopping vouchers', 'Possibility to develop sports passions within numerous PZU Sport Team sections (from badminton to sailing)'"/>
    <m/>
    <m/>
    <m/>
    <s v="reporting expert"/>
    <x v="0"/>
    <n v="2"/>
    <s v=" c:business analyst  ji:1  Int:expert  c:financial analyst  ji:2  Int:reporting  c:system analyst  ji:0  Int:  c:data scientist  ji:2  Int:reporting  c:financial controller  ji:0  Int:  c:intern analyst  ji:0  Int:  c:security analyst  ji:0  Int:"/>
    <s v="cos:business analyst  cos:0.864 cos:financial analyst  cos:0.852 cos:system analyst  cos:0.928 cos:data scientist  cos:0.92 cos:financial controller  cos:0.914 cos:intern analyst  cos:0.974 cos:security analyst  cos:0.931"/>
    <n v="0.97399999999999998"/>
    <s v="intern analyst"/>
    <s v="expert"/>
    <s v="participation preparation consolidated financial statement pzu group according ifrs including periodic stock exchange report verification analysis consolidation package submitted entity solvency ii calculation adjustment cooperation statutory auditor semi annual review audit"/>
    <x v="2"/>
    <n v="2"/>
    <s v=" c:business analyst  ji:0  Int:  c:financial analyst  ji:1  Int:financial  c:system analyst  ji:0  Int:  c:data scientist  ji:2  Int:analysis repor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package consolidated verification semi auditor solvency consolidation review ifrs cooperation submitted entity adjustment participation group calculation statement exchange including stock annual ii financial periodic according audit statutory preparation pzu"/>
  </r>
  <r>
    <n v="1355"/>
    <n v="1361"/>
    <s v="Ekspert ds. wycen instytucji finansowych w Wydziale Oszacowań i Wsparcia w Departamencie Przymusowej Restrukturyzacji"/>
    <s v="['https://www.pracuj.pl/praca/ekspert-ds-wycen-instytucji-finansowych-w-wydziale-oszacowan-i-wsparcia-w-depart-warszawa-ksiedza-ignacego-jana-skorupki-4,oferta,1002384098']"/>
    <s v="Ekspert"/>
    <s v="[['https://www.pracuj.pl/praca/ekspert-ds-wycen-instytucji-finansowych-w-wydziale-oszacowan-i-wsparcia-w-depart-warszawa-ksiedza-ignacego-jana-skorupki-4,oferta,1002384098'], 1, ['responsibilities-1', ['przygotowywanie wycen instytucji finansowych i instrumentów finansowych na potrzeby oceny ścieżek restrukturyzacji', 'przygotowywanie analizy sytuacji finansowej wybranych instytucji finansowych pod kątem spełnienia przesłanek zagrożenia upadłością', 'udział w procesach przymusowej restrukturyzacji banków i spółdzielczych kas oszczędnościowo-kredytowych', 'przygotowywanie projektów wewnętrznych aktów prawnych dotyczących przeprowadzania analiz finansowanych i wycen na potrzeby restrukturyzacji', 'współpraca z bankami oraz doradcami w zakresie przygotowania możliwych scenariuszy restrukturyzacji']], ['requirements-1', ['min. 2 letnie doświadczenie w firmach BIG4. Doświadczenie w audycie instytucji finansowych lub udział w projektach realizowanych dla instytucji finansowych to dodatkowy atut', 'doświadczenie w obszarze analizy ekonomiczno-finansowej podmiotów sektora finansowego, doświadczenie w obszarze wycen podmiotów sektora finansowego to dodatkowy atut', 'mile widziane doświadczenie w zakresie analizy poszczególnych ekspozycji i portfeli kredytowych instytucji finansowych', 'znajomość rachunkowości instytucji finansowych MSSF i/lub UoR', 'dobra znajomość języka angielskiego', 'bardzo dobra organizacja pracy, duża samodzielność w działaniu, oraz umiejętność współpracy w zespole']], ['offered-1', ['pracę w renomowanej instytucji należącej do sieci bezpieczeństwa finansowego', 'unikalną szansę nabycia cennych umiejętności i wiedzy praktycznej', 'możliwość kształtowania nowych standardów i praktyk na rynku finansowym', 'współpracę z doświadczonymi profesjonalistami z dziedziny przymusowej restrukturyzacji i finansów', 'wprowadzenie merytoryczne w problematykę z zakresu przymusowej restrukturyzacji', 'pracę w interdyscyplinarnych zespołach zadaniowych', 'możliwość współpracy z krajowymi i międzynarodowymi instytucjami regulacyjnymi w obszarze kształtowania stabilności finansowej', 'bardzo dobrze skomunikowane biuro w centrum Warszawy', 'atrakcyjny pakiet dodatkowych świadczeń: prywatną opiekę medyczną, pracowniczy program emerytalny (7%wynagrodzenia), dofinansowanie do kart sportowych, biletów do kina/teatru i inne benefity']], ['additional-module-1', ['Otwartych na zmiany i rozwój zapraszamy do przesyłania CV do 6 marca 2023 r.']]]"/>
    <s v="Expert"/>
    <s v="Valuation expert of financial institutions in the Department of Estimation and Support in the Department of Resolution"/>
    <s v="'preparing valuations of financial institutions and financial instruments for the purposes of assessing restructuring paths', 'preparing an analysis of the financial situation of selected financial institutions in terms of meeting the conditions of bankruptcy risk', 'participation in the processes of forced restructuring of banks and cooperative savings and credit unions', 'preparation of internal projects legal acts on conducting financial analyzes and valuations for restructuring purposes', 'cooperation with banks and advisors in the preparation of possible restructuring scenarios'"/>
    <s v="'min. 2 years of experience in BIG4 companies. Experience in auditing financial institutions or participation in projects carried out for financial institutions is an additional advantage', 'experience in the field of economic and financial analysis of financial sector entities, experience in the field of valuation of financial sector entities is an additional advantage', 'experience in the analysis of individual exposures and credit portfolios of financial institutions', 'knowledge of accounting of financial institutions IFRS and/or UoR', 'good command of English', 'very good organization of work, high independence in action and the ability to work in a team'"/>
    <s v="'work in a reputable institution belonging to the financial safety net', 'a unique opportunity to acquire valuable skills and practical knowledge', 'opportunity to shape new standards and practices on the financial market', 'cooperation with experienced professionals in the field of resolution and finance', 'introduction in the field of forced restructuring', 'work in interdisciplinary task forces', 'opportunity to cooperate with national and international regulatory institutions in the area of ​​shaping financial stability', 'very well-connected office in the center of Warsaw', 'attractive package of additional benefits: private medical care, employee pension scheme (7% of remuneration), co-financing of sports cards, cinema/theatre tickets and other benefits'"/>
    <m/>
    <m/>
    <m/>
    <s v="valuation expert financial institution  estimation support resolution"/>
    <x v="0"/>
    <n v="4"/>
    <s v=" c:business analyst  ji:2  Int:expert support  c:financial analyst  ji:4  Int:support financial valuation  c:system analyst  ji:0  Int:  c:data scientist  ji:0  Int:  c:financial controller  ji:1  Int:financial  c:intern analyst  ji:0  Int:  c:security analyst  ji:0  Int:"/>
    <s v="cos:business analyst  cos:0.924 cos:financial analyst  cos:0.922 cos:system analyst  cos:0.943 cos:data scientist  cos:0.948 cos:financial controller  cos:0.954 cos:intern analyst  cos:0.943 cos:security analyst  cos:0.948"/>
    <n v="0.95399999999999996"/>
    <s v="financial controller"/>
    <s v="expert  resolution estimation institution"/>
    <s v="preparing valuation financial institution instrument purpose assessing restructuring path analysis situation selected term meeting condition bankruptcy risk participation process forced bank cooperative saving credit union preparation internal project legal act conducting analyzes cooperation advisor possible scenario"/>
    <x v="1"/>
    <n v="4"/>
    <s v=" c:business analyst  ji:2  Int:project process  c:financial analyst  ji:4  Int:credit financial risk valuation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aving selected scenario restructuring analysis instrument advisor institution conducting participation union analyzes forced meeting assessing process act term cooperation legal bank cooperative preparing situation internal purpose path preparation possible condition bankruptcy"/>
  </r>
  <r>
    <n v="1356"/>
    <n v="1362"/>
    <s v="Ekspert ds. wyceny ryzyka kredytowego"/>
    <s v="['https://www.pracuj.pl/praca/ekspert-ds-wyceny-ryzyka-kredytowego-warszawa-lopuszanska-38c,oferta,1002410878']"/>
    <s v="Ekspert"/>
    <s v="[['https://www.pracuj.pl/praca/ekspert-ds-wyceny-ryzyka-kredytowego-warszawa-lopuszanska-38c,oferta,1002410878'], 1, ['responsibilities-1', ['współtworzenie metodologii, zasad i modeli oraz wycenie ryzyka kredytowego,', 'współtworzenie procesów budżetowania,', 'analizy i wdrażanie wymagań nadzorczych (KNF, EBA),', 'udział w strategicznych projektach (np. wdrożenie IRB),', 'przygotowywanie raportów i analiz jakości portfela kredytowego,', 'projektowanie i wdrażanie systemowych rozwiązań w zakresie procesów wyceny.']], ['requirements-1', ['posiadasz wykształcenie wyższe lub kończy studia (preferowane kierunki: ekonomia, ekonometria matematyka),', 'masz wysoko rozwinięte umiejętności analitycznego myślenia,', 'chcesz rozwijać swoje kompetencje i doświadczenie w dużym, nowoczesnym Banku w obszarze zarządzania ryzykiem,', 'posiadasz rozwinięte umiejętności komunikacyjne, jest innowacyjna i twórcza oraz lubi pracować w zespole,', 'swobodnie korzystasz z narzędzi pakietu MS Office oraz umiejętnie posługuje się językiem SQL.']], ['offered-1', ['rozwijającą pracę w ambitnym, innowacyjnym zespole,', 'stabilne zatrudnienie w oparciu o umowę o pracę (w wypadku zastępstwa) zatrudnienie w oparciu o umowę o pracę na zastępstwo,', 'praca w oparciu o wartości - zwinność, prostota, zespołowość i etyka,', 'obszerny pakiet socjalny (karta multisport, prywatna opieka medyczna, ubezpieczenie, konkursy wewnętrzne, programy zniżkowe i lojalnościowe, 2 dni dodatkowo wolne za wolontariat itp.).']]]"/>
    <s v="Expert"/>
    <s v="Credit risk valuation expert"/>
    <s v="'co-creation of methodologies, rules and models as well as credit risk valuation,', 'co-development of budgeting processes,', 'analysis and implementation of supervisory requirements (PFSA, EBA),', 'participation in strategic projects (e.g. IRB implementation),', ' preparation of reports and analyzes of the quality of the credit portfolio,', 'design and implementation of systemic solutions in the field of valuation processes.'"/>
    <s v="'have a university degree or are about to graduate (preferred majors: economics, econometrics, mathematics),', 'you have highly developed analytical thinking skills,', 'you want to develop your competences and experience in a large, modern Bank in the area of ​​risk management,', 'you have well-developed communication skills, is innovative and creative and likes to work in a team,', 'you are comfortable using MS Office tools and are fluent in SQL.'"/>
    <s v="'developing work in an ambitious, innovative team,', 'stable employment based on an employment contract (in the case of replacement) employment based on a replacement employment contract,', 'work based on values ​​- agility, simplicity, teamwork and ethics,', 'extensive social package (multisport card, private medical care, insurance, internal competitions, discount and loyalty programs, 2 additional days off for volunteering, etc.).'"/>
    <m/>
    <m/>
    <m/>
    <s v="credit risk valuation expert"/>
    <x v="0"/>
    <n v="4"/>
    <s v=" c:business analyst  ji:1  Int:expert  c:financial analyst  ji:4  Int:credit risk valuation  c:system analyst  ji:0  Int:  c:data scientist  ji:0  Int:  c:financial controller  ji:0  Int:  c:intern analyst  ji:0  Int:  c:security analyst  ji:0  Int:"/>
    <s v="cos:business analyst  cos:0.9 cos:financial analyst  cos:0.9 cos:system analyst  cos:0.943 cos:data scientist  cos:0.943 cos:financial controller  cos:0.944 cos:intern analyst  cos:0.965 cos:security analyst  cos:0.949"/>
    <n v="0.96499999999999997"/>
    <s v="intern analyst"/>
    <s v="expert"/>
    <s v="co creation methodology rule model well credit risk valuation development budgeting process analysis implementation supervisory requirement pfsa eba participation strategic project irb preparation report analyzes quality portfolio design systemic solution field"/>
    <x v="0"/>
    <n v="3"/>
    <s v=" c:business analyst  ji:3  Int:project budgeting process  c:financial analyst  ji:3  Int:credit risk valuation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redit well risk development systemic pfsa solution co analysis report valuation requirement methodology model quality creation implementation portfolio strategic participation field design analyzes irb eba rule preparation supervisory"/>
  </r>
  <r>
    <n v="1357"/>
    <n v="1363"/>
    <s v="Ekspert ds. zarządzania ofertą produktową"/>
    <s v="['https://www.pracuj.pl/praca/ekspert-ds-zarzadzania-oferta-produktowa-warszawa,oferta,1002412739']"/>
    <s v="Ekspert"/>
    <s v="[['https://www.pracuj.pl/praca/ekspert-ds-zarzadzania-oferta-produktowa-warszawa,oferta,1002412739'], 1, ['responsibilities-1', ['praca nad rozwojem oferty produktowej consumer finance (kredyt gotówkowy, limit w koncie) w obrębie interdyscyplinarnego zespołu', 'zapewnienie zgodności produktu z wymogami prawa i regulatorów oraz standardami obowiązującymi w Banku', 'współpraca z jednostkami ryzyka w zakresie optymalizacji polityki kredytowej i procesu kredytowego', 'prowadzenie uzgodnień i konsultacji w obrębie zarządzanego produktu z interesariuszami wewnętrznymi i zewnętrznymi', 'analizowanie ścieżki klientów w zakresie procesów kredytowych dla klienta indywidualnego, reprezentowanie perspektywy klienta w zespole w ramach prowadzonych inicjatyw', 'przygotowywanie wymagań biznesowych do wdrażanych inicjatyw', 'współpraca z CRM, marketingiem, działem reklamacji, Rzecznikiem Klienta', 'zaangażowanie w obsługę BAU (wsparcie biznesowe dla istniejących procesów)', 'wsparcie produktowe dla kanałów dystrybucji']], ['requirements-1', ['masz wykształcenie wyższe', 'posiadasz doświadczenie i wiedzę w obszarze consumer finance, w tym praktyczną wiedzę z zakresu rozwoju oferty, wdrażania produktów i usług finansowych', 'masz dobrą znajomość regulacji prawnych w sektorze finansowym', 'bliska jest Tobie tematyka ścieżek klienta, metod design thinking, zasad Customer Experience i UX, potrafisz opisać, analizować i optymalizować procesy biznesowe', 'posiadasz umiejętność definiowania obszarów analizy i wyciągania wniosków oraz prezentacji wyników analiz i sporządzania rekomendacji', 'cechują Ciebie umiejętność pracy zespołowej, koncentracji na celach w warunkach presji czasu, pozytywne podejście oraz otwartość na zmiany i nieszablonowe rozwiązania, kreatywność', 'znasz język angielski w stopniu komunikatywnym', 'praktyczna znajomość metodologii Agile', 'znajomość JIRA oraz innych programów i narzędzi (graficznych, komunikacyjnych, sprzedażowych, analityki danych, wizualizacji)\u200b', 'znajomość standardów pracy w międzynarodowych organizacjach']], ['offered-1', ['umowa o pracę', 'wewnętrzne programy rozwojowe', 'ciekawe i strategiczne projekty', 'wsparcie zespołu, otwartość, docenianie', 'atrakcyjny system motywacyjny', 'oferta produktowa banku oraz pożyczki na cele mieszkaniowe na atrakcyjnych warunkach', 'prywatna opieka zdrowotna', 'system kafeteryjny i karta Multisport', 'wydarzenia i aktywności wellbeingowe', 'wsparcie dla rodziców', 'benefity dla osób z niepełnosprawnościami']], ['additional-module-1', ['Wykonując swoje obowiązki, pomagając innym, wywieramy pozytywny wpływ na otoczenie. Osiągając codzienne sukcesy, stajemy się inspiracją do zmian na lepsze. Jesteśmy bohaterami w swoim miejscu pracy. Osobami zupełnie niezwyczajnymi w tym, co robią.']], ['additional-module-2', ['Jesteśmy otwarci na zatrudnianie osób z niepełnosprawnościami.']]]"/>
    <s v="Expert"/>
    <s v="Product offer management expert"/>
    <s v="'work on the development of the consumer finance product offer (cash loan, overdraft limit) within an interdisciplinary team', 'ensuring product compliance with legal and regulatory requirements and standards applicable at the Bank', 'cooperation with risk units to optimize the credit policy and process credit system', 'conducting arrangements and consultations within the managed product with internal and external stakeholders', 'analyzing the customer path in the field of credit processes for an individual customer, representing the customer's perspective in the team as part of ongoing initiatives', 'preparing business requirements for implemented initiatives' , 'cooperation with CRM, marketing, complaints department, Customer Ombudsman', 'involvement in BAU service (business support for existing processes)', 'product support for distribution channels'"/>
    <s v="'you have a university degree', 'you have experience and knowledge in the field of consumer finance, including practical knowledge in the field of offer development, implementation of financial products and services', 'you have a good knowledge of legal regulations in the financial sector', 'the subject of customer paths is close to you methods, design thinking methods, Customer Experience and UX principles, you can describe, analyze and optimize business processes', 'you have the ability to define areas of analysis and draw conclusions as well as present analysis results and make recommendations', 'you are characterized by the ability to work in a team, focus on goals in under time pressure, positive approach and openness to changes and unconventional solutions, creativity', 'you can communicate in English', 'practical knowledge of Agile methodology', 'knowledge of JIRA and other programs and tools (graphic, communication, sales, data analytics , visualization)\u200', 'knowledge of work standards in international organizations'"/>
    <s v="'employment contract', 'internal development programmes', 'interesting and strategic projects', 'team support, openness, appreciation', 'attractive incentive system', 'bank's product offer and housing loans on attractive terms', 'private health care', 'café system and Multisport card', 'wellbeing events and activities', 'support for parents', 'benefits for people with disabilities'"/>
    <m/>
    <m/>
    <m/>
    <s v="product offer management expert"/>
    <x v="4"/>
    <n v="4"/>
    <s v=" c:business analyst  ji:4  Int:expert product management  c:financial analyst  ji:1  Int:management  c:system analyst  ji:0  Int:  c:data scientist  ji:0  Int:  c:financial controller  ji:0  Int:  c:intern analyst  ji:0  Int:  c:security analyst  ji:0  Int:"/>
    <s v="cos:business analyst  cos:0.896 cos:financial analyst  cos:0.88 cos:system analyst  cos:0.956 cos:data scientist  cos:0.939 cos:financial controller  cos:0.927 cos:intern analyst  cos:0.975 cos:security analyst  cos:0.953"/>
    <n v="0.97499999999999998"/>
    <s v="intern analyst"/>
    <s v="offer"/>
    <s v="work development consumer finance product offer cash loan overdraft limit within interdisciplinary team ensuring compliance legal regulatory requirement standard applicable bank cooperation risk unit optimize credit policy process system conducting arrangement consultation managed internal external stakeholder analyzing customer path field individual representing perspective part ongoing initiative preparing business implemented crm marketing complaint department ombudsman involvement bau service support existing distribution channel"/>
    <x v="0"/>
    <n v="7"/>
    <s v=" c:business analyst  ji:7  Int:product support customer service process business crm  c:financial analyst  ji:4  Int:support finance risk credit  c:system analyst  ji:1  Int:system  c:data scientist  ji:0  Int: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finance risk arrangement marketing limit implemented requirement overdraft individual cash consultation work perspective complaint conducting analyzing team loan ensuring field optimize part initiative representing bau managed ongoing unit department compliance involvement development credit policy interdisciplinary within ombudsman existing distribution cooperation legal offer channel bank external system regulatory preparing internal path consumer applicable standard"/>
  </r>
  <r>
    <n v="1358"/>
    <n v="1364"/>
    <s v="Ekspert - Ekonomista"/>
    <s v="['https://www.pracuj.pl/praca/ekspert-ekonomista-warszawa,oferta,1002388738']"/>
    <s v="Ekspert"/>
    <s v="[['https://www.pracuj.pl/praca/ekspert-ekonomista-warszawa,oferta,1002388738'], 1, ['responsibilities-1', ['Identyfikacja źródeł danych ilościowych i jakościowych opisujących kształtowanie się procesów gospodarczych w Polsce i na świecie, gromadzenie i przetwarzanie tych danych', 'Przygotowywanie raportów statystycznych i prezentacji identyfikujących najważniejsze tendencje w zakresie analizowanych obszarów', 'Interpretacja danych w ramach analizowanych obszarów oraz przygotowywanie syntetycznych wniosków do wykorzystania w innych obszarach działalności firmy', 'Proponowanie i realizacja projektów/prac badawczych/analiz służących rozbudowie warsztatu analitycznego Biura Analiz Makroekonomicznych w analizowanych obszarach', 'Przekazywanie wiedzy z zakresu kształtowania się procesów gospodarczych wewnętrznym i zewnętrznym klientom Biura Analiz Makroekonomicznych', 'Budowanie modeli ekonometrycznych do celów prognostycznych i analitycznych', 'Tworzenie i aktualizacja dokumentacji analitycznej']], ['requirements-1', ['Masz min. 5-letnie doświadczenie w prowadzeniu prac z zakresu analizowania procesów gospodarczych i przygotowywania prognoz', 'Posiadasz wykształcenie wyższe w obszarze ekonomia/statystyka/fizyka/matematyka/informatyka/data science', 'W prowadzonych analizach wykorzystujesz pakiety R/Python, ew. inne pakiety ekonometryczne dające możliwość automatyzacji procesów analitycznych', 'Lubisz analizować dane i poszukiwać w nich ciekawych wzorców/informacji']],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Expert"/>
    <s v="Expert - Economist"/>
    <s v="'Identification of sources of quantitative and qualitative data describing the development of economic processes in Poland and in the world, collection and processing of this data', 'Preparation of statistical reports and presentations identifying the most important trends in the analyzed areas', 'Interpretation of data within the analyzed areas and preparation of synthetic applications to be used in other areas of the company's activity', 'Proposing and implementing projects/research works/analyses to expand the analytical workshop of the Macroeconomic Analysis Bureau in the analyzed areas', 'Transferring knowledge on the development of economic processes to internal and external clients of the Macroeconomic Analysis Bureau', 'Building econometric models for forecasting and analytical purposes', 'Creating and updating analytical documentation'"/>
    <s v="'You have min. 5 years of experience in conducting work in the field of analyzing economic processes and preparing forecasts', 'You have a university degree in the field of economics/statistics/physics/mathematics/IT/data science', 'In your analyzes you use R/Python packages, possibly other econometric packages enabling the automation of analytical processes', 'You like to analyze data and look for interesting patterns/information in it'"/>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expert economist"/>
    <x v="4"/>
    <n v="2"/>
    <s v=" c:business analyst  ji:2  Int:expert  c:financial analyst  ji:0  Int:  c:system analyst  ji:0  Int:  c:data scientist  ji:0  Int:  c:financial controller  ji:0  Int:  c:intern analyst  ji:0  Int:  c:security analyst  ji:0  Int:"/>
    <s v="cos:business analyst  cos:0.856 cos:financial analyst  cos:0.853 cos:system analyst  cos:0.927 cos:data scientist  cos:0.92 cos:financial controller  cos:0.909 cos:intern analyst  cos:0.966 cos:security analyst  cos:0.931"/>
    <n v="0.96599999999999997"/>
    <s v="intern analyst"/>
    <s v="economist"/>
    <s v="identification source quantitative qualitative data describing development economic process poland world collection processing preparation statistical report presentation identifying important trend analyzed area interpretation within synthetic application used company activity proposing implementing project research work analysis expand analytical workshop macroeconomic bureau transferring knowledge internal external client building econometric model forecasting purpose creating updating documentation"/>
    <x v="2"/>
    <n v="4"/>
    <s v=" c:business analyst  ji:3  Int:project client process  c:financial analyst  ji:1  Int:research  c:system analyst  ji:0  Int:  c:data scientist  ji:4  Int:data analysis report analytica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roject describing bureau workshop macroeconomic identifying econometric model knowledge activity analyzed research work creating proposing client company processing area synthetic identification used collection building statistical development documentation quantitative transferring trend within qualitative world presentation application process forecasting poland important interpretation updating economic external expand internal purpose preparation source implementing"/>
  </r>
  <r>
    <n v="1359"/>
    <n v="1365"/>
    <s v="Ekspert - Ekonomista"/>
    <s v="['https://www.pracuj.pl/praca/ekspert-ekonomista-warszawa,oferta,1002457435']"/>
    <s v="Ekspert"/>
    <s v="[['https://www.pracuj.pl/praca/ekspert-ekonomista-warszawa,oferta,1002457435'], 1, ['responsibilities-1', ['Identyfikacja źródeł danych ilościowych i jakościowych opisujących kształtowanie się procesów gospodarczych w Polsce i na świecie, gromadzenie i przetwarzanie tych danych', 'Przygotowywanie raportów statystycznych i prezentacji identyfikujących najważniejsze tendencje w zakresie analizowanych obszarów', 'Interpretacja danych w ramach analizowanych obszarów oraz przygotowywanie syntetycznych wniosków do wykorzystania w innych obszarach działalności firmy', 'Proponowanie i realizacja projektów/prac badawczych/analiz służących rozbudowie warsztatu analitycznego Biura Analiz Makroekonomicznych w analizowanych obszarach', 'Przekazywanie wiedzy z zakresu kształtowania się procesów gospodarczych wewnętrznym i zewnętrznym klientom Biura Analiz Makroekonomicznych', 'Budowanie modeli ekonometrycznych do celów prognostycznych i analitycznych', 'Tworzenie i aktualizacja dokumentacji analitycznej']], ['requirements-1', ['Masz min. 5-letnie doświadczenie w prowadzeniu prac z zakresu analizowania procesów gospodarczych i przygotowywania prognoz', 'Posiadasz wykształcenie wyższe w obszarze ekonomia/statystyka/fizyka/matematyka/informatyka/data science', 'W prowadzonych analizach wykorzystujesz pakiety R/Python, ew. inne pakiety ekonometryczne dające możliwość automatyzacji procesów analitycznych', 'Lubisz analizować dane i poszukiwać w nich ciekawych wzorców/informacji']],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Expert"/>
    <s v="Expert - Economist"/>
    <s v="'Identification of sources of quantitative and qualitative data describing the development of economic processes in Poland and in the world, collection and processing of this data', 'Preparation of statistical reports and presentations identifying the most important trends in the analyzed areas', 'Interpretation of data within the analyzed areas and preparation of synthetic applications to be used in other areas of the company's activity', 'Proposing and implementing projects/research works/analyses to expand the analytical workshop of the Macroeconomic Analysis Bureau in the analyzed areas', 'Transferring knowledge on the development of economic processes to internal and external clients of the Macroeconomic Analysis Bureau', 'Building econometric models for forecasting and analytical purposes', 'Creating and updating analytical documentation'"/>
    <s v="'You have min. 5 years of experience in conducting work in the field of analyzing economic processes and preparing forecasts', 'You have a university degree in the field of economics/statistics/physics/mathematics/IT/data science', 'In your analyzes you use R/Python packages, possibly other econometric packages enabling the automation of analytical processes', 'You like to analyze data and look for interesting patterns/information in it'"/>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expert economist"/>
    <x v="4"/>
    <n v="2"/>
    <s v=" c:business analyst  ji:2  Int:expert  c:financial analyst  ji:0  Int:  c:system analyst  ji:0  Int:  c:data scientist  ji:0  Int:  c:financial controller  ji:0  Int:  c:intern analyst  ji:0  Int:  c:security analyst  ji:0  Int:"/>
    <s v="cos:business analyst  cos:0.856 cos:financial analyst  cos:0.853 cos:system analyst  cos:0.927 cos:data scientist  cos:0.92 cos:financial controller  cos:0.909 cos:intern analyst  cos:0.966 cos:security analyst  cos:0.931"/>
    <n v="0.96599999999999997"/>
    <s v="intern analyst"/>
    <s v="economist"/>
    <s v="identification source quantitative qualitative data describing development economic process poland world collection processing preparation statistical report presentation identifying important trend analyzed area interpretation within synthetic application used company activity proposing implementing project research work analysis expand analytical workshop macroeconomic bureau transferring knowledge internal external client building econometric model forecasting purpose creating updating documentation"/>
    <x v="2"/>
    <n v="4"/>
    <s v=" c:business analyst  ji:3  Int:project client process  c:financial analyst  ji:1  Int:research  c:system analyst  ji:0  Int:  c:data scientist  ji:4  Int:data analysis report analytica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roject describing bureau workshop macroeconomic identifying econometric model knowledge activity analyzed research work creating proposing client company processing area synthetic identification used collection building statistical development documentation quantitative transferring trend within qualitative world presentation application process forecasting poland important interpretation updating economic external expand internal purpose preparation source implementing"/>
  </r>
  <r>
    <n v="1360"/>
    <n v="1366"/>
    <s v="Ekspert / Ekspertka w Zespole Data Science"/>
    <s v="['https://www.pracuj.pl/praca/ekspert-ekspertka-w-zespole-data-science-warszawa-rondo-daszynskiego-2c,oferta,1002467801']"/>
    <s v="Ekspert"/>
    <s v="[['https://www.pracuj.pl/praca/ekspert-ekspertka-w-zespole-data-science-warszawa-rondo-daszynskiego-2c,oferta,1002467801'], 1, ['technologies-1', ['Python', 'R', 'SQL']], ['responsibilities-1', ['dobór najlepszej (spersonalizowanej) oferty do klienta w zakresie treści, produktu, kanału komunikacji z użyciem nowoczesnych metod uczenia maszynowego;', 'prowadzenie różnorodnych projektów analitycznych we wszystkich obszarach działania Banku, w szczególności modelowanie i predykcja zachowań klientów, mikrosegmentacje, budowa ofertowych systemów rekomendacyjnych, identyfikacja trendów, potencjałów sprzedażowych itp.;', 'projektowanie, wdrażanie, utrzymywanie i rozwijanie systemów predykcyjnych na dużych zbiorach danych, w tym z wykorzystaniem danych o wysokiej częstotliwości oraz danych w czasie rzeczywistym;', 'gromadzenie i przetwarzanie danych, w tym projektowanie eksperymentów w celu pozyskania niezbędnych informacji do modelowania;', 'współpracę z jednostkami biznesowymi przy projektowaniu i wdrażaniu modeli;', 'szerzenie wiedzy i dobrych praktyk w zakresie analityki Big Data w celu rozwoju świadomego wykorzystywania informacji w Banku;', 'opracowywanie zaawansowanych rozwiązań analitycznych jak najlepiej dopasowanych do potrzeb biznesowych;', 'przekazywanie wiedzy płynącej z danych w celu optymalnego przełożenia jej na decyzje zarządcze oraz procesy CRM.']], ['requirements-1', ['wykształcenie kierunkowe, obejmujące wiedzę z obszaru szeroko rozumianej analityki ilościowej i Big Data (Matematyka, Statystyka, Metody ilościowe, Ekonometria i inne pokrewne),', 'minimum trzyletnie doświadczenie w programowaniu i rozwiązywaniu problemów biznesowych przy wykorzystaniu technik uczenia maszynowego (mile widziane doświadczenie w bankowości),', 'znajomość w teorii i praktyce metod związanych z analizą ilościową i data science m.in. modeli uczenia maszynowego z nadzorem oraz bez nadzoru, metod optymalizacyjnych, analizy szeregów czasowych, redukcji wymiarowości (ekstrakcja i selekcja cech), systemów rekomendacyjnych, wizualizacji danych wielowymiarowych, analizy grafów / sieci,', 'szeroka wiedza statystyczna i umiejętność jej praktycznego stosowania przy rozwiązywaniu problemów badawczych,', 'umiejętność programowania w jednym z następujących języków: R, Python,', 'biegła znajomość SQL oraz MS Office (w szczególności Excel) pozwalającej na samodzielną pracę analityczną z wykorzystaniem technik programowania,', 'wysoko rozwinięte zdolności analityczne i samodzielność w wyciąganiu i prezentowaniu wniosków,', 'inicjatywa w zakresie proponowania i wdrażania nowych rozwiązań analitycznych,', 'umiejętności interpersonalne pozwalające na łatwą komunikację z innymi jednostkami w Banku oraz efektywnego komunikowania skomplikowanych pomysłów.', 'doświadczenie w korzystaniu z narzędzi analitycznych SAS,']], ['work-organization-1', []], ['offered-1', ['stabilne zatrudnienie w ramach umowy o pracę,', 'prywatną opiekę medyczną,', 'dostęp do karty MultiSport,', 'samodzielne stanowisko pracy i możliwość ciągłego podnoszenia kwalifikacji.']]]"/>
    <s v="Expert"/>
    <s v="Expert / Expert in the Data Science Team"/>
    <s v="'selection of the best (personalized) offer for the client in terms of content, product, communication channel using modern machine learning methods;', 'conducting various analytical projects in all areas of the Bank's operation, in particular modeling and predicting customer behavior, micro-segmentation, building offer systems recommendations, identifying trends, sales potentials, etc.;', 'designing, implementing, maintaining and developing predictive systems on large data sets, including the use of high-frequency data and real-time data;', 'data collection and processing, including designing experiments in order to obtain the necessary information for modeling;', 'cooperation with business units in the design and implementation of models;', 'spreading knowledge and good practices in the field of Big Data analytics in order to develop conscious use of information in the Bank;', 'developing advanced analytical solutions best suited to business needs;', 'transferring knowledge derived from data in order to optimally translate it into management decisions and CRM processes.'"/>
    <s v="'specific education, including knowledge in the area of ​​broadly understood quantitative analytics and Big Data (Mathematics, Statistics, Quantitative Methods, Econometrics and other related),', 'at least three years of experience in programming and solving business problems using machine learning techniques (preferably experience in banking),', 'knowledge in theory and practice of methods related to quantitative analysis and data science, e.g. supervised and unsupervised machine learning models, optimization methods, time series analysis, dimensionality reduction (feature extraction and selection), recommendation systems, multidimensional data visualization, graph/network analysis,', 'extensive statistical knowledge and the ability to apply it in practice when solving research problems,', 'programming skills in one of the following languages: R, Python,', 'fluent knowledge of SQL and MS Office (especially Excel) allowing for independent analytical work using programming techniques,', 'highly developed analytical and independence in drawing and presenting conclusions,', 'initiative in proposing and implementing new analytical solutions,', 'interpersonal skills allowing for easy communication with other units in the Bank and effective communication of complex ideas.', 'experience in using SAS analytical tools ,'"/>
    <s v="'stable employment under an employment contract,', 'private medical care,', 'access to the MultiSport card,', 'independent work position and the possibility of continuous improvement of qualifications.'"/>
    <s v="'Python', 'R', 'SQL'"/>
    <m/>
    <m/>
    <s v="expert data science team"/>
    <x v="4"/>
    <n v="2"/>
    <s v=" c:business analyst  ji:2  Int:expert  c:financial analyst  ji:0  Int:  c:system analyst  ji:0  Int:  c:data scientist  ji:1  Int:data  c:financial controller  ji:0  Int:  c:intern analyst  ji:0  Int:  c:security analyst  ji:0  Int:"/>
    <s v="cos:business analyst  cos:0.842 cos:financial analyst  cos:0.823 cos:system analyst  cos:0.925 cos:data scientist  cos:0.911 cos:financial controller  cos:0.881 cos:intern analyst  cos:0.967 cos:security analyst  cos:0.93"/>
    <n v="0.96699999999999997"/>
    <s v="intern analyst"/>
    <s v="team data science"/>
    <s v="selection best personalized offer client term content product communication channel using modern machine learning method conducting various analytical project area bank operation particular modeling predicting customer behavior micro segmentation building system recommendation identifying trend sale potential etc designing implementing maintaining developing predictive large data set including use high frequency real time collection processing experiment order obtain necessary information cooperation business unit design implementation model spreading knowledge good practice field big analytics develop conscious advanced solution suited need transferring derived optimally translate it management decision crm process"/>
    <x v="0"/>
    <n v="11"/>
    <s v=" c:business analyst  ji:11  Int:project product management client customer sale process operation real business crm  c:financial analyst  ji:1  Int:management  c:system analyst  ji:2  Int:it system  c:data scientist  ji:3  Int:data analytics analytica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behavior identifying particular decision communication potential analytical implementation optimally predictive information conducting field processing big machine unit need building method segmentation learning necessary good term cooperation offer suited using system including various recommendation analytics etc implementing best experiment large maintaining data practice modern advanced order model knowledge selection derived micro predicting obtain high frequency area modeling designing content collection solution transferring use trend develop developing it spreading conscious channel bank design set personalized time translate"/>
  </r>
  <r>
    <n v="1361"/>
    <n v="1367"/>
    <s v="Ekspert(-ka) ds. polityki kredytowej"/>
    <s v="['https://www.pracuj.pl/praca/ekspert-ka-ds-polityki-kredytowej-lodz,oferta,1002454404']"/>
    <s v="Starszy specjalista (Senior), Ekspert"/>
    <s v="[['https://www.pracuj.pl/praca/ekspert-ka-ds-polityki-kredytowej-lodz,oferta,1002454404'], 1, ['responsibilities-1', ['ustalanie zasad oceny klientów indywidualnych wnioskujących o produkty zabezpieczone hipotecznie, w tym metod oceny zdolności kredytowej', 'przygotowywanie rekomendacji dla wdrażanych produktów kredytowych i nie kredytowych', 'prowadzenie analiz na potrzeby zarządzania ryzykiem oraz optymalizacji procesu kredytowego', 'współpracowanie z zespołami biznesu, operacji, IT wyznaczając trendy rynkowe w zakresie zarządzania ryzykiem kredytowym', 'uczestniczenie w automatyzacji procesu decyzyjnego']], ['requirements-1', ['masz wykształcenie wyższe (preferowane kierunki: ekonometria, matematyka, statystyka, ekonomia, finanse i bankowość, analityka gospodarcza oraz pokrewne)', 'masz 5-letni staż w obszarze zarządzania ryzykiem kredytowym', 'rozumiesz produkty i procesy kredytowe, znasz miary stosowane w zarządzaniu ryzykiem kredytowym', 'znasz w stopniu zaawansowanym pakiet MS Office', 'swobodnie komunikujesz się w języku angielskim (minimum poziom B2)', 'dobrze czujesz się zarówno w pracy zespołowej jak i samodzielnym poszukiwaniu rozwiązań', 'potrafisz bronić własnego zdania używając odpowiedniej argumentacji swoich poglądów', 'dogłębnie analizujesz problem w celu pełnej identyfikacji jego przyczyn oraz wypracowywania potencjalnych i innowacyjnych rozwiązań']], ['additional-module-1', ['W naszym zespole odpowiadamy za zarządzanie ryzykiem kredytowym. Zajmujemy się tworzeniem zasad polityki kredytowej dla klientów indywidualnych, wykonujemy analizy na potrzeby zarządzania polityką kredytową oraz optymalizacji procesu decyzyjnego, tworzymy algorytmy oceny zdolności kredytowej i kryteria oceny wiarygodności klientów banku, rozwijamy i optymalizujemy kryteria ofert i limitów kredytowych.', 'Zadania realizowane w zespole są ciekawe i rozwijające. Zespół jest zgrany i pomocny, więc zawsze można liczyć na wsparcie na etapie wdrożenia oraz współpracę z ekspertami na dalszym etapie kariery']]]"/>
    <s v="Senior Specialist (Senior), Expert"/>
    <s v="Credit policy expert"/>
    <s v="'setting rules for evaluating individual customers applying for mortgage-secured products, including creditworthiness assessment methods', 'preparing recommendations for implemented credit and non-credit products', 'conducting analyzes for the purposes of risk management and optimization of the credit process', 'cooperating with business teams , operations, IT setting market trends in the field of credit risk management', 'participation in the automation of the decision-making process'"/>
    <s v="'you have a university degree (preferred majors: econometrics, mathematics, statistics, economics, finance and banking, economic analytics and similar)', 'you have 5 years of experience in the area of ​​credit risk management', 'you understand credit products and processes, you know the measures used in credit risk management', 'you know the MS Office package to an advanced degree', 'you communicate fluently in English (minimum level B2)', 'you feel good both in teamwork and in finding solutions independently', 'you can defend your own opinion using appropriate arguments for your views', 'you thoroughly analyze the problem in order to fully identify its causes and develop potential and innovative solutions'"/>
    <m/>
    <m/>
    <m/>
    <m/>
    <s v="credit policy expert"/>
    <x v="0"/>
    <n v="2"/>
    <s v=" c:business analyst  ji:1  Int:expert  c:financial analyst  ji:2  Int:credit  c:system analyst  ji:0  Int:  c:data scientist  ji:0  Int:  c:financial controller  ji:0  Int:  c:intern analyst  ji:0  Int:  c:security analyst  ji:0  Int:"/>
    <s v="cos:business analyst  cos:0.874 cos:financial analyst  cos:0.87 cos:system analyst  cos:0.928 cos:data scientist  cos:0.928 cos:financial controller  cos:0.924 cos:intern analyst  cos:0.968 cos:security analyst  cos:0.935"/>
    <n v="0.96799999999999997"/>
    <s v="intern analyst"/>
    <s v="expert policy"/>
    <s v="setting rule evaluating individual customer applying mortgage secured product including creditworthiness assessment method preparing recommendation implemented credit non conducting analyzes purpose risk management optimization process cooperating business team operation it market trend field participation automation decision making"/>
    <x v="0"/>
    <n v="8"/>
    <s v=" c:business analyst  ji:8  Int:market product management automation customer process operation business  c:financial analyst  ji:3  Int:credit risk manageme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isk evaluating implemented decision individual assessment mortgage conducting team creditworthiness field participation analyzes rule optimization credit method trend non it setting including preparing making secured recommendation purpose cooperating applying"/>
  </r>
  <r>
    <n v="1362"/>
    <n v="1368"/>
    <s v="Ekspertka / Ekspert ds. Analiz Portfela Kredytowego i Raportowania Zarządczego"/>
    <s v="['https://www.pracuj.pl/praca/ekspertka-ekspert-ds-analiz-portfela-kredytowego-i-raportowania-zarzadczego-warszawa,oferta,1002468682']"/>
    <s v="Ekspert"/>
    <s v="[['https://www.pracuj.pl/praca/ekspertka-ekspert-ds-analiz-portfela-kredytowego-i-raportowania-zarzadczego-warszawa,oferta,1002468682'], 1, ['responsibilities-1', ['Analiza jakości portfela kredytowego, w tym ekspozycji niepracujących;', 'Sprawozdawanie według ustalonych wzorców i ścieżek raportowych do organów zarządczych Banku, jak również KNF;', 'Tworzenie nowych raportów i bloków raportowych w celu podjęcia strategicznych decyzji dotyczących zarządzania portfelowego;', 'Szczegółowe analizy scenariuszowe portfela kredytowego w celu doboru odpowiedniej strategii zarządzania;', 'Algorytmizacja /weryfikacja portfelowych przeliczeń systemowych.']], ['requirements-1', ['Minimum 4-letnie doświadczenie w analizie indywidualnej lub portfelowej ryzyka kredytowego lub modelowaniu ryzyka w instytucji finansowej;', 'Wykształcenie wyższe (matematyka, ekonomia, finanse, informatyka lub pokrewne);', 'Umiejętności pracy na dużych zbiorach danych (analityka danych);', 'Biegła znajomość SQL, VBA, Python lub pokrewnych;', 'Znajomość języka angielskiego na poziomie zaawansowanym;', 'Wysokie zdolności analityczne i umiejętności wnioskowania;', 'Umiejętności pracy w strukturze podległości matrycowych lub agile;', 'Mile widziane: doświadczenie w zakresie analiz portfela kredytowego denominowanego w CHF lub innych walutach obcych.']],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Pracę w środowisku agile’owym, które wspiera elastyczność i innowacyjność organizacji, w końcu jesteśmy Bankiem zmieniającego się świata;', 'Zatrudnienie na podstawie umowy o pracę;', 'Pracę w formule hybrydowej.']]]"/>
    <s v="Expert"/>
    <s v="Expert / Expert in Credit Portfolio Analysis and Management Reporting"/>
    <s v="'Analysis of the quality of the credit portfolio, including non-performing exposures;', 'Reporting according to established templates and reporting paths to the management bodies of the Bank as well as the Polish Financial Supervision Authority;', 'Creating new reports and reporting blocks in order to make strategic decisions regarding portfolio management;', 'Detailed scenario analyzes of the credit portfolio in order to select the appropriate management strategy;', 'Algorithmization/verification of portfolio system calculations.'"/>
    <s v="'A minimum of 4 years of experience in individual or portfolio credit risk analysis or risk modeling in a financial institution;', 'Higher education (mathematics, economics, finance, IT or related);', 'Skills in working with large data sets (data analytics) ;', 'Fluent knowledge of SQL, VBA, Python or similar;', 'Knowledge of English at an advanced level;', 'High analytical and reasoning skills;', 'Skills of working in a matrix or agile subordination structure;', 'Mile desirable: experience in analyzing a loan portfolio denominated in CHF or other foreign currencies.'"/>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at the Bank of Green Changes, where you can have an impact on our planet and the world around us;', 'Great autonomy in action with simultaneous support from the superior, which is confirmed by over 90% of employees;', 'The ability to take own decisions, experimenting and creating your own unique path of experience;', 'Development opportunities both in the bank and in companies within the BNP Paribas Group in Poland and abroad;', 'Work in an agile environment that supports the flexibility and innovation of the organization, in after all, we are the Bank of the changing world;', 'Employment on the basis of an employment contract;', 'Hybrid work.'"/>
    <m/>
    <m/>
    <m/>
    <s v="expert credit portfolio analysis management reporting"/>
    <x v="4"/>
    <n v="3"/>
    <s v=" c:business analyst  ji:3  Int:expert management  c:financial analyst  ji:3  Int:credit reporting management  c:system analyst  ji:0  Int:  c:data scientist  ji:2  Int:analysis reporting  c:financial controller  ji:0  Int:  c:intern analyst  ji:0  Int:  c:security analyst  ji:0  Int:"/>
    <s v="cos:business analyst  cos:0.908 cos:financial analyst  cos:0.91 cos:system analyst  cos:0.943 cos:data scientist  cos:0.948 cos:financial controller  cos:0.951 cos:intern analyst  cos:0.964 cos:security analyst  cos:0.949"/>
    <n v="0.96399999999999997"/>
    <s v="intern analyst"/>
    <s v="credit reporting analysis portfolio"/>
    <s v="analysis quality credit portfolio including non performing exposure reporting according established template path management body bank well polish financial supervision authority creating new report block order make strategic decision regarding detailed scenario analyzes select appropriate strategy algorithmization verification system calculation"/>
    <x v="1"/>
    <n v="4"/>
    <s v=" c:business analyst  ji:1  Int:management  c:financial analyst  ji:4  Int:credit financial reporting management  c:system analyst  ji:1  Int:system  c:data scientist  ji:4  Int: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cenario analysis report order verification supervision authority decision detailed established creating performing strategic analyzes exposure according template strategy new well make non algorithmization quality portfolio regarding bank body polish calculation select including system block appropriate path"/>
  </r>
  <r>
    <n v="1363"/>
    <n v="1369"/>
    <s v="Ekspert/Starszy Analityk ds. Kontrolingu Ubezpieczeń na Życie"/>
    <s v="['https://www.pracuj.pl/praca/ekspert-starszy-analityk-ds-kontrolingu-ubezpieczen-na-zycie-warszawa,oferta,1002435888']"/>
    <s v="Starszy specjalista (Senior)"/>
    <s v="[['https://www.pracuj.pl/praca/ekspert-starszy-analityk-ds-kontrolingu-ubezpieczen-na-zycie-warszawa,oferta,1002435888'], 1, ['responsibilities-1', ['opracowywanie cyklicznych raportów finansowych oraz zarządczych, w tym m.in. analiza odchyleń do budżetu, analiza kluczowych wskaźników efektywności wraz z komentarzem', 'rozwijanie środowiska i narzędzi wspierających analizę danych i raportowanie w obszarze danych finansowych', 'sporządzanie prognoz i planu finansowego PZU Życie, w tym koordynacja procesu, weryfikacja założeń oraz sporządzenie pakietu na potrzeby Grupy PZU oraz organu nadzoru (KNF)', 'bieżąca współpraca z partnerami biznesowymi i wspieranie ich w podejmowaniu codziennych i strategicznych decyzji mających wpływ na wynik Grupy', 'przygotowywanie sprawozdań finansowych na potrzeby sprawozdawczości statutowej i giełdowej', &quot;budowanie business case'ów dla konkretnych i rozważanych rozwiązań,&quot;, 'weryfikację oraz nadzór nad jakością danych w systemach i hurtowni danych,', 'opracowywanie i wdrażanie zmian w modelu alokacji kosztów (rachunek kosztów działań ABC)']], ['requirements-1', ['min. 4 lata doświadczenia w obszarze kontrolingu, konsultingu, analiz sprzedażowych, BI lub aktuariatu,', 'wykształcenie wyższe w obszarze finansów, ubezpieczeń, matematyki lub pokrewnych kierunków,', 'znajomość zasad rachunkowości finansowej i zasad rachunkowości zarządczej,', 'dociekliwość, umiejętność zadawania właściwych pytań, odwaga w poszukiwaniu rozwiązań', 'wysoko rozwinięte umiejętności analityczne, wnioskowania i rekomendacji,', 'umiejętność wizualizacji kluczowych informacji i zależności biznesowych,', 'bardzo dobra znajomość pakietu MS Office, mile widziana znajomość (Power Query, Power Pivot, VBA),', 'doświadczenie w pracy z dużymi bazami danych mile widziane,']],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enior Specialist (Senior)"/>
    <s v="Life Insurance Controlling Expert/Senior Analyst"/>
    <s v="preparation of cyclical financial and management reports, including analysis of deviations from the budget, analysis of key performance indicators with commentaries', 'developing the environment and tools supporting data analysis and reporting in the area of ​​financial data', 'preparing forecasts and a financial plan for PZU Życie, including process coordination, verification of assumptions and preparation of a package for needs of the PZU Group and the supervisory authority (PFSA)', 'ongoing cooperation with business partners and supporting them in making daily and strategic decisions affecting the Group's result', 'preparing financial statements for statutory and stock market reporting', 'building a business case' for specific and considered solutions,', 'verification and supervision over the quality of data in systems and data warehouses,', 'development and implementation of changes in the cost allocation model (ABC)'"/>
    <s v="'min. 4 years of experience in controlling, consulting, sales analysis, BI or actuarial,', 'higher education in finance, insurance, mathematics or related fields,', 'knowledge of financial accounting and management accounting principles,', 'inquisitiveness, ability asking the right questions, courage in looking for solutions', 'highly developed analytical skills, drawing conclusions and recommendations,', 'the ability to visualize key information and business dependencies,', 'very good knowledge of MS Office, knowledge of Power Query, Power Pivot is welcome , VBA),', 'experience in working with large databases is welcome,'"/>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life insurance controlling expert  analyst"/>
    <x v="4"/>
    <n v="2"/>
    <s v=" c:business analyst  ji:2  Int:expert controlling  c:financial analyst  ji:1  Int:insurance  c:system analyst  ji:0  Int:  c:data scientist  ji:0  Int:  c:financial controller  ji:1  Int:controlling  c:intern analyst  ji:0  Int:  c:security analyst  ji:0  Int:"/>
    <s v="cos:business analyst  cos:0.903 cos:financial analyst  cos:0.906 cos:system analyst  cos:0.942 cos:data scientist  cos:0.937 cos:financial controller  cos:0.95 cos:intern analyst  cos:0.968 cos:security analyst  cos:0.948"/>
    <n v="0.96799999999999997"/>
    <s v="intern analyst"/>
    <s v=" analyst insurance life"/>
    <s v="preparation cyclical financial management report including analysis deviation budget key performance indicator commentary developing environment tool supporting data reporting area preparing forecast plan pzu życie process coordination verification assumption package need group supervisory authority pfsa ongoing cooperation business partner making daily strategic decision affecting result statement statutory stock market building case specific considered solution supervision quality system warehouse development implementation change cost allocation model abc"/>
    <x v="2"/>
    <n v="5"/>
    <s v=" c:business analyst  ji:4  Int:business market management process  c:financial analyst  ji:4  Int:financial reporting cost management  c:system analyst  ji:3  Int:system performance key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ackage affecting verification decision coordination environment implementation group market performance abc need building pzu development pfsa indicator partner process warehouse cooperation plan including stock making system daily preparation specific business życie allocation key supervision authority case tool model strategic management statement considered area ongoing financial result supervisory assumption solution deviation developing budget commentary supporting quality preparing cyclical change statutory cost"/>
  </r>
  <r>
    <n v="1364"/>
    <n v="1370"/>
    <s v="Ekspert w Departamencie Ryzyka Kredytowego Przemysłu i Infrastruktury"/>
    <s v="['https://www.pracuj.pl/praca/ekspert-w-departamencie-ryzyka-kredytowego-przemyslu-i-infrastruktury-warszawa,oferta,1002378108']"/>
    <s v="Ekspert"/>
    <s v="[['https://www.pracuj.pl/praca/ekspert-w-departamencie-ryzyka-kredytowego-przemyslu-i-infrastruktury-warszawa,oferta,1002378108'], 1, ['responsibilities-1', ['Analiza i opiniowanie wniosków kredytowych, przeprowadzanie oceny ryzyka kredytowego i wskazywanie sposobu jego ograniczenia dla klientów z sektorów: nieruchomości komercyjnych, budownictwa, transportu, logistyki, motoryzacji, sektora firm leasingowych', 'Uczestnictwo w posiedzeniach Komitetu Kredytowego Banku', 'Okresowe monitorowanie ekspozycji kredytowych oraz formułowanie zaleceń', 'Identyfikacja klientów podwyższonego ryzyka kredytowego', 'Przygotowywanie propozycji klasyfikacji ekspozycji kredytowych oraz analiz scenariuszowych zgodnie z MSSF', 'Prowadzenie rejestru klientów / grup kapitałowych należących do nadzorowanego portfela ekspozycji']], ['requirements-1', ['Wykształcenie wyższe, preferowane kierunki: ekonomia, rachunkowość, finanse, bankowość', 'Minimum 3 lata doświadczenia w działach korporacyjnych bankowości (segmenty: biznes lub ryzyko)', 'Samodzielność w realizacji zadań przypisanych do stanowiska', 'Umiejętność pracy pod presją czasu', 'Komunikatywna znajomość języka angielskiego']], ['offered-1', ['Zatrudnienie w oparciu o umowę o pracę', 'Praca w trybie hybrydowym (8 dni zdalnych w miesiącu)', 'Atrakcyjny system premiowy', 'Komfortowe biuro w doskonałej lokalizacji', 'Przyjazna atmosfera pracy']]]"/>
    <s v="Expert"/>
    <s v="Expert in the Industry and Infrastructure Credit Risk Department"/>
    <s v="'Analyzing and giving opinions on credit applications, assessing credit risk and indicating ways to limit it for clients from the following sectors: commercial real estate, construction, transport, logistics, automotive, leasing companies', 'Participation in meetings of the Bank's Credit Committee', 'Periodical exposure monitoring and formulating recommendations', 'Identification of clients with higher credit risk', 'Preparation of proposals for the classification of credit exposures and scenario analyzes in accordance with IFRS', 'Keeping a register of clients / capital groups belonging to the supervised portfolio of exposures'"/>
    <s v="'Higher education, preferred majors: economics, accounting, finance, banking', 'Minimum 3 years of experience in corporate banking departments (segments: business or risk)', 'Independence in the implementation of tasks assigned to the position', 'Ability to work under time pressure ', 'Communicative knowledge of English'"/>
    <s v="'Employment based on an employment contract', 'Hybrid work (8 remote days a month)', 'Attractive bonus system', 'Comfortable office in a great location', 'Friendly work atmosphere'"/>
    <m/>
    <m/>
    <m/>
    <s v="expert industry infrastructure credit risk"/>
    <x v="4"/>
    <n v="2"/>
    <s v=" c:business analyst  ji:2  Int:expert  c:financial analyst  ji:2  Int:credit risk  c:system analyst  ji:0  Int:  c:data scientist  ji:0  Int:  c:financial controller  ji:0  Int:  c:intern analyst  ji:0  Int:  c:security analyst  ji:0  Int:"/>
    <s v="cos:business analyst  cos:0.888 cos:financial analyst  cos:0.901 cos:system analyst  cos:0.944 cos:data scientist  cos:0.931 cos:financial controller  cos:0.935 cos:intern analyst  cos:0.962 cos:security analyst  cos:0.964"/>
    <n v="0.96399999999999997"/>
    <s v="security analyst"/>
    <s v="credit risk industry infrastructure"/>
    <s v="analyzing giving opinion credit application assessing risk indicating way limit it client following sector commercial real estate construction transport logistics automotive leasing company participation meeting bank committee periodical exposure monitoring formulating recommendation identification higher preparation proposal classification scenario analyzes accordance ifrs keeping register capital group belonging supervised portfolio"/>
    <x v="0"/>
    <n v="4"/>
    <s v=" c:business analyst  ji:4  Int:client real estate monitoring  c:financial analyst  ji:2  Int:credit risk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isk indicating scenario limit automotive ifrs analyzing participation group company analyzes exposure identification accordance belonging register credit proposal logistics construction periodical leasing classification meeting assessing committee keeping it application formulating supervised following way portfolio bank higher transport sector giving capital recommendation preparation opinion commercial"/>
  </r>
  <r>
    <n v="1365"/>
    <n v="1371"/>
    <s v="Embedded Software Component Analyst"/>
    <s v="['https://www.pracuj.pl/praca/embedded-software-component-analyst-wroclaw-dunska-9,oferta,1002442082']"/>
    <s v="Specjalista (Mid / Regular)"/>
    <s v="[['https://www.pracuj.pl/praca/embedded-software-component-analyst-wroclaw-dunska-9,oferta,1002442082'], 1, ['technologies-1', ['Jira', 'Confluence', 'Polarion', 'DOORS']], ['responsibilities-1', ['preparation and maintenance of software specifications for developed ECUs - variants, scope changes tracking and management,', 'moderation over the proper requirements life cycle processing - from a initial version, through reviews, up to final approvals,', 'ensuring the quality of the documented requirements and traceability with the product’s higher-level specifications,', 'documenting the functional logic of the data interface used to exchange the information between the components interconnected in the system,', 'close cooperation with project’s key players, like product owner, requirements engineers responsible for delivery of the higher-level requirements, development teams, and architects to understand the details of implementations,', 'supporting the definition of the development team’s backlog and sprint planning,', &quot;sharing the knowledge on the system's functionality with other teams in the development process,&quot;, 'sharing the requirements engineering knowledge and good practices with other colleagues within the organisation and reporting cyclically on the requirements completion and processing states.']], ['requirements-1', ['experience in the Research and Development field, preferable in the area of embedded SW,', 'experience and knowledge in the area of requirements management and documentation, preparation and maintenance of software specifications for developed products,', 'acquainted with software management and requirement engineering toolchain (e.g. Jira, Confluence, Polarion, DOORS, etc.),', 'good skills in communication and presentation,', 'experience in elicitation methods for communication with stakeholders out of technical and business environments,', 'experience in modelling techniques (e.g. UML, sysML, BPMN or similar),', 'knowledge of SW development lifecycle,', 'problem-solving engineering mindset,', 'fluent in written and spoken English.', 'engineering degree preferably in the field of electronics, telecommunication, physics or similar,', 'work practice at the embedded systems electronics development or telecommunication, automotive, HVAC systems, white goods or similar,', 'rE certifications,', 'german language skill at any level,', 'understanding of basic SW programming concepts and principles.']], ['offered-1', ['You choose your contract type (B2B &amp; Employment contract available).', 'Contract of employment:', '•\tPrivate medical care', '•\tMyBenefit Cafeteria', '•\tEdenred Card', '•\tMultisport card', '•\tHome office set up (monitor included)', '•\tCo-Funding for language courses', '•\tGlasses reimbursement', '', 'For everyone (B2B &amp; Employment contract):', '•\tHybrid work model', '•\tFlexible working time', '•\tIndividual impact on the Viessmann products', '•\tReferral program', '•\tKnowledge sharing initiatives', '•\tAccess to the pluralsight', '•\tOnline meetings with dietician', '•\tSport and gaming events &amp; active groups', '•\t“Bike to work” addition', '•\tIntegration events', '', 'And if you decide to work from office, also:', '•\tRelax zone', '•\tPlayStation, ping-pong table, small football table', '•\tCoffee, fruits &amp; sweets']]]"/>
    <s v="Specialist (Mid/Regular)"/>
    <s v="Embedded Software Component Analyst"/>
    <s v="'preparation and maintenance of software specifications for developed ECUs - variants, scope changes tracking and management,', 'moderation over the proper requirements life cycle processing - from a initial version, through reviews, up to final approvals,', 'ensuring the quality of the documented requirements and traceability with the product’s higher-level specifications,', 'documenting the functional logic of the data interface used to exchange the information between the components interconnected in the system,', 'close cooperation with project’s key players, like product owner, requirements engineers responsible for delivery of the higher-level requirements, development teams, and architects to understand the details of implementations,', 'supporting the definition of the development team’s backlog and sprint planning,', &quot;sharing the knowledge on the system's functionality with other teams in the development process,&quot;, 'sharing the requirements engineering knowledge and good practices with other colleagues within the organisation and reporting cyclically on the requirements completion and processing states.'"/>
    <s v="'experience in the Research and Development field, preferable in the area of embedded SW,', 'experience and knowledge in the area of requirements management and documentation, preparation and maintenance of software specifications for developed products,', 'acquainted with software management and requirement engineering toolchain (e.g. Jira, Confluence, Polarion, DOORS, etc.),', 'good skills in communication and presentation,', 'experience in elicitation methods for communication with stakeholders out of technical and business environments,', 'experience in modelling techniques (e.g. UML, sysML, BPMN or similar),', 'knowledge of SW development lifecycle,', 'problem-solving engineering mindset,', 'fluent in written and spoken English.', 'engineering degree preferably in the field of electronics, telecommunication, physics or similar,', 'work practice at the embedded systems electronics development or telecommunication, automotive, HVAC systems, white goods or similar,', 'rE certifications,', 'german language skill at any level,', 'understanding of basic SW programming concepts and principles.'"/>
    <s v="'You choose your contract type (B2B &amp; Employment contract available).', 'Contract of employment:', '•\tPrivate medical care', '•\tMyBenefit Cafeteria', '•\tEdenred Card', '•\tMultisport card', '•\tHome office set up (monitor included)', '•\tCo-Funding for language courses', '•\tGlasses reimbursement', '', 'For everyone (B2B &amp; Employment contract):', '•\tHybrid work model', '•\tFlexible working time', '•\tIndividual impact on the Viessmann products', '•\tReferral program', '•\tKnowledge sharing initiatives', '•\tAccess to the pluralsight', '•\tOnline meetings with dietician', '•\tSport and gaming events &amp; active groups', '•\t“Bike to work” addition', '•\tIntegration events', '', 'And if you decide to work from office, also:', '•\tRelax zone', '•\tPlayStation, ping-pong table, small football table', '•\tCoffee, fruits &amp; sweets'"/>
    <s v="'Jira', 'Confluence', 'Polarion', 'DOORS'"/>
    <m/>
    <m/>
    <s v="embedded software component analyst"/>
    <x v="3"/>
    <n v="0"/>
    <s v=" c:business analyst  ji:0  Int:  c:financial analyst  ji:0  Int:  c:system analyst  ji:0  Int:  c:data scientist  ji:0  Int:  c:financial controller  ji:0  Int:  c:intern analyst  ji:0  Int:  c:security analyst  ji:0  Int:"/>
    <s v="cos:business analyst  cos:0.914 cos:financial analyst  cos:0.891 cos:system analyst  cos:0.952 cos:data scientist  cos:0.937 cos:financial controller  cos:0.931 cos:intern analyst  cos:0.929 cos:security analyst  cos:0.934"/>
    <n v="0.95199999999999996"/>
    <s v="system analyst"/>
    <s v="n"/>
    <s v="preparation maintenance software specification developed ecus variant scope change tracking management moderation proper requirement life cycle processing initial version review final approval ensuring quality documented traceability product higher level documenting functional logic data interface used exchange information component interconnected system close cooperation project key player like owner engineer responsible delivery development team architect understand detail implementation supporting definition backlog sprint planning sharing knowledge functionality process engineering good practice colleague within organisation reporting cyclically completion state"/>
    <x v="0"/>
    <n v="6"/>
    <s v=" c:business analyst  ji:6  Int:project product management process owner planning  c:financial analyst  ji:2  Int:reporting management  c:system analyst  ji:2  Int:system key  c:data scientist  ji:3  Int:data engineer reporting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ngineer completion logic tracking review backlog implementation information team interface processing scope life state variant approval development like interconnected traceability architect documented good player delivery cooperation definition engineering understand system initial cycle preparation documenting moderation maintenance data practice functional requirement level key functionality knowledge ecus ensuring sprint specification organisation final used reporting colleague component within cyclically responsible supporting quality sharing version proper exchange close detail higher change software developed"/>
  </r>
  <r>
    <n v="1366"/>
    <n v="1372"/>
    <s v="EMEA Macro Financial Controller – Associate"/>
    <s v="['https://www.pracuj.pl/praca/emea-macro-financial-controller-associate-warszawa-aleja-jana-pawla-ii-19,oferta,1002483821']"/>
    <s v="Specjalista (Mid / Regular), Starszy specjalista (Senior)"/>
    <s v="[['https://www.pracuj.pl/praca/emea-macro-financial-controller-associate-warszawa-aleja-jana-pawla-ii-19,oferta,1002483821'], 1, ['responsibilities-1', ['Manage the consolidation of JPMorgan Chase financial data at month end, including the ability to support month end, quarter end, and year end activities', 'Ensure the accuracy and validity of Line of Business General Ledger accounts, including adherence to the firm-wide General Ledger Reconciliation &amp; Substantiation (GLRS) standards', 'Ensure adherence to Profit &amp; Loss and Balance Sheet controls owned by Financial Control, including identifying and implementing opportunities for efficiency', 'Oversee, analyse, communicate, and resolve material variances between the General Ledger and upstream systems, as defined by Line of Business', 'Establish and manage relationships with various Line of Business controllers, Product Controllers, Legal Entity Controllers, Middle Office, Business Managers, Technology and Operations, across global locations', 'Actively identify gaps in current reconciliation / substantiation process and participate in the implementation of new controls and strategic solutions', 'Represent the team and lead efforts around strategic initiatives and ongoing improvements around our internal/external reporting processes']], ['requirements-1', ['Bachelor’s degree in Accounting, Finance, Economics, other numerical fields', 'Minimum of 4-5 years’ experience in Banking, Accounting or within other Finance function', 'Understanding of General Ledger accounting concepts (Balance Sheet, P&amp;L)', 'Knowledge of investment bank products (derivatives, bonds, loans etc.)', 'Excellent command of business English and communication skills (both written and spoken)', 'Advanced Excel skills and proficiency in working with numbers', 'Comfort liaising with business and partners while building and maintaining strong working relationship', 'Self-driven attitude with good organizational and problem-solving skills', 'Ability to balance multiple priorities and execute in a constantly changing environment']], ['additional-module-1', ['With a focus on Balance Sheet and P&amp;L reconciliation, General Ledger reporting, and financial data consolidation, you will have the opportunity to bring your analytical skills and attention to detail to the forefront while making a real impact on the success of the business.', '', 'The organization closely examines the general ledger, operating systems and infrastructure controls across the entire lifecycle and diverse product scope of the investment bank to ensure the firm’s financial information is accurately depicted for reporting and regulation purposes. This financial information is used by analysts to assess the firm’s financial position; by management to make sound financial decisions; by investors to make informed decisions; and by regulators to supervise and examine the firm appropriately.', '', 'As a Financial Controller at JPMorgan you will lead a team of professionals primarily focusing on ensuring the accuracy, integrity and timeliness of the Firm’s books and records, with an emphasis on EMEA General Ledger, operating systems and infrastructure controls across the entire lifecycle of the business. Some of the most common functions and activities you will own are Balance Sheet and P&amp;L reconciliation, substantiation, reporting and governance, inter-entity control &amp; governance, manual accounting / bookings to the General Ledger, and the month end close process and coordination.']]]"/>
    <s v="Specialist (Mid/Regular), Senior Specialist (Senior)"/>
    <s v="EMEA Macro Financial Controller – Associate"/>
    <s v="'Manage the consolidation of JPMorgan Chase financial data at month end, including the ability to support month end, quarter end, and year end activities', 'Ensure the accuracy and validity of Line of Business General Ledger accounts, including adherence to the firm-wide General Ledger Reconciliation &amp; Substantiation (GLRS) standards', 'Ensure adherence to Profit &amp; Loss and Balance Sheet controls owned by Financial Control, including identifying and implementing opportunities for efficiency', 'Oversee, analyse, communicate, and resolve material variances between the General Ledger and upstream systems, as defined by Line of Business', 'Establish and manage relationships with various Line of Business controllers, Product Controllers, Legal Entity Controllers, Middle Office, Business Managers, Technology and Operations, across global locations', 'Actively identify gaps in current reconciliation / substantiation process and participate in the implementation of new controls and strategic solutions', 'Represent the team and lead efforts around strategic initiatives and ongoing improvements around our internal/external reporting processes'"/>
    <s v="'Bachelor’s degree in Accounting, Finance, Economics, other numerical fields', 'Minimum of 4-5 years’ experience in Banking, Accounting or within other Finance function', 'Understanding of General Ledger accounting concepts (Balance Sheet, P&amp;L)', 'Knowledge of investment bank products (derivatives, bonds, loans etc.)', 'Excellent command of business English and communication skills (both written and spoken)', 'Advanced Excel skills and proficiency in working with numbers', 'Comfort liaising with business and partners while building and maintaining strong working relationship', 'Self-driven attitude with good organizational and problem-solving skills', 'Ability to balance multiple priorities and execute in a constantly changing environment'"/>
    <m/>
    <m/>
    <m/>
    <m/>
    <s v="macro financial controller associate"/>
    <x v="1"/>
    <n v="2"/>
    <s v=" c:business analyst  ji:0  Int:  c:financial analyst  ji:1  Int:financial  c:system analyst  ji:0  Int:  c:data scientist  ji:1  Int:associate  c:financial controller  ji:2  Int:financial controller  c:intern analyst  ji:0  Int:  c:security analyst  ji:0  Int:"/>
    <s v="cos:business analyst  cos:0.917 cos:financial analyst  cos:0.915 cos:system analyst  cos:0.942 cos:data scientist  cos:0.947 cos:financial controller  cos:0.953 cos:intern analyst  cos:0.967 cos:security analyst  cos:0.946"/>
    <n v="0.96699999999999997"/>
    <s v="intern analyst"/>
    <s v="macro associate"/>
    <s v="manage consolidation jpmorgan chase financial data month end including ability support quarter year activity ensure accuracy validity line business general ledger account adherence firm wide reconciliation substantiation glrs standard profit loss balance sheet control owned identifying implementing opportunity efficiency oversee analyse communicate resolve material variance upstream system defined establish relationship various controller product legal entity middle office manager technology operation across global location actively identify gap current process participate implementation new strategic solution represent team lead effort around initiative ongoing improvement internal external reporting"/>
    <x v="0"/>
    <n v="6"/>
    <s v=" c:business analyst  ji:6  Int:product support operation process manager business  c:financial analyst  ji:5  Int:control support financial account reporting  c:system analyst  ji:1  Int:system  c:data scientist  ji:2  Int:data reporting  c:financial controller  ji:4  Int:financial controller ledger general  c:intern analyst  ji:0  Int:  c:security analyst  ji:0  Int:"/>
    <s v="cos:business analyst  cos:0 cos:financial analyst  cos:0 cos:system analyst  cos:0 cos:data scientist  cos:0 cos:financial controller  cos:0 cos:intern analyst  cos:0 cos:security analyst  cos:0"/>
    <n v="0"/>
    <s v="n"/>
    <s v="communicate variance identifying quarter controller adherence opportunity upstream consolidation end implementation effort team balance around office owned efficiency month substantiation material control middle represent lead year legal global entity ensure line establish jpmorgan firm including relationship various system technology external current implementing ledger improvement sheet validity data analyse reconciliation identify general profit loss accuracy activity initiative strategic ongoing financial location reporting defined new ability solution across actively manage resolve chase wide glrs oversee internal gap account participate standard"/>
  </r>
  <r>
    <n v="1367"/>
    <n v="1373"/>
    <s v="EMEA Macro Financial Controller – Vice President"/>
    <s v="['https://www.pracuj.pl/praca/emea-macro-financial-controller-vice-president-warszawa-aleja-jana-pawla-ii-19,oferta,1002435157']"/>
    <s v="Prezes"/>
    <s v="[['https://www.pracuj.pl/praca/emea-macro-financial-controller-vice-president-warszawa-aleja-jana-pawla-ii-19,oferta,1002435157'], 1, ['responsibilities-1', ['Manage the consolidation of JPMorgan Chase financial data at month end, including the ability to support month end, quarter end, and year end activities', 'Ensure the accuracy and validity of Line of Business General Ledger accounts, including adherence to the firm-wide General Ledger Reconciliation &amp; Substantiation (GLRS) standards', 'Ensure adherence to Profit &amp; Loss and Balance Sheet controls owned by Financial Control, including identifying and implementing opportunities for efficiency', 'Oversee, analyse, communicate, and resolve material variances between the General Ledger and upstream systems, as defined by Line of Business', 'Establish and manage relationships with various Line of Business controllers, Product Controllers, Legal Entity Controllers, Middle Office, Business Managers, Technology and Operations, across global locations', 'Actively identify gaps in current reconciliation / substantiation process and participate in the implementation of new controls and strategic solutions', 'Represent the team and lead efforts around strategic initiatives and ongoing improvements around our internal/external reporting processes']], ['requirements-1', ['Bachelor’s degree in Accounting, Finance, or in other quantitative fields (or equivalent experience)', 'Minimum of 5 years’ experience in accounting, finance, or related industry', 'Knowledge of investment banking products such as derivatives, knowledge of corresponding accounting treatment', 'Experience with a financial consolidation and reporting system (i.e. SAP interface)', 'Experience in managing team of skilled professionals', 'Experience in managing process and workflow enhancement', 'Advanced verbal and written communication skills', 'Advanced desktop/spreadsheet/database skills', 'Ability to balance multiple priorities and execute in a constantly changing environment', 'Ability to partner across all levels of the organization and influence decisions and priorities outside of one’s direct span of control', 'Ability to understand business drivers, systems and interdependencies to deliver solutions to business problems']], ['additional-module-1', ['With a focus on Balance Sheet and P&amp;L reconciliation, General Ledger reporting, and financial data consolidation, you will have the opportunity to bring your analytical skills and attention to detail to the forefront while making a real impact on the success of the business.', '', 'The organization closely examines the general ledger, operating systems and infrastructure controls across the entire lifecycle and diverse product scope of the investment bank to ensure the firm’s financial information is accurately depicted for reporting and regulation purposes. This financial information is used by analysts to assess the firm’s financial position; by management to make sound financial decisions; by investors to make informed decisions; and by regulators to supervise and examine the firm appropriately.', '', 'As a Financial Controller at JPMorgan you will lead a team of professionals primarily focusing on ensuring the accuracy, integrity and timeliness of the Firm’s books and records, with an emphasis on EMEA General Ledger, operating systems and infrastructure controls across the entire lifecycle of the business. Some of the most common functions and activities you will own are Balance Sheet and P&amp;L reconciliation, substantiation, reporting and governance, inter-entity control &amp; governance, manual accounting / bookings to the General Ledger, and the month end close process and coordination.']]]"/>
    <s v="President"/>
    <s v="EMEA Macro Financial Controller – Vice President"/>
    <s v="'Manage the consolidation of JPMorgan Chase financial data at month end, including the ability to support month end, quarter end, and year end activities', 'Ensure the accuracy and validity of Line of Business General Ledger accounts, including adherence to the firm-wide General Ledger Reconciliation &amp; Substantiation (GLRS) standards', 'Ensure adherence to Profit &amp; Loss and Balance Sheet controls owned by Financial Control, including identifying and implementing opportunities for efficiency', 'Oversee, analyse, communicate, and resolve material variances between the General Ledger and upstream systems, as defined by Line of Business', 'Establish and manage relationships with various Line of Business controllers, Product Controllers, Legal Entity Controllers, Middle Office, Business Managers, Technology and Operations, across global locations', 'Actively identify gaps in current reconciliation / substantiation process and participate in the implementation of new controls and strategic solutions', 'Represent the team and lead efforts around strategic initiatives and ongoing improvements around our internal/external reporting processes'"/>
    <s v="'Bachelor’s degree in Accounting, Finance, or in other quantitative fields (or equivalent experience)', 'Minimum of 5 years’ experience in accounting, finance, or related industry', 'Knowledge of investment banking products such as derivatives, knowledge of corresponding accounting treatment', 'Experience with a financial consolidation and reporting system (i.e. SAP interface)', 'Experience in managing team of skilled professionals', 'Experience in managing process and workflow enhancement', 'Advanced verbal and written communication skills', 'Advanced desktop/spreadsheet/database skills', 'Ability to balance multiple priorities and execute in a constantly changing environment', 'Ability to partner across all levels of the organization and influence decisions and priorities outside of one’s direct span of control', 'Ability to understand business drivers, systems and interdependencies to deliver solutions to business problems'"/>
    <m/>
    <m/>
    <m/>
    <m/>
    <s v="macro financial controller vice president"/>
    <x v="1"/>
    <n v="2"/>
    <s v=" c:business analyst  ji:0  Int:  c:financial analyst  ji:1  Int:financial  c:system analyst  ji:0  Int:  c:data scientist  ji:0  Int:  c:financial controller  ji:2  Int:financial controller  c:intern analyst  ji:0  Int:  c:security analyst  ji:0  Int:"/>
    <s v="cos:business analyst  cos:0.893 cos:financial analyst  cos:0.894 cos:system analyst  cos:0.935 cos:data scientist  cos:0.934 cos:financial controller  cos:0.935 cos:intern analyst  cos:0.964 cos:security analyst  cos:0.943"/>
    <n v="0.96399999999999997"/>
    <s v="intern analyst"/>
    <s v="macro president vice"/>
    <s v="manage consolidation jpmorgan chase financial data month end including ability support quarter year activity ensure accuracy validity line business general ledger account adherence firm wide reconciliation substantiation glrs standard profit loss balance sheet control owned identifying implementing opportunity efficiency oversee analyse communicate resolve material variance upstream system defined establish relationship various controller product legal entity middle office manager technology operation across global location actively identify gap current process participate implementation new strategic solution represent team lead effort around initiative ongoing improvement internal external reporting"/>
    <x v="0"/>
    <n v="6"/>
    <s v=" c:business analyst  ji:6  Int:product support operation process manager business  c:financial analyst  ji:5  Int:control support financial account reporting  c:system analyst  ji:1  Int:system  c:data scientist  ji:2  Int:data reporting  c:financial controller  ji:4  Int:financial controller ledger general  c:intern analyst  ji:0  Int:  c:security analyst  ji:0  Int:"/>
    <s v="cos:business analyst  cos:0 cos:financial analyst  cos:0 cos:system analyst  cos:0 cos:data scientist  cos:0 cos:financial controller  cos:0 cos:intern analyst  cos:0 cos:security analyst  cos:0"/>
    <n v="0"/>
    <s v="n"/>
    <s v="communicate variance identifying quarter controller adherence opportunity upstream consolidation end implementation effort team balance around office owned efficiency month substantiation material control middle represent lead year legal global entity ensure line establish jpmorgan firm including relationship various system technology external current implementing ledger improvement sheet validity data analyse reconciliation identify general profit loss accuracy activity initiative strategic ongoing financial location reporting defined new ability solution across actively manage resolve chase wide glrs oversee internal gap account participate standard"/>
  </r>
  <r>
    <n v="1368"/>
    <n v="1374"/>
    <s v="EMEA Payroll Analyst with Spanish"/>
    <s v="['https://www.pracuj.pl/praca/emea-payroll-analyst-with-spanish-warszawa-aleja-jana-pawla-ii-22,oferta,1002414562']"/>
    <s v="Specjalista (Mid / Regular)"/>
    <s v="[['https://www.pracuj.pl/praca/emea-payroll-analyst-with-spanish-warszawa-aleja-jana-pawla-ii-22,oferta,1002414562'], 1, ['responsibilities-1', ['Lead and provide support in the processing of scheduled payroll for Spain and Portugal and other EMEA countries using EMEA wide payroll processes/procedures;', 'Extraction of variable input data and population of upload templates;', 'Review and resolve pay related queries from employees within agreed deadlines;', 'Work collaboratively with Human Resources, Finance and other internal units to ensure payroll is accurate/timely and continued improvement around automation is constant;', 'Continuing partnering with payroll vendors to ensure the delivery of best-in-class service;', 'Champion and improve the EMEA Model vison for payroll processes across all jurisdictions;', 'Possess excellent time management skills with the ability to deliver under pressurized deadlines;', 'Becoming the Subject Matter Expert in specific payroll processes;', 'Liaise with company and external auditors to ensure total compliance with company/external requirements;', 'Participate in GBS and Global Payroll projects;', 'Ensure external reporting is kept up to date Seguridad Social, Agencia Tributaria etc.;', 'Produce statutory and year-end returns accurately and on time;', 'Other ad-hoc responsibilities.']], ['requirements-1', ['Relevant experience of Payroll processing for Spain and /or Payroll Accounting within an international shared service environment;', 'Excellent communications skills, fluent in spoken and written Spanish and English;', 'Track record of continuous improvement and always striving to be the best in class;', 'Strong personal leadership and influencing skills, excellent customer service skills, attention to details;', 'Advanced MS Excel skills (vlookup, pivot tables);', 'Positive and collaborative attitude;', 'Ability to work in a fast-paced environment, operate under pressure and meet strict deadlines;', 'CIPD qualification or Bachelor’s degree in Payroll, accounting, business or a related field would be a plus;', 'Working knowledge of SuccessFactors and ServiceNow, SAP and Cadency would be considered as an advantage;', 'Based in Madrid (Spain) or Warsaw (Poland) or willing to relocate.']], ['offered-1', ['Permanent contract;', 'Hybrid work-mode (3 days per week from home);', 'A team-oriented company culture;', 'Good benefits packages;', 'Excellent training/development programs.', 'Great culture and environment!']], ['additional-module-3', [&quot;Boston Scientific's hybrid workplace includes remote and onsite roles. By applying to this position, you will have the opportunity to discuss your preferred working location with your Talent Acquisition Specialist.&quot;]]]"/>
    <s v="Specialist (Mid/Regular)"/>
    <s v="EMEA Payroll Analyst with Spanish"/>
    <s v="'Lead and provide support in the processing of scheduled payroll for Spain and Portugal and other EMEA countries using EMEA wide payroll processes/procedures;', 'Extraction of variable input data and population of upload templates;', 'Review and resolve pay related queries from employees within agreed deadlines;', 'Work collaboratively with Human Resources, Finance and other internal units to ensure payroll is accurate/timely and continued improvement around automation is constant;', 'Continuing partnering with payroll vendors to ensure the delivery of best-in-class service;', 'Champion and improve the EMEA Model vison for payroll processes across all jurisdictions;', 'Possess excellent time management skills with the ability to deliver under pressurized deadlines;', 'Becoming the Subject Matter Expert in specific payroll processes;', 'Liaise with company and external auditors to ensure total compliance with company/external requirements;', 'Participate in GBS and Global Payroll projects;', 'Ensure external reporting is kept up to date Seguridad Social, Agencia Tributaria etc.;', 'Produce statutory and year-end returns accurately and on time;', 'Other ad-hoc responsibilities.'"/>
    <s v="'Relevant experience of Payroll processing for Spain and /or Payroll Accounting within an international shared service environment;', 'Excellent communications skills, fluent in spoken and written Spanish and English;', 'Track record of continuous improvement and always striving to be the best in class;', 'Strong personal leadership and influencing skills, excellent customer service skills, attention to details;', 'Advanced MS Excel skills (vlookup, pivot tables);', 'Positive and collaborative attitude;', 'Ability to work in a fast-paced environment, operate under pressure and meet strict deadlines;', 'CIPD qualification or Bachelor’s degree in Payroll, accounting, business or a related field would be a plus;', 'Working knowledge of SuccessFactors and ServiceNow, SAP and Cadency would be considered as an advantage;', 'Based in Madrid (Spain) or Warsaw (Poland) or willing to relocate.'"/>
    <s v="'Permanent contract;', 'Hybrid work-mode (3 days per week from home);', 'A team-oriented company culture;', 'Good benefits packages;', 'Excellent training/development programs.', 'Great culture and environment!'"/>
    <m/>
    <m/>
    <m/>
    <s v="payroll analyst"/>
    <x v="3"/>
    <n v="0"/>
    <s v=" c:business analyst  ji:0  Int:  c:financial analyst  ji:0  Int:  c:system analyst  ji:0  Int:  c:data scientist  ji:0  Int:  c:financial controller  ji:0  Int:  c:intern analyst  ji:0  Int:  c:security analyst  ji:0  Int:"/>
    <s v="cos:business analyst  cos:0.872 cos:financial analyst  cos:0.867 cos:system analyst  cos:0.942 cos:data scientist  cos:0.918 cos:financial controller  cos:0.921 cos:intern analyst  cos:0.972 cos:security analyst  cos:0.941"/>
    <n v="0.97199999999999998"/>
    <s v="intern analyst"/>
    <s v="n"/>
    <s v="lead provide support processing scheduled payroll spain portugal emea country using wide process procedure extraction variable input data population upload template review resolve pay related query employee within agreed deadline work collaboratively human resource finance internal unit ensure accurate timely continued improvement around automation constant continuing partnering vendor delivery best class service champion improve model vison across jurisdiction posse excellent time management skill ability deliver pressurized becoming subject matter expert specific liaise company external auditor total compliance requirement participate gb global project reporting kept date seguridad social agencia tributaria etc produce statutory year end return accurately ad hoc responsibility"/>
    <x v="0"/>
    <n v="7"/>
    <s v=" c:business analyst  ji:7  Int:project expert management support automation service process  c:financial analyst  ji:6  Int:finance management support class reporting pay  c:system analyst  ji:0  Int:  c:data scientist  ji:2  Int:data reporting  c:financial controller  ji:1  Int:finance  c:intern analyst  ji:1  Int:processing  c:security analyst  ji:0  Int:"/>
    <s v="cos:business analyst  cos:0 cos:financial analyst  cos:0 cos:system analyst  cos:0 cos:data scientist  cos:0 cos:financial controller  cos:0 cos:intern analyst  cos:0 cos:security analyst  cos:0"/>
    <n v="0"/>
    <s v="n"/>
    <s v="excellent finance matter hoc collaboratively human review tributaria extraction end payroll spain posse company scheduled around processing agencia procedure kept class timely unit continued champion accurate pressurized vendor provide lead variable delivery vison year global partnering ensure using jurisdiction deadline external improve becoming accurately related total resource specific etc best improvement data skill requirement model auditor query country work liaise return ad emea template responsibility gb input reporting continuing compliance pay ability across social within constant produce employee portugal resolve agreed population wide seguridad date internal deliver time statutory subject participate upload"/>
  </r>
  <r>
    <n v="1369"/>
    <n v="1375"/>
    <s v="EMEA PTP Analyst"/>
    <s v="['https://www.pracuj.pl/praca/emea-ptp-analyst-krakow-powstancow-wielkopolskich-13,oferta,1002366293']"/>
    <s v="Specjalista (Mid / Regular)"/>
    <s v="[['https://www.pracuj.pl/praca/emea-ptp-analyst-krakow-powstancow-wielkopolskich-13,oferta,1002366293'], 1, ['responsibilities-1', ['Contact with external suppliers and internal stakeholders', 'Responding to queries from vendors and business in a timely and accurate manner', 'Maintain relationships with suppliers, business and outside service provider in the area of outgoing payments', 'Analyze documents and data in several accounting systems in order to identity root cause of the issues and to seek solutions to the problems', 'Identifying possible improvements within your processes', 'Support AP Activities and Invoice Resolution team by\u202f:', 'reviewing data and reports provided', 'cooperation with business Point Of Contacts', 'end-to-end control on open payables for key suppliers', 'support in dealing with aged/blocked items', 'Respond to queries according to defined internal KPIs', 'Preparing, coordinating and sending requests for urgent payments according to country procedure']], ['requirements-1', ['Very good command of English language', 'Very good command of French', 'At least 1-1,5 year experience in AP or accounting background', 'Working knowledge of MS Office (in particular Excel)', 'Good communication skills', 'Intercultural competence', 'Knowledge of ERP systems (SAP) will be an asset', 'Degree in accounting/finance will be an asset']], ['additional-module-1', ['In APTIV, with a one team approach and a passion for results we develop ability to think and act like the owner of our company business. As a PTP Analyst you will support Invoice Resolution team to ensure successful and timely payments to our suppliers. You will cooperate with external suppliers and internal clients, analyze open balances in SAP environment, follow up on resolution of issues – at the same time giving you an opportunity to build up your end to end PTP processes knowledge. We are looking for proactive people with problem solving attitude, capable to anticipate potential opportunities and being keen on continuous improvement of the processes.']]]"/>
    <s v="Specialist (Mid/Regular)"/>
    <s v="EMEA PTP Analyst"/>
    <s v="'Contact with external suppliers and internal stakeholders', 'Responding to queries from vendors and business in a timely and accurate manner', 'Maintain relationships with suppliers, business and outside service provider in the area of outgoing payments', 'Analyze documents and data in several accounting systems in order to identity root cause of the issues and to seek solutions to the problems', 'Identifying possible improvements within your processes', 'Support AP Activities and Invoice Resolution team by\u202f:', 'reviewing data and reports provided', 'cooperation with business Point Of Contacts', 'end-to-end control on open payables for key suppliers', 'support in dealing with aged/blocked items', 'Respond to queries according to defined internal KPIs', 'Preparing, coordinating and sending requests for urgent payments according to country procedure'"/>
    <s v="'Very good command of English language', 'Very good command of French', 'At least 1-1,5 year experience in AP or accounting background', 'Working knowledge of MS Office (in particular Excel)', 'Good communication skills', 'Intercultural competence', 'Knowledge of ERP systems (SAP) will be an asset', 'Degree in accounting/finance will be an asset'"/>
    <m/>
    <m/>
    <m/>
    <m/>
    <s v="ptp analyst"/>
    <x v="0"/>
    <n v="2"/>
    <s v=" c:business analyst  ji:0  Int:  c:financial analyst  ji:2  Int:ptp  c:system analyst  ji:0  Int:  c:data scientist  ji:0  Int:  c:financial controller  ji:0  Int:  c:intern analyst  ji:0  Int:  c:security analyst  ji:0  Int:"/>
    <s v="cos:business analyst  cos:0.848 cos:financial analyst  cos:0.843 cos:system analyst  cos:0.932 cos:data scientist  cos:0.913 cos:financial controller  cos:0.899 cos:intern analyst  cos:0.967 cos:security analyst  cos:0.939"/>
    <n v="0.96699999999999997"/>
    <s v="intern analyst"/>
    <s v="analyst"/>
    <s v="contact external supplier internal stakeholder responding query vendor business timely accurate manner maintain relationship outside service provider area outgoing payment analyze document data several accounting system order identity root cause issue seek solution problem identifying possible improvement within process support ap activity invoice resolution team u202f reviewing report provided cooperation point end control open payable key dealing aged blocked item respond according defined kpis preparing coordinating sending request urgent country procedure"/>
    <x v="0"/>
    <n v="4"/>
    <s v=" c:business analyst  ji:4  Int:support service business process  c:financial analyst  ji:3  Int:support control accounting  c:system analyst  ji:2  Int:system key  c:data scientist  ji:2  Int:data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ause maintain issue identifying accounting several end sending team procedure timely item accurate vendor resolution control aged provider respond document invoice cooperation u202f external system relationship ap supplier possible kpis open manner stakeholder improvement data report order seek key query country activity outside urgent area according blocked dealing defined solution within identity analyze problem request point payment root coordinating preparing internal contact responding provided payable outgoing reviewing"/>
  </r>
  <r>
    <n v="1370"/>
    <n v="1376"/>
    <s v="EMEA Space Planner &amp; CAD User"/>
    <s v="['https://www.pracuj.pl/praca/emea-space-planner-cad-user-warszawa-zlota-59,oferta,1002458555']"/>
    <s v="Specjalista (Mid / Regular), Starszy specjalista (Senior)"/>
    <s v="[['https://www.pracuj.pl/praca/emea-space-planner-cad-user-warszawa-zlota-59,oferta,1002458555'], 1, ['responsibilities-1', ['Bieżąca współpraca z zespołami po stronie Klienta w celu koordynacji cyklicznych zadań', 'Wspieranie lokalnych użytkowników programu CAD i planistów powierzchni administrowanych nieruchomości, udzielanie wskazówek i wytycznych', 'Aktualizacja danych w systemie CAFM (Computer Aided Facility Management)', 'Aktualizacja istniejących rysunków/planów w CADzie', 'Eksportowanie istniejących rysunków z CADa do CAFM', 'Dokonywanie cyklicznej weryfikacji jakości rysunków/projektów w CADzie oraz danych dotyczących powierzchni administrowanych nieruchomości', 'Przygotowywanie materiałów szkoleniowych dla lokalnych użytkowników CADa i planistów przestrzeni oraz prowadzenie szkoleń i warsztatów']], ['requirements-1', ['Znajomość oprogramowania CAD, preferowany AutoCAD', 'Znajomość CAFM (Computer Aided Facility Management)', 'Dobra znajomość języka angielskiego', 'Znajomość sieciowych systemów bazodanowych', 'Znajomość pakietu MS Office, w szczególności MS Excel', 'Znajomość programu TRIRIGA (zintegrowany system zarządzania miejscem pracy IWMS) lub analogicznego oprogramowania', 'Znajomość języka niemieckiego', 'Umiejętności z zakresu zarządzania projektami oraz facility management']], ['offered-1', ['Stabilne warunki zatrudnienia (umowę o pracę, długofalowy horyzont współpracy) w dynamicznie rozwijającej się firmie o unikalnym profilu w swojej branży w Polsce', 'Wynagrodzenie adekwatne do doświadczenia i kompetencji oraz wyników pracy', 'Pakiet socjalny: prywatną opiekę medyczną, system kafeteryjny MBenefit, ubezpieczenie na życie, dofinansowanie wypoczynku', 'Dofinansowanie szkoleń merytorycznych, zniżki na studia, zajęcia z języka angielskiego', 'Pracę w przyjaznym środowisku pracy, kulturę organizacyjną opartą na szacunku i zaufaniu', 'Świetnie skomunikowaną lokalizację, nowoczesne biuro w Centrum', 'Elastyczne godziny pracy w wybranym modelu: zdalnym/hybrydowym/stacjonarnym', 'Elastyczny czas i miejsce pracy']]]"/>
    <s v="Specialist (Mid/Regular), Senior Specialist (Senior)"/>
    <s v="EMEA Space Planner &amp; CAD User"/>
    <s v="'Ongoing cooperation with teams on the client's side to coordinate cyclical tasks', 'Supporting local users of the CAD program and planners of the area of ​​administered properties, providing tips and guidelines', 'Updating data in the CAFM (Computer Aided Facility Management) system', 'Updating existing drawings/plans in CAD', 'Exporting existing drawings from CAD to CAFM', 'Performing cyclical verification of the quality of drawings/designs in CAD and data on the area of ​​administered properties', 'Preparing training materials for local CAD users and space planners and conducting training and workshops'"/>
    <s v="'Knowledge of CAD software, preferably AutoCAD', 'Knowledge of CAFM (Computer Aided Facility Management)', 'Good knowledge of English', 'Knowledge of network database systems', 'Knowledge of MS Office, especially MS Excel', 'Knowledge of TRIRIGA program (integrated workplace management system IWMS) or similar software', 'Knowledge of German', 'Skills in project management and facility management'"/>
    <s v="'Stable employment conditions (employment contract, long-term cooperation horizon) in a dynamically developing company with a unique profile in its industry in Poland', 'Salary adequate to experience, competence and work results', 'Social package: private medical care, cafeteria system MBenefit, life insurance, co-financing of holidays', 'Co-financing of substantive training, discounts for studies, English language classes', 'Work in a friendly working environment, organizational culture based on respect and trust', 'Well-connected location, modern office in the city center ', 'Flexible working hours in the selected model: remote/hybrid/stationary', 'Flexible time and place of work'"/>
    <m/>
    <m/>
    <m/>
    <s v="space planner cad user"/>
    <x v="5"/>
    <n v="1"/>
    <s v=" c:business analyst  ji:0  Int:  c:financial analyst  ji:0  Int:  c:system analyst  ji:1  Int:user  c:data scientist  ji:0  Int:  c:financial controller  ji:0  Int:  c:intern analyst  ji:0  Int:  c:security analyst  ji:0  Int:"/>
    <s v="cos:business analyst  cos:0.891 cos:financial analyst  cos:0.868 cos:system analyst  cos:0.967 cos:data scientist  cos:0.935 cos:financial controller  cos:0.913 cos:intern analyst  cos:0.958 cos:security analyst  cos:0.949"/>
    <n v="0.96699999999999997"/>
    <s v="system analyst"/>
    <s v="space cad planner"/>
    <s v="ongoing cooperation team client side coordinate cyclical task supporting local user cad program planner area administered property providing tip guideline updating data cafm computer aided facility management system existing drawing plan exporting performing verification quality design preparing training material space conducting workshop"/>
    <x v="4"/>
    <n v="3"/>
    <s v=" c:business analyst  ji:2  Int:client management  c:financial analyst  ji:1  Int:management  c:system analyst  ji:3  Int:system computer user  c:data scientist  ji:2  Int:data program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data guideline verification property planner performing tip conducting team management client area ongoing space administered drawing aided side exporting task material cafm local supporting program facility coordinate existing quality cooperation updating plan design cad training providing preparing cyclical"/>
  </r>
  <r>
    <n v="1371"/>
    <n v="1377"/>
    <s v="Empik Foto - Business Controller"/>
    <s v="['https://www.pracuj.pl/praca/empik-foto-business-controller-warszawa-marszalkowska-104-122,oferta,1002500205']"/>
    <s v="Ekspert"/>
    <s v="[['https://www.pracuj.pl/praca/empik-foto-business-controller-warszawa-marszalkowska-104-122,oferta,1002500205'], 1, ['responsibilities-1', ['Koordynowanie i współudział w przygotowywaniu budżetu rocznego, prognoz finansowych, rachunku wyników, bilansu i cash flow w Spółce Empik Foto;', 'Koordynowanie i współudział w przygotowywania danych do sprawozdań finansowych oraz cyklicznych raportów zarządczych;', 'Bieżącą kontrolę w obszarze przychodów i kosztów, inicjowanie i wsparcie działań optymalizujących w tym obszarze;', 'Kalkulację i wdrażanie nowych KPI, monitorowanie realizacji strategicznych i operacyjnych celów organizacji;', 'Proaktywne wsparcie w identyfikacji, ocenie i zaadresowaniu potencjalnych ryzyk biznesowych i finansowych w organizacji;', 'Usprawnianie istniejących procesów i systemów w bliskiej współpracy z centralnym Działem Finansowym Grupy.']], ['requirements-1', ['Doświadczenie w pracy na analogicznym stanowisku;', 'Blisko współpracujesz z Zarządem;', 'Posiadasz minimum 2 lata doświadczenia w kontrolingu finansowym;', 'Masz doświadczenie w współtworzeniu strategicznych planów rozwoju;', 'Umiesz pracować w macierzowej strukturze zespołu (centralny zespół księgowości i kontrolingu);', 'Potrafisz pracować pod presją czasu;', 'Potrafisz się świetnie komunikować i przedstawiać swoje argumenty;', 'Jesteś biegły/a w tworzeniu analiz w Excelu;', 'Posiadasz wysoko rozwinięte zdolności analityczne;', 'Bardzo dobrze znasz język angielski.']]]"/>
    <s v="Expert"/>
    <s v="Empik Foto - Business Controller"/>
    <s v="'Coordination and participation in the preparation of the annual budget, financial forecasts, income statement, balance sheet and cash flow in Empik Foto;', 'Coordination and participation in the preparation of data for financial statements and cyclical management reports;', 'Ongoing control in the area of ​​revenues and costs, initiating and supporting optimization activities in this area;', 'Calculation and implementation of new KPIs, monitoring the implementation of strategic and operational goals of the organization;', 'Proactive support in identifying, assessing and addressing potential business and financial risks in the organization;', ' Streamlining existing processes and systems in close cooperation with the Group's central Finance Department.'"/>
    <s v="'Experience in working in a similar position;', 'You work closely with the Management Board;', 'You have at least 2 years of experience in financial controlling;', 'You have experience in co-creating strategic development plans;', 'You can work in a matrix team structure (central accounting and controlling team);', 'You can work under time pressure;', 'You can communicate well and present your arguments;', 'You are fluent in creating analyzes in Excel;', 'You have highly developed analytical skills;', 'You speak English very well.'"/>
    <m/>
    <m/>
    <m/>
    <m/>
    <s v="empik foto business controller"/>
    <x v="4"/>
    <n v="1"/>
    <s v=" c:business analyst  ji:1  Int:business  c:financial analyst  ji:0  Int:  c:system analyst  ji:0  Int:  c:data scientist  ji:0  Int:  c:financial controller  ji:1  Int:controller  c:intern analyst  ji:0  Int:  c:security analyst  ji:0  Int:"/>
    <s v="cos:business analyst  cos:0.863 cos:financial analyst  cos:0.852 cos:system analyst  cos:0.953 cos:data scientist  cos:0.921 cos:financial controller  cos:0.896 cos:intern analyst  cos:0.948 cos:security analyst  cos:0.943"/>
    <n v="0.95299999999999996"/>
    <s v="system analyst"/>
    <s v="empik foto controller"/>
    <s v="coordination participation preparation annual budget financial forecast income statement balance sheet cash flow empik foto data cyclical management report ongoing control area revenue cost initiating supporting optimization activity calculation implementation new kpis monitoring strategic operational goal organization proactive support identifying assessing addressing potential business risk streamlining existing process system close cooperation group central finance department"/>
    <x v="1"/>
    <n v="7"/>
    <s v=" c:business analyst  ji:5  Int:management support monitoring process business  c:financial analyst  ji:7  Int:finance risk control management support financial cost  c:system analyst  ji:1  Int:system  c:data scientist  ji:3  Int:data report forecast  c:financial controller  ji:2  Int:financial finance  c:intern analyst  ji:0  Int:  c:security analyst  ji:1  Int:revenue"/>
    <s v="cos:business analyst  cos:0 cos:financial analyst  cos:0 cos:system analyst  cos:0 cos:data scientist  cos:0 cos:financial controller  cos:0 cos:intern analyst  cos:0 cos:security analyst  cos:0"/>
    <n v="0"/>
    <s v="n"/>
    <s v="flow sheet data report identifying revenue coordination activity cash potential implementation initiating strategic participation group statement balance area ongoing organization addressing optimization department new central assessing budget process supporting proactive goal existing streamlining cooperation business empik forecast calculation close annual system cyclical monitoring income foto preparation kpis operational"/>
  </r>
  <r>
    <n v="1372"/>
    <n v="1378"/>
    <s v="Energy and Sustainability Analyst"/>
    <s v="['https://www.pracuj.pl/praca/energy-and-sustainability-analyst-warszawa,oferta,1002483407']"/>
    <s v="Specjalista (Mid / Regular)"/>
    <s v="[['https://www.pracuj.pl/praca/energy-and-sustainability-analyst-warszawa,oferta,1002483407'], 1, ['responsibilities-1', ['Collate, validate, and report on data related to energy usage, greenhouse gas emissions, waste generation, and water consumption', 'Analyze data to identify trends, patterns, and opportunities for improvement', 'Develop and deliver reports and presentations that communicate key findings and recommendations to clients and stakeholders', 'Collaborate with property managers and engineers to ensure accurate data collection and reporting', 'Support the E&amp;S Lead with implementation of the ESG programme', 'Monitor progress against sustainability goals and targets and provide regular updates to clients and stakeholders', 'Provide ad-hoc support to the E&amp;S lead, CBRE team and the client', 'Stay current on industry trends and best practices in sustainability and energy efficiency', 'Support environmental compliance reporting schemes such as UK SECR, EED Article 8, and UK ESOS']], ['requirements-1', ['Fluent English', 'Three year experience in related role', 'Proficiency in MS Office suite, knowledge of BI tools (PowerBI, Tableau) would be an asset', 'Attention to detail, ability to work on multiple workstreams']], ['offered-1', ['Contract of employment', 'Competitive salary', 'Possibility to grow in the global CBRE E&amp;S structures', 'Access to required tools and trainings']]]"/>
    <s v="Specialist (Mid/Regular)"/>
    <s v="Energy and Sustainability Analyst"/>
    <s v="'Collate, validate, and report on data related to energy usage, greenhouse gas emissions, waste generation, and water consumption', 'Analyze data to identify trends, patterns, and opportunities for improvement', 'Develop and deliver reports and presentations that communicate key findings and recommendations to clients and stakeholders', 'Collaborate with property managers and engineers to ensure accurate data collection and reporting', 'Support the E&amp;S Lead with implementation of the ESG programme', 'Monitor progress against sustainability goals and targets and provide regular updates to clients and stakeholders', 'Provide ad-hoc support to the E&amp;S lead, CBRE team and the client', 'Stay current on industry trends and best practices in sustainability and energy efficiency', 'Support environmental compliance reporting schemes such as UK SECR, EED Article 8, and UK ESOS'"/>
    <s v="'Fluent English', 'Three year experience in related role', 'Proficiency in MS Office suite, knowledge of BI tools (PowerBI, Tableau) would be an asset', 'Attention to detail, ability to work on multiple workstreams'"/>
    <s v="'Contract of employment', 'Competitive salary', 'Possibility to grow in the global CBRE E&amp;S structures', 'Access to required tools and trainings'"/>
    <m/>
    <m/>
    <m/>
    <s v="energy sustainability analyst"/>
    <x v="3"/>
    <n v="0"/>
    <s v=" c:business analyst  ji:0  Int:  c:financial analyst  ji:0  Int:  c:system analyst  ji:0  Int:  c:data scientist  ji:0  Int:  c:financial controller  ji:0  Int:  c:intern analyst  ji:0  Int:  c:security analyst  ji:0  Int:"/>
    <s v="cos:business analyst  cos:0.885 cos:financial analyst  cos:0.881 cos:system analyst  cos:0.938 cos:data scientist  cos:0.943 cos:financial controller  cos:0.925 cos:intern analyst  cos:0.959 cos:security analyst  cos:0.942"/>
    <n v="0.95899999999999996"/>
    <s v="intern analyst"/>
    <s v="n"/>
    <s v="collate validate report data related energy usage greenhouse gas emission waste generation water consumption analyze identify trend pattern opportunity improvement develop deliver presentation communicate key finding recommendation client stakeholder collaborate property manager engineer ensure accurate collection reporting support lead implementation esg programme monitor progress sustainability goal target provide regular update ad hoc cbre team stay current industry best practice efficiency environmental compliance scheme uk secr eed article esos"/>
    <x v="2"/>
    <n v="4"/>
    <s v=" c:business analyst  ji:3  Int:manager support client  c:financial analyst  ji:2  Int:support reporting  c:system analyst  ji:1  Int:key  c:data scientist  ji:4  Int:data engineer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water support communicate hoc usage property opportunity implementation emission team article client regular efficiency sustainability manager update accurate scheme esos provide programme presentation collate lead goal ensure finding industry recommendation monitor related current best greenhouse stakeholder secr improvement waste practice identify key esg consumption stay target ad collaborate generation gas collection compliance trend develop environmental energy pattern progress analyze uk eed validate deliver cbre"/>
  </r>
  <r>
    <n v="1373"/>
    <n v="1379"/>
    <s v="Enterprise Architect"/>
    <s v="['https://www.pracuj.pl/praca/enterprise-architect-warszawa,oferta,1002364082']"/>
    <s v="Specjalista (Mid / Regular)"/>
    <s v="[['https://www.pracuj.pl/praca/enterprise-architect-warszawa,oferta,1002364082'], 1, ['technologies-1', ['Sparx Enterprise Architect']], ['responsibilities-1', ['Tworzenie procesów rozwoju i zarządzanie architekturą korporacyjną', 'Wsparcie programów i projektów w zakresie planowania i kontroli (szczególnie w zakresie zarządzania ryzykiem), harmonizacji, zarządzania zmianami oraz zapewnia zgodność architektury z wymaganiami', 'Projektowanie architektury korporacyjnej', 'Projektowanie i utrzymanie repozytorium architektury', 'Projektowanie interoperacyjności i interfejsów między systemami', 'Przenoszenie potrzeb biznesowych, użytkowników i technicznych na architekturę', 'Mapowanie celów biznesowych, korzyści z projektu, priorytetów', 'Zbieranie i interpretacja metryki systemowej', 'Wspieranie projektów, w których wdrażane są elementy architektury korporacyjnej', 'Ocena dojrzałość architektury', 'Analiza struktury organizacyjnej', 'Analiza portfolio systemów informacyjnych', 'Analiza procesów biznesowych']], ['requirements-1', ['Certyfikat TOGAF', 'Dobra wiedza z zakresu architektury korporacyjnej', 'Dobra znajomość analizy procesów biznesowych', 'Znajomość modeli dojrzałości oprogramowania', 'Silne zdolności w pisaniu i prezentowaniu opracowań, przypadków biznesowych, wizji, modeli analitycznych', 'Certyfikat Certified Business Analysis Professional (CBAP) wydany przez IIBA lub równoważny, lub certyfikat OMG', 'Certyfikat Certified UML Professional na poziomie zaawansowanym lub równoważny', 'Certyfikat ITILv4', 'Co najmniej 3-letnie doświadczenie w zakresie wdrażania architektury korporacyjnej i analizy biznesowej', 'Znajomość rozwiązań platformy danych (nowoczesna hurtownia danych), zaawansowana analityka, Center of Excellence, architektury zorientowanej na usługi, Business Process Management, Enterprise Content Management) oraz metod dostarczania IT (np. iteracyjny rozwój, use cases, Proof of Concept, MVP)', 'Umiejętność wizualizacji i tworzenia wysokopoziomowych modeli, które mogą być wykorzystane w przyszłych analizach w celu rozszerzenia i dojrzałości architektury biznesowej', 'Doświadczenie w pracy z oprogramowaniem Sparx Enterprise Architect']], ['offered-1', ['Praca hybrydowa z Warszawy ok 15% czasu w miesiącu']], ['additional-module-1', ['Każdy z nas ma prawo do własnej opinii - nikt się nie obraża :)', 'Zgrany i mały zespół - wszyscy się znamy', 'Pet friendly - masz zwierzaka? twój pupil jest mile widziany w naszym zespole', 'Kameralne, industrialne biuro', 'Możesz wyrażać siebie poprzez swój strój', 'Ufamy sobie nawzajem - dla nas liczy się efekt', 'U nas nie ma ściemy, gramy z tobą w otwarte karty']]]"/>
    <s v="Specialist (Mid/Regular)"/>
    <s v="Enterprise Architect"/>
    <s v="'Creating development processes and managing enterprise architecture', 'Supporting programs and projects in the field of planning and control (especially in the field of risk management), harmonization, change management and ensuring compliance of architecture with requirements', 'Enterprise architecture design', 'Design and maintenance architecture repository', 'Designing interoperability and interfaces between systems', 'Transferring business, user and technical needs to architecture', 'Mapping business goals, project benefits, priorities', 'Collecting and interpreting system metrics', 'Supporting projects in where elements of corporate architecture are implemented', 'Architecture maturity assessment', 'Organizational structure analysis', 'Information systems portfolio analysis', 'Business process analysis'"/>
    <s v="'TOGAF certificate', 'Good knowledge of enterprise architecture', 'Good knowledge of business process analysis', 'Knowledge of software maturity models', 'Strong skills in writing and presenting studies, business cases, visions, analytical models', 'Certificate Business Analysis Professional (CBAP) issued by IIBA or equivalent or OMG certified', 'Certified UML Professional at advanced level or equivalent', 'ITILv4 certified', 'At least 3 years experience in implementing enterprise architecture and business analysis' , 'Knowledge of data platform solutions (modern data warehouse), advanced analytics, Center of Excellence, service-oriented architecture, Business Process Management, Enterprise Content Management) and IT delivery methods (e.g. iterative development, use cases, Proof of Concept, MVP )', 'Ability to visualize and create high-level models that can be used in future analysis to extend and mature the business architecture', 'Experience working with Sparx Enterprise Architect software'"/>
    <s v="'Hybrid work from Warsaw about 15% of the time a month'"/>
    <s v="'Sparx Enterprise Architect'"/>
    <m/>
    <m/>
    <s v="enterprise architect"/>
    <x v="3"/>
    <n v="0"/>
    <s v=" c:business analyst  ji:0  Int:  c:financial analyst  ji:0  Int:  c:system analyst  ji:0  Int:  c:data scientist  ji:0  Int:  c:financial controller  ji:0  Int:  c:intern analyst  ji:0  Int:  c:security analyst  ji:0  Int:"/>
    <s v="cos:business analyst  cos:0.867 cos:financial analyst  cos:0.851 cos:system analyst  cos:0.932 cos:data scientist  cos:0.92 cos:financial controller  cos:0.898 cos:intern analyst  cos:0.96 cos:security analyst  cos:0.934"/>
    <n v="0.96"/>
    <s v="intern analyst"/>
    <s v="n"/>
    <s v="creating development process managing enterprise architecture supporting program project field planning control especially risk management harmonization change ensuring compliance requirement design maintenance repository designing interoperability interface system transferring business user technical need mapping goal benefit priority collecting interpreting metric element corporate implemented maturity assessment organizational structure analysis information portfolio"/>
    <x v="0"/>
    <n v="6"/>
    <s v=" c:business analyst  ji:6  Int:project management corporate process planning business  c:financial analyst  ji:3  Int:risk control management  c:system analyst  ji:2  Int:system user  c:data scientist  ji:2  Int: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risk repository user maintenance especially analysis implemented requirement creating benefit assessment information field enterprise managing ensuring interface interpreting priority designing need compliance technical development mapping transferring control element metric supporting program harmonization goal maturity portfolio design system change organizational structure architecture collecting interoperability"/>
  </r>
  <r>
    <n v="1374"/>
    <n v="1380"/>
    <s v="Environmental and Social Analyst"/>
    <s v="['https://www.pracuj.pl/praca/environmental-and-social-analyst-warszawa,oferta,1002460754']"/>
    <s v="Specjalista (Mid / Regular)"/>
    <s v="[['https://www.pracuj.pl/praca/environmental-and-social-analyst-warszawa,oferta,1002460754'], 1, ['responsibilities-1', [&quot;Establish a deep knowledge of Standard Chartered Bank's clients across sensitive sectors and assess their E&amp;S performance in line with the Group's Position Statements for these sectors (Extractive Industries, Power Generation, Agro-Industries, Chemicals &amp; Manufacturing, Infrastructure &amp; Transport)&quot;, 'Conduct Environmental and Social Risk Assessments (ESRA) reviews in timely manner', 'Regularly interact with business and front-line teams', 'Assess the need for further reputational risk assessment for clients in sensitive sectors', 'Have engagement with Sustainable Finance and Transition Finance to identify potential opportunities for clients to improve their own E&amp;S performance', 'Assist with portfolio-level analysis of the E&amp;S risks of the Bank']], ['requirements-1', ['University degree related to Finance, Sustainability or Industry', 'Applicants that have non-financial services industry experience will be considered if from a sector where the Bank has a Position Statement', 'Relevant prior work experience (ideally finance experience post university)', 'Awareness of E&amp;S Governance, including industry specific standards', 'Analytical skills to conduct comprehensive research on client E&amp;S performance', 'Global awareness of E&amp;S trends to examine and detect trends at industry/regional level', 'Strong communication skills and engaging disposition to work closely with Credit Analysts across SCB markets to ensure accurate understanding of client operations', 'Problem-solving mindset and the ability to provide well thought through solutions based on data analysis']],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Visit our careers website www.sc.com/careers']], ['additional-module-1', ['Standard Chartered is committed to promoting economic and social development in the markets we serve, doing so sustainably and equitably. To guide this, we have developed a suite of detailed policy frameworks and Position Statements that we place upon ourselves and our clients to uphold.', '', &quot;We are seeking Environmental and Social Analyst to conduct assessments of our client's E&amp;S performance against these requirements.&quot;, &quot;The role sits within our Environmental and Social Risk Management Hub team based in Warsaw, Poland, and is part of Sustainable Finance (SF) team. SF function serves as a centre of excellence on a broad set of ESG topics, providing thought leadership, strategic advice and transaction support for SCB's clients globally.&quot;, '', 'This desktop-based role will require strong analytical and research skills across financial / sustainability statements, whilst maintaining an ongoing awareness of E&amp;S issues (i.e. Human Rights, Indigenous Peoples, Communities, Biodiversity, Occupational Health &amp; Safety, Climate Change).']]]"/>
    <s v="Specialist (Mid/Regular)"/>
    <s v="Environmental and Social Analyst"/>
    <s v="&quot;Establish a deep knowledge of Standard Chartered Bank's clients across sensitive sectors and assess their E&amp;S performance in line with the Group's Position Statements for these sectors (Extractive Industries, Power Generation, Agro-Industries, Chemicals &amp; Manufacturing, Infrastructure &amp; Transport)&quot;, 'Conduct Environmental and Social Risk Assessments (ESRA) reviews in timely manner', 'Regularly interact with business and front-line teams', 'Assess the need for further reputational risk assessment for clients in sensitive sectors', 'Have engagement with Sustainable Finance and Transition Finance to identify potential opportunities for clients to improve their own E&amp;S performance', 'Assist with portfolio-level analysis of the E&amp;S risks of the Bank'"/>
    <s v="'University degree related to Finance, Sustainability or Industry', 'Applicants that have non-financial services industry experience will be considered if from a sector where the Bank has a Position Statement', 'Relevant prior work experience (ideally finance experience post university)', 'Awareness of E&amp;S Governance, including industry specific standards', 'Analytical skills to conduct comprehensive research on client E&amp;S performance', 'Global awareness of E&amp;S trends to examine and detect trends at industry/regional level', 'Strong communication skills and engaging disposition to work closely with Credit Analysts across SCB markets to ensure accurate understanding of client operations', 'Problem-solving mindset and the ability to provide well thought through solutions based on data analysis'"/>
    <s v="'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re', '26 days of leave per year for all the employees', 'Visit our careers website www.sc.com/careers'"/>
    <m/>
    <m/>
    <m/>
    <s v="environmental social analyst"/>
    <x v="3"/>
    <n v="0"/>
    <s v=" c:business analyst  ji:0  Int:  c:financial analyst  ji:0  Int:  c:system analyst  ji:0  Int:  c:data scientist  ji:0  Int:  c:financial controller  ji:0  Int:  c:intern analyst  ji:0  Int:  c:security analyst  ji:0  Int:"/>
    <s v="cos:business analyst  cos:0.862 cos:financial analyst  cos:0.853 cos:system analyst  cos:0.929 cos:data scientist  cos:0.928 cos:financial controller  cos:0.905 cos:intern analyst  cos:0.963 cos:security analyst  cos:0.937"/>
    <n v="0.96299999999999997"/>
    <s v="intern analyst"/>
    <s v="n"/>
    <s v="establish deep knowledge standard chartered bank client across sensitive sector ass performance line group position statement extractive industry power generation agro chemical manufacturing infrastructure transport conduct environmental social risk assessment esra review timely manner regularly interact business front team need reputational engagement sustainable finance transition identify potential opportunity improve assist portfolio level analysis"/>
    <x v="0"/>
    <n v="2"/>
    <s v=" c:business analyst  ji:2  Int:client business  c:financial analyst  ji:2  Int:finance risk  c:system analyst  ji:1  Int:performance  c:data scientist  ji:1  Int:analysis  c:financial controller  ji:1  Int:finance  c:intern analyst  ji:0  Int:  c:security analyst  ji:0  Int:"/>
    <s v="cos:business analyst  cos:0 cos:financial analyst  cos:0 cos:system analyst  cos:0 cos:data scientist  cos:0 cos:financial controller  cos:0 cos:intern analyst  cos:0 cos:security analyst  cos:0"/>
    <n v="0"/>
    <s v="n"/>
    <s v="sustainable risk finance analysis identify level opportunity knowledge review potential assessment regularly group team power statement esra interact chemical generation performance timely engagement need infrastructure position across front social ass extractive sensitive environmental chartered manufacturing transition assist bank portfolio agro establish line manner industry transport sector improve conduct standard reputational deep"/>
  </r>
  <r>
    <n v="1375"/>
    <n v="1381"/>
    <s v="ERP Implementation Consultant"/>
    <s v="['https://www.pracuj.pl/praca/erp-implementation-consultant-krakow-opolska-112,oferta,1002403555']"/>
    <s v="Specjalista (Mid / Regular)"/>
    <s v="[['https://www.pracuj.pl/praca/erp-implementation-consultant-krakow-opolska-112,oferta,1002403555'], 1, ['technologies-1', []], ['responsibilities-1', ['Support and execute implementation of solutions and designated products following a detailed project plan and in accordance with contracted project scope. MIS/MES/ERP functional knowledge is required', 'Managing activities including need analysis and data review', 'Application Support Analyst for EFI Productivity Suite Team by providing support to Radius ERP tool, PSA, Printflow and Auto Count Scheduling Tool', 'Solve issues related to Radius, PSA, Auto Count, Market Direct', 'Work with other teams and vendors to integrate new solution or optimizations based on customer requirements', 'Serve as client application expert, ensuring system set up supports workflow decisions', 'Liaise with the client, project managers and account managers to understand the client conversion, go-live and rollout strategies', 'Understand project scope and identify implementation risks and impacts', 'Deliver advice, guidance and recommendations on system configuration and implementation best practice', 'Identify, analyze and document client business requirements', 'Document problem resolution, issues and other solutions and make them available for future reference', 'Provide weekly status reports throughout the project life cycle']], ['requirements-1', ['3-6 years’ prior experience in solution and implementation of product designs (Implementation Analyst/Senior Implementation Analyst)', 'Experience in consulting with track record of client facing engagements', 'Strong analytical and problem-solving skills', 'Ability to work independently as well as within a goal-oriented project team', 'Ability to resolve complex technical issues and apply to business solutions', 'Excellent verbal, written, presentation and interpersonal skills', 'MIS/MES/ Manufacturing/ ERP knowledge will be an added advantage', 'Preferred domain experience in Mfg. IT systems', 'This position will require 60% of traveling', 'English – B2 is a must']], ['offered-1', ['Life insurance', 'Private healthcare', 'MultiSport Card', 'Clear career path in a growing multinational organization']], ['additional-module-1', ['At HCL, we don’t just accept the differences—we support it and celebrate it. We are committed to cultivating and preserving a culture of inclusion and connectedness. We are able to grow and learn better together with a diverse team of employees. As an equal opportunity employer, we stay true to our mission by ensuring that our place can be anyone’s place.']], ['additional-module-2', ['Please, read our Candidate Data Privacy: https://www.hcltech.com/candidate-privacy-notice']]]"/>
    <s v="Specialist (Mid/Regular)"/>
    <s v="ERP Implementation Consultant"/>
    <s v="'Support and execute implementation of solutions and designated products following a detailed project plan and in accordance with contracted project scope. MIS/MES/ERP functional knowledge is required', 'Managing activities including need analysis and data review', 'Application Support Analyst for EFI Productivity Suite Team by providing support to Radius ERP tool, PSA, Printflow and Auto Count Scheduling Tool', 'Solve issues related to Radius, PSA, Auto Count, Market Direct', 'Work with other teams and vendors to integrate new solution or optimizations based on customer requirements', 'Serve as client application expert, ensuring system set up supports workflow decisions', 'Liaise with the client, project managers and account managers to understand the client conversion, go-live and rollout strategies', 'Understand project scope and identify implementation risks and impacts', 'Deliver advice, guidance and recommendations on system configuration and implementation best practice', 'Identify, analyze and document client business requirements', 'Document problem resolution, issues and other solutions and make them available for future reference', 'Provide weekly status reports throughout the project life cycle'"/>
    <s v="'3-6 years’ prior experience in solution and implementation of product designs (Implementation Analyst/Senior Implementation Analyst)', 'Experience in consulting with track record of client facing engagements', 'Strong analytical and problem-solving skills', 'Ability to work independently as well as within a goal-oriented project team', 'Ability to resolve complex technical issues and apply to business solutions', 'Excellent verbal, written, presentation and interpersonal skills', 'MIS/MES/ Manufacturing/ ERP knowledge will be an added advantage', 'Preferred domain experience in Mfg. IT systems', 'This position will require 60% of traveling', 'English – B2 is a must'"/>
    <s v="'Life insurance', 'Private healthcare', 'MultiSport Card', 'Clear career path in a growing multinational organization'"/>
    <m/>
    <m/>
    <m/>
    <s v="erp implementation consultant"/>
    <x v="4"/>
    <n v="1"/>
    <s v=" c:business analyst  ji:1  Int:consultant  c:financial analyst  ji:0  Int:  c:system analyst  ji:0  Int:  c:data scientist  ji:0  Int:  c:financial controller  ji:0  Int:  c:intern analyst  ji:1  Int:consultant  c:security analyst  ji:0  Int:"/>
    <s v="cos:business analyst  cos:0.868 cos:financial analyst  cos:0.85 cos:system analyst  cos:0.942 cos:data scientist  cos:0.925 cos:financial controller  cos:0.905 cos:intern analyst  cos:0.97 cos:security analyst  cos:0.943"/>
    <n v="0.97"/>
    <s v="intern analyst"/>
    <s v="erp implementation"/>
    <s v="support execute implementation solution designated product following detailed project plan accordance contracted scope mi me erp functional knowledge required managing activity including need analysis data review application analyst efi productivity suite team providing radius tool psa printflow auto count scheduling solve issue related market direct work vendor integrate new optimization based customer requirement serve client expert ensuring system set workflow decision liaise manager account understand conversion go live rollout strategy identify risk impact deliver advice guidance recommendation configuration best practice analyze document business problem resolution make available future reference provide weekly status report throughout life cycle"/>
    <x v="0"/>
    <n v="10"/>
    <s v=" c:business analyst  ji:10  Int:project expert market product support client customer manager business  c:financial analyst  ji:4  Int:support risk account  c:system analyst  ji:1  Int:system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efi workflow issue solve available decision review implementation team impact managing integrate life scope optimization need configuration conversion future vendor rollout resolution make serve provide mi document me plan understand weekly required providing including system cycle recommendation related scheduling reference psa best auto analyst risk data report practice erp functional designated requirement identify tool knowledge detailed activity printflow work suite liaise ensuring execute accordance contracted guidance new go solution advice radius live application based throughout analyze following problem count set direct deliver productivity account strategy status"/>
  </r>
  <r>
    <n v="1376"/>
    <n v="1382"/>
    <s v="ERP Implementation Consultant"/>
    <s v="['https://www.pracuj.pl/praca/erp-implementation-consultant-krakow-opolska-112,oferta,1002489935']"/>
    <s v="Specjalista (Mid / Regular)"/>
    <s v="[['https://www.pracuj.pl/praca/erp-implementation-consultant-krakow-opolska-112,oferta,1002489935'], 1, ['technologies-1', []], ['responsibilities-1', ['Support and execute implementation of solutions and designated products following a detailed project plan and in accordance with contracted project scope. MIS/MES/ERP functional knowledge is required', 'Managing activities including need analysis and data review', 'Application Support Analyst for EFI Productivity Suite Team by providing support to Radius ERP tool, PSA, Printflow and Auto Count Scheduling Tool', 'Solve issues related to Radius, PSA, Auto Count, Market Direct', 'Work with other teams and vendors to integrate new solution or optimizations based on customer requirements', 'Serve as client application expert, ensuring system set up supports workflow decisions', 'Liaise with the client, project managers and account managers to understand the client conversion, go-live and rollout strategies', 'Understand project scope and identify implementation risks and impacts', 'Deliver advice, guidance and recommendations on system configuration and implementation best practice', 'Identify, analyze and document client business requirements', 'Document problem resolution, issues and other solutions and make them available for future reference', 'Provide weekly status reports throughout the project life cycle']], ['requirements-1', ['3-6 years’ prior experience in solution and implementation of product designs (Implementation Analyst/Senior Implementation Analyst)', 'Experience in consulting with track record of client facing engagements', 'Strong analytical and problem-solving skills', 'Ability to work independently as well as within a goal-oriented project team', 'Ability to resolve complex technical issues and apply to business solutions', 'Excellent verbal, written, presentation and interpersonal skills', 'MIS/MES/ Manufacturing/ ERP knowledge will be an added advantage', 'Preferred domain experience in Mfg. IT systems', 'This position will require 60% of traveling', 'English – B2 is a must']], ['offered-1', ['Life insurance', 'Private healthcare', 'MultiSport Card', 'Clear career path in a growing multinational organization']], ['additional-module-1', ['At HCL, we don’t just accept the differences—we support it and celebrate it. We are committed to cultivating and preserving a culture of inclusion and connectedness. We are able to grow and learn better together with a diverse team of employees. As an equal opportunity employer, we stay true to our mission by ensuring that our place can be anyone’s place.']], ['additional-module-2', ['Please, read our Candidate Data Privacy: https://www.hcltech.com/candidate-privacy-notice']]]"/>
    <s v="Specialist (Mid/Regular)"/>
    <s v="ERP Implementation Consultant"/>
    <s v="'Support and execute implementation of solutions and designated products following a detailed project plan and in accordance with contracted project scope. MIS/MES/ERP functional knowledge is required', 'Managing activities including need analysis and data review', 'Application Support Analyst for EFI Productivity Suite Team by providing support to Radius ERP tool, PSA, Printflow and Auto Count Scheduling Tool', 'Solve issues related to Radius, PSA, Auto Count, Market Direct', 'Work with other teams and vendors to integrate new solution or optimizations based on customer requirements', 'Serve as client application expert, ensuring system set up supports workflow decisions', 'Liaise with the client, project managers and account managers to understand the client conversion, go-live and rollout strategies', 'Understand project scope and identify implementation risks and impacts', 'Deliver advice, guidance and recommendations on system configuration and implementation best practice', 'Identify, analyze and document client business requirements', 'Document problem resolution, issues and other solutions and make them available for future reference', 'Provide weekly status reports throughout the project life cycle'"/>
    <s v="'3-6 years’ prior experience in solution and implementation of product designs (Implementation Analyst/Senior Implementation Analyst)', 'Experience in consulting with track record of client facing engagements', 'Strong analytical and problem-solving skills', 'Ability to work independently as well as within a goal-oriented project team', 'Ability to resolve complex technical issues and apply to business solutions', 'Excellent verbal, written, presentation and interpersonal skills', 'MIS/MES/ Manufacturing/ ERP knowledge will be an added advantage', 'Preferred domain experience in Mfg. IT systems', 'This position will require 60% of traveling', 'English – B2 is a must'"/>
    <s v="'Life insurance', 'Private healthcare', 'MultiSport Card', 'Clear career path in a growing multinational organization'"/>
    <m/>
    <m/>
    <m/>
    <s v="erp implementation consultant"/>
    <x v="4"/>
    <n v="1"/>
    <s v=" c:business analyst  ji:1  Int:consultant  c:financial analyst  ji:0  Int:  c:system analyst  ji:0  Int:  c:data scientist  ji:0  Int:  c:financial controller  ji:0  Int:  c:intern analyst  ji:1  Int:consultant  c:security analyst  ji:0  Int:"/>
    <s v="cos:business analyst  cos:0.868 cos:financial analyst  cos:0.85 cos:system analyst  cos:0.942 cos:data scientist  cos:0.925 cos:financial controller  cos:0.905 cos:intern analyst  cos:0.97 cos:security analyst  cos:0.943"/>
    <n v="0.97"/>
    <s v="intern analyst"/>
    <s v="erp implementation"/>
    <s v="support execute implementation solution designated product following detailed project plan accordance contracted scope mi me erp functional knowledge required managing activity including need analysis data review application analyst efi productivity suite team providing radius tool psa printflow auto count scheduling solve issue related market direct work vendor integrate new optimization based customer requirement serve client expert ensuring system set workflow decision liaise manager account understand conversion go live rollout strategy identify risk impact deliver advice guidance recommendation configuration best practice analyze document business problem resolution make available future reference provide weekly status report throughout life cycle"/>
    <x v="0"/>
    <n v="10"/>
    <s v=" c:business analyst  ji:10  Int:project expert market product support client customer manager business  c:financial analyst  ji:4  Int:support risk account  c:system analyst  ji:1  Int:system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efi workflow issue solve available decision review implementation team impact managing integrate life scope optimization need configuration conversion future vendor rollout resolution make serve provide mi document me plan understand weekly required providing including system cycle recommendation related scheduling reference psa best auto analyst risk data report practice erp functional designated requirement identify tool knowledge detailed activity printflow work suite liaise ensuring execute accordance contracted guidance new go solution advice radius live application based throughout analyze following problem count set direct deliver productivity account strategy status"/>
  </r>
  <r>
    <n v="1377"/>
    <n v="1383"/>
    <s v="ERP Senior Business Analyst (Manufacturing)"/>
    <s v="['https://www.pracuj.pl/praca/erp-senior-business-analyst-manufacturing-wroclaw,oferta,1002441852']"/>
    <s v="Starszy specjalista (Senior)"/>
    <s v="[['https://www.pracuj.pl/praca/erp-senior-business-analyst-manufacturing-wroclaw,oferta,1002441852'], 1, ['technologies-1', ['SQL']], ['responsibilities-1', ['Responsible for the Group ERP System and other business systems in close interaction with the German IT Team', 'Support the business departments to improve current ERP processes and applications', 'Plan and implement ERP-projects', 'Carry out the technical implementation by yourself or in partnership with the service provider', 'Driving dedicated ERP projects at the German production site as well on the production site', 'Support our users with ERP-related incidents (ERP help desk)']], ['requirements-1', ['Strong analytical skills in business and ERP', 'At least 3 years of experience in a manufacturing setting', 'Strong expertise in ERP systems and strong attitude to get familiar with ABAS ERP system', 'Acting proactively and self-motivated', 'Driving continuous process development', 'Being a good team player while acting in a cross-border team', 'Superb communication skills (verbal and written) both in Polish, English, German would be a plus', 'Knowledge of common programming languages like SQL, Java etc. would be an advantage']], ['offered-1', ['Employment-based on an employment contract signed with a production plant', 'Christmas and vacation bonuses', 'Additional medical care', 'Professional qualification', 'Experience and development in an international environment']]]"/>
    <s v="Senior Specialist (Senior)"/>
    <s v="ERP Senior Business Analyst (Manufacturing)"/>
    <s v="'Responsible for the Group ERP System and other business systems in close interaction with the German IT Team', 'Support the business departments to improve current ERP processes and applications', 'Plan and implement ERP-projects', 'Carry out the technical implementation by yourself or in partnership with the service provider', 'Driving dedicated ERP projects at the German production site as well on the production site', 'Support our users with ERP-related incidents (ERP help desk)'"/>
    <s v="'Strong analytical skills in business and ERP', 'At least 3 years of experience in a manufacturing setting', 'Strong expertise in ERP systems and strong attitude to get familiar with ABAS ERP system', 'Acting proactively and self-motivated', 'Driving continuous process development', 'Being a good team player while acting in a cross-border team', 'Superb communication skills (verbal and written) both in Polish, English, German would be a plus', 'Knowledge of common programming languages like SQL, Java etc. would be an advantage'"/>
    <s v="'Employment-based on an employment contract signed with a production plant', 'Christmas and vacation bonuses', 'Additional medical care', 'Professional qualification', 'Experience and development in an international environment'"/>
    <s v="'SQL'"/>
    <m/>
    <m/>
    <s v="erp  business analyst manufacturing"/>
    <x v="4"/>
    <n v="1"/>
    <s v=" c:business analyst  ji:1  Int:business  c:financial analyst  ji:0  Int:  c:system analyst  ji:0  Int:  c:data scientist  ji:0  Int:  c:financial controller  ji:0  Int:  c:intern analyst  ji:0  Int:  c:security analyst  ji:0  Int:"/>
    <s v="cos:business analyst  cos:0.899 cos:financial analyst  cos:0.892 cos:system analyst  cos:0.952 cos:data scientist  cos:0.943 cos:financial controller  cos:0.93 cos:intern analyst  cos:0.971 cos:security analyst  cos:0.957"/>
    <n v="0.97099999999999997"/>
    <s v="intern analyst"/>
    <s v=" analyst manufacturing erp"/>
    <s v="responsible group erp system business close interaction german it team support department improve current process application plan implement project carry technical implementation partnership service provider driving dedicated production site well user related incident help desk"/>
    <x v="0"/>
    <n v="5"/>
    <s v=" c:business analyst  ji:5  Int:project support service process business  c:financial analyst  ji:1  Int:suppor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arry user erp implementation team group partnership help incident site department driving desk technical well production dedicated it provider application responsible interaction plan close german system improve current related implement"/>
  </r>
  <r>
    <n v="1378"/>
    <n v="1384"/>
    <s v="Estymator kosztów - Analityk / Cost Estimator"/>
    <s v="['https://www.pracuj.pl/praca/estymator-kosztow-analityk-cost-estimator-bielsko-biala-bestwinska-143,oferta,1002456221']"/>
    <s v="Specjalista (Mid / Regular)"/>
    <s v="[['https://www.pracuj.pl/praca/estymator-kosztow-analityk-cost-estimator-bielsko-biala-bestwinska-143,oferta,1002456221'], 1, ['responsibilities-1', ['Przygotowanie kalkulacji / wycen nowych projektów i zmian inżynieryjnych dla TI FS EU.', 'Współpraca z zespołami projektowymi w celu określenia / weryfikacji kosztów.', 'Wsparcie działu handlowego w przygotowaniu niezbędnej dokumentacji wewnętrznej / klienta.', 'Przygotowanie zestawień handlowych, raportów i prezentacji, analiza danych finansowych.', 'Ciągła praca z systemem do kalkulacji, nadzór nad jego prawidłowym funkcjonowaniem.']], ['requirements-1', ['Wykształcenie wyższe.', 'Doświadczenie na podobnym stanowisku.', 'Bardzo dobra znajomość języka angielskiego (mile widziana znajomość języka niemieckiego).', 'Umiejętność analitycznego myślenia.', 'Bardzo dobra znajomość obsługi programów: Excel, PowerPoint, Word.', 'Dokładność, rzetelność, umiejętność pracy zespołowej.']], ['offered-1', ['pracę w firmie o ugruntowanej pozycji na rynku', 'umowę o pracę bezpośrednio u pracodawcy', 'pakiet socjalny', 'prywatna opieka medyczna', 'ubezpieczenie grupowe na życie', 'nagrody jubileuszowe', 'ruchomy czas pracy', 'możliwość pracy w systemie hybrydowym']]]"/>
    <s v="Specialist (Mid/Regular)"/>
    <s v="Cost Estimator - Analyst / Cost Estimator"/>
    <s v="'Preparation of calculations / valuations of new projects and engineering changes for TI FS EU.', 'Cooperation with project teams to determine / verify costs.', 'Support the sales department in the preparation of necessary internal / customer documentation.', 'Preparation of commercial statements reports and presentations, analysis of financial data.', 'Constant work with the calculation system, supervision over its proper functioning.'"/>
    <s v="'Higher education.', 'Experience in a similar position.', 'Very good command of English (knowledge of German is welcome).', 'Ability to think analytically.', 'Very good command of the following programs: Excel, PowerPoint, Word. ', 'Accuracy, reliability, teamwork skills.'"/>
    <s v="'employment in a company with an established position on the market', 'employment contract directly with the employer', 'social package', 'private medical care', 'group life insurance', 'jubilee awards', 'flexible working hours', ' the ability to work in a hybrid system'"/>
    <m/>
    <m/>
    <m/>
    <s v="cost estimator analyst"/>
    <x v="0"/>
    <n v="2"/>
    <s v=" c:business analyst  ji:0  Int:  c:financial analyst  ji:2  Int:cost  c:system analyst  ji:0  Int:  c:data scientist  ji:0  Int:  c:financial controller  ji:0  Int:  c:intern analyst  ji:0  Int:  c:security analyst  ji:0  Int:"/>
    <s v="cos:business analyst  cos:0.886 cos:financial analyst  cos:0.877 cos:system analyst  cos:0.943 cos:data scientist  cos:0.927 cos:financial controller  cos:0.92 cos:intern analyst  cos:0.944 cos:security analyst  cos:0.939"/>
    <n v="0.94399999999999995"/>
    <s v="intern analyst"/>
    <s v="estimator analyst"/>
    <s v="preparation calculation valuation new project engineering change ti f eu cooperation team determine verify cost support sale department necessary internal customer documentation commercial statement report presentation analysis financial data constant work system supervision proper functioning"/>
    <x v="0"/>
    <n v="4"/>
    <s v=" c:business analyst  ji:4  Int:project sale customer support  c:financial analyst  ji:4  Int:support financial valuation cost  c:system analyst  ji:1  Int:system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termine report analysis valuation data ti f supervision work team statement financial eu department functioning new documentation necessary constant presentation verify cooperation engineering proper calculation system change internal preparation cost commercial"/>
  </r>
  <r>
    <n v="1379"/>
    <n v="1385"/>
    <s v="ETL Developer"/>
    <s v="['https://www.pracuj.pl/praca/etl-developer-komorow-pow-pruszkowski-turkusowa-5,oferta,1002420407']"/>
    <s v="Specjalista (Mid / Regular)"/>
    <s v="[['https://www.pracuj.pl/praca/etl-developer-komorow-pow-pruszkowski-turkusowa-5,oferta,1002420407'], 1, ['technologies-1', ['Oracle', 'Big Query', 'Postgres', 'Bash', 'SQL', 'PL/SQL']], ['responsibilities-1', ['Integracja danych pomiędzy systemami źródłowymi (np: SAP, Oracle, MS SQL) a aplikacjami do automatyzacji wybranych obszarów u klienta']], ['requirements-1', ['Minimum 3-letnie doświadczenie na stanowisku Database/ETL Developera', 'Doświadczenie w pracy z ETL – Talend/ Informatica Power Center/SSIS', 'Znajomość relacyjnych baz Oralce, Postgres i Big Query.', 'Doświadczenie we wdrażaniu rozwiązań Business Intelligence', 'Bardzo dobra znajomość języka angielskiego (min. B2/C1)', 'Znajomość języków Bash, SQL, PL/SQL']], ['additional-module-1', ['Każdy z nas ma prawo do własnej opinii - nikt się nie obraża :)', 'Zgrany i mały zespół - wszyscy się znamy', 'Kameralne, industrialne biuro', 'Możesz wyrażać siebie poprzez swój strój', 'Ufamy sobie nawzajem - dla nas liczy się efekt', 'U nas nie ma ściemy, gramy z tobą w otwarte karty']]]"/>
    <s v="Specialist (Mid/Regular)"/>
    <s v="ETL Developer"/>
    <s v="'Integration of data between source systems (e.g. SAP, Oracle, MS SQL) and applications for the automation of selected areas at the client'"/>
    <s v="'Minimum 3 years of experience as a Database/ETL Developer', 'Experience in working with ETL - Talend/ Informatica Power Center/SSIS', 'Knowledge of Oralce, Postgres and Big Query relational databases', 'Experience in implementing Business Intelligence solutions ', 'Very good knowledge of English (min. B2/C1)', 'Knowledge of Bash, SQL, PL/SQL'"/>
    <m/>
    <s v="'Oracle', 'Big Query', 'Postgres', 'Bash', 'SQL', 'PL/SQL'"/>
    <m/>
    <m/>
    <s v="etl developer"/>
    <x v="2"/>
    <n v="3"/>
    <s v=" c:business analyst  ji:0  Int:  c:financial analyst  ji:0  Int:  c:system analyst  ji:0  Int:  c:data scientist  ji:3  Int:developer etl  c:financial controller  ji:0  Int:  c:intern analyst  ji:0  Int:  c:security analyst  ji:0  Int:"/>
    <s v="cos:business analyst  cos:0.852 cos:financial analyst  cos:0.841 cos:system analyst  cos:0.951 cos:data scientist  cos:0.92 cos:financial controller  cos:0.882 cos:intern analyst  cos:0.956 cos:security analyst  cos:0.948"/>
    <n v="0.95599999999999996"/>
    <s v="intern analyst"/>
    <m/>
    <s v="integration data source system sap oracle m sql application automation selected area client"/>
    <x v="0"/>
    <n v="2"/>
    <s v=" c:business analyst  ji:2  Int:client automation  c:financial analyst  ji:0  Int:  c:system analyst  ji:2  Int:system sap  c:data scientist  ji:2  Int:data sql  c:financial controller  ji:0  Int:  c:intern analyst  ji:0  Int:  c:security analyst  ji:0  Int:"/>
    <s v="cos:business analyst  cos:0 cos:financial analyst  cos:0 cos:system analyst  cos:0 cos:data scientist  cos:0 cos:financial controller  cos:0 cos:intern analyst  cos:0 cos:security analyst  cos:0"/>
    <n v="0"/>
    <s v="n"/>
    <s v="oracle sap selected data system m area sql application source integration"/>
  </r>
  <r>
    <n v="1380"/>
    <n v="1386"/>
    <s v="ETL Developer"/>
    <s v="['https://www.pracuj.pl/praca/etl-developer-warszawa,oferta,1002468040']"/>
    <s v="Specjalista (Mid / Regular)"/>
    <s v="[['https://www.pracuj.pl/praca/etl-developer-warszawa,oferta,1002468040'], 1, ['technologies-1', ['Talend', 'Informatica Power Center', 'SSIS', 'SQL', 'Oracle', 'Microsoft SQL Server', 'SAP', 'C#', 'Java']], ['responsibilities-1', ['Integracja danych pomiędzy systemami źródłowymi (SAP, Oracle, MS SQL) a aplikacjami do automatyzacji podatków i przesyłania e-faktur']], ['requirements-1', ['Minimum 3-letnie doświadczenie na stanowisku Database/ETL Developera', 'Doświadczenie w pracy z ETL – Talend/ Informatica Power Center/ SSIS', 'Bardzo dobra znajomość języka SQL i baz danych (np. Oracle, MS SQL Server) - warunek konieczny', 'Doświadczenie we wdrażaniu rozwiązań Business Intelligence', 'Bardzo dobra znajomość języka angielskiego (min. B2/C1)', 'Bardzo dobra znajomość języka polskiego', 'Doświadczenie w obszarze finansów / podatków', 'Doświadczenie w pracy z systemem SAP', 'Umiejętność programowania w C# lub Java']], ['work-organization-1', []], ['development-practices-1', ['Clean Code', 'code review', 'statyczna analiza kodu', 'wzorce projektowe', 'BDD', 'TDD', 'Continuous Deployment', 'Continuous Integration', 'DevOps', 'wsparcie architekta / lidera technicznego', 'dokumentacja', 'narzędzia do trackowania zadań', 'pentesty', 'środowiska testowe', 'testy funkcjonalne', 'testy integracyjne', 'testy wydajnościowe']], ['training-space-1', ['budżet rozwojowy', 'szkolenia wewnątrzfirmowe']], ['offered-1', ['Możliwość bycia częścią międzynarodowych projektów', 'Ambitne i rozwojowe projekty', 'Wsparcie merytoryczne na każdym etapie wdrożenia', 'Szkolenia wstępne', 'Dostęp do najnowszych technologii', 'Praca w systemie zdalnym']]]"/>
    <s v="Specialist (Mid/Regular)"/>
    <s v="ETL Developer"/>
    <s v="'Data integration between source systems (SAP, Oracle, MS SQL) and applications for tax automation and sending e-invoices'"/>
    <s v="'Minimum 3 years of experience as a Database/ETL Developer', 'Experience in working with ETL - Talend/ Informatica Power Center/ SSIS', 'Very good knowledge of SQL and databases (e.g. Oracle, MS SQL Server) - prerequisite Necessary', 'Experience in implementing Business Intelligence solutions', 'Very good command of English (min. B2/C1)', 'Very good command of Polish', 'Experience in finance/taxation', 'Experience in working with the SAP', 'C# or Java programming skills'"/>
    <s v="'Opportunity to be part of international projects', 'Ambitious and development projects', 'Content support at every stage of implementation', 'Initial training', 'Access to the latest technologies', 'Work in a remote system'"/>
    <s v="'Talend', 'Informatica Power Center', 'SSIS', 'SQL', 'Oracle', 'Microsoft SQL Server', 'SAP', 'C#', 'Java'"/>
    <s v="'development budget', 'in-company training'"/>
    <m/>
    <s v="etl developer"/>
    <x v="2"/>
    <n v="3"/>
    <s v=" c:business analyst  ji:0  Int:  c:financial analyst  ji:0  Int:  c:system analyst  ji:0  Int:  c:data scientist  ji:3  Int:developer etl  c:financial controller  ji:0  Int:  c:intern analyst  ji:0  Int:  c:security analyst  ji:0  Int:"/>
    <s v="cos:business analyst  cos:0.852 cos:financial analyst  cos:0.841 cos:system analyst  cos:0.951 cos:data scientist  cos:0.92 cos:financial controller  cos:0.882 cos:intern analyst  cos:0.956 cos:security analyst  cos:0.948"/>
    <n v="0.95599999999999996"/>
    <s v="intern analyst"/>
    <m/>
    <s v="data integration source system sap oracle m sql application tax automation sending invoice"/>
    <x v="2"/>
    <n v="3"/>
    <s v=" c:business analyst  ji:1  Int:automation  c:financial analyst  ji:1  Int:tax  c:system analyst  ji:2  Int:system sap  c:data scientist  ji:3  Int:data sql  c:financial controller  ji:0  Int:  c:intern analyst  ji:0  Int:  c:security analyst  ji:0  Int:"/>
    <s v="cos:business analyst  cos:0 cos:financial analyst  cos:0 cos:system analyst  cos:0 cos:data scientist  cos:0 cos:financial controller  cos:0 cos:intern analyst  cos:0 cos:security analyst  cos:0"/>
    <n v="0"/>
    <s v="n"/>
    <s v="oracle sap automation system m sending application invoice source tax integration"/>
  </r>
  <r>
    <n v="1381"/>
    <n v="1387"/>
    <s v="ETL Developer"/>
    <s v="['https://www.pracuj.pl/praca/etl-developer-warszawa,oferta,1002488287']"/>
    <s v="Specjalista (Mid / Regular), Starszy specjalista (Senior)"/>
    <s v="[['https://www.pracuj.pl/praca/etl-developer-warszawa,oferta,1002488287'], 1, ['technologies-1', ['Oracle', 'PL/SQL', 'Apache Airflow', 'Hive', 'PySpark', 'Git']], ['responsibilities-1', ['you will support the project in the area of Data Warehouse', 'you will be involved in the development of ETL processes in the Data Warehouse based on a hybrid big data and Oracle Exadata', 'you will work with tools such as: PySpark, Hive, AirFlow, GIT', 'you will collaborate with other team members']], ['requirements-1', ['experience in a similar position min. 2 years (our client is open to mid and senior developers)', 'very good knowledge of Oracle PL/SQL', 'good knowledge of AirFlow', 'knowledge of: Hive, PySpark, Git', 'experience in the banking industry']], ['work-organization-1', []], ['training-space-1', ['external training', 'industry-specific e-learning platforms']], ['offered-1', ['salary: up to 175,00 PLN/h net + VAT (B2B)', 'work model: remote', 'a mature, international project environment', 'flexible work schedule and hours', 'working for well-known Polish and global brands', 'benefits: Cafeteria Benefits System, training platform, private medical service, life insurance, MultiSport Card', 'training, interesting, long-term projects', 'pleasant working atmosphere and team-building meetings']]]"/>
    <s v="Specialist (Mid/Regular), Senior Specialist (Senior)"/>
    <s v="ETL Developer"/>
    <s v="'you will support the project in the area of Data Warehouse', 'you will be involved in the development of ETL processes in the Data Warehouse based on a hybrid big data and Oracle Exadata', 'you will work with tools such as: PySpark, Hive, AirFlow, GIT', 'you will collaborate with other team members'"/>
    <s v="'experience in a similar position min. 2 years (our client is open to mid and senior developers)', 'very good knowledge of Oracle PL/SQL', 'good knowledge of AirFlow', 'knowledge of: Hive, PySpark, Git', 'experience in the banking industry'"/>
    <s v="'salary: up to 175,00 PLN/h net + VAT (B2B)', 'work model: remote', 'a mature, international project environment', 'flexible work schedule and hours', 'working for well-known Polish and global brands', 'benefits: Cafeteria Benefits System, training platform, private medical service, life insurance, MultiSport Card', 'training, interesting, long-term projects', 'pleasant working atmosphere and team-building meetings'"/>
    <s v="'Oracle', 'PL/SQL', 'Apache Airflow', 'Hive', 'PySpark', 'Git'"/>
    <s v="'external training', 'industry-specific e-learning platforms'"/>
    <m/>
    <s v="etl developer"/>
    <x v="2"/>
    <n v="3"/>
    <s v=" c:business analyst  ji:0  Int:  c:financial analyst  ji:0  Int:  c:system analyst  ji:0  Int:  c:data scientist  ji:3  Int:developer etl  c:financial controller  ji:0  Int:  c:intern analyst  ji:0  Int:  c:security analyst  ji:0  Int:"/>
    <s v="cos:business analyst  cos:0.852 cos:financial analyst  cos:0.841 cos:system analyst  cos:0.951 cos:data scientist  cos:0.92 cos:financial controller  cos:0.882 cos:intern analyst  cos:0.956 cos:security analyst  cos:0.948"/>
    <n v="0.95599999999999996"/>
    <s v="intern analyst"/>
    <m/>
    <s v="support project area data warehouse involved development etl process based hybrid big oracle exadata work tool pyspark hive airflow git collaborate team member"/>
    <x v="0"/>
    <n v="4"/>
    <s v=" c:business analyst  ji:4  Int:project support process  c:financial analyst  ji:2  Int:support  c:system analyst  ji:0  Int:  c:data scientist  ji:2  Int:data etl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development hybrid data airflow tool based warehouse exadata work hive pyspark oracle member team area big collaborate git etl"/>
  </r>
  <r>
    <n v="1382"/>
    <n v="1389"/>
    <s v="ETL Developer"/>
    <s v="['https://www.pracuj.pl/praca/etl-developer-warszawa-chlodna-51,oferta,1002493746']"/>
    <s v="Specjalista (Mid / Regular), Starszy specjalista (Senior)"/>
    <s v="[['https://www.pracuj.pl/praca/etl-developer-warszawa-chlodna-51,oferta,1002493746'], 1, ['technologies-1', ['SQL', 'Bash', 'Python', 'Ab initio', 'Apache Airflow', 'Apache Spark', 'Git', 'Jira', 'Confluence']], ['responsibilities-1', ['Udział w projekcie migracji technologii Big Data na GCP', 'Projektowanie i dostosowanie istniejących procesów ETL do zasilania GCP', 'Rozwiązywanie zidentyfikowanych problemów', 'Utrzymanie i optymalizacja istniejących rozwiązań']], ['requirements-1', ['Min 3 lat doświadczenia przy środowiskach hurtowni danych, rozwiązaniach ETL', 'Bardzo dobra znajomość SQL, Bash, Python', 'Dobra organizacja pracy własnej', 'Kreatywność, umiejętność rozwiązywania problemów', 'Komunikatywność, otwartość, umiejętność pracy w zespole', 'Język angielski na poziomie komunikatywnym', 'Znajomość Ab initio, Apache Airflow, Apache Spark', 'Znajomość GIT, JIRA, Confluence', 'Doświadczenie w pracy z metodykami zwinnymi']], ['work-organization-1', []], ['offered-1', ['Możliwość korzystania z prywatnej opieki medycznej i karty sportowej na preferencyjnych warunkach', 'Współpraca długofalowa', 'Pracę w firmie z branży telekomunikacyjnej', 'Współpracę na podstawie umowy B2B bądź umowy zlecenia']]]"/>
    <s v="Specialist (Mid/Regular), Senior Specialist (Senior)"/>
    <s v="ETL Developer"/>
    <s v="'Participation in the Big Data technology migration project to GCP', 'Design and adaptation of existing ETL processes to power GCP', 'Solving identified problems', 'Maintenance and optimization of existing solutions'"/>
    <s v="'Min 3 years of experience in data warehouse environments, ETL solutions', 'Very good knowledge of SQL, Bash, Python', 'Good organization of own work', 'Creativity, problem solving', 'Communicativeness, openness, ability to work in a team' , 'Communicative English', 'Knowledge of Ab initio, Apache Airflow, Apache Spark', 'Knowledge of GIT, JIRA, Confluence', 'Experience in working with agile methodologies'"/>
    <s v="'Opportunity to use private medical care and a sports card on preferential terms', 'Long-term cooperation', 'Work in a company from the telecommunications industry', 'Cooperation under a B2B contract or a contract of mandate'"/>
    <s v="'SQL', 'Bash', 'Python', 'Ab initio', 'Apache Airflow', 'Apache Spark', 'Git', 'Jira', 'Confluence'"/>
    <m/>
    <m/>
    <s v="etl developer"/>
    <x v="2"/>
    <n v="3"/>
    <s v=" c:business analyst  ji:0  Int:  c:financial analyst  ji:0  Int:  c:system analyst  ji:0  Int:  c:data scientist  ji:3  Int:developer etl  c:financial controller  ji:0  Int:  c:intern analyst  ji:0  Int:  c:security analyst  ji:0  Int:"/>
    <s v="cos:business analyst  cos:0.852 cos:financial analyst  cos:0.841 cos:system analyst  cos:0.951 cos:data scientist  cos:0.92 cos:financial controller  cos:0.882 cos:intern analyst  cos:0.956 cos:security analyst  cos:0.948"/>
    <n v="0.95599999999999996"/>
    <s v="intern analyst"/>
    <m/>
    <s v="participation big data technology migration project gcp design adaptation existing etl process power solving identified problem maintenance optimization solution"/>
    <x v="0"/>
    <n v="2"/>
    <s v=" c:business analyst  ji:2  Int:project process  c:financial analyst  ji:0  Int:  c:system analyst  ji:0  Int:  c:data scientist  ji:2  Int:data et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adaptation data maintenance existing problem design migration participation power identified technology gcp big solving optimization etl"/>
  </r>
  <r>
    <n v="1383"/>
    <n v="1390"/>
    <s v="ETL Developer"/>
    <s v="['https://www.pracuj.pl/praca/etl-developer-warszawa-franciszka-klimczaka-5,oferta,1002486386']"/>
    <s v="Specjalista (Mid / Regular), Starszy specjalista (Senior)"/>
    <s v="[['https://www.pracuj.pl/praca/etl-developer-warszawa-franciszka-klimczaka-5,oferta,1002486386'], 1, ['technologies-1', ['SQL', 'Microsoft Azure', 'UML']], ['responsibilities-1', ['Development, testing and maintenance of DWH components', 'Creation of technical documentation', 'Analysis of customers’ needs', 'Collaboration with analysts and architects to detail project assumptions', 'Responsibility for execution of assigned projects', 'Solving problems during implementation of projects', 'Consultancy and cooperation with both internal and external teams']], ['requirements-1', ['Excellent knowledge of Data Warehouse (preferably 2+ years of professional experience)', 'Good knowledge of SQL and relational databases', 'Practical experience with IBM Data Stage, ETL, MS Azure', 'Knowledge of popular and used programming frameworks and design patterns', 'Ability to create and understanding of technical documentation based on UML', 'Ability to think analytically and create solutions concepts based on Java components', 'Well organized, independence, responsibility, good interpersonal skills, presentation skills', 'Fluent English in speaking and writing, enabling the use of technical documentation and communication with team members']], ['work-organization-1', []], ['training-space-1', ['intracompany training', 'support of IT events', 'technical knowledge exchange within the company']], ['offered-1', ['Interesting and ambitious projects - no routine or repeatability of activities', 'Flexible working hours', 'The possibility for taking part in international projects', 'Excellent work atmosphere, including team events, hackathons', 'Work atmosphere as close as possible to a startup within a large corporation']]]"/>
    <s v="Specialist (Mid/Regular), Senior Specialist (Senior)"/>
    <s v="ETL Developer"/>
    <s v="'Development, testing and maintenance of DWH components', 'Creation of technical documentation', 'Analysis of customers’ needs', 'Collaboration with analysts and architects to detail project assumptions', 'Responsibility for execution of assigned projects', 'Solving problems during implementation of projects', 'Consultancy and cooperation with both internal and external teams'"/>
    <s v="'Excellent knowledge of Data Warehouse (preferably 2+ years of professional experience)', 'Good knowledge of SQL and relational databases', 'Practical experience with IBM Data Stage, ETL, MS Azure', 'Knowledge of popular and used programming frameworks and design patterns', 'Ability to create and understanding of technical documentation based on UML', 'Ability to think analytically and create solutions concepts based on Java components', 'Well organized, independence, responsibility, good interpersonal skills, presentation skills', 'Fluent English in speaking and writing, enabling the use of technical documentation and communication with team members'"/>
    <s v="'Interesting and ambitious projects - no routine or repeatability of activities', 'Flexible working hours', 'The possibility for taking part in international projects', 'Excellent work atmosphere, including team events, hackathons', 'Work atmosphere as close as possible to a startup within a large corporation'"/>
    <s v="'SQL', 'Microsoft Azure', 'UML'"/>
    <s v="'intracompany training', 'support of IT events', 'technical knowledge exchange within the company'"/>
    <m/>
    <s v="etl developer"/>
    <x v="2"/>
    <n v="3"/>
    <s v=" c:business analyst  ji:0  Int:  c:financial analyst  ji:0  Int:  c:system analyst  ji:0  Int:  c:data scientist  ji:3  Int:developer etl  c:financial controller  ji:0  Int:  c:intern analyst  ji:0  Int:  c:security analyst  ji:0  Int:"/>
    <s v="cos:business analyst  cos:0.852 cos:financial analyst  cos:0.841 cos:system analyst  cos:0.951 cos:data scientist  cos:0.92 cos:financial controller  cos:0.882 cos:intern analyst  cos:0.956 cos:security analyst  cos:0.948"/>
    <n v="0.95599999999999996"/>
    <s v="intern analyst"/>
    <m/>
    <s v="development testing maintenance dwh component creation technical documentation analysis customer need collaboration analyst architect detail project assumption responsibility execution assigned solving problem implementation consultancy cooperation internal external team"/>
    <x v="0"/>
    <n v="2"/>
    <s v=" c:business analyst  ji:2  Int:project customer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nalyst component documentation assumption maintenance analysis execution architect dwh testing creation implementation problem cooperation assigned consultancy team detail external collaboration internal solving responsibility need technical"/>
  </r>
  <r>
    <n v="1384"/>
    <n v="1391"/>
    <s v="Europe SSC - Hyperion Expert"/>
    <s v="['https://www.pracuj.pl/praca/europe-ssc-hyperion-expert-lodz-skladowa-35,oferta,1002373725']"/>
    <s v="Specjalista (Mid / Regular)"/>
    <s v="[['https://www.pracuj.pl/praca/europe-ssc-hyperion-expert-lodz-skladowa-35,oferta,1002373725'], 1, ['responsibilities-1', ['Preparing load files and loading data to HFM', 'Refreshing HFM SmartView reports and uploading data to HFM', 'Reconciliation of load files to HFM', 'Maintenance of upload templates', 'Updating mapping tables and reconciliation documents', 'Assisting with Smartview and Citrix installations for remote users', 'Resetting passwords for users', 'Extracting data from HFM applications – for backup and distribution purposes', 'Updating change control logs and publishing structures on Sharepoint site', 'Involvement in preparing &amp; distributing standardized management reporting elements', 'Performing data transfers between different reporting tools and applications', 'Close cooperation with HFM Helpdesk team located in UK', 'Perform other duties as agreed with Controlling Team Lead']], ['requirements-1', ['Intermediate accounting knowledge; BSc in Economics or Business Administration with Major in accounting would be an advantage', 'Good communication and interpersonal skills', 'Strong understanding of SLA’s', 'MS Excel working proficiency', 'Attention to detail and a high regard for accuracy', 'Logical and analytical approach', 'Business English (oral and written skills) across finance organization- B1', 'The ability to interact at all levels with internal customers, business units and countries', 'Experience of working within a Finance environment / SSC', 'HFM and Smartview basic experience as an advantage', 'SAP experience', 'EBIS experience as an advantage', 'VBA basics']], ['additional-module-1', ['Join our FP&amp;A team - the perfect mix of experienced SSC founders and fresh newcomers who, in addition to HFM, EBIS, SAP and VBA experience, will bring you to the next level of playing football table and will provide great emotions when betting on EURO/World Cup/ Champions League matches and even the EBIS closing time. Our team is a place where dreams come true! We are driven by success. 63% team members are involved in the VBA Community. We can offer the cooperation with British, German, and Japanese stakeholders. Teamwork is our priority. We work for two and have fun for three!!! :-)']], ['additional-module-2', ['The role consists of HFM* administration tasks and regular financial reporting tasks for Fujitsu Europe region, performed in a timely and accurate manner with a close cooperation with HFM Helpdesk team located in UK.', '', '*HFM – Oracle Web-based Reporting and Consolidation software']]]"/>
    <s v="Specialist (Mid/Regular)"/>
    <s v="Europe SSC - Hyperion Expert"/>
    <s v="'Preparing load files and loading data to HFM', 'Refreshing HFM SmartView reports and uploading data to HFM', 'Reconciliation of load files to HFM', 'Maintenance of upload templates', 'Updating mapping tables and reconciliation documents', 'Assisting with Smartview and Citrix installations for remote users', 'Resetting passwords for users', 'Extracting data from HFM applications – for backup and distribution purposes', 'Updating change control logs and publishing structures on Sharepoint site', 'Involvement in preparing &amp; distributing standardized management reporting elements', 'Performing data transfers between different reporting tools and applications', 'Close cooperation with HFM Helpdesk team located in UK', 'Perform other duties as agreed with Controlling Team Lead'"/>
    <s v="'Intermediate accounting knowledge; BSc in Economics or Business Administration with Major in accounting would be an advantage', 'Good communication and interpersonal skills', 'Strong understanding of SLA’s', 'MS Excel working proficiency', 'Attention to detail and a high regard for accuracy', 'Logical and analytical approach', 'Business English (oral and written skills) across finance organization- B1', 'The ability to interact at all levels with internal customers, business units and countries', 'Experience of working within a Finance environment / SSC', 'HFM and Smartview basic experience as an advantage', 'SAP experience', 'EBIS experience as an advantage', 'VBA basics'"/>
    <m/>
    <m/>
    <m/>
    <m/>
    <s v="europe ssc hyperion expert"/>
    <x v="4"/>
    <n v="2"/>
    <s v=" c:business analyst  ji:2  Int:expert ssc  c:financial analyst  ji:0  Int:  c:system analyst  ji:0  Int:  c:data scientist  ji:0  Int:  c:financial controller  ji:0  Int:  c:intern analyst  ji:0  Int:  c:security analyst  ji:0  Int:"/>
    <s v="cos:business analyst  cos:0.856 cos:financial analyst  cos:0.851 cos:system analyst  cos:0.941 cos:data scientist  cos:0.916 cos:financial controller  cos:0.89 cos:intern analyst  cos:0.957 cos:security analyst  cos:0.942"/>
    <n v="0.95699999999999996"/>
    <s v="intern analyst"/>
    <s v="europe hyperion"/>
    <s v="preparing load file loading data hfm refreshing smartview report uploading reconciliation maintenance upload template updating mapping table document assisting citrix installation remote user resetting password extracting application backup distribution purpose change control log publishing structure sharepoint site involvement distributing standardized management reporting element performing transfer different tool close cooperation helpdesk team located uk perform duty agreed controlling lead"/>
    <x v="0"/>
    <n v="3"/>
    <s v=" c:business analyst  ji:3  Int:transfer controlling management  c:financial analyst  ji:3  Int:reporting control management  c:system analyst  ji:1  Int:user  c:data scientist  ji:3  Int:data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user data report maintenance reconciliation publishing tool file resetting performing different duty smartview citrix team extracting perform backup template site reporting involvement hfm log helpdesk mapping control assisting password element application lead standardized table remote distribution document cooperation updating loading sharepoint uk agreed load distributing close preparing refreshing uploading installation change purpose structure located upload"/>
  </r>
  <r>
    <n v="1385"/>
    <n v="1392"/>
    <s v="Europe SSC - Junior Financial Controller with German (Junior Controlling Specialist)"/>
    <s v="['https://www.pracuj.pl/praca/europe-ssc-junior-financial-controller-with-german-junior-controlling-specialist-lodz-skladowa-35,oferta,1002459274']"/>
    <s v="Młodszy specjalista (Junior)"/>
    <s v="[['https://www.pracuj.pl/praca/europe-ssc-junior-financial-controller-with-german-junior-controlling-specialist-lodz-skladowa-35,oferta,1002459274'], 1, ['responsibilities-1', ['Monitoring of Revenue recognition, costs allocations, WIPs and accruals; analysis of margins and detection of problems and anomalies', 'Business Support. Acting as a first point of contact for financial matters to external customers as well as organization’s sales and delivery departments in German language', 'Financial Compliance. Performing financial processes in according to organizational procedures and policies', 'Decision Making Support. Providing relevant commercial information and analysis to the business responsible parties', 'Maintenance of financial data in the information systems (SAP)', 'Processing purchase orders, creating sales invoices and credit memos', 'Monitoring Expenses. Maintaining controlling tools to monitor expenses']], ['requirements-1', ['Advanced command of German language is a prerequisite', 'Excellent business German or English is an advantage', 'Minimum 2 years of experience in Finance area', 'Finance / Accounting university degree preferred', 'Accounting knowledge willing to focus on the mechanisms of a P&amp;L and Balance Sheet', 'Working knowledge of Microsoft Office applications', 'Experience in working with SAP as an advantage', 'Strong analytical and communication skills', 'Sound sense of pro-activity and taking initiative']], ['additional-module-1', ['Junior Financial Controller is responsible for financial management of the assigned scope and performance of standardized processes in a low to medium complex area of expertise.']]]"/>
    <s v="Junior specialist (Junior)"/>
    <s v="Europe SSC - Junior Financial Controller with German (Junior Controlling Specialist)"/>
    <s v="'Monitoring of Revenue recognition, costs allocations, WIPs and accruals; analysis of margins and detection of problems and anomalies', 'Business Support. Acting as a first point of contact for financial matters to external customers as well as organization’s sales and delivery departments in German language', 'Financial Compliance. Performing financial processes in according to organizational procedures and policies', 'Decision Making Support. Providing relevant commercial information and analysis to the business responsible parties', 'Maintenance of financial data in the information systems (SAP)', 'Processing purchase orders, creating sales invoices and credit memos', 'Monitoring Expenses. Maintaining controlling tools to monitor expenses'"/>
    <s v="'Advanced command of German language is a prerequisite', 'Excellent business German or English is an advantage', 'Minimum 2 years of experience in Finance area', 'Finance / Accounting university degree preferred', 'Accounting knowledge willing to focus on the mechanisms of a P&amp;L and Balance Sheet', 'Working knowledge of Microsoft Office applications', 'Experience in working with SAP as an advantage', 'Strong analytical and communication skills', 'Sound sense of pro-activity and taking initiative'"/>
    <m/>
    <m/>
    <m/>
    <m/>
    <s v="europe ssc  financial controller  controlling specialist"/>
    <x v="1"/>
    <n v="3"/>
    <s v=" c:business analyst  ji:2  Int:ssc controlling  c:financial analyst  ji:1  Int:financial  c:system analyst  ji:0  Int:  c:data scientist  ji:0  Int:  c:financial controller  ji:3  Int:financial controller controlling  c:intern analyst  ji:0  Int:  c:security analyst  ji:0  Int:"/>
    <s v="cos:business analyst  cos:0.913 cos:financial analyst  cos:0.911 cos:system analyst  cos:0.947 cos:data scientist  cos:0.935 cos:financial controller  cos:0.947 cos:intern analyst  cos:0.95 cos:security analyst  cos:0.945"/>
    <n v="0.95"/>
    <s v="intern analyst"/>
    <s v=" specialist europe ssc"/>
    <s v="monitoring revenue recognition cost allocation wips accrual analysis margin detection problem anomaly business support acting first point contact financial matter external customer well organization sale delivery department german language compliance performing process according organizational procedure policy decision making providing relevant commercial information responsible party maintenance data system sap processing purchase order creating invoice credit memo expense maintaining controlling tool monitor"/>
    <x v="0"/>
    <n v="8"/>
    <s v=" c:business analyst  ji:8  Int:support customer monitoring sale process business controlling  c:financial analyst  ji:4  Int:support financial credit cost  c:system analyst  ji:2  Int:system sap  c:data scientist  ji:2  Int:data analysis  c:financial controller  ji:2  Int:financial controlling  c:intern analyst  ji:1  Int:processing  c:security analyst  ji:1  Int:revenue"/>
    <s v="cos:business analyst  cos:0 cos:financial analyst  cos:0 cos:system analyst  cos:0 cos:data scientist  cos:0 cos:financial controller  cos:0 cos:intern analyst  cos:0 cos:security analyst  cos:0"/>
    <n v="0"/>
    <s v="n"/>
    <s v="matter memo allocation analysis maintenance data order maintaining first revenue decision tool creating performing detection information purchase cost margin language accrual processing procedure financial relevant organization according acting recognition department compliance expense credit well sap policy anomaly responsible invoice delivery problem point party german external providing system making contact organizational monitor wips commercial"/>
  </r>
  <r>
    <n v="1386"/>
    <n v="1393"/>
    <s v="Excel Genius "/>
    <s v="['https://www.pracuj.pl/praca/excel-genius-warszawa-tasmowa-10,oferta,1002364558']"/>
    <s v="Specjalista (Mid / Regular)"/>
    <s v="[['https://www.pracuj.pl/praca/excel-genius-warszawa-tasmowa-10,oferta,1002364558'], 1, ['technologies-1', ['MS Office', 'VBA', 'Python', 'PowerQuery', 'Power BI']], ['responsibilities-1', ['Tworzenie nowych i usprawnianie aktualnych raportów klienckich dla branży logistycznej,', 'Tworzenie narzędzi do efektywnego raportowania danych,', 'Automatyzacja, optymalizacja i usprawnianie aktualnie stosowanych rozwiązań,', 'Udział w projektach wewnętrznych i zewnętrznych.']], ['requirements-1', ['Masz doświadczenie w tworzeniu raportów dla interesariuszy,', 'Pracowałeś z dużymi zbiorami danych lub jako młodszy analityk,', 'Twoja znajomość MS Office, szczególnie Excel jest na poziomie średnio-zaawansowanym,', 'Dobrze znasz język angielski (B2),', 'Uczestniczyłeś we wdrażaniu nowych raportów / procesów przy użyciu odpowiednich narzędzi informatycznych,', 'Lubisz analizować i przetwarzać dane,', 'Jesteś energicznym graczem zespołowym z pozytywnym nastawieniem.', 'Znajomość VBA, Python, PowerQuery, Power BI,', 'Znajomość branży logistycznej,', 'Znajomość CargoWise One.']], ['offered-1', ['Umowa o pracę', 'Kompleksowy program wdrożeniowy', 'Buddy', 'Katalog szkoleń wewnętrznych oraz platforma e-learningowa', 'Kultura feedbacku', 'Program przejść wewnętrznych', 'Skandynawska kultura pracy', 'Work-life Harmony']], ['additional-module-1', ['https://social.dsv.com/2QS']]]"/>
    <s v="Specialist (Mid/Regular)"/>
    <s v="Excel Genius"/>
    <s v="'Creating new and improving current customer reports for the logistics industry,', 'Creating tools for effective data reporting,', 'Automation, optimization and improvement of currently used solutions,', 'Participation in internal and external projects.'"/>
    <s v="'You have experience in creating reports for stakeholders,', 'You have worked with large data sets or as a junior analyst,', 'Your knowledge of MS Office, especially Excel, is at an intermediate level,', 'You speak English well (B2), ', 'You participated in the implementation of new reports / processes using appropriate IT tools,', 'You like to analyze and process data,', 'You are an energetic team player with a positive attitude.', 'Knowledge of VBA, Python, PowerQuery, Power BI,' , 'Knowledge of the logistics industry,', 'Knowledge of CargoWise One.'"/>
    <s v="'Employment contract', 'Comprehensive implementation program', 'Buddy', 'Internal training catalog and e-learning platform', 'Feedback culture', 'Internal transition program', 'Scandinavian work culture', 'Work-life Harmony'"/>
    <s v="'MS Office', 'VBA', 'Python', 'PowerQuery', 'Power BI'"/>
    <m/>
    <m/>
    <s v="excel genius"/>
    <x v="0"/>
    <n v="2"/>
    <s v=" c:business analyst  ji:0  Int:  c:financial analyst  ji:2  Int:excel  c:system analyst  ji:0  Int:  c:data scientist  ji:0  Int:  c:financial controller  ji:0  Int:  c:intern analyst  ji:0  Int:  c:security analyst  ji:0  Int:"/>
    <s v="cos:business analyst  cos:0.832 cos:financial analyst  cos:0.822 cos:system analyst  cos:0.916 cos:data scientist  cos:0.903 cos:financial controller  cos:0.866 cos:intern analyst  cos:0.955 cos:security analyst  cos:0.925"/>
    <n v="0.95499999999999996"/>
    <s v="intern analyst"/>
    <s v="genius"/>
    <s v="creating new improving current customer report logistics industry tool effective data reporting automation optimization improvement currently used solution participation internal external project"/>
    <x v="0"/>
    <n v="3"/>
    <s v=" c:business analyst  ji:3  Int:project automation customer  c:financial analyst  ji:1  Int:reporting  c:system analyst  ji:0  Int: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improvement logistics effective data report tool creating currently participation external industry improving internal current used optimization reporting new"/>
  </r>
  <r>
    <n v="1387"/>
    <n v="1394"/>
    <s v="Excel Genius "/>
    <s v="['https://www.pracuj.pl/praca/excel-genius-warszawa-tasmowa-10,oferta,1002434583']"/>
    <s v="Specjalista (Mid / Regular)"/>
    <s v="[['https://www.pracuj.pl/praca/excel-genius-warszawa-tasmowa-10,oferta,1002434583'], 1, ['technologies-1', ['MS Office', 'VBA', 'Python', 'PowerQuery', 'Power BI']], ['responsibilities-1', ['Tworzenie nowych i usprawnianie aktualnych raportów klienckich dla branży logistycznej,', 'Tworzenie narzędzi do efektywnego raportowania danych,', 'Automatyzacja, optymalizacja i usprawnianie aktualnie stosowanych rozwiązań,', 'Udział w projektach wewnętrznych i zewnętrznych.']], ['requirements-1', ['Masz doświadczenie w tworzeniu raportów dla interesariuszy,', 'Pracowałeś z dużymi zbiorami danych lub jako młodszy analityk,', 'Twoja znajomość MS Office, szczególnie Excel jest na poziomie średnio-zaawansowanym,', 'Dobrze znasz język angielski (B2),', 'Uczestniczyłeś we wdrażaniu nowych raportów / procesów przy użyciu odpowiednich narzędzi informatycznych,', 'Lubisz analizować i przetwarzać dane,', 'Jesteś energicznym graczem zespołowym z pozytywnym nastawieniem.', 'Znajomość VBA, Python, PowerQuery, Power BI,', 'Znajomość branży logistycznej,', 'Znajomość CargoWise One.']], ['offered-1', ['Umowa o pracę', 'Kompleksowy program wdrożeniowy', 'Buddy', 'Katalog szkoleń wewnętrznych oraz platforma e-learningowa', 'Kultura feedbacku', 'Program przejść wewnętrznych', 'Skandynawska kultura pracy', 'Work-life Harmony']], ['additional-module-1', ['https://social.dsv.com/2QS']]]"/>
    <s v="Specialist (Mid/Regular)"/>
    <s v="Excel Genius"/>
    <s v="'Creating new and improving current customer reports for the logistics industry,', 'Creating tools for effective data reporting,', 'Automation, optimization and improvement of currently used solutions,', 'Participation in internal and external projects.'"/>
    <s v="'You have experience in creating reports for stakeholders,', 'You have worked with large data sets or as a junior analyst,', 'Your knowledge of MS Office, especially Excel, is at an intermediate level,', 'You speak English well (B2), ', 'You participated in the implementation of new reports / processes using appropriate IT tools,', 'You like to analyze and process data,', 'You are an energetic team player with a positive attitude.', 'Knowledge of VBA, Python, PowerQuery, Power BI,' , 'Knowledge of the logistics industry,', 'Knowledge of CargoWise One.'"/>
    <s v="'Employment contract', 'Comprehensive implementation program', 'Buddy', 'Internal training catalog and e-learning platform', 'Feedback culture', 'Internal transition program', 'Scandinavian work culture', 'Work-life Harmony'"/>
    <s v="'MS Office', 'VBA', 'Python', 'PowerQuery', 'Power BI'"/>
    <m/>
    <m/>
    <s v="excel genius"/>
    <x v="0"/>
    <n v="2"/>
    <s v=" c:business analyst  ji:0  Int:  c:financial analyst  ji:2  Int:excel  c:system analyst  ji:0  Int:  c:data scientist  ji:0  Int:  c:financial controller  ji:0  Int:  c:intern analyst  ji:0  Int:  c:security analyst  ji:0  Int:"/>
    <s v="cos:business analyst  cos:0.832 cos:financial analyst  cos:0.822 cos:system analyst  cos:0.916 cos:data scientist  cos:0.903 cos:financial controller  cos:0.866 cos:intern analyst  cos:0.955 cos:security analyst  cos:0.925"/>
    <n v="0.95499999999999996"/>
    <s v="intern analyst"/>
    <s v="genius"/>
    <s v="creating new improving current customer report logistics industry tool effective data reporting automation optimization improvement currently used solution participation internal external project"/>
    <x v="0"/>
    <n v="3"/>
    <s v=" c:business analyst  ji:3  Int:project automation customer  c:financial analyst  ji:1  Int:reporting  c:system analyst  ji:0  Int: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improvement logistics effective data report tool creating currently participation external industry improving internal current used optimization reporting new"/>
  </r>
  <r>
    <n v="1388"/>
    <n v="1395"/>
    <s v="FCC Specialist Screening Quality Assurance Analyst"/>
    <s v="['https://www.pracuj.pl/praca/fcc-specialist-screening-quality-assurance-analyst-warszawa-aleja-jana-pawla-ii-22,oferta,1002391711']"/>
    <s v="Specjalista (Mid / Regular)"/>
    <s v="[['https://www.pracuj.pl/praca/fcc-specialist-screening-quality-assurance-analyst-warszawa-aleja-jana-pawla-ii-22,oferta,1002391711'], 1, ['responsibilities-1', ['Perform 2nd Line of Defense QA reviews on Screenings files and provide independent testing on the quality of files against the Bank Policy and Minimum Standards, in accordance with the Global QA approach, providing feedback to the 1st Line and 2nd Line of Defense and highlighting systematic issues within training and procedures,', 'Question and investigate the reliability and integrity of data, the validity of conclusions and the appropriateness of assumptions made by the 1st Line of Defense and 2Line of Defense teams,', 'Perform root cause analysis and make recommendations for addressing identified deficiencies,', 'Participate in team discussions on the calibration of findings and build consensus prior to finalizing records of the files tested.']], ['requirements-1', ['You have a minimum 5 years of total work experience of which minimum 36 months is in Screening (Transactions Screening, Name Screening, PEP, Adverse Media Screening etc) investigations and at least 6 months experience of Quality Assurance,', 'You can perform reviews of completed investigations on complex Screening (Name Screening, PEP Screening, Transaction Screening, Adverse Media Screening etc) alerts and cases, assessing the quality of the investigation and resulting documentation. You will assess whether the investigator has made the right decision, used their judgement taking a risk-based approach appropriately, and whether they have followed ING process and procedure correctly,', 'You are able to consider the data the investigator has included in their investigation, the analysis they have done, the thought process they have followed and the rationale they have used in reaching their conclusion, as well as the quality of their “write up” and the degree to which the conclusion is supported by evidence,', 'You can document your findings appropriately to give the investigator constructive feedback, highlighting what is good and what needs improvement, seeking to help the investigator improve, whilst also providing an objective assessment of the quality of their work,', 'You can maintain primary focus on the quality and effectiveness of Quality Assurance reviews, adopting an independent perspective, whilst ensuring that your work is completed in a timely fashion,', 'You are fluent in written and spoken English,', 'You have the ability to clearly and succinctly express ideas, facts and opinions and you are able to express them fluently both in speaking and writing, supported by appropriate tools,', 'You are showing openness to change and altering behaviours in order to work effectively when faced with new information, a changing situation and/or environment,', 'You have the ability to provide support to internal and external customers to meet and understand their needs and expectations.', 'Expert knowledge of how to identify, analyse and understand Sanctions, money laundering, terrorist financing and tax evasion “red flags” and typologies as well as strong understanding of regulations and industry leading practices in conducting Sanctions investigations,', 'Developed understanding of the global financial system and banking as well as the regulatory environment and the impacts of non-compliance,', 'Professional certification (CAMS, CFE, ICA or equivalent) would be advantageous.']], ['additional-module-1', ['The FCC QA team is part of the 2nd Line of Defense within the bank and is a newly created team which is looking to expand so we can cover a number of Financial Crime areas.']]]"/>
    <s v="Specialist (Mid/Regular)"/>
    <s v="FCC Specialist Screening Quality Assurance Analyst"/>
    <s v="'Perform 2nd Line of Defense QA reviews on Screenings files and provide independent testing on the quality of files against the Bank Policy and Minimum Standards, in accordance with the Global QA approach, providing feedback to the 1st Line and 2nd Line of Defense and highlighting systematic issues within training and procedures,', 'Question and investigate the reliability and integrity of data, the validity of conclusions and the appropriateness of assumptions made by the 1st Line of Defense and 2Line of Defense teams,', 'Perform root cause analysis and make recommendations for addressing identified deficiencies,', 'Participate in team discussions on the calibration of findings and build consensus prior to finalizing records of the files tested.'"/>
    <s v="'You have a minimum 5 years of total work experience of which minimum 36 months is in Screening (Transactions Screening, Name Screening, PEP, Adverse Media Screening etc) investigations and at least 6 months experience of Quality Assurance,', 'You can perform reviews of completed investigations on complex Screening (Name Screening, PEP Screening, Transaction Screening, Adverse Media Screening etc) alerts and cases, assessing the quality of the investigation and resulting documentation. You will assess whether the investigator has made the right decision, used their judgement taking a risk-based approach appropriately, and whether they have followed ING process and procedure correctly,', 'You are able to consider the data the investigator has included in their investigation, the analysis they have done, the thought process they have followed and the rationale they have used in reaching their conclusion, as well as the quality of their “write up” and the degree to which the conclusion is supported by evidence,', 'You can document your findings appropriately to give the investigator constructive feedback, highlighting what is good and what needs improvement, seeking to help the investigator improve, whilst also providing an objective assessment of the quality of their work,', 'You can maintain primary focus on the quality and effectiveness of Quality Assurance reviews, adopting an independent perspective, whilst ensuring that your work is completed in a timely fashion,', 'You are fluent in written and spoken English,', 'You have the ability to clearly and succinctly express ideas, facts and opinions and you are able to express them fluently both in speaking and writing, supported by appropriate tools,', 'You are showing openness to change and altering behaviours in order to work effectively when faced with new information, a changing situation and/or environment,', 'You have the ability to provide support to internal and external customers to meet and understand their needs and expectations.', 'Expert knowledge of how to identify, analyse and understand Sanctions, money laundering, terrorist financing and tax evasion “red flags” and typologies as well as strong understanding of regulations and industry leading practices in conducting Sanctions investigations,', 'Developed understanding of the global financial system and banking as well as the regulatory environment and the impacts of non-compliance,', 'Professional certification (CAMS, CFE, ICA or equivalent) would be advantageous.'"/>
    <m/>
    <m/>
    <m/>
    <m/>
    <s v="fcc specialist screening quality assurance analyst"/>
    <x v="3"/>
    <n v="0"/>
    <s v=" c:business analyst  ji:0  Int:  c:financial analyst  ji:0  Int:  c:system analyst  ji:0  Int:  c:data scientist  ji:0  Int:  c:financial controller  ji:0  Int:  c:intern analyst  ji:0  Int:  c:security analyst  ji:0  Int:"/>
    <s v="cos:business analyst  cos:0.903 cos:financial analyst  cos:0.894 cos:system analyst  cos:0.941 cos:data scientist  cos:0.939 cos:financial controller  cos:0.942 cos:intern analyst  cos:0.954 cos:security analyst  cos:0.944"/>
    <n v="0.95399999999999996"/>
    <s v="intern analyst"/>
    <s v="n"/>
    <s v="perform 2nd line defense qa review screening file provide independent testing quality bank policy minimum standard accordance global approach providing feedback 1st highlighting systematic issue within training procedure question investigate reliability integrity data validity conclusion appropriateness assumption made 2line team root cause analysis make recommendation addressing identified deficiency participate discussion calibration finding build consensus prior finalizing record tested"/>
    <x v="2"/>
    <n v="2"/>
    <s v=" c:business analyst  ji:0  Int: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nvestigate cause discussion made highlighting validity reliability independent issue systematic review file defense team consensus 2line perform procedure prior record accordance tested addressing question assumption feedback conclusion deficiency policy make participate within provide testing quality 2nd build qa global bank line root identified training providing finding approach integrity recommendation calibration screening appropriateness minimum standard 1st finalizing"/>
  </r>
  <r>
    <n v="1389"/>
    <n v="1396"/>
    <s v="Finance Accounting and Reporting Expert (Group Finance Data Management/Group Chart of Accounts)"/>
    <s v="['https://www.pracuj.pl/praca/finance-accounting-and-reporting-expert-group-finance-data-management-group-char-krakow-promienistych-1,oferta,1002483692']"/>
    <s v="Ekspert"/>
    <s v="[['https://www.pracuj.pl/praca/finance-accounting-and-reporting-expert-group-finance-data-management-group-char-krakow-promienistych-1,oferta,1002483692'], 1, ['responsibilities-1', ['Manage chart of accounts, validations and metrics change requests end-to-end for Group Finance covering all Group GAAPs (General Accepted Accounting Principles), IFRS (International Financial Reporting Standards), Swiss Solvency Test, Solvency II and Swiss Local Statutory and Regulatory for external and internal reporting needs. This includes:', 'Validation of incoming change requests and review accuracy, completeness, and consistency.', 'Collaboration and support of Group key stakeholders and Business Units along the change request process.', 'Support the approval process in the Data Management Board.', 'Change request management within our Finance Data Management Tool and support changes/improvements/enhancements utilizing incident management and escalation processes when necessary.', 'Provide regular support as a subject matter expert and business analyst to projects, initiatives, and country specific customer demands.', 'Maintain existing internal control integrated frameworks around chart of accounts process and controls.']], ['requirements-1', ['University degree - finance and accounting, economy', 'At least 5+ years of experience in Finance (insurance industry as an asset)', 'Advanced levels of Finance knowledge e.g., IFRS accounting and reporting / performance management reporting / data management.', 'Robust skills in chart of account management, ideally with a proven record of delivery', 'Experience in Office tools, in particular advanced Excel essential, SAP FICO, EPM etc. desired', 'Practical and hands-on mind-set.', 'Strong digital affinity to support implementation of digital data solutions for operational processes improvements', 'Effective communication (English, written and spoken) and analytical skills, transformation and agile mind set underpinned by a strong team spirit']], ['offered-1', ['real life opportunities to develop and grow with us and contribute to the world around us', 'competitive salaries, language allowance and an employee benefits package that includes among others medical insurance, life insurance and sport-card', 'annual bonus depending on company annual results and individual performance', 'wide range of learning programs and personal development opportunities including also possibility to apply for up to 80% of educational trainings reimbursement', 'referral awards', 'online fitness trainings', 'possibility to work from home', 'nice and friendly atmosphere']], ['additional-module-1', ['As a Finance Data Management Expert, you will work with our Group external and internal reporting teams on our end-to-end chart of accounts change management process. As part of the broader Digital Finance and Data Management team, you will also be part of the teams’ journey to modernize our ways of working using a mix of process and technological improvements']]]"/>
    <s v="Expert"/>
    <s v="Finance Accounting and Reporting Expert (Group Finance Data Management/Group Chart of Accounts)"/>
    <s v="'Manage chart of accounts, validations and metrics change requests end-to-end for Group Finance covering all Group GAAPs (General Accepted Accounting Principles), IFRS (International Financial Reporting Standards), Swiss Solvency Test, Solvency II and Swiss Local Statutory and Regulatory for external and internal reporting needs. This includes:', 'Validation of incoming change requests and review accuracy, completeness, and consistency.', 'Collaboration and support of Group key stakeholders and Business Units along the change request process.', 'Support the approval process in the Data Management Board.', 'Change request management within our Finance Data Management Tool and support changes/improvements/enhancements utilizing incident management and escalation processes when necessary.', 'Provide regular support as a subject matter expert and business analyst to projects, initiatives, and country specific customer demands.', 'Maintain existing internal control integrated frameworks around chart of accounts process and controls.'"/>
    <s v="'University degree - finance and accounting, economy', 'At least 5+ years of experience in Finance (insurance industry as an asset)', 'Advanced levels of Finance knowledge e.g., IFRS accounting and reporting / performance management reporting / data management.', 'Robust skills in chart of account management, ideally with a proven record of delivery', 'Experience in Office tools, in particular advanced Excel essential, SAP FICO, EPM etc. desired', 'Practical and hands-on mind-set.', 'Strong digital affinity to support implementation of digital data solutions for operational processes improvements', 'Effective communication (English, written and spoken) and analytical skills, transformation and agile mind set underpinned by a strong team spirit'"/>
    <s v="'real life opportunities to develop and grow with us and contribute to the world around us', 'competitive salaries, language allowance and an employee benefits package that includes among others medical insurance, life insurance and sport-card', 'annual bonus depending on company annual results and individual performance', 'wide range of learning programs and personal development opportunities including also possibility to apply for up to 80% of educational trainings reimbursement', 'referral awards', 'online fitness trainings', 'possibility to work from home', 'nice and friendly atmosphere'"/>
    <m/>
    <m/>
    <m/>
    <s v="finance accounting reporting expert group data management chart account"/>
    <x v="0"/>
    <n v="6"/>
    <s v=" c:business analyst  ji:2  Int:expert management  c:financial analyst  ji:6  Int:finance management accounting account reporting  c:system analyst  ji:0  Int:  c:data scientist  ji:2  Int:data reporting  c:financial controller  ji:3  Int:finance accounting  c:intern analyst  ji:0  Int:  c:security analyst  ji:0  Int:"/>
    <s v="cos:business analyst  cos:0.922 cos:financial analyst  cos:0.929 cos:system analyst  cos:0.949 cos:data scientist  cos:0.955 cos:financial controller  cos:0.96 cos:intern analyst  cos:0.942 cos:security analyst  cos:0.948"/>
    <n v="0.96"/>
    <s v="financial controller"/>
    <s v="expert group data chart"/>
    <s v="manage chart account validation metric change request end group finance covering gaap general accepted accounting principle ifrs international financial reporting standard swiss solvency test ii local statutory regulatory external internal need includes incoming review accuracy completeness consistency collaboration support key stakeholder business unit along process approval data management board within tool improvement enhancement utilizing incident escalation necessary provide regular subject matter expert analyst project initiative country specific customer demand maintain existing control integrated framework around"/>
    <x v="1"/>
    <n v="8"/>
    <s v=" c:business analyst  ji:7  Int:project expert management support customer process business  c:financial analyst  ji:8  Int:finance control management support accounting financial account reporting  c:system analyst  ji:1  Int:key  c:data scientist  ji:2  Int:data reporting  c:financial controller  ji:4  Int:financial finance accounting general  c:intern analyst  ji:0  Int:  c:security analyst  ji:0  Int:"/>
    <s v="cos:business analyst  cos:0 cos:financial analyst  cos:0 cos:system analyst  cos:0 cos:data scientist  cos:0 cos:financial controller  cos:0 cos:intern analyst  cos:0 cos:security analyst  cos:0"/>
    <n v="0"/>
    <s v="n"/>
    <s v="matter integrated includes maintain utilizing review end ifrs consistency escalation group around regular unit incident need approval metric necessary provide process external collaboration regulatory demand international chart specific business incoming stakeholder expert improvement analyst project covering general data completeness key tool accuracy country board framework initiative principle accepted along within local validation swiss solvency existing request manage gaap test enhancement ii customer change internal statutory subject standard"/>
  </r>
  <r>
    <n v="1390"/>
    <n v="1397"/>
    <s v="Finance &amp; Accounting Process Lead"/>
    <s v="['https://www.pracuj.pl/praca/finance-accounting-process-lead-krakow-czerwone-maki-85,oferta,1002436491']"/>
    <s v="Starszy specjalista (Senior), Ekspert"/>
    <s v="[['https://www.pracuj.pl/praca/finance-accounting-process-lead-krakow-czerwone-maki-85,oferta,1002436491'], 1, ['responsibilities-1', ['The incumbent oversees Operational Excellence of the team and will be primarily responsible for smooth delivery of standard operational activities of Reporting&amp;Analysis (R&amp;A) financial accounting and reporting tasks for entities in scope. The incumbent has the delegated authority of Senior Team Manager on operational matters and is fully focused on meeting all metrics set up for R&amp;A from org and group perspective; including effective operation of all transactional financial controls.', 'Ensure KPIs are reported, analyzed and improvement plans are developed if SLA is not met to drive best practice procedures and influence OU practices', 'Sets the right priorities regarding multiple work and demands', 'Provides inputs on internal and Group projects as required by Senior Manager or Report1 focal point', 'Act as first point of escalation for process related items within team, resolving or escalating issues timely and effectively', 'Ensure delivery of training in the area of expertise and proper execution of hand-over procedure between team members Controls and Compliance', 'Maintain and operate a control framework that ensures effective and robust control over all team activities, covering proper segregation of duties', 'Ensure audit points/CCIs followed through to timely completion with adequate control framework to prevent re-occurrence and knowledge is shared across team', 'Ensure team compliance with all internal governance and procedures as defined, eg. communication schedule, change control process, SGBP, work policies &amp; procedures Change Management and CI', 'Ownership of Operational improvements (CI, ideas) at team level', 'Driving MJE related initiatives and reducing MJE count at entity level', 'Proper embedding of process and control changes within the team and regular liaison with Process Owner Organization for clarifications']], ['requirements-1', ['Min. 5 years of experience in various financial/accounting positions', '1 - 2 years’ experience of formally or informally managing a team – nice to have', 'Economic, accounting or finance university degree/ qualifications', 'Oil and gas accounting experience desirable', 'Sound process understanding in one of the following processes: AR/AP, GL, FA, SA, TBO', 'Good knowledge of accounting controls', 'Good working knowledge of Word, Ms Outlook, Excel', 'Desired knowledge of SAP', 'Team oriented; strong leadership and communication skills', 'Can work under pressure an in a rapidly changing environment']],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
    <s v="Senior Specialist (Senior), Expert"/>
    <s v="Finance &amp; Accounting Process Lead"/>
    <s v="'The incumbent oversees Operational Excellence of the team and will be primarily responsible for smooth delivery of standard operational activities of Reporting&amp;Analysis (R&amp;A) financial accounting and reporting tasks for entities in scope. The incumbent has the delegated authority of Senior Team Manager on operational matters and is fully focused on meeting all metrics set up for R&amp;A from org and group perspective; including effective operation of all transactional financial controls.', 'Ensure KPIs are reported, analyzed and improvement plans are developed if SLA is not met to drive best practice procedures and influence OU practices', 'Sets the right priorities regarding multiple work and demands', 'Provides inputs on internal and Group projects as required by Senior Manager or Report1 focal point', 'Act as first point of escalation for process related items within team, resolving or escalating issues timely and effectively', 'Ensure delivery of training in the area of expertise and proper execution of hand-over procedure between team members Controls and Compliance', 'Maintain and operate a control framework that ensures effective and robust control over all team activities, covering proper segregation of duties', 'Ensure audit points/CCIs followed through to timely completion with adequate control framework to prevent re-occurrence and knowledge is shared across team', 'Ensure team compliance with all internal governance and procedures as defined, eg. communication schedule, change control process, SGBP, work policies &amp; procedures Change Management and CI', 'Ownership of Operational improvements (CI, ideas) at team level', 'Driving MJE related initiatives and reducing MJE count at entity level', 'Proper embedding of process and control changes within the team and regular liaison with Process Owner Organization for clarifications'"/>
    <s v="'Min. 5 years of experience in various financial/accounting positions', '1 - 2 years’ experience of formally or informally managing a team – nice to have', 'Economic, accounting or finance university degree/ qualifications', 'Oil and gas accounting experience desirable', 'Sound process understanding in one of the following processes: AR/AP, GL, FA, SA, TBO', 'Good knowledge of accounting controls', 'Good working knowledge of Word, Ms Outlook, Excel', 'Desired knowledge of SAP', 'Team oriented; strong leadership and communication skills', 'Can work under pressure an in a rapidly changing environment'"/>
    <s v="'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m/>
    <m/>
    <m/>
    <s v="finance accounting process lead"/>
    <x v="0"/>
    <n v="3"/>
    <s v=" c:business analyst  ji:1  Int:process  c:financial analyst  ji:3  Int:finance accounting  c:system analyst  ji:0  Int:  c:data scientist  ji:0  Int:  c:financial controller  ji:3  Int:finance accounting  c:intern analyst  ji:0  Int:  c:security analyst  ji:0  Int:"/>
    <s v="cos:business analyst  cos:0.923 cos:financial analyst  cos:0.918 cos:system analyst  cos:0.945 cos:data scientist  cos:0.949 cos:financial controller  cos:0.962 cos:intern analyst  cos:0.957 cos:security analyst  cos:0.945"/>
    <n v="0.96199999999999997"/>
    <s v="financial controller"/>
    <s v="lead process"/>
    <s v="incumbent oversees operational excellence team primarily responsible smooth delivery standard activity reporting analysis financial accounting task entity scope delegated authority senior manager matter fully focused meeting metric set org group perspective including effective operation transactional control ensure kpis reported analyzed improvement plan developed sla met drive best practice procedure influence ou right priority regarding multiple work demand provides input internal project required report1 focal point act first escalation process related item within resolving escalating issue timely effectively training area expertise proper execution hand member compliance maintain operate framework ensures robust covering segregation duty audit ccis followed completion adequate prevent occurrence knowledge shared across governance defined eg communication schedule change sgbp policy management ci ownership idea level driving mje initiative reducing count embedding regular liaison owner organization clarification"/>
    <x v="0"/>
    <n v="7"/>
    <s v=" c:business analyst  ji:7  Int:project management excellence operation process owner manager  c:financial analyst  ji:5  Int:control management accounting financial reporting  c:system analyst  ji:0  Int:  c:data scientist  ji:2  Int:analysis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matter resolving maintain execution analysis embedding completion issue accounting first senior influence communication primarily schedule perspective duty team escalation group procedure regular timely organization scope item followed hand drive clarification control policy fully effective metric meeting met ci right shared delivery delegated entity plan ou regarding ensure required including demand related governance ownership prevent kpis best operational improvement ccis covering practice level authority transactional multiple knowledge robust reported liaison activity analyzed framework work initiative effectively sgbp area org financial operate audit priority input reporting driving compliance defined sla task across provides focal within smooth idea incumbent act oversees responsible report1 expertise proper reducing adequate member point occurrence focused count set training mje escalating change internal segregation eg developed standard ensures"/>
  </r>
  <r>
    <n v="1391"/>
    <n v="1398"/>
    <s v="Finance Analyst Expert"/>
    <s v="['https://www.pracuj.pl/praca/finance-analyst-expert-lubliniec,oferta,1002408589']"/>
    <s v="Specjalista (Mid / Regular)"/>
    <s v="[['https://www.pracuj.pl/praca/finance-analyst-expert-lubliniec,oferta,1002408589'], 1, ['responsibilities-1', ['Perform and deliver product cost planning, analysis and reporting', 'Guides cost analysis process by enforcing policies and procedures, explaining processes and techniques', 'Set up and deliver cluster budget and forecast', 'Monitor variances', 'Drive and deliver period end-closing analysis and reporting', 'Ensure database are timely updated and integrity checks are performed', 'Analyse, interpret data and make comparative analyses; studying proposed changes in methods and materials', 'Following up end-to-end CAPEX process, including financial justification calculation and post investment reviews', 'Perform and deliver inventory accounting', 'Support Operations and Supply Chain in improving inventory management, including period stock takes and surveys, reconciliations, periodic reviews of obsolete and slow-moving inventory and recommendation for write-offs.']], ['requirements-1', ['Bachelor degree in Finance, master degree preferred for larger and complex cluster or in an related field', 'Minimum 5 years of experience as a financial analyst or controller', 'English – proficient verbal &amp; writing', 'Working knowledge of short and long term budgeting and forecasting, rolling budgets, and product-line profitability analysis.', 'Deep understanding of Financial controlling activities, budgeting and forecast processes and models', 'Expertise in running profitability analysis, variance analysis, costing deviation analysis and working capital monitoring', 'Ability to analyse financial data and prepare financial reports, statements and projections', 'Strong affinity with technology', 'Quick adaptor to new technology tools and processes']], ['offered-1', ['Permanent contract', 'Work in a newly established team in Lubliniec location', 'Hybrid type of working (2 days home office; 3 days from the office)', 'Dynamic working atmoshere']], ['additional-module-1', ['This role is responsible for the Finance matters belonging to the cluster. This role is responsible for the financial controlling activities, working closely with the Manager Business Services to provide him/her all relevant insights and documents the Manager needs to support in collaboratively partnering with the Director Operations Cluster and Director Commercial Cluster in driving the cluster performance.', 'As Finance expert within the BST, this role is involved into the different cluster performance topics such as building the cluster budget, product costing, defining CAPEX envelop and monitoring &amp; reporting on investments.', 'This role also supports Cluster Business Services team in some admin activity (full team composed of 4 people, all team members are responsible for part of admin activity)']]]"/>
    <s v="Specialist (Mid/Regular)"/>
    <s v="Finance Analyst Expert"/>
    <s v="'Perform and deliver product cost planning, analysis and reporting', 'Guides cost analysis process by enforcing policies and procedures, explaining processes and techniques', 'Set up and deliver cluster budget and forecast', 'Monitor variances', 'Drive and deliver period end-closing analysis and reporting', 'Ensure database are timely updated and integrity checks are performed', 'Analyse, interpret data and make comparative analyses; studying proposed changes in methods and materials', 'Following up end-to-end CAPEX process, including financial justification calculation and post investment reviews', 'Perform and deliver inventory accounting', 'Support Operations and Supply Chain in improving inventory management, including period stock takes and surveys, reconciliations, periodic reviews of obsolete and slow-moving inventory and recommendation for write-offs.'"/>
    <s v="'Bachelor degree in Finance, master degree preferred for larger and complex cluster or in an related field', 'Minimum 5 years of experience as a financial analyst or controller', 'English – proficient verbal &amp; writing', 'Working knowledge of short and long term budgeting and forecasting, rolling budgets, and product-line profitability analysis.', 'Deep understanding of Financial controlling activities, budgeting and forecast processes and models', 'Expertise in running profitability analysis, variance analysis, costing deviation analysis and working capital monitoring', 'Ability to analyse financial data and prepare financial reports, statements and projections', 'Strong affinity with technology', 'Quick adaptor to new technology tools and processes'"/>
    <s v="'Permanent contract', 'Work in a newly established team in Lubliniec location', 'Hybrid type of working (2 days home office; 3 days from the office)', 'Dynamic working atmoshere'"/>
    <m/>
    <m/>
    <m/>
    <s v="finance analyst expert"/>
    <x v="0"/>
    <n v="2"/>
    <s v=" c:business analyst  ji:1  Int:expert  c:financial analyst  ji:2  Int:finance  c:system analyst  ji:0  Int:  c:data scientist  ji:0  Int:  c:financial controller  ji:2  Int:finance  c:intern analyst  ji:0  Int:  c:security analyst  ji:0  Int:"/>
    <s v="cos:business analyst  cos:0.88 cos:financial analyst  cos:0.878 cos:system analyst  cos:0.932 cos:data scientist  cos:0.935 cos:financial controller  cos:0.925 cos:intern analyst  cos:0.969 cos:security analyst  cos:0.936"/>
    <n v="0.96899999999999997"/>
    <s v="intern analyst"/>
    <s v="expert analyst"/>
    <s v="perform deliver product cost planning analysis reporting guide process enforcing policy procedure explaining technique set cluster budget forecast monitor variance drive period end closing ensure database timely updated integrity check performed analyse interpret data make comparative studying proposed change method material following capex including financial justification calculation post investment review inventory accounting support operation supply chain improving management stock take survey reconciliation periodic obsolete slow moving recommendation write offs"/>
    <x v="0"/>
    <n v="7"/>
    <s v=" c:business analyst  ji:7  Int:product management support operation process planning supply  c:financial analyst  ji:7  Int:management support accounting financial investment reporting cost  c:system analyst  ji:0  Int:  c:data scientist  ji:4  Int:data analysis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nalysis variance accounting write cluster review end guide closing perform procedure technique chain timely studying drive material method policy make slow moving survey forecast ensure including stock improving periodic integrity recommendation monitor enforcing period inventory performed data comparative analyse reconciliation investment proposed justification financial reporting check explaining obsolete budget interpret take offs following updated calculation post set capex change deliver database cost"/>
  </r>
  <r>
    <n v="1392"/>
    <n v="1399"/>
    <s v="Finance Analyst (General Ledger)"/>
    <s v="['https://www.pracuj.pl/praca/finance-analyst-general-ledger-krakow-czerwone-maki-85,oferta,1002402004']"/>
    <s v="Specjalista (Mid / Regular), Starszy specjalista (Senior)"/>
    <s v="[['https://www.pracuj.pl/praca/finance-analyst-general-ledger-krakow-czerwone-maki-85,oferta,1002402004'], 1, ['responsibilities-1', ['Perform standard accounting activities accurately and in line with timetable (General ledger accounting activity)', 'Support the preparation and submission of standard internal/external reporting requirements in line with group timelines', 'Collaboration with other R&amp;A colleagues and other processes to ensure timely closure of ledger', 'Performing an analysis role in balance sheet reconciliations ensuring all control requirements met on a timely basis', 'Operating all SOX and internal controls in line with Work Instructions and the Group controls framework', 'Support R&amp;A special projects &amp; timely and effective responses to special data/project requests', 'Strong team-working across the process area is essential', 'Cooperation with multiple stakeholders']], ['requirements-1', ['Master’s Degree in the following areas: Finance/Accounting/Economics', 'Min 3 years of experience in a relevant accounting environment', 'General Ledger experience is a must', 'Excellent analytical and problem-solving skills', 'Very good knowledge of Excel', 'Strong communication skills', 'ACCA or CIMA certification would be a strong asset']],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
    <s v="Specialist (Mid/Regular), Senior Specialist (Senior)"/>
    <s v="Finance Analyst (General Ledger)"/>
    <s v="'Perform standard accounting activities accurately and in line with timetable (General ledger accounting activity)', 'Support the preparation and submission of standard internal/external reporting requirements in line with group timelines', 'Collaboration with other R&amp;A colleagues and other processes to ensure timely closure of ledger', 'Performing an analysis role in balance sheet reconciliations ensuring all control requirements met on a timely basis', 'Operating all SOX and internal controls in line with Work Instructions and the Group controls framework', 'Support R&amp;A special projects &amp; timely and effective responses to special data/project requests', 'Strong team-working across the process area is essential', 'Cooperation with multiple stakeholders'"/>
    <s v="'Master’s Degree in the following areas: Finance/Accounting/Economics', 'Min 3 years of experience in a relevant accounting environment', 'General Ledger experience is a must', 'Excellent analytical and problem-solving skills', 'Very good knowledge of Excel', 'Strong communication skills', 'ACCA or CIMA certification would be a strong asset'"/>
    <s v="'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m/>
    <m/>
    <m/>
    <s v="finance analyst general ledger"/>
    <x v="1"/>
    <n v="4"/>
    <s v=" c:business analyst  ji:0  Int:  c:financial analyst  ji:2  Int:finance  c:system analyst  ji:0  Int:  c:data scientist  ji:0  Int:  c:financial controller  ji:4  Int:ledger finance general  c:intern analyst  ji:0  Int:  c:security analyst  ji:0  Int:"/>
    <s v="cos:business analyst  cos:0.899 cos:financial analyst  cos:0.912 cos:system analyst  cos:0.937 cos:data scientist  cos:0.94 cos:financial controller  cos:0.946 cos:intern analyst  cos:0.951 cos:security analyst  cos:0.943"/>
    <n v="0.95099999999999996"/>
    <s v="intern analyst"/>
    <s v="analyst"/>
    <s v="perform standard accounting activity accurately line timetable general ledger support preparation submission internal external reporting requirement group timeline collaboration colleague process ensure timely closure performing analysis role balance sheet reconciliation ensuring control met basis operating sox work instruction framework special project effective response data request strong team working across area essential cooperation multiple stakeholder"/>
    <x v="1"/>
    <n v="4"/>
    <s v=" c:business analyst  ji:3  Int:project support process  c:financial analyst  ji:4  Int:support reporting control accounting  c:system analyst  ji:0  Int:  c:data scientist  ji:3  Int:data analysis reporting  c:financial controller  ji:3  Int:ledger accounting general  c:intern analyst  ji:0  Int:  c:security analyst  ji:0  Int:"/>
    <s v="cos:business analyst  cos:0 cos:financial analyst  cos:0 cos:system analyst  cos:0 cos:data scientist  cos:0 cos:financial controller  cos:0 cos:intern analyst  cos:0 cos:security analyst  cos:0"/>
    <n v="0"/>
    <s v="n"/>
    <s v="project stakeholder ledger general analysis sheet reconciliation requirement data strong submission working multiple activity performing framework work team group ensuring balance essential area perform special timely colleague sox across effective response met operating process closure role cooperation request timeline line timetable ensure external collaboration basis internal accurately preparation instruction standard"/>
  </r>
  <r>
    <n v="1393"/>
    <n v="1400"/>
    <s v="Finance Analyst in Clinical Reporting Team "/>
    <s v="['https://www.pracuj.pl/praca/finance-analyst-in-clinical-reporting-team-warszawa-postepu-14,oferta,1002435562']"/>
    <s v="Specjalista (Mid / Regular)"/>
    <s v="[['https://www.pracuj.pl/praca/finance-analyst-in-clinical-reporting-team-warszawa-postepu-14,oferta,1002435562'], 1, ['responsibilities-1', ['Support month close to ensure proper accruals are posted leading to correct P&amp;L and balance sheet positions;', 'Manage and maintain Sharepoint Homepage;', 'Project management with IT teams;', 'Ensure data quality in system;', 'Define and maintain system set ups;', 'Ensure proper transfer of data between systems', 'Manage access rights (provide, revoke and report user access);', 'Continuous improvement of system processes and system landscape;', 'Produce financial management information for key finance &amp; business customers &amp; external auditors;', 'Lead development of new system reports to address business needs;', 'Development of new audit and finance reports for Clinical Finance, R&amp;D Science Teams and external auditors;', 'Develop and maintain data dumps from systems;', 'Support maintenance of Reports;', 'Support Audit Partner by providing timely and accurate reporting used for audit and controls;', 'Continuous improvement of audit processes and reporting;', 'Develop and maintain system checks as to ensure quality of reporting data;', 'Develop and maintain reporting checks as to ensure data quality in our P&amp;L and balance sheet.']], ['requirements-1', ['Proactive &amp; take the initiative', 'Attention to detail', 'Ability to put yourself in others’ shoes', 'Team player', 'See the bigger picture beyond just your role', 'Build strong, trusting relationships', 'Experience of using multiple finance systems (including SAP and SAP BO) &amp; working with interfaces between systems', 'Strong Excel skills', 'VBA, Power Query, Power Pivot, Power BI, MS Access', 'Experience of working with colleagues inside &amp; outside of finance', 'Great communication &amp; interpersonal skills, including oral &amp; written English', 'Experience of accounting &amp;/or controlling activities', 'Experience of leading finance system improvements', 'Experience of working in a global organisation']], ['additional-module-1', ['You will be supporting the delivery of simplification and automation projects in the reporting area of R&amp;D Finance. You will also be supporting key financial processes - landing &amp; month-end, rolling forecasts, audit, regular and ad-hoc reporting.']], ['additional-module-2', ['You are a finance professional with experience in systems, reporting. Now you’re ready to join a large global company in a critical area of our business.', '', 'As part of a dynamic, global finance team, your primary focus will be on the managing the clinical trial budget management system. You will work closely with Clinical Finance Business Partners, IT teams, Global Finance Operations teams and R&amp;D Clinical Trial teams in order to ensure system consistency, system support, accuracy of transactions, manage interfaces between systems and lead continuous improvements to both systems and processes around them.', '', 'We are offering 6 months contract, but then you will be able to apply for other AstraZeneca roles!']]]"/>
    <s v="Specialist (Mid/Regular)"/>
    <s v="Finance Analyst in Clinical Reporting Team"/>
    <s v="'Support month close to ensure proper accruals are posted leading to correct P&amp;L and balance sheet positions;', 'Manage and maintain Sharepoint Homepage;', 'Project management with IT teams;', 'Ensure data quality in system;', 'Define and maintain system set ups;', 'Ensure proper transfer of data between systems', 'Manage access rights (provide, revoke and report user access);', 'Continuous improvement of system processes and system landscape;', 'Produce financial management information for key finance &amp; business customers &amp; external auditors;', 'Lead development of new system reports to address business needs;', 'Development of new audit and finance reports for Clinical Finance, R&amp;D Science Teams and external auditors;', 'Develop and maintain data dumps from systems;', 'Support maintenance of Reports;', 'Support Audit Partner by providing timely and accurate reporting used for audit and controls;', 'Continuous improvement of audit processes and reporting;', 'Develop and maintain system checks as to ensure quality of reporting data;', 'Develop and maintain reporting checks as to ensure data quality in our P&amp;L and balance sheet.'"/>
    <s v="'Proactive &amp; take the initiative', 'Attention to detail', 'Ability to put yourself in others’ shoes', 'Team player', 'See the bigger picture beyond just your role', 'Build strong, trusting relationships', 'Experience of using multiple finance systems (including SAP and SAP BO) &amp; working with interfaces between systems', 'Strong Excel skills', 'VBA, Power Query, Power Pivot, Power BI, MS Access', 'Experience of working with colleagues inside &amp; outside of finance', 'Great communication &amp; interpersonal skills, including oral &amp; written English', 'Experience of accounting &amp;/or controlling activities', 'Experience of leading finance system improvements', 'Experience of working in a global organisation'"/>
    <m/>
    <m/>
    <m/>
    <m/>
    <s v="finance analyst clinical reporting team"/>
    <x v="0"/>
    <n v="3"/>
    <s v=" c:business analyst  ji:0  Int:  c:financial analyst  ji:3  Int:reporting finance  c:system analyst  ji:0  Int:  c:data scientist  ji:1  Int:reporting  c:financial controller  ji:2  Int:finance  c:intern analyst  ji:0  Int:  c:security analyst  ji:0  Int:"/>
    <s v="cos:business analyst  cos:0.912 cos:financial analyst  cos:0.894 cos:system analyst  cos:0.942 cos:data scientist  cos:0.954 cos:financial controller  cos:0.937 cos:intern analyst  cos:0.969 cos:security analyst  cos:0.946"/>
    <n v="0.96899999999999997"/>
    <s v="intern analyst"/>
    <s v="analyst team clinical"/>
    <s v="support month close ensure proper accrual posted leading correct balance sheet position manage maintain sharepoint homepage project management it team data quality system define set ups transfer access right provide revoke report user continuous improvement process landscape produce financial information key finance business customer external auditor lead development new address need audit clinical science develop dump maintenance partner providing timely accurate reporting used control check"/>
    <x v="0"/>
    <n v="8"/>
    <s v=" c:business analyst  ji:8  Int:project management support transfer customer process business  c:financial analyst  ji:7  Int:finance control management support financial reporting  c:system analyst  ji:4  Int:it system user key  c:data scientist  ji:3  Int:data report reporting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finance maintain posted correct information team balance timely science need leading month accurate development control homepage provide partner lead right sharepoint ensure external system clinical address providing access improvement sheet data report user maintenance key auditor define revoke accrual financial audit used dump reporting new position check ups develop continuous it quality produce proper manage landscape close set"/>
  </r>
  <r>
    <n v="1394"/>
    <n v="1401"/>
    <s v="Finance Analyst – Indirect Tax"/>
    <s v="['https://www.pracuj.pl/praca/finance-analyst-indirect-tax-warszawa-postepu-14,oferta,1002418094']"/>
    <s v="Specjalista (Mid / Regular)"/>
    <s v="[['https://www.pracuj.pl/praca/finance-analyst-indirect-tax-warszawa-postepu-14,oferta,1002418094'], 1, ['responsibilities-1', ['Daily management of import clearances in UK.', 'VAT compliance process for UK entities and foreign VAT registrations in Europe (VAT, Intrastat, ESL returns).', 'The support for Group Tax in UK with information for ad hoc requests.', 'Work collaboratively with the outsource provider and other Finance stakeholders to support delivery of local tax requirements.', 'The participation in Indirect Tax projects.', 'The balance sheet reconciliations of VAT accounts.\u200b']], ['requirements-1', ['Minimum 1 year of professional experience in indirect tax / customs.', 'Excellent written and verbal communication skills.', 'Ability to manage and progress numerous actions in a coordinated and organised manner.', 'Ability to work to tight deadlines.', 'Ability to use IT effectively.', 'Ability to work well in and across diverse global teams.', 'English Language proficiency, both verbal and written, with the confidence to express clear opinions and ability to explain financial issues to non-financial management.', 'A passion for customers, self-motivation and a commitment to teamwork are key. Personal development will be a key part of the role and you will be supported to develop yourself and your skills whilst in the role.', 'Please note that we are working in a hybrid model: 3 days from office per week', 'Experience working in customs would be a great advantage.', 'Experience of working in pharma industry.', 'Experience working with the international movement of goods and VAT would be an advantage.', 'Experience of SAP would be an advantage.']], ['additional-module-1', ['Finance Analyst – Tax will be part of a team of Analysts working in the Tax Team. The key objectives of the role are to ensure AstraZeneca complies with all VAT &amp; Customs legislation and minimises where legally possible its VAT and duty payments. To provide support on VAT and/or Customs matters to all relevant areas of the Business. In relation to the above maintain appropriate controls and systems to satisfy legal and compliance requirements. To support other members of the team, where appropriate, to ensure that objectives of Group Taxation are achieved.']]]"/>
    <s v="Specialist (Mid/Regular)"/>
    <s v="Finance Analyst – Indirect Tax"/>
    <s v="'Daily management of import clearances in UK.', 'VAT compliance process for UK entities and foreign VAT registrations in Europe (VAT, Intrastat, ESL returns).', 'The support for Group Tax in UK with information for ad hoc requests.', 'Work collaboratively with the outsource provider and other Finance stakeholders to support delivery of local tax requirements.', 'The participation in Indirect Tax projects.', 'The balance sheet reconciliations of VAT accounts.\u200b'"/>
    <s v="'Minimum 1 year of professional experience in indirect tax / customs.', 'Excellent written and verbal communication skills.', 'Ability to manage and progress numerous actions in a coordinated and organised manner.', 'Ability to work to tight deadlines.', 'Ability to use IT effectively.', 'Ability to work well in and across diverse global teams.', 'English Language proficiency, both verbal and written, with the confidence to express clear opinions and ability to explain financial issues to non-financial management.', 'A passion for customers, self-motivation and a commitment to teamwork are key. Personal development will be a key part of the role and you will be supported to develop yourself and your skills whilst in the role.', 'Please note that we are working in a hybrid model: 3 days from office per week', 'Experience working in customs would be a great advantage.', 'Experience of working in pharma industry.', 'Experience working with the international movement of goods and VAT would be an advantage.', 'Experience of SAP would be an advantage.'"/>
    <m/>
    <m/>
    <m/>
    <m/>
    <s v="finance analyst indirect tax"/>
    <x v="0"/>
    <n v="3"/>
    <s v=" c:business analyst  ji:0  Int:  c:financial analyst  ji:3  Int:finance tax  c:system analyst  ji:0  Int:  c:data scientist  ji:0  Int:  c:financial controller  ji:2  Int:finance  c:intern analyst  ji:0  Int:  c:security analyst  ji:0  Int:"/>
    <s v="cos:business analyst  cos:0.892 cos:financial analyst  cos:0.912 cos:system analyst  cos:0.932 cos:data scientist  cos:0.932 cos:financial controller  cos:0.947 cos:intern analyst  cos:0.96 cos:security analyst  cos:0.945"/>
    <n v="0.96"/>
    <s v="intern analyst"/>
    <s v="indirect analyst"/>
    <s v="daily management import clearance uk vat compliance process entity foreign registration europe intrastat esl return support group tax information ad hoc request work collaboratively outsource provider finance stakeholder delivery local requirement participation indirect project balance sheet reconciliation account u200b"/>
    <x v="1"/>
    <n v="5"/>
    <s v=" c:business analyst  ji:4  Int:project support process management  c:financial analyst  ji:5  Int:finance management support account tax  c:system analyst  ji:0  Int:  c:data scientist  ji:0  Int: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project sheet reconciliation requirement hoc europe clearance collaboratively intrastat information work group participation balance import foreign return ad outsource compliance u200b registration local provider process delivery request entity uk esl vat daily indirect"/>
  </r>
  <r>
    <n v="1395"/>
    <n v="1402"/>
    <s v="Finance Analyst"/>
    <s v="['https://www.pracuj.pl/praca/finance-analyst-krakow,oferta,1002491956']"/>
    <s v="Specjalista (Mid / Regular)"/>
    <s v="[['https://www.pracuj.pl/praca/finance-analyst-krakow,oferta,1002491956'], 1, ['responsibilities-1', ['This role involves supporting all activities relating to the planning process, monthly closing, performance reporting, and financial results analysis for the Benelux Business Unit (BU) in order to facilitate transparent and efficient performance in this area. You will play a key role in activities, such as:', 'Monthly closing: Lead P&amp;L period close activity for A&amp;M for Benelux providing insightful period performance analysis, whilst ensuring that business processes are controlled and managed in accordance with company financial and operating policies;', 'Support planning cycles: Lead P&amp;L forecasting for A&amp;M Benelux BU and provide analytical support to BU to continuously improve accuracy of future forecasts;', 'Performance reporting: Support in periodic review with A&amp;M budget-holders on variances vs planned costs, support/propose development of contingency and corrective actions; Analyse finance performance against KPIs', 'Other activities: Support ad hoc A&amp;M requests; optimize way of working in this process on Benelux level and drive synergy across activities and units; adapt reporting for flexible requirements and investigate automation opportunities;']], ['requirements-1', ['professional experience in Finance,', 'excellent knowledge of Microsoft Office, strong ability to work in Excel,', 'very good written and spoken English (min. B2) - other language knowledge would be an asset,', 'good problem solving, analytical skills, ability to prioritize tasks,', 'sound knowledge of financial systems (SAP, Tableau, financial reporting systems) would be a strong advantage,', 'ability to work across markets, cultures and at all levels in the organization within virtual teams,', 'bachelor’s/Master’s Degree preferably in finance/economics area.']], ['offered-1', ['private health insurance,', 'Multisport Card,', 'MyBenefit system,', 'annual bonuses,', 'hybrid working system,', 'fruity mondays, sweet fridays, company snacks&amp;beverages at the office,', 'many events and activities like yoga classes, board game afternoons etc.', 'life insurance,', 'employee assistance program, employee pension plan,', &quot;growth opportunities and a strongly focused future development path within the company's internal structures,&quot;, 'modern office in a favourable location, equipment and an international working environment.']]]"/>
    <s v="Specialist (Mid/Regular)"/>
    <s v="Finance Analyst"/>
    <s v="'This role involves supporting all activities relating to the planning process, monthly closing, performance reporting, and financial results analysis for the Benelux Business Unit (BU) in order to facilitate transparent and efficient performance in this area. You will play a key role in activities, such as:', 'Monthly closing: Lead P&amp;L period close activity for A&amp;M for Benelux providing insightful period performance analysis, whilst ensuring that business processes are controlled and managed in accordance with company financial and operating policies;', 'Support planning cycles: Lead P&amp;L forecasting for A&amp;M Benelux BU and provide analytical support to BU to continuously improve accuracy of future forecasts;', 'Performance reporting: Support in periodic review with A&amp;M budget-holders on variances vs planned costs, support/propose development of contingency and corrective actions; Analyse finance performance against KPIs', 'Other activities: Support ad hoc A&amp;M requests; optimize way of working in this process on Benelux level and drive synergy across activities and units; adapt reporting for flexible requirements and investigate automation opportunities;'"/>
    <s v="'professional experience in Finance,', 'excellent knowledge of Microsoft Office, strong ability to work in Excel,', 'very good written and spoken English (min. B2) - other language knowledge would be an asset,', 'good problem solving, analytical skills, ability to prioritize tasks,', 'sound knowledge of financial systems (SAP, Tableau, financial reporting systems) would be a strong advantage,', 'ability to work across markets, cultures and at all levels in the organization within virtual teams,', 'bachelor’s/Master’s Degree preferably in finance/economics area.'"/>
    <s v="'private health insurance,', 'Multisport Card,', 'MyBenefit system,', 'annual bonuses,', 'hybrid working system,', 'fruity mondays, sweet fridays, company snacks&amp;beverages at the office,', 'many events and activities like yoga classes, board game afternoons etc.', 'life insurance,', 'employee assistance program, employee pension plan,', &quot;growth opportunities and a strongly focused future development path within the company's internal structures,&quot;, 'modern office in a favourable location, equipment and an international working environment.'"/>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role involves supporting activity relating planning process monthly closing performance reporting financial result analysis benelux business unit bu order facilitate transparent efficient area play key lead period close providing insightful whilst ensuring controlled managed accordance company operating policy support cycle forecasting provide analytical continuously improve accuracy future forecast periodic review budget holder variance v planned cost propose development contingency corrective action analyse finance kpis ad hoc request optimize way working level drive synergy across adapt flexible requirement investigate automation opportunity"/>
    <x v="0"/>
    <n v="5"/>
    <s v=" c:business analyst  ji:5  Int:support automation process planning business  c:financial analyst  ji:5  Int:finance support financial reporting cost  c:system analyst  ji:2  Int:performance key  c:data scientist  ji:4  Int:analysis analytical forecas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finance relating benelux analysis variance hoc opportunity review analytical closing company transparent unit performance planned play future adapt drive development policy flexible insightful provide lead facilitate role forecast propose providing improve cycle periodic action period kpis continuously investigate analyse holder requirement order key level working accuracy monthly whilst activity ensuring optimize area managed ad financial accordance reporting result v corrective efficient across controlled budget operating supporting forecasting way request synergy close involves bu contingency cost"/>
  </r>
  <r>
    <n v="1396"/>
    <n v="1403"/>
    <s v="Finance Analyst"/>
    <s v="['https://www.pracuj.pl/praca/finance-analyst-lodz-doctor-stefana-kopcinskiego-62,oferta,1002474584']"/>
    <s v="Specjalista (Mid / Regular)"/>
    <s v="[['https://www.pracuj.pl/praca/finance-analyst-lodz-doctor-stefana-kopcinskiego-62,oferta,1002474584'], 1, ['responsibilities-1', ['Under the general supervision of the EMEA logistics Senior Finance Manager, this position will be responsible for providing financial reporting, analysis, forecasting, budgeting and support for Inventories and Distribution, as well as potential risks of inventory loss and the adequacy of current inventory reserves for a specific cluster in EMEA. The role will also assist in coordinating physical inventory counts for these clusters locations as required and providing support for all associated internal controls.', '', 'MAIN RESPONSIBILITIES', '', 'Inventory', '•\tFinancial inventory reporting and analysis including communication of variances, trends,', 'and associated explanations, as well as impacts and changes to inventory turnover/ days', 'in inventory.', '•\tPartnership with specific clusters within EMEA to assess inventory at risk as it compares', 'to current inventory reserves, providing explanation of issues, trends, and changes to Finance leadership.', '•\tLeading financial discussion with diverse audiences including non-financial and financial business partners to explain the story behind the numbers.', '•\tCoordination, observation, and audits of physical inventory counts as needed. Identifying', 'and implementing optimization and harmonization opportunities across the Supply Chain Finance network and eliminating non-value-added activities.', '', 'Distribution', '•\tReporting and analysis of all components of transport and warehousing costs within EMEA Supply Chain Finance.', '•\tProviding insightful commentary on management and variances reports, driving high quality, concise and focused management reporting.', '•\tBeing the business partner providing insightful analysis to the DC cluster leader.', '•\tPlanning, identification, and data review to provide meaningful and actionable insights for', 'the commercial finance, close to business.', '•\tPartnership for all distribution project, calculate return on investment, saving, cash, clear analysis to help take good decision.', '', 'Audit SOX', '•\tEnsuring adherence to corporate policy and procedures and compliance with the requirements', 'of Sarbanes Oxley Act.']], ['requirements-1', ['Bachelor’s degree in Finance, Accounting or Business.', 'A minimum of 4 years’ experience in Financial Analysis.', 'MS Office skills with advanced working knowledge of Excel and PowerPoint required.', 'Very good knowledge of English language (both oral and written), any other European language advantageous.', 'SAP experience desirable.', 'Experience in Power BI advantageous.', 'Strong interpersonal skills with a demonstrated ability to work across functions and cultures.', 'Ability to interact with all levels of the organization and appropriately challenge the status quo.', 'Proven analytical and organization skills with strong written and verbal communication skills.', 'Self-starter with ability to influence decisions and make financially justified recommendations.', 'Demonstrated ability to work collaboratively to resolve issues and handle multiple projects at once.']], ['offered-1', ['Flexible working hours to help in balancing studies and work,', 'Good opportunities to start professional career with a global flavour leader,', 'Work in a dynamic international environment,', 'Internal trainings, including SAP training,', 'Gym membership,', 'Opportunities for development.']], ['additional-module-5',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Finance Analyst"/>
    <s v="'Under the general supervision of the EMEA logistics Senior Finance Manager, this position will be responsible for providing financial reporting, analysis, forecasting, budgeting and support for Inventories and Distribution, as well as potential risks of inventory loss and the adequacy of current inventory reserves for a specific cluster in EMEA. The role will also assist in coordinating physical inventory counts for these clusters locations as required and providing support for all associated internal controls.', '', 'MAIN RESPONSIBILITIES', '', 'Inventory', '•\tFinancial inventory reporting and analysis including communication of variances, trends,', 'and associated explanations, as well as impacts and changes to inventory turnover/ days', 'in inventory.', '•\tPartnership with specific clusters within EMEA to assess inventory at risk as it compares', 'to current inventory reserves, providing explanation of issues, trends, and changes to Finance leadership.', '•\tLeading financial discussion with diverse audiences including non-financial and financial business partners to explain the story behind the numbers.', '•\tCoordination, observation, and audits of physical inventory counts as needed. Identifying', 'and implementing optimization and harmonization opportunities across the Supply Chain Finance network and eliminating non-value-added activities.', '', 'Distribution', '•\tReporting and analysis of all components of transport and warehousing costs within EMEA Supply Chain Finance.', '•\tProviding insightful commentary on management and variances reports, driving high quality, concise and focused management reporting.', '•\tBeing the business partner providing insightful analysis to the DC cluster leader.', '•\tPlanning, identification, and data review to provide meaningful and actionable insights for', 'the commercial finance, close to business.', '•\tPartnership for all distribution project, calculate return on investment, saving, cash, clear analysis to help take good decision.', '', 'Audit SOX', '•\tEnsuring adherence to corporate policy and procedures and compliance with the requirements', 'of Sarbanes Oxley Act.'"/>
    <s v="'Bachelor’s degree in Finance, Accounting or Business.', 'A minimum of 4 years’ experience in Financial Analysis.', 'MS Office skills with advanced working knowledge of Excel and PowerPoint required.', 'Very good knowledge of English language (both oral and written), any other European language advantageous.', 'SAP experience desirable.', 'Experience in Power BI advantageous.', 'Strong interpersonal skills with a demonstrated ability to work across functions and cultures.', 'Ability to interact with all levels of the organization and appropriately challenge the status quo.', 'Proven analytical and organization skills with strong written and verbal communication skills.', 'Self-starter with ability to influence decisions and make financially justified recommendations.', 'Demonstrated ability to work collaboratively to resolve issues and handle multiple projects at once.'"/>
    <s v="'Flexible working hours to help in balancing studies and work,', 'Good opportunities to start professional career with a global flavour leader,', 'Work in a dynamic international environment,', 'Internal trainings, including SAP training,', 'Gym membership,', 'Opportunities for development.'"/>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general supervision emea logistics senior finance manager position responsible providing financial reporting analysis forecasting budgeting support inventory distribution well potential risk loss adequacy current reserve specific cluster role also assist coordinating physical count location required associated internal control main responsibility tfinancial including communication variance trend explanation impact change turnover day tpartnership within ass it compare issue leadership tleading discussion diverse audience non business partner explain story behind number tcoordination observation audit needed identifying implementing optimization harmonization opportunity across supply chain network eliminating value added activity treporting component transport warehousing cost tproviding insightful commentary management report driving high quality concise focused tbeing dc leader tplanning identification data review provide meaningful actionable insight commercial close project calculate return investment saving cash clear help take good decision sox tensuring adherence corporate policy procedure compliance requirement sarbanes oxley act"/>
    <x v="1"/>
    <n v="9"/>
    <s v=" c:business analyst  ji:8  Int:project supply management support corporate manager budgeting business  c:financial analyst  ji:9  Int:finance risk control management support financial investment reporting cost  c:system analyst  ji:2  Int:it network  c:data scientist  ji:4  Int:data analysis report reporting  c:financial controller  ji:5  Int:financial finance audit general  c:intern analyst  ji:0  Int:  c:security analyst  ji:0  Int:"/>
    <s v="cos:business analyst  cos:0 cos:financial analyst  cos:0 cos:system analyst  cos:0 cos:data scientist  cos:0 cos:financial controller  cos:0 cos:intern analyst  cos:0 cos:security analyst  cos:0"/>
    <n v="0"/>
    <s v="n"/>
    <s v="diverse discussion analysis identifying decision adherence sarbanes explanation value explain procedure chain manager optimization tcoordination policy treporting insightful ass oxley provide observation main story required providing transport concise current added actionable meaningful specific implementing business inventory project tfinancial insight report requirement supervision dc high help emea identification location behind responsibility driving leader sox tensuring harmonization act forecasting tleading take coordinating warehousing tpartnership focused change tplanning leadership also tproviding saving variance issue clear audience cluster senior communication opportunity review potential budgeting impact turnover tbeing well physical reserve non partner associated eliminating good role assist including commercial compare general data loss corporate adequacy activity cash day return audit compliance needed position component logistics across trend number within it commentary responsible distribution quality close count internal network calculate supply"/>
  </r>
  <r>
    <n v="1397"/>
    <n v="1404"/>
    <s v="Finance Analyst (Topline Consolidation or Trade Terms)"/>
    <s v="['https://www.pracuj.pl/praca/finance-analyst-topline-consolidation-or-trade-terms-krakow,oferta,1002486556']"/>
    <s v="Specjalista (Mid / Regular)"/>
    <s v="[['https://www.pracuj.pl/praca/finance-analyst-topline-consolidation-or-trade-terms-krakow,oferta,1002486556'], 1, ['responsibilities-1', ['perform the Topline reconciliation between SAP and Mosaic,', 'timely manage and inform relevant stakeholders during the close,', 'prepare standardized reporting for Sales Finance,', 'loading forecasting cycle data,', 'facilitate the process with demand planning on a regular basis,', 'support for bi-weekly forecast session with Leadership Team,', 'collect and consolidate data sets,', 'apply knowledge of core business processes to lead constant process improvement initiatives for Trade terms Pricing process to optimize customer service, improve and maintain the VBA used in the team working files,', 'regulary review and update the Pricing process guidelines and support the team with the trainings to close the existing knowlefge gaps,', 'key point of contact for account teams to provide financial support on customer Disputes,', 'ensuring all documents are timely approved and processed into the system,', 'coordinate the Disputes status reporting process and timely roote the escalations']], ['requirements-1', ['around 2 years of experience in Finance,', 'understanding of finance applications,', 'full working proficiency in English (written&amp;spoken min.B2),', 'excellent knowledge of Microsoft Office, strong ability to work in Excel,', 'ability to leverage technology resources against business priorities,', 'ability to manage your own agenda and working autonomously,', 'eagerness to learn financial know-how and develop capabilities.']], ['offered-1', ['private health insurance,', 'Multisport Card,', 'MyBenefit system,', 'annual bonuses,', 'hybrid working system,', 'fruity mondays, sweet fridays, company snacks&amp;beverages at the office,', 'many events and activities like yoga classes, board game afternoons etc.', 'life insurance,', 'employee assistance program, employee pension plan,', &quot;growth opportunities and a strongly focused future development path within the company's internal structures,&quot;, 'modern office in a favourable location, equipment and an international working environment.']]]"/>
    <s v="Specialist (Mid/Regular)"/>
    <s v="Finance Analyst (Topline Consolidation or Trade Terms)"/>
    <s v="'perform the Topline reconciliation between SAP and Mosaic,', 'timely manage and inform relevant stakeholders during the close,', 'prepare standardized reporting for Sales Finance,', 'loading forecasting cycle data,', 'facilitate the process with demand planning on a regular basis,', 'support for bi-weekly forecast session with Leadership Team,', 'collect and consolidate data sets,', 'apply knowledge of core business processes to lead constant process improvement initiatives for Trade terms Pricing process to optimize customer service, improve and maintain the VBA used in the team working files,', 'regulary review and update the Pricing process guidelines and support the team with the trainings to close the existing knowlefge gaps,', 'key point of contact for account teams to provide financial support on customer Disputes,', 'ensuring all documents are timely approved and processed into the system,', 'coordinate the Disputes status reporting process and timely roote the escalations'"/>
    <s v="'around 2 years of experience in Finance,', 'understanding of finance applications,', 'full working proficiency in English (written&amp;spoken min.B2),', 'excellent knowledge of Microsoft Office, strong ability to work in Excel,', 'ability to leverage technology resources against business priorities,', 'ability to manage your own agenda and working autonomously,', 'eagerness to learn financial know-how and develop capabilities.'"/>
    <s v="'private health insurance,', 'Multisport Card,', 'MyBenefit system,', 'annual bonuses,', 'hybrid working system,', 'fruity mondays, sweet fridays, company snacks&amp;beverages at the office,', 'many events and activities like yoga classes, board game afternoons etc.', 'life insurance,', 'employee assistance program, employee pension plan,', &quot;growth opportunities and a strongly focused future development path within the company's internal structures,&quot;, 'modern office in a favourable location, equipment and an international working environment.'"/>
    <m/>
    <m/>
    <m/>
    <s v="finance analyst topline consolidation trade term"/>
    <x v="0"/>
    <n v="2"/>
    <s v=" c:business analyst  ji:0  Int:  c:financial analyst  ji:2  Int:finance  c:system analyst  ji:0  Int:  c:data scientist  ji:0  Int:  c:financial controller  ji:2  Int:finance  c:intern analyst  ji:0  Int:  c:security analyst  ji:0  Int:"/>
    <s v="cos:business analyst  cos:0.881 cos:financial analyst  cos:0.888 cos:system analyst  cos:0.941 cos:data scientist  cos:0.93 cos:financial controller  cos:0.917 cos:intern analyst  cos:0.967 cos:security analyst  cos:0.951"/>
    <n v="0.96699999999999997"/>
    <s v="intern analyst"/>
    <s v="topline trade analyst consolidation term"/>
    <s v="perform topline reconciliation sap mosaic timely manage inform relevant stakeholder close prepare standardized reporting sale finance loading forecasting cycle data facilitate process demand planning regular basis support bi weekly forecast session leadership team collect consolidate set apply knowledge core business lead constant improvement initiative trade term pricing optimize customer service improve maintain vba used working file regulary review update guideline training existing knowlefge gap key point contact account provide financial dispute ensuring document approved processed system coordinate status roote escalation"/>
    <x v="0"/>
    <n v="8"/>
    <s v=" c:business analyst  ji:8  Int:support customer sale service process pricing planning business  c:financial analyst  ji:5  Int:finance support financial account reporting  c:system analyst  ji:3  Int:system sap key  c:data scientist  ji:4  Int:data reporting bi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finance bi maintain review file team escalation perform regular consolidate timely update status sap session inform core processed provide lead approved facilitate document term loading forecast weekly basis system improve cycle apply demand stakeholder improvement trade dispute mosaic data guideline reconciliation key working knowledge regulary vba initiative ensuring optimize topline financial relevant used reporting roote constant collect standardized forecasting existing coordinate manage point prepare close training set knowlefge gap contact account leadership"/>
  </r>
  <r>
    <n v="1398"/>
    <n v="1405"/>
    <s v="Finance Analyst"/>
    <s v="['https://www.pracuj.pl/praca/finance-analyst-warszawa,oferta,1002375521']"/>
    <s v="Specjalista (Mid / Regular)"/>
    <s v="[['https://www.pracuj.pl/praca/finance-analyst-warszawa,oferta,1002375521'], 1, ['responsibilities-1', ['You will support the Sales General Manager and Territory CFO as the Finance Controller of the PCSD business.', 'You will work as finance partner of the general manager in business strategy setting,', 'Primary finance owner of the Income &amp; Expense statement, act as focal in the closing , forecast/budgeting process for the respective territories.', 'You will provide financial bridge analysis during the closing vs Forecast/Budget.', 'Maintain financial and compliance control of backend rebate payments in SDMS system and ensure control of budget. Work with GTN COE team to provide market specific budgets and guidance.', 'You will prepare finance deck for the Quarterly business reviews, Monthly POR reviews and Weekly BMS calls.', 'You will maintain loading of weekly and monthly financial forecasts, prepare countermeasure analysis on Market financials.', 'Do reviews and approve quarterly business cases and checks alignment to Finance KPIs.', 'You will interlock with credit team to ensure smooth order release process, facilitate discussions with finance departments of business partners on providing collaterals, payment plans, and act as the point of escalation for credit related issues.', 'You will take responsibility for SEE finance processes to be in line with corporate finance/accounting and business conduct guidelines.', 'You will respond to ad hoc reporting and analysis requests from CFO, EMEA or Market teams', 'Proactively seek improvements in financial processes, interlock with relevant teams to facilitate changes and improvements.', 'You will actively manage Yearly Budget Cycle from a market perspective.']], ['requirements-1', ['Ability to drive process change', 'Ability to deliver credible analysis and insight into the results', 'Excellent planning and forecasting skills', 'Excel Advanced MS Excel necessary, Power BI skills advantage.', 'bility to influence, challenge and support both financial and non-financial managers', 'Ability to prioritize workload, meeting tight deadlines', 'Excellent commercial acumen and attention to detail', 'Resilient approach to problem solving', 'Versatile communication style, ability to presentation data to all levels in the organization making it relevant and suitable the audience']], ['offered-1', ['An open and stimulating environment within one of the most forward-thinking IT companies', 'A broad selection of soft/hard skills trainings', 'Employer contribution to the Third Pillar Pension System', 'Flat structures and fast decision-making processes', 'A modern and flexible way of working to combine personal and professional life, working from home', 'An international team with a high focus on Gender Diversity', 'Attractive compensation package']], ['additional-module-1', ['To provide key financial data to the CSEE and EMEA management teams by business partnering with the sales and marketing teams to provide accurate data in a timely manner.']], ['additional-module-2', ['You will report to CFO of CSEE region. You will participate in weekly collaborative planning calls and meetings.']], ['additional-module-3', ['We are looking forward to discussing this position with you soon!']]]"/>
    <s v="Specialist (Mid/Regular)"/>
    <s v="Finance Analyst"/>
    <s v="'You will support the Sales General Manager and Territory CFO as the Finance Controller of the PCSD business.', 'You will work as finance partner of the general manager in business strategy setting,', 'Primary finance owner of the Income &amp; Expense statement, act as focal in the closing , forecast/budgeting process for the respective territories.', 'You will provide financial bridge analysis during the closing vs Forecast/Budget.', 'Maintain financial and compliance control of backend rebate payments in SDMS system and ensure control of budget. Work with GTN COE team to provide market specific budgets and guidance.', 'You will prepare finance deck for the Quarterly business reviews, Monthly POR reviews and Weekly BMS calls.', 'You will maintain loading of weekly and monthly financial forecasts, prepare countermeasure analysis on Market financials.', 'Do reviews and approve quarterly business cases and checks alignment to Finance KPIs.', 'You will interlock with credit team to ensure smooth order release process, facilitate discussions with finance departments of business partners on providing collaterals, payment plans, and act as the point of escalation for credit related issues.', 'You will take responsibility for SEE finance processes to be in line with corporate finance/accounting and business conduct guidelines.', 'You will respond to ad hoc reporting and analysis requests from CFO, EMEA or Market teams', 'Proactively seek improvements in financial processes, interlock with relevant teams to facilitate changes and improvements.', 'You will actively manage Yearly Budget Cycle from a market perspective.'"/>
    <s v="'Ability to drive process change', 'Ability to deliver credible analysis and insight into the results', 'Excellent planning and forecasting skills', 'Excel Advanced MS Excel necessary, Power BI skills advantage.', 'bility to influence, challenge and support both financial and non-financial managers', 'Ability to prioritize workload, meeting tight deadlines', 'Excellent commercial acumen and attention to detail', 'Resilient approach to problem solving', 'Versatile communication style, ability to presentation data to all levels in the organization making it relevant and suitable the audience'"/>
    <s v="'An open and stimulating environment within one of the most forward-thinking IT companies', 'A broad selection of soft/hard skills trainings', 'Employer contribution to the Third Pillar Pension System', 'Flat structures and fast decision-making processes', 'A modern and flexible way of working to combine personal and professional life, working from home', 'An international team with a high focus on Gender Diversity', 'Attractive compensation package'"/>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support sale general manager territory cfo finance controller pcsd business work partner strategy setting primary owner income expense statement act focal closing forecast budgeting process respective provide financial bridge analysis v budget maintain compliance control backend rebate payment sdms system ensure gtn coe team market specific guidance prepare deck quarterly review monthly por weekly bm call loading countermeasure financials approve case check alignment kpis interlock credit smooth order release facilitate discussion department providing collateral plan point escalation related issue take responsibility see line corporate accounting conduct guideline respond ad hoc reporting request emea proactively seek improvement relevant change actively manage yearly cycle perspective"/>
    <x v="0"/>
    <n v="10"/>
    <s v=" c:business analyst  ji:10  Int:market support corporate sale process owner manager budgeting business  c:financial analyst  ji:8  Int:credit finance control support accounting financial reporting  c:system analyst  ji:1  Int:system  c:data scientist  ji:3  Int:analysis reporting forecast  c:financial controller  ji:5  Int:finance general accounting financial controller  c:intern analyst  ji:0  Int:  c:security analyst  ji:0  Int:"/>
    <s v="cos:business analyst  cos:0 cos:financial analyst  cos:0 cos:system analyst  cos:0 cos:data scientist  cos:0 cos:financial controller  cos:0 cos:intern analyst  cos:0 cos:security analyst  cos:0"/>
    <n v="0"/>
    <s v="n"/>
    <s v="discussion finance maintain analysis issue accounting hoc controller review perspective team escalation interlock closing alignment credit control territory countermeasure approve gtn backend bm provide partner setting facilitate respond loading plan forecast ensure line weekly providing system cycle quarterly por related call conduct kpis specific release improvement cfo sdms general guideline order deck seek respective case bridge monthly yearly financials work rebate statement ad emea financial relevant guidance responsibility reporting expense pcsd department compliance v check actively focal budget smooth coe act proactively take request manage point prepare payment collateral see primary change income strategy"/>
  </r>
  <r>
    <n v="1399"/>
    <n v="1406"/>
    <s v="Finance Analyst"/>
    <s v="['https://www.pracuj.pl/praca/finance-analyst-warszawa,oferta,1002381709']"/>
    <s v="Specjalista (Mid / Regular)"/>
    <s v="[['https://www.pracuj.pl/praca/finance-analyst-warszawa,oferta,1002381709'], 1, ['responsibilities-1', ['Financial reporting – assuring the highest quality standards (accurate, complete, and on time) in monthly, quarterly, and yearly financial closing process in overhead, supply chain, and segment reporting areas, including preparation of journal entries and webforms in Hyperion.', 'Be responsible for reviewing and reconciling balances of intercompany transactions, and participation in intercompany charges and allocations processes.', 'Monitoring the assigned budgets - monitoring, making analyses, and preparing comments on variations to budget/forecast to support management in decision-making processes for various departments.', 'Budgeting and forecasting - assuring the highest quality standards (accurate, complete, and on time) in the budgeting and forecasting process.', 'Analysis for management – preparing and providing performance analysis, cost efficiency, and ad hoc analysis to support management in decision-making processes.', 'Projects and initiatives – participating in new initiatives and projects assigned by management (including new software implementation and other financial tools).', 'Internal Control – executing and implementing internal procedures together with internal control rules, policies, and guidelines in the assigned areas.']], ['requirements-1', ['Master’s degree in Finance/Accounting or equivalent work experience required', 'Minimum of 3 years experience in a multinational organization (experience in working within a matrix structure would be an asset)', 'Fluent in English (written and spoken)', 'Strong knowledge of MS Office (especially Excel, Access, and PowerPoint)', 'Knowledge of reporting tools (Hyperion and Oracle JD Edwards (E1)) and programs supporting business would be an advantage', 'Strong attention to detail and strong analytical ability is required', 'Excellent interpersonal and communication skills, teamwork, commitment, work under pressure, ethics, and accountability are essential', 'Experience working on a matrix / cross-functional environment']], ['offered-1', ['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
    <s v="Specialist (Mid/Regular)"/>
    <s v="Finance Analyst"/>
    <s v="'Financial reporting – assuring the highest quality standards (accurate, complete, and on time) in monthly, quarterly, and yearly financial closing process in overhead, supply chain, and segment reporting areas, including preparation of journal entries and webforms in Hyperion.', 'Be responsible for reviewing and reconciling balances of intercompany transactions, and participation in intercompany charges and allocations processes.', 'Monitoring the assigned budgets - monitoring, making analyses, and preparing comments on variations to budget/forecast to support management in decision-making processes for various departments.', 'Budgeting and forecasting - assuring the highest quality standards (accurate, complete, and on time) in the budgeting and forecasting process.', 'Analysis for management – preparing and providing performance analysis, cost efficiency, and ad hoc analysis to support management in decision-making processes.', 'Projects and initiatives – participating in new initiatives and projects assigned by management (including new software implementation and other financial tools).', 'Internal Control – executing and implementing internal procedures together with internal control rules, policies, and guidelines in the assigned areas.'"/>
    <s v="'Master’s degree in Finance/Accounting or equivalent work experience required', 'Minimum of 3 years experience in a multinational organization (experience in working within a matrix structure would be an asset)', 'Fluent in English (written and spoken)', 'Strong knowledge of MS Office (especially Excel, Access, and PowerPoint)', 'Knowledge of reporting tools (Hyperion and Oracle JD Edwards (E1)) and programs supporting business would be an advantage', 'Strong attention to detail and strong analytical ability is required', 'Excellent interpersonal and communication skills, teamwork, commitment, work under pressure, ethics, and accountability are essential', 'Experience working on a matrix / cross-functional environment'"/>
    <s v="'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financial reporting assuring highest quality standard accurate complete time monthly quarterly yearly closing process overhead supply chain segment area including preparation journal entry webforms hyperion responsible reviewing reconciling balance intercompany transaction participation charge allocation monitoring assigned budget making analysis preparing comment variation forecast support management decision various department budgeting forecasting providing performance cost efficiency ad hoc project initiative participating new software implementation tool internal control executing implementing procedure together rule policy guideline"/>
    <x v="0"/>
    <n v="8"/>
    <s v=" c:business analyst  ji:8  Int:project supply management support monitoring transaction process budgeting  c:financial analyst  ji:7  Int:control management support financial reporting cost  c:system analyst  ji:1  Int:performance  c:data scientist  ji:3  Int:analysis reporting forecast  c:financial controller  ji:2  Int:financial  c:intern analyst  ji:0  Int:  c:security analyst  ji:0  Int:"/>
    <s v="cos:business analyst  cos:0 cos:financial analyst  cos:0 cos:system analyst  cos:0 cos:data scientist  cos:0 cos:financial controller  cos:0 cos:intern analyst  cos:0 cos:security analyst  cos:0"/>
    <n v="0"/>
    <s v="n"/>
    <s v="together analysis hoc decision implementation intercompany variation participation closing balance procedure chain standard performance efficiency rule accurate control policy highest forecast including providing entry making various quarterly preparation implementing assuring overhead reconciling allocation guideline tool monthly yearly assigned initiative charge complete area ad financial segment reporting department new participating budget responsible forecasting quality journal hyperion preparing executing internal time software cost reviewing comment webforms"/>
  </r>
  <r>
    <n v="1400"/>
    <n v="1407"/>
    <s v="Finance Analyst"/>
    <s v="['https://www.pracuj.pl/praca/finance-analyst-warszawa,oferta,1002436094']"/>
    <s v="Specjalista (Mid / Regular)"/>
    <s v="[['https://www.pracuj.pl/praca/finance-analyst-warszawa,oferta,1002436094'], 1, ['responsibilities-1', ['Wsparcie Kontrolera Finansowego w bieżących zadaniach,', 'Udział w procesie zamykania okresów sprawozdawczych i raportowaniu zarządczym,', 'Udział w procesie budżetowania,', 'Sporządzanie raportów i zestawień finansowych,', 'Weryfikacja, analiza danych finansowych.']], ['requirements-1', ['Jesteś studentem ostatniego roku w obszarze finansów lub masz za sobą pierwsze doświadczenia zawodowe w kontrolingu /audycie;', 'Biegle poruszasz się w arkuszach kalkulacyjnych;', 'Komunikujesz się w języku angielskim;', 'Poruszasz się w programach SAP i RAKS (jeśli nie, z chęcią Cię nauczymy).']], ['offered-1', ['Pracę w doświadczonym i zgranym zespole ekspertów, który chętnie dzieli się wiedzą;', 'Samodzielność w działaniu w zakresie powierzonych zadań;', 'Możliwość rozwoju w ramach grupy dentsu w Polsce i na świecie;', 'Nowoczesne i komfortowe biuro zgodnie z ideą work-life-balance, oferujące między innymi takie udogodnienia jak siłownia i sala fitness, punkt opieki dziennej dla dzieci DAY CARE;', 'Finansowany przez pracodawcę abonament medyczny w Medicover z możliwością rozszerzenia o dodatkowe usługi;', 'Finansowane przez pracodawcę ubezpieczenie na życie w UNUM z możliwością rozszerzenia o dodatkowe świadczenia;', 'Platforma Nais i Mindgram;', 'Kartę sportową Medicover lub Multisport;', 'Elastyczne godziny pracy, możliwość korzystania z Home Office.']]]"/>
    <s v="Specialist (Mid/Regular)"/>
    <s v="Finance Analyst"/>
    <s v="'Support of the Financial Controller in current tasks,', 'Participation in the process of closing reporting periods and management reporting,', 'Participation in the budgeting process,', 'Preparation of reports and financial statements,', 'Verification, analysis of financial data.'"/>
    <s v="'You are a final year student in the area of ​​finance or you have had your first professional experience in controlling / auditing;', 'You are fluent in spreadsheets;', 'You communicate in English;', 'You are familiar with SAP and RAKS programs ( if not, we'd love to teach you).'"/>
    <s v="'Work in an experienced and well-coordinated team of experts who willingly shares knowledge;', 'Independence in acting in the field of entrusted tasks;', 'Possibility of development within the dentsu group in Poland and in the world;', 'Modern and comfortable office in accordance with with the idea of ​​work-life-balance, offering, among others, facilities such as a gym and fitness room, a day care point for children DAY CARE;', 'Employer-financed medical subscription in Medicover with the possibility of extension with additional services;', 'Employer-financed health insurance for life at UNUM with the possibility of extending it with additional benefits;', 'Nais and Mindgram platform;', 'Medicover or Multisport sports card;', 'Flexible working hours, possibility of using the Home Office.'"/>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support financial controller current task participation process closing reporting period management budgeting preparation report statement verification analysis data"/>
    <x v="0"/>
    <n v="5"/>
    <s v=" c:business analyst  ji:5  Int:support budgeting process management  c:financial analyst  ji:5  Int:support financial reporting management  c:system analyst  ji:0  Int:  c:data scientist  ji:4  Int:data analysis report reporting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task report analysis data verification controller participation closing statement financial current preparation reporting period"/>
  </r>
  <r>
    <n v="1401"/>
    <n v="1408"/>
    <s v="Finance Analyst"/>
    <s v="['https://www.pracuj.pl/praca/finance-analyst-warszawa,oferta,1002498276']"/>
    <s v="Specjalista (Mid / Regular)"/>
    <s v="[['https://www.pracuj.pl/praca/finance-analyst-warszawa,oferta,1002498276'], 1, ['responsibilities-1', ['Create and check the P&amp;L of the Account', 'Ensuring vendor invoice processing is timely', 'Manage the invoicing process for the countries in scope,', 'Prepare invoice backups as per the contractual provisions,', 'Detail variances to plan and forecasts and actions to improve or maintain variances', 'Outlook and submit monthly accruals in Client month end close', 'Ensure variances are kept to a minimum and finances align with CBRE corporate financials', 'Client annual budgeting and forecasting', 'Completion of balance sheet reconciliations']], ['requirements-1', ['University degree in finance area (Finance, Economics, Accounting or similar preferred),', 'Very good English both oral and written is a must,', 'Finance and accounting experience required,', 'Very good Excel data manipulation skills,', 'Strong communication skills (written and verbal),', 'Analytical, planning, and problem-solving skills,', 'Ability to work alone as well as part of a team,', 'Ability to remain focused in changing environment, multitask, prioritize, and work to key deadlines']], ['offered-1', ['Contract of employment', 'Great work atmosphere and working conditions', 'Necessary training, e-platform.', 'Wellbeing platform.', 'Private medical care, co-participation in sport card.']]]"/>
    <s v="Specialist (Mid/Regular)"/>
    <s v="Finance Analyst"/>
    <s v="'Create and check the P&amp;L of the Account', 'Ensuring vendor invoice processing is timely', 'Manage the invoicing process for the countries in scope,', 'Prepare invoice backups as per the contractual provisions,', 'Detail variances to plan and forecasts and actions to improve or maintain variances', 'Outlook and submit monthly accruals in Client month end close', 'Ensure variances are kept to a minimum and finances align with CBRE corporate financials', 'Client annual budgeting and forecasting', 'Completion of balance sheet reconciliations'"/>
    <s v="'University degree in finance area (Finance, Economics, Accounting or similar preferred),', 'Very good English both oral and written is a must,', 'Finance and accounting experience required,', 'Very good Excel data manipulation skills,', 'Strong communication skills (written and verbal),', 'Analytical, planning, and problem-solving skills,', 'Ability to work alone as well as part of a team,', 'Ability to remain focused in changing environment, multitask, prioritize, and work to key deadlines'"/>
    <s v="'Contract of employment', 'Great work atmosphere and working conditions', 'Necessary training, e-platform.', 'Wellbeing platform.', 'Private medical care, co-participation in sport card.'"/>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create check account ensuring vendor invoice processing timely manage invoicing process country scope prepare backup per contractual provision detail variance plan forecast action improve maintain outlook submit monthly accrual client month end close ensure kept minimum finance align cbre corporate financials annual budgeting forecasting completion balance sheet reconciliation"/>
    <x v="0"/>
    <n v="4"/>
    <s v=" c:business analyst  ji:4  Int:client corporate budgeting process  c:financial analyst  ji:2  Int:finance account  c:system analyst  ji:0  Int:  c:data scientist  ji:1  Int:forecast  c:financial controller  ji:1  Int:finance  c:intern analyst  ji:1  Int:processing  c:security analyst  ji:0  Int:"/>
    <s v="cos:business analyst  cos:0 cos:financial analyst  cos:0 cos:system analyst  cos:0 cos:data scientist  cos:0 cos:financial controller  cos:0 cos:intern analyst  cos:0 cos:security analyst  cos:0"/>
    <n v="0"/>
    <s v="n"/>
    <s v="finance maintain sheet completion variance reconciliation create country monthly end financials ensuring balance processing accrual kept backup outlook timely scope month vendor check align forecasting invoice provision per manage plan prepare forecast submit detail close ensure annual invoicing improve action account cbre minimum contractual"/>
  </r>
  <r>
    <n v="1402"/>
    <n v="1409"/>
    <s v="Finance Analyst with French"/>
    <s v="['https://www.pracuj.pl/praca/finance-analyst-with-french-katowice-chorzowska-6,oferta,1002443617']"/>
    <s v="Starszy specjalista (Senior)"/>
    <s v="[['https://www.pracuj.pl/praca/finance-analyst-with-french-katowice-chorzowska-6,oferta,1002443617'], 1, ['responsibilities-1', ['Supporting Factory Month End Closure process (Accrual calculation, Toll Fee, journal entries)', 'Supporting Fixed asset related tasks (Marlin system, FA capitalization/disposal, inventories, capex forecasting)', 'Blackline (journal entries) posting for all sites -mainly during month ends', 'Ensures that local controls are up to standard and that local legal requirements are met in the areas of competence', 'Sundry sales support where relevant', 'Restructuring invoices', 'Provides support in factory budgeting, weekly reporting process where relevant', 'Provides ad hoc analysis if needed', 'Provides relevant support for internal/external audits, statistical report for authorities', 'Participates in EU projects related to digitalization, automation or new process implementation']], ['requirements-1', ['Analytical thinking', 'Intermediate written/spoken English', 'Intermediate written/spoken French', 'Professional qualifications and experience: Financial degree', 'Prioritization', 'Problem solving attitude', 'Good communication skills', 'IT skills – excellent level of computer literacy (incl excel &amp; SAP)', 'Motivation and drive – ambitious to hit personal target and standard; act to remove basic blocks to progress without waiting for others to do so', 'Team working – demonstrate commitment to the team in helping to achieve goals; proactively share best practice, ideas and insights with colleagues', 'Standards of Leadership: bias for action, accountability and responsibility']], ['additional-module-1', ['As a finance analyst gives support to the Factory finance teams by performing various day to day operational activities for them, discussing and sharing relevant information and assumptions behind these activities so that factory finance teams can concentrate on their core business partnering tasks.']]]"/>
    <s v="Senior Specialist (Senior)"/>
    <s v="Finance Analyst with French"/>
    <s v="'Supporting Factory Month End Closure process (Accrual calculation, Toll Fee, journal entries)', 'Supporting Fixed asset related tasks (Marlin system, FA capitalization/disposal, inventories, capex forecasting)', 'Blackline (journal entries) posting for all sites -mainly during month ends', 'Ensures that local controls are up to standard and that local legal requirements are met in the areas of competence', 'Sundry sales support where relevant', 'Restructuring invoices', 'Provides support in factory budgeting, weekly reporting process where relevant', 'Provides ad hoc analysis if needed', 'Provides relevant support for internal/external audits, statistical report for authorities', 'Participates in EU projects related to digitalization, automation or new process implementation'"/>
    <s v="'Analytical thinking', 'Intermediate written/spoken English', 'Intermediate written/spoken French', 'Professional qualifications and experience: Financial degree', 'Prioritization', 'Problem solving attitude', 'Good communication skills', 'IT skills – excellent level of computer literacy (incl excel &amp; SAP)', 'Motivation and drive – ambitious to hit personal target and standard; act to remove basic blocks to progress without waiting for others to do so', 'Team working – demonstrate commitment to the team in helping to achieve goals; proactively share best practice, ideas and insights with colleagues', 'Standards of Leadership: bias for action, accountability and responsibility'"/>
    <m/>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supporting factory month end closure process accrual calculation toll fee journal entry fixed asset related task marlin system fa capitalization disposal inventory capex forecasting blackline posting site mainly ensures local control standard legal requirement met area competence sundry sale support relevant restructuring invoice provides budgeting weekly reporting ad hoc analysis needed internal external audit statistical report authority participates eu project digitalization automation new implementation"/>
    <x v="0"/>
    <n v="6"/>
    <s v=" c:business analyst  ji:6  Int:project support automation sale process budgeting  c:financial analyst  ji:4  Int:support reporting control asset  c:system analyst  ji:1  Int:system  c:data scientist  ji:3  Int:analysis 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analysis fixed hoc toll end implementation blackline competence eu site month control met closure invoice capitalization asset legal weekly external system entry marlin related inventory sundry restructuring report requirement fee authority factory participates accrual area ad relevant audit digitalization reporting needed statistical new task fa provides local supporting forecasting mainly journal calculation capex internal posting disposal standard ensures"/>
  </r>
  <r>
    <n v="1403"/>
    <n v="1410"/>
    <s v="Finance BI Analyst"/>
    <s v="['https://www.pracuj.pl/praca/finance-bi-analyst-katowice-francuska-46,oferta,1002502642']"/>
    <s v="Specjalista (Mid / Regular), Młodszy specjalista (Junior)"/>
    <s v="[['https://www.pracuj.pl/praca/finance-bi-analyst-katowice-francuska-46,oferta,1002502642'], 1, ['responsibilities-1', ['Understand and document analytics requirements from the Finance organization, creates technical documentation, and delivers data models/views according to those requirements.', 'Designs, develops and tests new Finance Business Intelligence applications using Power BI and other Microsoft Power Platform tools, including incremental enhancements and support of the existing platform.', 'Collaborates with the Finance organization, Information Technology and the Data Analytics &amp; Insights teams to deliver business intelligence and analytics outputs that meet users reporting needs and to resolve system issues.', 'Builds complex functions and custom calculations using DAX formula language.', 'Understands required system security to ensure data is shared appropriately, in compliance with Rockwell’s Safeguarding Sensitive Information policy.', 'Collaborates with business systems analysts and product owners from other functions to define requirements for usage of Finance Business Intelligence data sets.']], ['requirements-1', ['Bachelor’s degree in accounting, finance, information technology and/or business administration.', '2 to 5 years of experience in a finance or business intelligence role.', 'Experience in creating data visualizations using Power BI.']], ['offered-1', ['Life insurance', 'Private health care', 'Allowance on MyBenefit platform', 'Annual bonus', 'Christmas and holiday bonuses', 'Language courses', 'Professional development', 'International work environment']], ['additional-module-1', ['Rockwell Automation is the largest company in the world dedicated to industrial automation and information. Here, we connect the imaginations of people with the potential of technology to make the world more intelligent, more connected and more productive. From improving the production of medicines that boost human health to reducing waste in an oil and gas plant, the work we do changes how we live.', '', 'Interested in joining a company doing things never before possible? We help the world work better and people work smarter. That’s what attracts the makers, the forward thinkers, the innovators and problem solvers. Does that describe you?', '', 'The Finance BI Data Analyst for the Finance Business Intelligence Solutions team is responsible for delivering financial and management reporting for the Finance organization and its partners. The Finance BI Data Analyst is proficient in data modelling, Azure Analysis Services, and Power BI. The role will be a key contributor in helping Rockwell Automation migrate to centralized reporting and analytics using a Microsoft Power BI technology platform']]]"/>
    <s v="Specialist (Mid/Regular), Junior Specialist (Junior)"/>
    <s v="Finance BI Analyst"/>
    <s v="'Understand and document analytics requirements from the Finance organization, creates technical documentation, and delivers data models/views according to those requirements.', 'Designs, develops and tests new Finance Business Intelligence applications using Power BI and other Microsoft Power Platform tools, including incremental enhancements and support of the existing platform.', 'Collaborates with the Finance organization, Information Technology and the Data Analytics &amp; Insights teams to deliver business intelligence and analytics outputs that meet users reporting needs and to resolve system issues.', 'Builds complex functions and custom calculations using DAX formula language.', 'Understands required system security to ensure data is shared appropriately, in compliance with Rockwell’s Safeguarding Sensitive Information policy.', 'Collaborates with business systems analysts and product owners from other functions to define requirements for usage of Finance Business Intelligence data sets.'"/>
    <s v="'Bachelor’s degree in accounting, finance, information technology and/or business administration.', '2 to 5 years of experience in a finance or business intelligence role.', 'Experience in creating data visualizations using Power BI.'"/>
    <s v="'Life insurance', 'Private health care', 'Allowance on MyBenefit platform', 'Annual bonus', 'Christmas and holiday bonuses', 'Language courses', 'Professional development', 'International work environment'"/>
    <m/>
    <m/>
    <m/>
    <s v="finance bi analyst"/>
    <x v="0"/>
    <n v="2"/>
    <s v=" c:business analyst  ji:0  Int:  c:financial analyst  ji:2  Int:finance  c:system analyst  ji:0  Int:  c:data scientist  ji:1  Int:bi  c:financial controller  ji:2  Int:finance  c:intern analyst  ji:0  Int:  c:security analyst  ji:0  Int:"/>
    <s v="cos:business analyst  cos:0.87 cos:financial analyst  cos:0.879 cos:system analyst  cos:0.934 cos:data scientist  cos:0.936 cos:financial controller  cos:0.922 cos:intern analyst  cos:0.97 cos:security analyst  cos:0.948"/>
    <n v="0.97"/>
    <s v="intern analyst"/>
    <s v="bi analyst"/>
    <s v="understand document analytics requirement finance organization creates technical documentation delivers data model view according design develops test new business intelligence application using power bi microsoft platform tool including incremental enhancement support existing collaborates information technology insight team deliver output meet user reporting need resolve system issue build complex function custom calculation dax formula language understands required security ensure shared appropriately compliance rockwell safeguarding sensitive policy analyst product owner define usage set"/>
    <x v="0"/>
    <n v="4"/>
    <s v=" c:business analyst  ji:4  Int:support business product owner  c:financial analyst  ji:3  Int:support reporting finance  c:system analyst  ji:2  Int:system user  c:data scientist  ji:4  Int:data reporting analytics bi  c:financial controller  ji:1  Int:finance  c:intern analyst  ji:0  Int:  c:security analyst  ji:1  Int:security"/>
    <s v="cos:business analyst  cos:0 cos:financial analyst  cos:0 cos:system analyst  cos:0 cos:data scientist  cos:0 cos:financial controller  cos:0 cos:intern analyst  cos:0 cos:security analyst  cos:0"/>
    <n v="0"/>
    <s v="n"/>
    <s v="complex finance bi issue usage information team power view language creates formula organization need platform documentation policy delivers incremental build document shared microsoft understand ensure using custom required technology including system dax collaborates analytics analyst insight develops user data requirement function safeguarding model tool define security output according reporting compliance technical new intelligence sensitive application existing rockwell resolve design calculation test meet enhancement set understands deliver appropriately"/>
  </r>
  <r>
    <n v="1404"/>
    <n v="1412"/>
    <s v="Finance Business Analyst in Global Reporting Team"/>
    <s v="['https://www.pracuj.pl/praca/finance-business-analyst-in-global-reporting-team-warszawa-postepu-14,oferta,1002446662']"/>
    <s v="Specjalista (Mid / Regular)"/>
    <s v="[['https://www.pracuj.pl/praca/finance-business-analyst-in-global-reporting-team-warszawa-postepu-14,oferta,1002446662'], 1, ['responsibilities-1', ['Participation in month end closing activities:', 'Preparation of monthly consolidated reports', 'Overview and maintenance of master data and reporting tools', 'Development and coordination of month end closing processes', 'Inventory analysis and reporting', 'Overview and improvement of reporting processes across teams', 'Master data management', 'Participation in planning and forecasting activities:', 'Coordination of global planning process for Operations', 'Development of reporting templates', 'System and data validation', 'Consolidation, reporting and commenting of forecast', 'Various ad-hoc data analysis']], ['requirements-1', ['2-3 year of professional experience within finance/data analysis', 'Deep understanding of financial processes, knowledge of International Financial Reporting Standards', 'Advanced computer skills, especially MS Excel (VBA scripting, Power Query and optimization skills) and PowerPoint', 'English (fluent written and spoken)', 'Good analytical skills, eye for detail and ability to develop and coordinate business processes', 'Ability to work well in a team', 'Creativity and solution-oriented approach', 'Ability to work under time pressure and in changing circumstances', 'Working in a hybrid model - minimum 3 days from office per week', 'Experience of managing data collection processes', 'Experience and ability to review and improve existing processes', 'Familiarity with Power BI &amp; MicroStrategy systems would be an asset']], ['additional-module-1',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additional-module-2', ['Are you already imagining yourself joining our team? Good, because we can’t wait to hear from you!', '', 'Where can I find out more?', '', 'Follow AstraZeneca on Facebook https://www.facebook.com/astrazenecacareers/', '', 'Follow AstraZeneca on Instagram https://www.instagram.com/astrazeneca_careers/?hl=en']]]"/>
    <s v="Specialist (Mid/Regular)"/>
    <s v="Finance Business Analyst in Global Reporting Team"/>
    <s v="'Participation in month end closing activities:', 'Preparation of monthly consolidated reports', 'Overview and maintenance of master data and reporting tools', 'Development and coordination of month end closing processes', 'Inventory analysis and reporting', 'Overview and improvement of reporting processes across teams', 'Master data management', 'Participation in planning and forecasting activities:', 'Coordination of global planning process for Operations', 'Development of reporting templates', 'System and data validation', 'Consolidation, reporting and commenting of forecast', 'Various ad-hoc data analysis'"/>
    <s v="'2-3 year of professional experience within finance/data analysis', 'Deep understanding of financial processes, knowledge of International Financial Reporting Standards', 'Advanced computer skills, especially MS Excel (VBA scripting, Power Query and optimization skills) and PowerPoint', 'English (fluent written and spoken)', 'Good analytical skills, eye for detail and ability to develop and coordinate business processes', 'Ability to work well in a team', 'Creativity and solution-oriented approach', 'Ability to work under time pressure and in changing circumstances', 'Working in a hybrid model - minimum 3 days from office per week', 'Experience of managing data collection processes', 'Experience and ability to review and improve existing processes', 'Familiarity with Power BI &amp; MicroStrategy systems would be an asset'"/>
    <m/>
    <m/>
    <m/>
    <m/>
    <s v="finance business analyst  reporting team"/>
    <x v="0"/>
    <n v="3"/>
    <s v=" c:business analyst  ji:1  Int:business  c:financial analyst  ji:3  Int:reporting finance  c:system analyst  ji:0  Int:  c:data scientist  ji:1  Int:reporting  c:financial controller  ji:2  Int:finance  c:intern analyst  ji:0  Int:  c:security analyst  ji:0  Int:"/>
    <s v="cos:business analyst  cos:0.895 cos:financial analyst  cos:0.878 cos:system analyst  cos:0.935 cos:data scientist  cos:0.945 cos:financial controller  cos:0.926 cos:intern analyst  cos:0.969 cos:security analyst  cos:0.939"/>
    <n v="0.96899999999999997"/>
    <s v="intern analyst"/>
    <s v=" analyst team business"/>
    <s v="participation month end closing activity preparation monthly consolidated report overview maintenance master data reporting tool development coordination process inventory analysis improvement across team management planning forecasting global operation template system validation consolidation commenting forecast various ad hoc"/>
    <x v="2"/>
    <n v="5"/>
    <s v=" c:business analyst  ji:4  Int:planning operation process management  c:financial analyst  ji:2  Int:reporting management  c:system analyst  ji:1  Int:system  c:data scientist  ji:5  Int:forecast 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maintenance commenting hoc tool coordination monthly end activity operation consolidation team participation management closing ad master inventory template month development across consolidated validation process forecasting planning global system various preparation overview"/>
  </r>
  <r>
    <n v="1405"/>
    <n v="1413"/>
    <s v="Finance Business Analyst"/>
    <s v="['https://www.pracuj.pl/praca/finance-business-analyst-poznan-roosevelta-18,oferta,1002381610']"/>
    <s v="Specjalista (Mid / Regular)"/>
    <s v="[['https://www.pracuj.pl/praca/finance-business-analyst-poznan-roosevelta-18,oferta,1002381610'], 1, ['responsibilities-1', ['provide financial analysis, with focus on comparable analysis across entities in divisions', 'assist in better business decisions making process by providing financial expertise and', 'insightful analysis to all ad hoc queries', 'develop understanding of the business context associated with value creation, translates', 'financial and non-financial data into business opportunities', 'be accountable for timely and high-quality financial reporting, analysis and metrics to key', 'stakeholders', 'participate in planning and budget/forecasting process', 'provide budget/forecasting feedback', 'provide analysis of data quality in the operational and financial systems', 'identify opportunities for standardization and simplification', 'ad hoc financial/business/statistics reporting and reports update', 'update of weekly and monthly presentations', 'cooperate with Local Business Unit closely &amp; regularly.']], ['requirements-1', ['finance background with strong analytical abilities', 'at least 3 years of experience in accounting/controlling/finance', 'advanced Excel and PowerPoint experience at a super-user level', 'very good working knowledge of MS Office and other common software', 'excellent communication and customer service skills- daily contact with English speaking', 'customers', 'precision and attention to detail, being inquisitive, diligent, and well-organized', 'structured, reliable personality in planning, executing and prioritizing activities', 'commercial mindset, good understanding, and interest in global context', 'ability to analyze and design the finance-business processes', 'proactiveness and ability to take own initiatives', 'high energy-level; gets things done without compromising the quality', 'experience in working with and interest in financial BI reporting', 'ability to work well in and across diverse global teams']], ['offered-1', ['Our unique, Scandinavian work culture – we know how to build friendly, positive place to work at, with great atmosphere and people who care, who respect each other, who are always ready to help and simply enjoy working with us!', 'Top location of our office – we are in the heart of Poznan - Rondo Kaponiera – you can easily get to the office from any place!', 'Comfortable and modern office – you can use an adjustable desk, comfortable chair, spend time in relaxation zone, take a break in modern kitchen with coffee machine and healthy snacks', 'Attractive social benefits package – you can use private medical and dental care – premium package, Multisport, MyBenefit and group insurance', 'There is always something going on! – we like spending time together, we organize team integration (once a month), DFDS parties, family and sports events, we also join charity campaigns', 'We move for all to grow – we give you the opportunity to develop during our internal trainings and development programs, we provide founding for courses and training, you can also join free English, French and German classes (1,5h once a week) and you can build your career in any of our departments', 'You can travel for free with our ships!', 'We support Employees Referral Program – you receive your financial bonus once your recommended colleague extends a contract with DFDS after his/her 3 months trial period', 'And last but not the least – we are a group of great people!']]]"/>
    <s v="Specialist (Mid/Regular)"/>
    <s v="Finance Business Analyst"/>
    <s v="'provide financial analysis, with focus on comparable analysis across entities in divisions', 'assist in better business decisions making process by providing financial expertise and', 'insightful analysis to all ad hoc queries', 'develop understanding of the business context associated with value creation, translates', 'financial and non-financial data into business opportunities', 'be accountable for timely and high-quality financial reporting, analysis and metrics to key', 'stakeholders', 'participate in planning and budget/forecasting process', 'provide budget/forecasting feedback', 'provide analysis of data quality in the operational and financial systems', 'identify opportunities for standardization and simplification', 'ad hoc financial/business/statistics reporting and reports update', 'update of weekly and monthly presentations', 'cooperate with Local Business Unit closely &amp; regularly.'"/>
    <s v="'finance background with strong analytical abilities', 'at least 3 years of experience in accounting/controlling/finance', 'advanced Excel and PowerPoint experience at a super-user level', 'very good working knowledge of MS Office and other common software', 'excellent communication and customer service skills- daily contact with English speaking', 'customers', 'precision and attention to detail, being inquisitive, diligent, and well-organized', 'structured, reliable personality in planning, executing and prioritizing activities', 'commercial mindset, good understanding, and interest in global context', 'ability to analyze and design the finance-business processes', 'proactiveness and ability to take own initiatives', 'high energy-level; gets things done without compromising the quality', 'experience in working with and interest in financial BI reporting', 'ability to work well in and across diverse global teams'"/>
    <s v="'Our unique, Scandinavian work culture – we know how to build friendly, positive place to work at, with great atmosphere and people who care, who respect each other, who are always ready to help and simply enjoy working with us!', 'Top location of our office – we are in the heart of Poznan - Rondo Kaponiera – you can easily get to the office from any place!', 'Comfortable and modern office – you can use an adjustable desk, comfortable chair, spend time in relaxation zone, take a break in modern kitchen with coffee machine and healthy snacks', 'Attractive social benefits package – you can use private medical and dental care – premium package, Multisport, MyBenefit and group insurance', 'There is always something going on! – we like spending time together, we organize team integration (once a month), DFDS parties, family and sports events, we also join charity campaigns', 'We move for all to grow – we give you the opportunity to develop during our internal trainings and development programs, we provide founding for courses and training, you can also join free English, French and German classes (1,5h once a week) and you can build your career in any of our departments', 'You can travel for free with our ships!', 'We support Employees Referral Program – you receive your financial bonus once your recommended colleague extends a contract with DFDS after his/her 3 months trial period', 'And last but not the least – we are a group of great people!'"/>
    <m/>
    <m/>
    <m/>
    <s v="finance business analyst"/>
    <x v="0"/>
    <n v="2"/>
    <s v=" c:business analyst  ji:1  Int:business  c:financial analyst  ji:2  Int:finance  c:system analyst  ji:0  Int:  c:data scientist  ji:0  Int:  c:financial controller  ji:2  Int:finance  c:intern analyst  ji:0  Int:  c:security analyst  ji:0  Int:"/>
    <s v="cos:business analyst  cos:0.886 cos:financial analyst  cos:0.887 cos:system analyst  cos:0.934 cos:data scientist  cos:0.938 cos:financial controller  cos:0.933 cos:intern analyst  cos:0.97 cos:security analyst  cos:0.941"/>
    <n v="0.97"/>
    <s v="intern analyst"/>
    <s v="business analyst"/>
    <s v="provide financial analysis focus comparable across entity division assist better business decision making process providing expertise insightful ad hoc query develop understanding context associated value creation translates non data opportunity accountable timely high quality reporting metric key stakeholder participate planning budget forecasting feedback operational system identify standardization simplification statistic report update weekly monthly presentation cooperate local unit closely regularly"/>
    <x v="2"/>
    <n v="4"/>
    <s v=" c:business analyst  ji:3  Int:planning business process  c:financial analyst  ji:2  Int:financial reporting  c:system analyst  ji:2  Int:system key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comparable identify key hoc closely decision opportunity context query monthly understanding simplification value regularly focus accountable high ad financial statistic timely unit update translates better feedback across cooperate metric standardization insightful develop non provide budget local presentation associated process expertise forecasting quality creation planning assist entity weekly providing division making system participate business operational"/>
  </r>
  <r>
    <n v="1406"/>
    <n v="1414"/>
    <s v="Finance Business Analyst"/>
    <s v="['https://www.pracuj.pl/praca/finance-business-analyst-warszawa-franciszka-klimczaka-1,oferta,1002482441']"/>
    <s v="Specjalista (Mid / Regular)"/>
    <s v="[['https://www.pracuj.pl/praca/finance-business-analyst-warszawa-franciszka-klimczaka-1,oferta,1002482441'], 1, ['responsibilities-1', ['Support the delivery of Finance delta blueprint workshops', 'Prepare the Finance business blueprint, including identifying solutions to process gaps versus the Divisional INFOR template.', 'Cooperate closely with the Production, Sales, Operations and Master Data IS Consultants during the system configuration and realization activity (exact split will be agreed during each roll-out).', 'Prepare master data input for finance.', 'Support outsourced and partially outsourced production processes.', 'Preparation and execution of Finance testing scripts including integration between INFOR and Other Business systems (unit, end to end and regression tests).', 'Deliver training to Finance key users including preparation of training material (online, remote and classroom training).', 'Support the Finance data migration process for static and transactional legacy data into INFOR including preparation of mapping files and validation of data quality extracted from legacy system.', 'Support to the Finance team end users post go-live including additional training and helpdesk issue resolution.', 'Maintenance of KLA INFOR Template documentation.', 'Offer guidance and support as needed to other team members in the Finance workstream.', 'Increase knowledge of Kingspan INFOR systems to support a reduction in the Kingspan reliance on third party INFOR consultants.', 'Participation in ad-hoc projects and new business initiatives.', 'Identify and execute process improvement opportunities.', 'Support the business with identification and implementation of customer excellence initiatives aimed at driving improvement in the Net Promotor Score.', 'Participate in personal development programmes based on agreement.']], ['requirements-1', ['Able to travel to complete delta blueprint, training and go-live support.', 'Bachelor’s degree in Technical, Engineering or Business Studies or suitable relevant experience.', 'Driving License.', 'In depth knowledge of Finance process in a similar environment to Kingspan Light and Air', 'Desirable: INFOR or Baan ERP systems', 'Experience working on ERP configuration, support and roll-out', 'Ability to work in a team and cooperate on cross functional issues.', 'Flexible attitude and focus on delivery in line with project schedules.', 'Effective communication and capability to deliver clear concise presentations.', 'Excellent problem solving skills and ability to simplify complex issues.', 'Willingness to learn and develop knowledge of both INFOR and business processes.']], ['offered-1',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
    <s v="Specialist (Mid/Regular)"/>
    <s v="Finance Business Analyst"/>
    <s v="'Support the delivery of Finance delta blueprint workshops', 'Prepare the Finance business blueprint, including identifying solutions to process gaps versus the Divisional INFOR template.', 'Cooperate closely with the Production, Sales, Operations and Master Data IS Consultants during the system configuration and realization activity (exact split will be agreed during each roll-out).', 'Prepare master data input for finance.', 'Support outsourced and partially outsourced production processes.', 'Preparation and execution of Finance testing scripts including integration between INFOR and Other Business systems (unit, end to end and regression tests).', 'Deliver training to Finance key users including preparation of training material (online, remote and classroom training).', 'Support the Finance data migration process for static and transactional legacy data into INFOR including preparation of mapping files and validation of data quality extracted from legacy system.', 'Support to the Finance team end users post go-live including additional training and helpdesk issue resolution.', 'Maintenance of KLA INFOR Template documentation.', 'Offer guidance and support as needed to other team members in the Finance workstream.', 'Increase knowledge of Kingspan INFOR systems to support a reduction in the Kingspan reliance on third party INFOR consultants.', 'Participation in ad-hoc projects and new business initiatives.', 'Identify and execute process improvement opportunities.', 'Support the business with identification and implementation of customer excellence initiatives aimed at driving improvement in the Net Promotor Score.', 'Participate in personal development programmes based on agreement.'"/>
    <s v="'Able to travel to complete delta blueprint, training and go-live support.', 'Bachelor’s degree in Technical, Engineering or Business Studies or suitable relevant experience.', 'Driving License.', 'In depth knowledge of Finance process in a similar environment to Kingspan Light and Air', 'Desirable: INFOR or Baan ERP systems', 'Experience working on ERP configuration, support and roll-out', 'Ability to work in a team and cooperate on cross functional issues.', 'Flexible attitude and focus on delivery in line with project schedules.', 'Effective communication and capability to deliver clear concise presentations.', 'Excellent problem solving skills and ability to simplify complex issues.', 'Willingness to learn and develop knowledge of both INFOR and business processes.'"/>
    <s v="'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
    <m/>
    <m/>
    <m/>
    <s v="finance business analyst"/>
    <x v="0"/>
    <n v="2"/>
    <s v=" c:business analyst  ji:1  Int:business  c:financial analyst  ji:2  Int:finance  c:system analyst  ji:0  Int:  c:data scientist  ji:0  Int:  c:financial controller  ji:2  Int:finance  c:intern analyst  ji:0  Int:  c:security analyst  ji:0  Int:"/>
    <s v="cos:business analyst  cos:0.886 cos:financial analyst  cos:0.887 cos:system analyst  cos:0.934 cos:data scientist  cos:0.938 cos:financial controller  cos:0.933 cos:intern analyst  cos:0.97 cos:security analyst  cos:0.941"/>
    <n v="0.97"/>
    <s v="intern analyst"/>
    <s v="business analyst"/>
    <s v="support delivery finance delta blueprint workshop prepare business including identifying solution process gap versus divisional infor template cooperate closely production sale operation master data consultant system configuration realization activity exact split agreed roll input outsourced partially preparation execution testing script integration unit end regression test deliver training key user material online remote classroom migration static transactional legacy mapping file validation quality extracted team post go live additional helpdesk issue resolution maintenance kla documentation offer guidance needed member workstream increase knowledge kingspan reduction reliance third party participation ad hoc project new initiative identify execute improvement opportunity identification implementation customer excellence aimed driving net promotor score participate personal development programme based agreement"/>
    <x v="0"/>
    <n v="10"/>
    <s v=" c:business analyst  ji:10  Int:project support excellence customer consultant sale process operation business  c:financial analyst  ji:3  Int:support finance  c:system analyst  ji:3  Int:user system key  c:data scientist  ji:1  Int:data  c:financial controller  ji:1  Int:finance  c:intern analyst  ji:1  Int:consultant  c:security analyst  ji:0  Int:"/>
    <s v="cos:business analyst  cos:0 cos:financial analyst  cos:0 cos:system analyst  cos:0 cos:data scientist  cos:0 cos:financial controller  cos:0 cos:intern analyst  cos:0 cos:security analyst  cos:0"/>
    <n v="0"/>
    <s v="n"/>
    <s v="finance execution issue identifying closely hoc opportunity end file implementation partially realization team migration additional participation agreement reduction exact workstream unit configuration development regression mapping material documentation resolution programme delivery offer extracted including system delta preparation aimed classroom improvement workshop blueprint divisional roll maintenance user data identify promotor net key transactional knowledge activity integration static versus initiative reliance execute split infor personal script ad identification master template guidance input driving outsourced needed helpdesk new go solution cooperate kla production live validation testing online based remote quality legacy score member kingspan agreed prepare party test post training third increase deliver gap participate"/>
  </r>
  <r>
    <n v="1407"/>
    <n v="1415"/>
    <s v="Finance Compliance Analyst"/>
    <s v="['https://www.pracuj.pl/praca/finance-compliance-analyst-krakow-puszkarska-7m,oferta,1002433468']"/>
    <s v="Specjalista (Mid / Regular)"/>
    <s v="[['https://www.pracuj.pl/praca/finance-compliance-analyst-krakow-puszkarska-7m,oferta,1002433468'], 1, ['responsibilities-1', ['Support external audit – manage admin work, coordinate sampling, respond to any ad-hoc issues,', 'Perform regular self-testing to ensure compliance with all required Corporate/Finance Policies, SOX, and/or other requirements,', 'Ensure documentation and policies for all processes in GBS Finance are in place and updated regularly,', 'Support the creation of process narratives concerning GBS Finance processes,', 'Maintain proper segregation of duties through centralized control over restricted access to Oracle,', 'Support properly restricted access to internal tools and/or applications,', 'Coordinate and distribute KPIs dashboard.']], ['requirements-1', ['High education in accounting/finance,', 'Hybrid model (office/home),', 'Min. 1 year of experience in Finance/Audit area,', 'Experience with Shared Services or Outsourcing Centre environment,', 'Oracle (or other ERP systems) knowledge - at least 1 year of usage,', 'Experience in Excel at an advanced level,', 'Excellent communication, interpersonal, and cooperation skills,', 'Responsible approach with a strong sense of ownership,', 'Ability to cooperate with different stakeholders,', 'Customer focus individual.']], ['offered-1', ['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 ['additional-module-1', ['As a Finance Compliance Analyst, you will support Senior Compliance Specialist in the implementation and execution of the compliance framework to enhance the control’s environment, improve business processes, and realize other business objectives. What is more, you will act with limited supervision when performing regular and/or administrative tasks and support Senior Compliance Specialist with more complex activities, when there is a business need.']]]"/>
    <s v="Specialist (Mid/Regular)"/>
    <s v="Finance Compliance Analyst"/>
    <s v="'Support external audit – manage admin work, coordinate sampling, respond to any ad-hoc issues,', 'Perform regular self-testing to ensure compliance with all required Corporate/Finance Policies, SOX, and/or other requirements,', 'Ensure documentation and policies for all processes in GBS Finance are in place and updated regularly,', 'Support the creation of process narratives concerning GBS Finance processes,', 'Maintain proper segregation of duties through centralized control over restricted access to Oracle,', 'Support properly restricted access to internal tools and/or applications,', 'Coordinate and distribute KPIs dashboard.'"/>
    <s v="'High education in accounting/finance,', 'Hybrid model (office/home),', 'Min. 1 year of experience in Finance/Audit area,', 'Experience with Shared Services or Outsourcing Centre environment,', 'Oracle (or other ERP systems) knowledge - at least 1 year of usage,', 'Experience in Excel at an advanced level,', 'Excellent communication, interpersonal, and cooperation skills,', 'Responsible approach with a strong sense of ownership,', 'Ability to cooperate with different stakeholders,', 'Customer focus individual.'"/>
    <s v="'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
    <m/>
    <m/>
    <m/>
    <s v="finance compliance analyst"/>
    <x v="0"/>
    <n v="2"/>
    <s v=" c:business analyst  ji:0  Int:  c:financial analyst  ji:2  Int:finance  c:system analyst  ji:0  Int:  c:data scientist  ji:0  Int:  c:financial controller  ji:2  Int:finance  c:intern analyst  ji:0  Int:  c:security analyst  ji:0  Int:"/>
    <s v="cos:business analyst  cos:0.901 cos:financial analyst  cos:0.906 cos:system analyst  cos:0.941 cos:data scientist  cos:0.943 cos:financial controller  cos:0.95 cos:intern analyst  cos:0.966 cos:security analyst  cos:0.95"/>
    <n v="0.96599999999999997"/>
    <s v="intern analyst"/>
    <s v="compliance analyst"/>
    <s v="support external audit manage admin work coordinate sampling respond ad hoc issue perform regular self testing ensure compliance required corporate finance policy sox requirement documentation process gb place updated regularly creation narrative concerning maintain proper segregation duty centralized control restricted access oracle properly internal tool application distribute kpis dashboard"/>
    <x v="0"/>
    <n v="4"/>
    <s v=" c:business analyst  ji:4  Int:support corporate process  c:financial analyst  ji:4  Int:support finance control  c:system analyst  ji:0  Int:  c:data scientist  ji:0  Int: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finance maintain issue requirement hoc tool distribute work duty centralized regularly restricted properly ad perform regular narrative audit self gb admin compliance dashboard sox documentation control policy place testing application coordinate respond creation concerning proper manage oracle ensure updated required external sampling internal segregation kpis access"/>
  </r>
  <r>
    <n v="1408"/>
    <n v="1416"/>
    <s v="Finance Controller"/>
    <s v="['https://www.pracuj.pl/praca/finance-controller-krakow-powstancow-wielkopolskich-13,oferta,1002435616']"/>
    <s v="Specjalista (Mid / Regular)"/>
    <s v="[['https://www.pracuj.pl/praca/finance-controller-krakow-powstancow-wielkopolskich-13,oferta,1002435616'], 1, ['responsibilities-1', ['Contribute to the timely Month end closing process (within 4 days) and accurate submission of the EDS Financial Statement', 'Prepare and ensure all Journals are posted on time and accurately, analyzed and matching to our HFM reporting system before submission.', 'Complete monthly and quarterly Balance Sheet reconciliation.', 'Run the Monthly Cost Run (Allied Transfer Pricing) which ensure that our costing are accurate on the system.', 'Contribute to the submission of the Monthly reporting including Variance explanation, Functioning Reporting, Weekly sales analysis, Customer Reporting and any other Reporting as needed by the business.', 'Contribute to the Preparation of the Monthly Forecast by liaising any change predicted to Actuals with the Local Management team and reporting this on the weekly Risk &amp; Opportunities calls.', 'Contribute to the accurate preparation and reporting of the Yearly Budget.', 'Contribute to the Weekly preparation of the non-regular engineering activities', 'Contribute to the creation of a process notes which will be help map the way we do our work and contribute to best practice.', 'Contribute to the Monthly SOX reporting and Yearly Audit Process.', 'Main point of Contact for any AP/AR/Post queries including any administrative queries relating to finance.', 'Any other ad-hoc task as required by the business.']], ['requirements-1', ['3-4 years of experience in Finance / Controlling', 'Good English and communication skills', 'Self-reliance attitude in work organization', 'Being proactive about problem solving', 'Searching and goal oriented attitude', 'Accurate with strong analytical skills', 'SAP, ANAPLAN, MS office', 'Comfortable with strong deadline']], ['additional-module-1', ['The finance controller will perform within the APTIV values and culture. With a one team approach and a passion for results we develop ability to think and act like the owner of our company business. Finance controllers team plays a significant role in ensuring that financial transactions are properly recorded and reported, performing month end activities, monitoring forecast variances and providing variance explanations as well as supporting internal and external audits in order to present accurate financial information.', '', 'We are looking for proactive people with problem solving attitude and with strong analytical skills having self-reliance attitude in work organization and being keen on continuous improvement of the processes.']]]"/>
    <s v="Specialist (Mid/Regular)"/>
    <s v="Finance Controller"/>
    <s v="'Contribute to the timely Month end closing process (within 4 days) and accurate submission of the EDS Financial Statement', 'Prepare and ensure all Journals are posted on time and accurately, analyzed and matching to our HFM reporting system before submission.', 'Complete monthly and quarterly Balance Sheet reconciliation.', 'Run the Monthly Cost Run (Allied Transfer Pricing) which ensure that our costing are accurate on the system.', 'Contribute to the submission of the Monthly reporting including Variance explanation, Functioning Reporting, Weekly sales analysis, Customer Reporting and any other Reporting as needed by the business.', 'Contribute to the Preparation of the Monthly Forecast by liaising any change predicted to Actuals with the Local Management team and reporting this on the weekly Risk &amp; Opportunities calls.', 'Contribute to the accurate preparation and reporting of the Yearly Budget.', 'Contribute to the Weekly preparation of the non-regular engineering activities', 'Contribute to the creation of a process notes which will be help map the way we do our work and contribute to best practice.', 'Contribute to the Monthly SOX reporting and Yearly Audit Process.', 'Main point of Contact for any AP/AR/Post queries including any administrative queries relating to finance.', 'Any other ad-hoc task as required by the business.'"/>
    <s v="'3-4 years of experience in Finance / Controlling', 'Good English and communication skills', 'Self-reliance attitude in work organization', 'Being proactive about problem solving', 'Searching and goal oriented attitude', 'Accurate with strong analytical skills', 'SAP, ANAPLAN, MS office', 'Comfortable with strong deadline'"/>
    <m/>
    <m/>
    <m/>
    <m/>
    <s v="finance controller"/>
    <x v="1"/>
    <n v="3"/>
    <s v=" c:business analyst  ji:0  Int:  c:financial analyst  ji:2  Int:finance  c:system analyst  ji:0  Int:  c:data scientist  ji:0  Int:  c:financial controller  ji:3  Int:controller finance  c:intern analyst  ji:0  Int:  c:security analyst  ji:0  Int:"/>
    <s v="cos:business analyst  cos:0.891 cos:financial analyst  cos:0.889 cos:system analyst  cos:0.932 cos:data scientist  cos:0.924 cos:financial controller  cos:0.945 cos:intern analyst  cos:0.964 cos:security analyst  cos:0.939"/>
    <n v="0.96399999999999997"/>
    <s v="intern analyst"/>
    <m/>
    <s v="contribute timely month end closing process within day accurate submission ed financial statement prepare ensure journal posted time accurately analyzed matching hfm reporting system complete monthly quarterly balance sheet reconciliation run cost allied transfer pricing costing including variance explanation functioning weekly sale analysis customer needed business preparation forecast liaising change predicted actuals local management team risk opportunity call yearly budget non regular engineering activity creation note help map way work best practice sox audit main point contact ap ar post query administrative relating finance ad hoc task required"/>
    <x v="0"/>
    <n v="7"/>
    <s v=" c:business analyst  ji:7  Int:management transfer customer sale process pricing business  c:financial analyst  ji:6  Int:finance risk management financial reporting cost  c:system analyst  ji:1  Int:system  c:data scientist  ji:3  Int:analysis reporting forecast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finance relating ar analysis variance posted hoc submission opportunity end explanation team closing balance regular timely accurate map allied month liaising run costing non actuals administrative creation engineering main forecast ensure weekly required system including ap quarterly predicted accurately call preparation best risk sheet practice reconciliation note query monthly yearly activity analyzed work day matching statement complete help ad financial audit reporting ed functioning needed hfm contribute sox task within local budget journal way point prepare post change contact time cost"/>
  </r>
  <r>
    <n v="1409"/>
    <n v="1417"/>
    <s v="Finance Controller"/>
    <s v="['https://www.pracuj.pl/praca/finance-controller-warszawa,oferta,1002433237']"/>
    <s v="Ekspert"/>
    <s v="[['https://www.pracuj.pl/praca/finance-controller-warszawa,oferta,1002433237'], 1, ['responsibilities-1', ['• Experience with financial reporting;', '• Invoicing.', '• Timely and accurate preparation and provision of invoices to clients (B2B and B2C) in QuickBooks;', '• Control of all accounting transactions;', '• Reconciliation of payables and receivables;', '• Running 30 invoices on a daily basis in QuickBooks;', '• Control of money paid by the client and issuing invoices;', '• Process monthly, quarterly and annual closings, Income, Total Expenses (VAT), Net Profit, and quantity orders to invoices;', '• Audit of financial transactions and documents;', '• Open communication in the team.', '• Conducting and analyzing input data in various accounting systems.', '• Participation in financial planning and budgeting processes.', '• Helping the manager in audit processes.', &quot;• Support and improvement of the Group's existing work processes in the finance department.&quot;, '• Participation in the preparation of consolidated management reporting on a monthly basis.', '• Understanding of EUEA and US tax systems.', '• Experience in XERO', '• Construction of financial and operational models;', '• Analysis of financial statements and budgets, indicators and trends;', &quot;• Preparation of reports, dashboards, presentations for the analysis and management of the company's activities, individual projects, assets, items of income and expenses.&quot;, '• Participation in the organization and provision of group planning and budgeting.', '• Participation in business modeling and financial analysis.', '• Assistance to the Financial Director', '• Financial reporting according to international standards (IFRS).', '', '']], ['requirements-1', ['• Experience in running companies in the direction of marketing, IT, Gaming, and Blockchain.', '• Level of knowledge of English language C1, French, German language at level B2 - C1.', '']]]"/>
    <s v="Expert"/>
    <s v="Finance Controller"/>
    <s v="'• Experience with financial reporting;', '• Invoicing.', '• Timely and accurate preparation and provision of invoices to clients (B2B and B2C) in QuickBooks;', '• Control of all accounting transactions;', '• Reconciliation of payables and receivables;', '• Running 30 invoices on a daily basis in QuickBooks;', '• Control of money paid by the client and issuing invoices;', '• Process monthly, quarterly and annual closings, Income, Total Expenses (VAT), Net Profit, and quantity orders to invoices;', '• Audit of financial transactions and documents;', '• Open communication in the team.', '• Conducting and analyzing input data in various accounting systems.', '• Participation in financial planning and budgeting processes.', '• Helping the manager in audit processes.', &quot;• Support and improvement of the Group's existing work processes in the finance department.&quot;, '• Participation in the preparation of consolidated management reporting on a monthly basis.', '• Understanding of EUEA and US tax systems.', '• Experience in XERO', '• Construction of financial and operational models;', '• Analysis of financial statements and budgets, indicators and trends;', &quot;• Preparation of reports, dashboards, presentations for the analysis and management of the company's activities, individual projects, assets, items of income and expenses.&quot;, '• Participation in the organization and provision of group planning and budgeting.', '• Participation in business modeling and financial analysis.', '• Assistance to the Financial Director', '• Financial reporting according to international standards (IFRS).', '', ''"/>
    <s v="'• Experience in running companies in the direction of marketing, IT, Gaming, and Blockchain.', '• Level of knowledge of English language C1, French, German language at level B2 - C1.', ''"/>
    <m/>
    <m/>
    <m/>
    <m/>
    <s v="finance controller"/>
    <x v="1"/>
    <n v="3"/>
    <s v=" c:business analyst  ji:0  Int:  c:financial analyst  ji:2  Int:finance  c:system analyst  ji:0  Int:  c:data scientist  ji:0  Int:  c:financial controller  ji:3  Int:controller finance  c:intern analyst  ji:0  Int:  c:security analyst  ji:0  Int:"/>
    <s v="cos:business analyst  cos:0.891 cos:financial analyst  cos:0.889 cos:system analyst  cos:0.932 cos:data scientist  cos:0.924 cos:financial controller  cos:0.945 cos:intern analyst  cos:0.964 cos:security analyst  cos:0.939"/>
    <n v="0.96399999999999997"/>
    <s v="intern analyst"/>
    <m/>
    <s v="experience financial reporting invoicing timely accurate preparation provision invoice client b2b b2c quickbooks control accounting transaction reconciliation payable receivables running 30 daily basis money paid issuing process monthly quarterly annual closing income total expense vat net profit quantity order audit document open communication team conducting analyzing input data various system participation planning budgeting helping manager support improvement group existing work finance department consolidated management understanding euea u tax xero construction operational model analysis statement budget indicator trend report dashboard presentation company activity individual project asset item organization business modeling assistance director according international standard ifrs"/>
    <x v="0"/>
    <n v="10"/>
    <s v=" c:business analyst  ji:10  Int:project management support client transaction process manager budgeting planning business  c:financial analyst  ji:9  Int:finance control management support accounting financial reporting tax asset  c:system analyst  ji:1  Int:system  c:data scientist  ji:4  Int:data analysis report reporting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finance analysis accounting money communication individual ifrs understanding conducting analyzing team participation group closing company timely organization item helping accurate control consolidated paid issuing presentation indicator b2c u invoice document director asset basis annual system various xero daily quarterly total euea international preparation open tax operational improvement profit report data reconciliation order net model monthly activity running work statement financial modeling audit according input reporting expense department dashboard quickbooks construction quantity trend budget existing b2b experience provision assistance vat invoicing 30 income payable receivables standard"/>
  </r>
  <r>
    <n v="1410"/>
    <n v="1418"/>
    <s v="Finance Controller"/>
    <s v="['https://www.pracuj.pl/praca/finance-controller-warszawa,oferta,1002460107']"/>
    <s v="Ekspert"/>
    <s v="[['https://www.pracuj.pl/praca/finance-controller-warszawa,oferta,1002460107'], 1, ['responsibilities-1', ['Financial supervision over operations of the company', 'Manage and oversee trips accounting process including reconciliation of A/R and A/P', 'Compile and analyze commission statements', 'Preparation of monthly &amp; quarterly financial reports', 'Budgeting, preparation of annual budgets as well as rolling forecasts', 'Cash flow Management', 'Design, evaluate and implement financial processes to improve efficiency', 'Collaboration with associated companies – keeping track of intercompany settlements', 'Financial Data Analysis', 'Analytical support to other departments of the company', 'Cooperation with external partners: banks, insurers, auditors, etc.', 'Establishing controlling processes across the business']], ['requirements-1', ['Degree in finance/accounting or similar', 'Professional experience of 3-5 years in a similar position', 'Thorough knowledge of accounting principles and procedures - IFRS knowledge', 'Good practical knowledge of the MS Office package (Excel in particular)', 'Fluent English', 'Analytical skills', 'Willingness to travel', 'Start-up attitude: hands-on, open minded and can do', 'Experience in the Travel Industry', 'Experience in digital Business', 'International Business Experience']], ['offered-1', ['Fully remote position in a distributed team with regular in person sessions', 'Part-time possible', 'You will be challenged to grow and create with us', 'Your opportunity to learn from experienced team members and grow into the position in an agile environment', 'Working in a global start-up set to conquer the leisure travel market', 'Employment contract or permanent freelance contract', 'Competitive salary, Luxmed Package', 'International, dynamic and diverse culture located across multiple European cities We are committed to equality of opportunity for all.']], ['additional-module-1', ['We are looking for a highly self-sufficient Finance Manager &amp; Controller to join our team and take the lead in our Finance Controlling &amp; Planning. You will be responsible for the finance day-to-day management of our travel business. You will support the Board in carrying out analyses and you will liaise with our accountants in Switzerland, the Management and the Team Leads to support them in their planning and implementation.']], ['additional-module-3', ['We strongly believe that diversity of backgrounds, ethnicities, experience, circumstances, abilities and perspectives leads to a better workplace for our employees and a better product for our users.', '', 'If you are interested in joining our team, please apply with your letter of motivation, CV, and salary expectations.']]]"/>
    <s v="Expert"/>
    <s v="Finance Controller"/>
    <s v="'Financial supervision over operations of the company', 'Manage and oversee trips accounting process including reconciliation of A/R and A/P', 'Compile and analyze commission statements', 'Preparation of monthly &amp; quarterly financial reports', 'Budgeting, preparation of annual budgets as well as rolling forecasts', 'Cash flow Management', 'Design, evaluate and implement financial processes to improve efficiency', 'Collaboration with associated companies – keeping track of intercompany settlements', 'Financial Data Analysis', 'Analytical support to other departments of the company', 'Cooperation with external partners: banks, insurers, auditors, etc.', 'Establishing controlling processes across the business'"/>
    <s v="'Degree in finance/accounting or similar', 'Professional experience of 3-5 years in a similar position', 'Thorough knowledge of accounting principles and procedures - IFRS knowledge', 'Good practical knowledge of the MS Office package (Excel in particular)', 'Fluent English', 'Analytical skills', 'Willingness to travel', 'Start-up attitude: hands-on, open minded and can do', 'Experience in the Travel Industry', 'Experience in digital Business', 'International Business Experience'"/>
    <s v="'Fully remote position in a distributed team with regular in person sessions', 'Part-time possible', 'You will be challenged to grow and create with us', 'Your opportunity to learn from experienced team members and grow into the position in an agile environment', 'Working in a global start-up set to conquer the leisure travel market', 'Employment contract or permanent freelance contract', 'Competitive salary, Luxmed Package', 'International, dynamic and diverse culture located across multiple European cities We are committed to equality of opportunity for all.'"/>
    <m/>
    <m/>
    <m/>
    <s v="finance controller"/>
    <x v="1"/>
    <n v="3"/>
    <s v=" c:business analyst  ji:0  Int:  c:financial analyst  ji:2  Int:finance  c:system analyst  ji:0  Int:  c:data scientist  ji:0  Int:  c:financial controller  ji:3  Int:controller finance  c:intern analyst  ji:0  Int:  c:security analyst  ji:0  Int:"/>
    <s v="cos:business analyst  cos:0.891 cos:financial analyst  cos:0.889 cos:system analyst  cos:0.932 cos:data scientist  cos:0.924 cos:financial controller  cos:0.945 cos:intern analyst  cos:0.964 cos:security analyst  cos:0.939"/>
    <n v="0.96399999999999997"/>
    <s v="intern analyst"/>
    <m/>
    <s v="financial supervision operation company manage oversee trip accounting process including reconciliation compile analyze commission statement preparation monthly quarterly report budgeting annual budget well rolling forecast cash flow management design evaluate implement improve efficiency collaboration associated keeping track intercompany settlement data analysis analytical support department cooperation external partner bank insurer auditor etc establishing controlling across business"/>
    <x v="0"/>
    <n v="7"/>
    <s v=" c:business analyst  ji:7  Int:management support process operation budgeting business controlling  c:financial analyst  ji:6  Int:management support accounting financial settlement  c:system analyst  ji:0  Int:  c:data scientist  ji:5  Int:forecast data analysis report analytical  c:financial controller  ji:4  Int:financial controlling accounting  c:intern analyst  ji:0  Int:  c:security analyst  ji:0  Int:"/>
    <s v="cos:business analyst  cos:0 cos:financial analyst  cos:0 cos:system analyst  cos:0 cos:data scientist  cos:0 cos:financial controller  cos:0 cos:intern analyst  cos:0 cos:security analyst  cos:0"/>
    <n v="0"/>
    <s v="n"/>
    <s v="flow etc track data report analysis reconciliation accounting supervision auditor monthly cash analytical intercompany statement company financial efficiency department establishing evaluate commission well across keeping budget partner associated analyze cooperation manage insurer bank forecast design external including trip oversee compile annual collaboration improve quarterly settlement preparation implement rolling"/>
  </r>
  <r>
    <n v="1411"/>
    <n v="1419"/>
    <s v="Finance Controller"/>
    <s v="['https://www.pracuj.pl/praca/finance-controller-warszawa-aleje-jerozolimskie-44,oferta,1002502302']"/>
    <s v="Specjalista (Mid / Regular), Młodszy specjalista (Junior)"/>
    <s v="[['https://www.pracuj.pl/praca/finance-controller-warszawa-aleje-jerozolimskie-44,oferta,1002502302'], 1, ['responsibilities-1', ['proces zamknięcia miesiąca oraz przygotowywanie wnikliwych zestawień i komentarzy;', 'przygotowywanie budżetów i prognoz finansowych oraz weryfikowanie ich wykonania;', 'współpraca z innymi działami w organizacji w charakterze partnera finansowo-biznesowego;', 'przygotowywanie analiz oraz raportów ad-hoc na potrzeby spotkań biznesowych.']], ['requirements-1', ['posiadasz wykształcenie wyższe na kierunkach ścisłych;', 'masz minimum 2-letnie doświadczenie w pracy na podobnym stanowisku;', 'bardzo dobrze znasz pakiet MS Office (w szczególności MS Excel);', 'bardzo dobrze analizujesz, interpretujesz dane oraz potrafisz przejrzyście je zaprezentować;', 'komunikacja w języku angielskim nie sprawia Ci żadnego problemu;', 'jesteś osobą odpowiedzialną i zaangażowaną;', 'doświadczenie w firmach doradczych z tzw. BIG-4;', 'motywacja do pracy w start-upie.']], ['offered-1', ['umowę o pracę/kontrakt B2B -&gt; możesz zdecydować, jaki rodzaj umowy będzie dla Ciebie najbardziej odpowiedni;', 'hybrydowy model pracy - lubimy czasem zobaczyć się w warszawskim biurze lub pracę zdalną - jeśli cenisz sobie przebywanie w domowym zaciszu;', 'dofinansowanie karty MultiSport, opieki medycznej LuxMed oraz ubezpieczenia Uniqa;', 'możliwość udziału w innowacyjnym projekcie i transformacji obszaru retail w Polsce;', 'sprzęt i narzędzia niezbędne do pracy.', 'brak oficjalnego dress code’u 💼🚫', 'nowe, przytulne biuro w samym centrum Warszawy 📍🏢', 'pracę z ekspertami z topowych sieci spożywczych, e-commerce i firm technologicznych 🌐', 'świetną i przyjazną atmosferę 🫂', 'pomocną dłoń w każdej sytuacji 🤝💙']], ['benefits-1', ['dofinansowanie zajęć sportowych', 'prywatna opieka medyczna', 'dofinansowanie szkoleń i kursów', 'ubezpieczenie na życie', 'elastyczny czas pracy', 'spotkania integracyjne', 'brak dress code’u']], ['about-us-1', ['Jesteśmy polskim start-upem działającym w ramach Grupy Żabka od 2021 roku. Działamy w branży e-commerce, która jest jednym z najszybciej rozwijających się sektorów. Umożliwia on łatwe i wygodne przeprowadzanie transakcji handlowych bez konieczności wychodzenia z domu. Do tej pory jesteśmy twórcami dwóch produktów na polskim rynku. Jeden z nich to aplikacja Jush, która umożliwia zrobienie zakupów nawet w 15 minut oraz aplikacja delio dostępna, również w wersji przeglądarkowej, w której możesz dopasować czas dostawy produktów do swoich potrzeb. W Lite e-Commerce tworzymy najnowocześniejsze technologie, które ułatwią Ci życie. ']]]"/>
    <s v="Specialist (Mid/Regular), Junior Specialist (Junior)"/>
    <s v="Finance Controller"/>
    <s v="'the process of closing the month and preparing in-depth statements and comments;', 'preparing budgets and financial forecasts and verifying their implementation;', 'cooperating with other departments in the organization as a financial and business partner;', 'preparing analyzes and ad-hoc reports for business meetings.'"/>
    <s v="'you have a university degree in exact sciences;', 'you have at least 2 years of experience in a similar position;', 'you know the MS Office suite (especially MS Excel) very well;', 'you analyze and interpret data very well and are able to present them clearly;', 'communication in English is not a problem for you;', 'you are a responsible and committed person;', 'experience in consulting companies with the so-called BIG-4;', 'motivation to work in a start-up.'"/>
    <s v="'employment contract / B2B contract -&gt; you can decide what type of contract will be most suitable for you;', 'hybrid work model - we like to see each other in the Warsaw office from time to time or remote work - if you value staying at home;', ' co-financing of the MultiSport card, LuxMed medical care and Uniqa insurance;', 'opportunity to participate in an innovative project and transformation of the retail area in Poland;', ​​'equipment and tools necessary for work.', 'no official dress code 💼🚫', ' new, cozy office in the very center of Warsaw 📍🏢', 'work with experts from top grocery chains, e-commerce and technology companies 🌐', 'great and friendly atmosphere 🫂', 'a helping hand in every situation 🤝💙'"/>
    <m/>
    <m/>
    <s v="'co-financing of sports activities', 'private medical care', 'co-financing of training and courses', 'life insurance', 'flexible working hours', 'integration meetings', 'no dress code'"/>
    <s v="finance controller"/>
    <x v="1"/>
    <n v="3"/>
    <s v=" c:business analyst  ji:0  Int:  c:financial analyst  ji:2  Int:finance  c:system analyst  ji:0  Int:  c:data scientist  ji:0  Int:  c:financial controller  ji:3  Int:controller finance  c:intern analyst  ji:0  Int:  c:security analyst  ji:0  Int:"/>
    <s v="cos:business analyst  cos:0.891 cos:financial analyst  cos:0.889 cos:system analyst  cos:0.932 cos:data scientist  cos:0.924 cos:financial controller  cos:0.945 cos:intern analyst  cos:0.964 cos:security analyst  cos:0.939"/>
    <n v="0.96399999999999997"/>
    <s v="intern analyst"/>
    <m/>
    <s v="process closing month preparing depth statement comment budget financial forecast verifying implementation cooperating department organization business partner analyzes ad hoc report meeting"/>
    <x v="0"/>
    <n v="3"/>
    <s v=" c:business analyst  ji:3  Int:business process  c:financial analyst  ji:1  Int: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pth report meeting budget hoc partner implementation forecast closing statement analyzes preparing ad financial organization cooperating verifying department month comment"/>
  </r>
  <r>
    <n v="1412"/>
    <n v="1420"/>
    <s v="Finance Controller"/>
    <s v="['https://www.pracuj.pl/praca/finance-controller-warszawa-koszykowa-61,oferta,1002480579']"/>
    <s v="Specjalista (Mid / Regular)"/>
    <s v="[['https://www.pracuj.pl/praca/finance-controller-warszawa-koszykowa-61,oferta,1002480579'], 1, ['responsibilities-1', ['Analysis of sales results', 'Responsible for the KPI’s inside the company', 'Monthly reporting financial results', 'Preparation of yearly budgets and financial forecasts', 'Cooperation with the sales department in the budgeting and planning proces', 'Supervision over sales procedures', 'Monitoring risks related to sales activities and implementing procedures that will help minimize risks', 'Support the strategy process of the group', 'Perform ad hoc analyses for the CFO']], ['requirements-1', ['University degree, preferably in finance/accounting/economics', 'Minimum 3 years of experience in the area of Management Accounting as a Controller/Financial Analyst in a multinational company', 'Experience in cooperation with the sales department', 'Fluent in English', 'Proficient in Excel', 'High communication and analytical skills', 'Perfect time management', 'Ability to work under time pressure', 'Being proactive about problem solving']], ['offered-1', ['Participation in the technological revolution in the automotive industry - interesting challenges!', 'Competitive salary', 'Stable work in a dynamic environment', 'Attractive office premises and super new office space', 'Necessary work tools']]]"/>
    <s v="Specialist (Mid/Regular)"/>
    <s v="Finance Controller"/>
    <s v="'Analysis of sales results', 'Responsible for the KPI’s inside the company', 'Monthly reporting financial results', 'Preparation of yearly budgets and financial forecasts', 'Cooperation with the sales department in the budgeting and planning proces', 'Supervision over sales procedures', 'Monitoring risks related to sales activities and implementing procedures that will help minimize risks', 'Support the strategy process of the group', 'Perform ad hoc analyses for the CFO'"/>
    <s v="'University degree, preferably in finance/accounting/economics', 'Minimum 3 years of experience in the area of Management Accounting as a Controller/Financial Analyst in a multinational company', 'Experience in cooperation with the sales department', 'Fluent in English', 'Proficient in Excel', 'High communication and analytical skills', 'Perfect time management', 'Ability to work under time pressure', 'Being proactive about problem solving'"/>
    <s v="'Participation in the technological revolution in the automotive industry - interesting challenges!', 'Competitive salary', 'Stable work in a dynamic environment', 'Attractive office premises and super new office space', 'Necessary work tools'"/>
    <m/>
    <m/>
    <m/>
    <s v="finance controller"/>
    <x v="1"/>
    <n v="3"/>
    <s v=" c:business analyst  ji:0  Int:  c:financial analyst  ji:2  Int:finance  c:system analyst  ji:0  Int:  c:data scientist  ji:0  Int:  c:financial controller  ji:3  Int:controller finance  c:intern analyst  ji:0  Int:  c:security analyst  ji:0  Int:"/>
    <s v="cos:business analyst  cos:0.891 cos:financial analyst  cos:0.889 cos:system analyst  cos:0.932 cos:data scientist  cos:0.924 cos:financial controller  cos:0.945 cos:intern analyst  cos:0.964 cos:security analyst  cos:0.939"/>
    <n v="0.96399999999999997"/>
    <s v="intern analyst"/>
    <m/>
    <s v="analysis sale result responsible kpi inside company monthly reporting financial preparation yearly budget forecast cooperation department budgeting planning proces supervision procedure monitoring risk related activity implementing help minimize support strategy process group perform ad hoc cfo"/>
    <x v="0"/>
    <n v="6"/>
    <s v=" c:business analyst  ji:6  Int:support monitoring sale process planning budgeting  c:financial analyst  ji:4  Int:support financial risk reporting  c:system analyst  ji:0  Int:  c:data scientist  ji:4  Int: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cfo analysis hoc supervision monthly yearly activity minimize group company help procedure perform ad financial reporting department result inside budget responsible kpi cooperation forecast proces related strategy preparation implementing"/>
  </r>
  <r>
    <n v="1413"/>
    <n v="1421"/>
    <s v="Finance Controller"/>
    <s v="['https://www.pracuj.pl/praca/finance-controller-zory-familijna-54,oferta,1002419155']"/>
    <s v="Kierownik / Koordynator"/>
    <s v="[['https://www.pracuj.pl/praca/finance-controller-zory-familijna-54,oferta,1002419155'], 1, ['responsibilities-1', ['Manage all accounting operations including, Accounts Payable, Cost Accounting, Inventory Accounting, GL accounts.', 'Coordinate and direct the preparation of the budget and financial forecasts and report variances', 'Produce and publish timely monthly financial statements', 'Coordinate the preparation of regulatory reporting', 'Research technical accounting issues for compliance', 'Support month-end and year-end close process', 'Ensure quality control over financial transactions and financial reporting', 'Manage and comply with local, state, and federal government reporting requirements and tax filings', 'Develop and document business processes and accounting policies to maintain and strengthen internal controls', 'Additional duties as necessary', 'Working with UK colleagues to establish intercompany positions', 'Management of Polish finance team', 'Monthly business trips to UK headquarters to meet with senior management ']], ['requirements-1', ['Proven working experience as a Financial Controller', '5+ years of overall combined accounting and finance experience', 'Advanced degree in Accounting/Finance', 'Thorough knowledge of polish accounting principles and procedures', 'Experience with creating financial statements', 'Experience with general ledger functions and the month-end/year end close process', 'Excellent accounting software user (Streamsoft knowledge a bonus) and administration skills', 'Fluent English language proficiency (written/spoken)']], ['offered-1', ['Private medical care', 'Multisport card', 'Competitive salary, depending on experience and skills']], ['benefits-1', ['dofinansowanie zajęć sportowych', 'prywatna opieka medyczna', 'elastyczny czas pracy', 'zniżki na firmowe produkty i usługi', 'brak dress code’u', 'parking dla pracowników']], ['about-us-1', ['Nash is a family business founded in 1985 with heart and passion at its core, wrapped in an ambitious drive to evolve, grow, modernise and professionalise. ', '', 'It started in the 70s from passion and imagination of our founder – Kevin Nash. Kevin’s obsession with hunting specimen fish was the driving force behind the chain of events that led to what Nash Tackle and Nashbait is today – a home of fishing innovation.', '', 'With an extensive reach of active users across our social channels every month, we’re proud to be part of the fishing community. We employ over 170 people across Europe and we serve customers in 31 countries. ', '', 'Do you have the passion and drive to join our amazing team? ', '', 'We’d love to hear from you!']]]"/>
    <s v="Manager / Coordinator"/>
    <s v="Finance Controller"/>
    <s v="'Manage all accounting operations including, Accounts Payable, Cost Accounting, Inventory Accounting, GL accounts.', 'Coordinate and direct the preparation of the budget and financial forecasts and report variances', 'Produce and publish timely monthly financial statements', 'Coordinate the preparation of regulatory reporting', 'Research technical accounting issues for compliance', 'Support month-end and year-end close process', 'Ensure quality control over financial transactions and financial reporting', 'Manage and comply with local, state, and federal government reporting requirements and tax filings', 'Develop and document business processes and accounting policies to maintain and strengthen internal controls', 'Additional duties as necessary', 'Working with UK colleagues to establish intercompany positions', 'Management of Polish finance team', 'Monthly business trips to UK headquarters to meet with senior management '"/>
    <s v="'Proven working experience as a Financial Controller', '5+ years of overall combined accounting and finance experience', 'Advanced degree in Accounting/Finance', 'Thorough knowledge of polish accounting principles and procedures', 'Experience with creating financial statements', 'Experience with general ledger functions and the month-end/year end close process', 'Excellent accounting software user (Streamsoft knowledge a bonus) and administration skills', 'Fluent English language proficiency (written/spoken)'"/>
    <s v="'Private medical care', 'Multisport card', 'Competitive salary, depending on experience and skills'"/>
    <m/>
    <m/>
    <s v="'co-financing of sports activities', 'private medical care', 'flexible working hours', 'discounts on company products and services', 'no dress code', 'employee parking'"/>
    <s v="finance controller"/>
    <x v="1"/>
    <n v="3"/>
    <s v=" c:business analyst  ji:0  Int:  c:financial analyst  ji:2  Int:finance  c:system analyst  ji:0  Int:  c:data scientist  ji:0  Int:  c:financial controller  ji:3  Int:controller finance  c:intern analyst  ji:0  Int:  c:security analyst  ji:0  Int:"/>
    <s v="cos:business analyst  cos:0.891 cos:financial analyst  cos:0.889 cos:system analyst  cos:0.932 cos:data scientist  cos:0.924 cos:financial controller  cos:0.945 cos:intern analyst  cos:0.964 cos:security analyst  cos:0.939"/>
    <n v="0.96399999999999997"/>
    <s v="intern analyst"/>
    <m/>
    <s v="manage accounting operation including account payable cost inventory gl coordinate direct preparation budget financial forecast report variance produce publish timely monthly statement regulatory reporting research technical issue compliance support month end year close process ensure quality control transaction comply local state federal government requirement tax filing develop document business policy maintain strengthen internal additional duty necessary working uk colleague establish intercompany position management polish finance team trip headquarters meet senior"/>
    <x v="1"/>
    <n v="11"/>
    <s v=" c:business analyst  ji:6  Int:management support transaction process operation business  c:financial analyst  ji:11  Int:finance control management support accounting financial account reporting research cost tax  c:system analyst  ji:0  Int:  c:data scientist  ji:3  Int:report reporting forecast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maintain variance issue senior comply operation end duty intercompany additional team timely month state policy necessary transaction process strengthen government document year forecast ensure establish polish including regulatory trip preparation business inventory report requirement working monthly filing headquarters statement publish compliance colleague technical position gl develop budget local federal coordinate produce quality manage uk close meet direct payable internal"/>
  </r>
  <r>
    <n v="1414"/>
    <n v="1422"/>
    <s v="Finance Global Process Analyst"/>
    <s v="['https://www.pracuj.pl/praca/finance-global-process-analyst-lodz-doktora-seweryna-sterlinga-8a,oferta,1002439842']"/>
    <s v="Specjalista (Mid / Regular)"/>
    <s v="[['https://www.pracuj.pl/praca/finance-global-process-analyst-lodz-doktora-seweryna-sterlinga-8a,oferta,1002439842'], 1, ['responsibilities-1', ['Partnering with the Global Process Owner to bring clarity to the improvement initiatives', 'Assisting with research where required into industry “best practice”.', 'Helping develop new Reporting capabilities in Finance', 'Investigating problem areas identified from KPIs or raised within each GPO working group.', 'Collaborating across Finance, ISIT and other business areas to design and implement solutions to these problems.', 'Project management for both small/large projects.', 'Facilitating meetings both for discovery and solution design.', 'Process mapping and documentation (As-is and To-be).', 'Understanding the data flowing through the process (often SAP data/processes).', 'Documenting clear system requirements (where relevant).', 'Ensuring that all stakeholders have clarity on what the initiative is, on why the initiative is needed and on how that initiative may affect them to ensure that we can effectively gather their requirements.', 'Ensuring that all stakeholder needs have been considered.', 'Development/Support of reporting and analytics roadmap (Excel/Power BI).']], ['requirements-1', ['University degree in Finance / Professional accountancy qualification.', 'Process Improvement experience and Reporting would be and advantage.', 'SAP knowledge.', 'Fluent English is a must.', 'Excellent Communication skills.', 'Excellent analytical and problem-solving skills.', 'Analytical and organizational skills with a focus to detail.', 'Confident - be able to deal directly and communicate effectively with senior finance and non-finance stakeholders both remotely and face to face.', 'Proactive approach and can-do attitude.', 'Ability to identify and to implement process improvements, solution oriented.', 'Knowledge of Power BI/Azure/Power Automate.']], ['offered-1', ['Work in welcoming, stimulating and energetic environment.', 'Extensive development opportunities (vertical &amp; horizontal promotions, broad range of internal &amp; external trainings).', 'Possibility to participate in various programs &amp; projects.', 'Comprehensive pack of benefits.']]]"/>
    <s v="Specialist (Mid/Regular)"/>
    <s v="Finance Global Process Analyst"/>
    <s v="'Partnering with the Global Process Owner to bring clarity to the improvement initiatives', 'Assisting with research where required into industry “best practice”.', 'Helping develop new Reporting capabilities in Finance', 'Investigating problem areas identified from KPIs or raised within each GPO working group.', 'Collaborating across Finance, ISIT and other business areas to design and implement solutions to these problems.', 'Project management for both small/large projects.', 'Facilitating meetings both for discovery and solution design.', 'Process mapping and documentation (As-is and To-be).', 'Understanding the data flowing through the process (often SAP data/processes).', 'Documenting clear system requirements (where relevant).', 'Ensuring that all stakeholders have clarity on what the initiative is, on why the initiative is needed and on how that initiative may affect them to ensure that we can effectively gather their requirements.', 'Ensuring that all stakeholder needs have been considered.', 'Development/Support of reporting and analytics roadmap (Excel/Power BI).'"/>
    <s v="'University degree in Finance / Professional accountancy qualification.', 'Process Improvement experience and Reporting would be and advantage.', 'SAP knowledge.', 'Fluent English is a must.', 'Excellent Communication skills.', 'Excellent analytical and problem-solving skills.', 'Analytical and organizational skills with a focus to detail.', 'Confident - be able to deal directly and communicate effectively with senior finance and non-finance stakeholders both remotely and face to face.', 'Proactive approach and can-do attitude.', 'Ability to identify and to implement process improvements, solution oriented.', 'Knowledge of Power BI/Azure/Power Automate.'"/>
    <s v="'Work in welcoming, stimulating and energetic environment.', 'Extensive development opportunities (vertical &amp; horizontal promotions, broad range of internal &amp; external trainings).', 'Possibility to participate in various programs &amp; projects.', 'Comprehensive pack of benefits.'"/>
    <m/>
    <m/>
    <m/>
    <s v="finance  process analyst"/>
    <x v="0"/>
    <n v="2"/>
    <s v=" c:business analyst  ji:1  Int:process  c:financial analyst  ji:2  Int:finance  c:system analyst  ji:0  Int:  c:data scientist  ji:0  Int:  c:financial controller  ji:2  Int:finance  c:intern analyst  ji:0  Int:  c:security analyst  ji:0  Int:"/>
    <s v="cos:business analyst  cos:0.898 cos:financial analyst  cos:0.894 cos:system analyst  cos:0.942 cos:data scientist  cos:0.941 cos:financial controller  cos:0.94 cos:intern analyst  cos:0.969 cos:security analyst  cos:0.944"/>
    <n v="0.96899999999999997"/>
    <s v="intern analyst"/>
    <s v=" process analyst"/>
    <s v="partnering global process owner bring clarity improvement initiative assisting research required industry best practice helping develop new reporting capability finance investigating problem area identified kpis raised within gpo working group collaborating across isit business design implement solution project management small large facilitating meeting discovery mapping documentation understanding data flowing often sap documenting clear system requirement relevant ensuring stakeholder needed may affect ensure effectively gather need considered development support analytics roadmap excel power bi"/>
    <x v="0"/>
    <n v="6"/>
    <s v=" c:business analyst  ji:6  Int:project management support process owner business  c:financial analyst  ji:6  Int:finance management support reporting research excel  c:system analyst  ji:2  Int:system sap  c:data scientist  ji:4  Int:data reporting analytics bi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bi gather clear affect raised understanding group power clarity facilitating helping roadmap need investigating development mapping documentation sap assisting meeting excel global partnering ensure required identified system industry often gpo may analytics kpis documenting best stakeholder improvement large isit data practice capability requirement working research small initiative discovery ensuring effectively considered area bring relevant reporting needed new solution across flowing develop within collaborating problem design implement"/>
  </r>
  <r>
    <n v="1415"/>
    <n v="1423"/>
    <s v="Finance Manager"/>
    <s v="['https://www.pracuj.pl/praca/finance-manager-krakow,oferta,1002436924']"/>
    <s v="Kierownik / Koordynator"/>
    <s v="[['https://www.pracuj.pl/praca/finance-manager-krakow,oferta,1002436924'], 1, ['responsibilities-1', ['Odpowiedzialność za prowadzenie działu finansowego dla kilku obiektów', 'Zarządzanie pracą zespołu finansowo-księgowego', 'Nadzorowanie procesu sporządzania sprawozdań finansowych oraz kalkulacji podatków', 'Przygotowywanie budżetu, prognoz finansowych i planów wieloletnich', 'Kontrola kosztów, poszukiwanie możliwości ich optymalizacji', 'Prognozowanie oraz analiza płynności finansowej', 'Sporządzanie analiz biznesowych oraz rekomendacji na potrzeby zarządcze', 'Optymalizacja oraz wprowadzanie nowych procesów finansowych', 'Udział w procesie wdrożenia systemu ERP', 'Współpraca z Regionalnym Dyrektorem Finansowym oraz General Managerem']], ['requirements-1', ['Min. 3-letnie doświadczenie na stanowisku odpowiedzialnym za zarządzanie finansami np. Finance Manager', 'Doświadczenie na stanowisku Głównego Księgowego lub Accounting Managera - preferowane', 'Mile widziane kwalifikacje ACCA lub Biegłego Rewidenta', 'Biegła znajomość MS Excel', 'Zaawansowana znajomość języka angielskiego (min. C1)', 'Bardzo dobra znajomość Ustawy o Rachunkowości oraz aktualnych przepisów podatkowych', 'Znajomość MSSF będzie dodatkowym autem', 'Wysokie zdolności interpersonalne oraz analityczne', 'Przedsiębiorczość i nastawienie na poszukiwanie rozwiązań', 'Zadaniowość, otwartość na pracę &quot;operacyjną&quot; (podejście hands-on)']], ['offered-1', ['Atrakcyjne wynagrodzenie', 'Premia roczna', 'Umowa o pracę lub umowa B2B', 'Prywatna opieka medyczna', 'Dofinansowanie do posiłków oraz wypoczynku', 'Budżet szkoleniowy']]]"/>
    <s v="Manager / Coordinator"/>
    <s v="Finance Manager"/>
    <s v="'Responsibility for running the financial department for several facilities', 'Managing the work of the financial and accounting team', 'Supervising the process of preparing financial statements and calculating taxes', 'Preparing the budget, financial forecasts and long-term plans', 'Cost control, looking for opportunities to optimize them ', 'Forecasting and analysis of financial liquidity', 'Preparation of business analyzes and recommendations for management purposes', 'Optimization and introduction of new financial processes', 'Participation in the ERP system implementation', 'Cooperation with the Regional Financial Director and General Manager'"/>
    <s v="'Min. 3 years of experience in a position responsible for finance management, e.g. Finance Manager', 'Experience as a Chief Accountant or Accounting Manager - preferred', 'ACCA or Chartered Accountant qualifications are welcome', 'Proficient knowledge of MS Excel', 'Advanced language skills English (min. C1)', 'Very good knowledge of the Accounting Act and current tax regulations', 'Knowledge of IFRS will be an additional asset', 'High interpersonal and analytical skills', 'Entrepreneurship and solution-oriented attitude', 'Task-oriented, openness for &quot;operational&quot; work (hands-on approach)'"/>
    <s v="'Attractive salary', 'Annual bonus', 'Employment contract or B2B contract', 'Private medical care', 'Co-financing for meals and rest', 'Training budget'"/>
    <m/>
    <m/>
    <m/>
    <s v="finance manager"/>
    <x v="0"/>
    <n v="2"/>
    <s v=" c:business analyst  ji:1  Int:manager  c:financial analyst  ji:2  Int:finance  c:system analyst  ji:0  Int:  c:data scientist  ji:0  Int:  c:financial controller  ji:2  Int:finance  c:intern analyst  ji:0  Int:  c:security analyst  ji:0  Int:"/>
    <s v="cos:business analyst  cos:0.86 cos:financial analyst  cos:0.86 cos:system analyst  cos:0.926 cos:data scientist  cos:0.906 cos:financial controller  cos:0.914 cos:intern analyst  cos:0.972 cos:security analyst  cos:0.933"/>
    <n v="0.97199999999999998"/>
    <s v="intern analyst"/>
    <s v="manager"/>
    <s v="responsibility running financial department several facility managing work accounting team supervising process preparing statement calculating tax budget forecast long term plan cost control looking opportunity optimize forecasting analysis liquidity preparation business analyzes recommendation management purpose optimization introduction new participation erp system implementation cooperation regional director general manager"/>
    <x v="1"/>
    <n v="6"/>
    <s v=" c:business analyst  ji:4  Int:manager business management process  c:financial analyst  ji:6  Int:control management accounting financial cost tax  c:system analyst  ji:1  Int:system  c:data scientist  ji:2  Int:analysis forecast  c:financial controller  ji:3  Int:financial accounting general  c:intern analyst  ji:0  Int:  c:security analyst  ji:0  Int:"/>
    <s v="cos:business analyst  cos:0 cos:financial analyst  cos:0 cos:system analyst  cos:0 cos:data scientist  cos:0 cos:financial controller  cos:0 cos:intern analyst  cos:0 cos:security analyst  cos:0"/>
    <n v="0"/>
    <s v="n"/>
    <s v="introduction general analysis erp several opportunity running implementation work team participation supervising statement managing optimize analyzes long responsibility optimization manager department calculating new regional budget process forecasting facility term cooperation director business plan forecast looking system preparing recommendation purpose liquidity preparation"/>
  </r>
  <r>
    <n v="1416"/>
    <n v="1424"/>
    <s v="Finance manager"/>
    <s v="['https://www.pracuj.pl/praca/finance-manager-tychy,oferta,1002423094']"/>
    <s v="Kierownik / Koordynator, Menedżer"/>
    <s v="[['https://www.pracuj.pl/praca/finance-manager-tychy,oferta,1002423094'], 1, ['responsibilities-1', ['odpowiedzialność za cały obszar finansów w Polsce', 'kierowanie zespołem finansowym w regionie CEE', 'raportowanie do CFO i Country Managera', 'punkt kontrolny z centralą w Austrii', 'odpowiedzialność za bieżące księgowania (outsourcing)', 'przygotowywanie miesięcznych, kwartalnych, rocznych sprawozdań finansowych zgodnie z lokalnym GAAP', 'sprawozdawczość grupowa na poziomie tygodnia i miesiąca w oparciu o IFRS i GAAP', 'zarządzanie gotówką, współpraca z instytucjami państwowymi oraz bankami', 'budżetowanie, prognozowanie i raportowanie', 'roczne sprawozdania finansowe', 'zarządzanie ryzykiem finansowym', 'współpraca z audytorami wewnętrznymi i zewnętrznymi', 'wsparcie merytoryczne dla grupy w kwestiach rachunkowych i podatkach', 'wsparcie managmentu w podejmowaniu decyzji', 'pełna odpowiedzialność za obszar podatkowy (VAT, CIT) oraz lokalne finansie', 'zapewnianie zgodności z prawe lokalnym', 'przestrzeganie procedur korporacyjnych', 'wdrożenie norm i procedur', 'project managment', 'zbudowanie zespołu', 'aktywne uczestnictwo w migracji procesów finansowych z Austrii do Polski', 'wsparcie w tranzycji na teren Czech i Węgier']], ['requirements-1', ['wykształcenia wyższego, kierunkowego: ekonomia, finanse, controlling', 'swobodnej komunikacji w języku angielskim', 'gotowości do wyjazdów służbowych na teren Austrii, Czech i Węgier', 'znajomości SAPa lub innego systemu klasy ERP', 'znajomości pakietu MS Office', 'około 5-7 lat doświadczenia na podobnym stanowisku', 'doświadczenia w międzynarodowej firmie produkcyjnej', 'doświadczenia w pracy z zewnętrznymi konsultantami', 'doświadczenia i wiedzy na temat IFRS', 'ugruntowana wiedza z zakresu rachunkowości, controllingu, finansów (w szczególności project controlling)', 'znajomość języka niemieckiego', 'doświadczenie w process transition']], ['offered-1', ['praca od zaraz', 'umowa o pracę', 'możliwość pracy w międzynarodowej firmie produkcyjnej', 'kameralna atmosfera pracy', 'pakiet benefitów']]]"/>
    <s v="Manager / Coordinator, Manager"/>
    <s v="Finance manager"/>
    <s v="'responsibility for the entire area of ​​finance in Poland', 'managing the financial team in the CEE region', 'reporting to CFO and Country Manager', 'control point with headquarters in Austria', 'responsibility for current accounting (outsourcing)', 'preparation of monthly , quarterly, annual financial statements in accordance with local GAAP', 'weekly and monthly group reporting based on IFRS and GAAP', 'cash management, cooperation with government institutions and banks', 'budgeting, forecasting and reporting', 'annual financial statements', 'financial risk management', 'cooperation with internal and external auditors', 'substantive support for the group in accounting and tax matters', 'management support in decision-making', 'full responsibility for the tax area (VAT, CIT) and local finance', 'ensuring compliance with local law', 'compliance with corporate procedures', 'implementation of standards and procedures', 'project management', 'team building', 'active participation in the migration of financial processes from Austria to Poland', ' support in the transition to the Czech Republic and Hungary'"/>
    <s v="'higher education, major: economics, finance, controlling', 'free communication in English', 'readiness for business trips to Austria, the Czech Republic and Hungary', 'knowledge of SAP or another ERP class system', 'knowledge of MS Office ', 'about 5-7 years of experience in a similar position', 'experience in an international production company', 'experience in working with external consultants', 'experience and knowledge of IFRS', 'profound knowledge in the field of accounting, controlling, finance (especially project controlling)', 'knowledge of German', 'experience in the transition process'"/>
    <s v="'employment immediately', 'employment contract', 'opportunity to work in an international production company', 'cozy work atmosphere', 'benefit package'"/>
    <m/>
    <m/>
    <m/>
    <s v="finance manager"/>
    <x v="0"/>
    <n v="2"/>
    <s v=" c:business analyst  ji:1  Int:manager  c:financial analyst  ji:2  Int:finance  c:system analyst  ji:0  Int:  c:data scientist  ji:0  Int:  c:financial controller  ji:2  Int:finance  c:intern analyst  ji:0  Int:  c:security analyst  ji:0  Int:"/>
    <s v="cos:business analyst  cos:0.86 cos:financial analyst  cos:0.86 cos:system analyst  cos:0.926 cos:data scientist  cos:0.906 cos:financial controller  cos:0.914 cos:intern analyst  cos:0.972 cos:security analyst  cos:0.933"/>
    <n v="0.97199999999999998"/>
    <s v="intern analyst"/>
    <s v="manager"/>
    <s v="responsibility entire area finance poland managing financial team cee region reporting cfo country manager control point headquarters austria current accounting outsourcing preparation monthly quarterly annual statement accordance local gaap weekly group based ifrs cash management cooperation government institution bank budgeting forecasting risk internal external auditor substantive support tax matter decision making full vat cit ensuring compliance law corporate procedure implementation standard project building active participation migration process transition czech republic hungary"/>
    <x v="1"/>
    <n v="9"/>
    <s v=" c:business analyst  ji:7  Int:project management support corporate process manager budgeting  c:financial analyst  ji:9  Int:finance risk control management support accounting financial reporting tax  c:system analyst  ji:0  Int:  c:data scientist  ji:1  Int: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matter decision ifrs budgeting law implementation republic cit team migration entire group participation managing procedure manager building substantive hungary process government cooperation weekly external annual making quarterly current preparation project cfo corporate auditor country monthly cash institution headquarters cee outsourcing ensuring statement active area accordance responsibility compliance local based forecasting poland transition gaap point bank czech vat internal full region austria standard"/>
  </r>
  <r>
    <n v="1417"/>
    <n v="1425"/>
    <s v="Finance Manager"/>
    <s v="['https://www.pracuj.pl/praca/finance-manager-warszawa,oferta,1002482077']"/>
    <s v="Kierownik / Koordynator, Menedżer"/>
    <s v="[['https://www.pracuj.pl/praca/finance-manager-warszawa,oferta,1002482077'], 1, ['responsibilities-1', ['Sporządzanie budżetu rocznego, prognoz miesięcznych oraz planów krótko- i średnioterminowych, raportowanie zarządcze oraz udział w procesie podejmowania kluczowych decyzji biznesowych i kształtowania strategii finansowej firmy,', 'Aktywne wsparcie jednostek biznesowych: prognozowanie sprzedaży, planowanie budżetów marketingowych i operacyjnych, przygotowywanie analiz, raportów i prezentacji na potrzeby centrali oraz klientów wewnętrznych,', 'Przygotowywanie modeli i analiz finansowych na potrzeby działów komercyjnych, kontrola wykonania budżetów dla ww. działów, wyjaśnianie odchyleń oraz rekomendowanie działań optymalizacyjnych, antycypowanie ryzyk finansowo-biznesowych,', 'Odpowiedzialność za analizę konkurencji oraz trendów rynkowych, monitorowanie\xa0 rentowności kanałów, klientów, produktów,', 'Tworzenie, utrzymanie i ulepszanie kluczowych wskaźników biznesowych,', 'Ocena finansowa realizowanych przez firmę projektów,', 'Szkolenie pracowników w zakresie finansów komercyjnych oraz narzędzi kontrolingowych,', 'Zarządzanie podległym zespołem (księgowość i kontroling),', 'Odpowiedzialność za rozwój i usprawnianie narzędzi kontrolingowych.']], ['requirements-1', ['Wykształcenie wyższe ekonomiczne (kwalifikacje ACCA lub CIMA będą dodatkowym atutem),', 'Minimum 3-letnie doświadczenie na podobnym, kierowniczym stanowisku w obszarze kontrolingu,', 'Doświadczenie w usprawnianiu procesów finansowych i biznesowych w organizacji, implementacji nowych narzędzi kontrolingowych,', 'Znajomość nowoczesnych standardów raportowania w oparciu o IFRS oraz bardzo dobra znajomość zagadnień z obszaru kontrolingu komercyjnego i finansów,', 'Bardzo dobra znajomość narzędzi IT (ERP, BI) mających na celu wsparcie biznesu,', 'Duża samodzielność w działaniu i nastawienie na proaktywne działanie,', 'Bardzo dobra znajomość języka angielskiego w mowie i w piśmie.']], ['offered-1', ['Prywatną opiekę medyczną,', 'Elastyczny czas pracy,', 'Ubezpieczenie na życie,', 'Kartę Multisport,', 'Telefon służbowy,', 'Samochód służbowy,', 'Pozostałe benefity.\xa0']]]"/>
    <s v="Manager / Coordinator, Manager"/>
    <s v="Finance Manager"/>
    <s v="'Preparation of the annual budget, monthly forecasts and short- and medium-term plans, management reporting and participation in the process of making key business decisions and shaping the company's financial strategy,', 'Active support for business units: sales forecasting, marketing and operating budget planning, preparation of analyses, reports and presentations for the needs of the head office and internal clients,', 'Preparation of financial models and analyzes for the needs of commercial departments, control of budget execution for the above-mentioned entities. departments, explaining deviations and recommending optimization activities, anticipating financial and business risks,', 'Responsibility for analyzing competition and market trends, monitoring\xa0 profitability of channels, clients, products,', 'Creating, maintaining and improving key business indicators,', 'Financial evaluation of projects implemented by the company', 'Training of employees in the field of commercial finance and controlling tools,', 'Management of the subordinate team (accounting and controlling),', 'Responsibility for the development and improvement of controlling tools.'"/>
    <s v="'Higher economic education (ACCA or CIMA qualifications will be an additional advantage),', 'Minimum 3 years of experience in a similar, managerial position in the area of ​​controlling,', 'Experience in improving financial and business processes in the organization, implementing new controlling tools,' , 'Knowledge of modern reporting standards based on IFRS and very good knowledge of issues in the area of ​​commercial controlling and finance,', 'Very good knowledge of IT tools (ERP, BI) to support business,', 'High independence in action and attitude for proactive action,', 'Very good command of English in speech and writing.'"/>
    <s v="'Private medical care,', 'Flexible working hours,', 'Life insurance,', 'Multisport card,', 'Company phone,', 'Company car,', 'Other benefits.\xa0'"/>
    <m/>
    <m/>
    <m/>
    <s v="finance manager"/>
    <x v="0"/>
    <n v="2"/>
    <s v=" c:business analyst  ji:1  Int:manager  c:financial analyst  ji:2  Int:finance  c:system analyst  ji:0  Int:  c:data scientist  ji:0  Int:  c:financial controller  ji:2  Int:finance  c:intern analyst  ji:0  Int:  c:security analyst  ji:0  Int:"/>
    <s v="cos:business analyst  cos:0.86 cos:financial analyst  cos:0.86 cos:system analyst  cos:0.926 cos:data scientist  cos:0.906 cos:financial controller  cos:0.914 cos:intern analyst  cos:0.972 cos:security analyst  cos:0.933"/>
    <n v="0.97199999999999998"/>
    <s v="intern analyst"/>
    <s v="manager"/>
    <s v="preparation annual budget monthly forecast short medium term plan management reporting participation process making key business decision shaping company financial strategy active support unit sale forecasting marketing operating planning analysis report presentation need head office internal client model analyzes commercial department control execution mentioned entity explaining deviation recommending optimization activity anticipating risk responsibility analyzing competition market trend monitoring xa0 profitability channel product creating maintaining improving indicator evaluation project implemented training employee field finance controlling tool subordinate team accounting development improvement"/>
    <x v="0"/>
    <n v="12"/>
    <s v=" c:business analyst  ji:12  Int:project market product management support client monitoring sale process planning business controlling  c:financial analyst  ji:8  Int:finance risk control management support accounting financial reporting  c:system analyst  ji:1  Int:key  c:data scientist  ji:4  Int:analysis report reporting forecast  c:financial controller  ji:4  Int:financial finance controlling accounting  c:intern analyst  ji:0  Int:  c:security analyst  ji:0  Int:"/>
    <s v="cos:business analyst  cos:0 cos:financial analyst  cos:0 cos:system analyst  cos:0 cos:data scientist  cos:0 cos:financial controller  cos:0 cos:intern analyst  cos:0 cos:security analyst  cos:0"/>
    <n v="0"/>
    <s v="n"/>
    <s v="finance analysis execution competition implemented accounting recommending decision evaluation creating analyzing team participation field short company office unit optimization need development control indicator presentation term entity plan forecast annual making improving mentioned preparation commercial improvement risk maintaining marketing report shaping key model profitability tool monthly activity anticipating medium subordinate active analyzes financial responsibility reporting department head explaining trend deviation budget operating forecasting xa0 employee channel training internal strategy"/>
  </r>
  <r>
    <n v="1418"/>
    <n v="1426"/>
    <s v="Finance Planning Analyst"/>
    <s v="['https://www.pracuj.pl/praca/finance-planning-analyst-poznan,oferta,1002468276']"/>
    <s v="Specjalista (Mid / Regular)"/>
    <s v="[['https://www.pracuj.pl/praca/finance-planning-analyst-poznan,oferta,1002468276'], 1, ['responsibilities-1', ['In this role you will:', 'Be building the annual budget and forecast', 'Be reviewing month end results ensuring that accruals and reclasses are calculated and posted as required within materiality levels', 'Be issuing reports and providing month end variance commentary', 'Have the opportunity to manage financial processes to deliver transparent, assumption-driven, analytical expertise to effectively support project spend', 'Your duty will be to continually review processes and systems to identify improvements', 'You will be taking accountability for identifying &amp; communicating finance practices, issues and opportunities to financial leadership and internal customers']], ['requirements-1', ['Master’s degree in Finance or Accounting', '1-2 years of experience in finance and planning', 'Understanding of budgeting, forecasting and accounting processes', 'Excel skills', 'Fluent English (minimum C1)', 'Good problem-solving skills', 'Strong consumer-focus with ability to build relationships with stakeholders', 'Knowledge of SAP or Hyperion', 'Experience in finance or accounting']], ['offered-1', ['Career at one of the leading global healthcare companies', 'Attractive reward package (annual bonus &amp; awards for outstanding performance, recognition awards for additional achievements and engagement, holiday benefit)', 'Life insurance and pension plan', 'Private medical package with additional preventive healthcare services for employees and their eligible counterparts', 'Sport card (Multisport)', 'Possibilities of development within the role and company’s structure', 'Personalized learning approach (mentoring, online training’ platforms: Pluralsight, Business Skills, Harvard Manage Mentor, Skillsoft and external training)', 'Extensive support of work life balance (flexible working solutions, short Fridays option, health &amp; well-being activities)', 'Supportive community and integration events', 'Modern office with creative rooms, fresh fruits everyday', 'Free car and bike parking, locker rooms and showers']], ['additional-module-1', ['We are looking for a Finance Planning Analyst being responsible for providing complex reporting and analytical services to our R&amp;D teams, thus playing a crucial and active role in the delivery of new medicines to patients around the world.']], ['additional-module-2', ['Inclusion and diversity at GSK are key for our success. Here, you will thrive through bringing your unique experiences to both our company and the recruitment process. We want you to be you, feel good and keep growing your career. GSK is an Equal Opportunity and Affirmative Action Employer. Applicants will travel through a transparent recruitment journey that adheres to all required employment standards and regulations. Beyond this, we commit to our values of integrity and respect towards every applicant. We want to hear from you and support with any adjustments that you may require during the recruitment process. Please get in touch with our Recruitment Team ([email\xa0protected]) to further discuss this today. We will request equal opportunities information from you and whilst disclosure is optional, we encourage you to be open, enabling us to monitor the inclusivity of our recruitment practices for the benefit of everyone. Your data will remain confidential, is never shared with our Hiring Managers and never affects the status of your application.']]]"/>
    <s v="Specialist (Mid/Regular)"/>
    <s v="Finance Planning Analyst"/>
    <s v="'In this role you will:', 'Be building the annual budget and forecast', 'Be reviewing month end results ensuring that accruals and reclasses are calculated and posted as required within materiality levels', 'Be issuing reports and providing month end variance commentary', 'Have the opportunity to manage financial processes to deliver transparent, assumption-driven, analytical expertise to effectively support project spend', 'Your duty will be to continually review processes and systems to identify improvements', 'You will be taking accountability for identifying &amp; communicating finance practices, issues and opportunities to financial leadership and internal customers'"/>
    <s v="'Master’s degree in Finance or Accounting', '1-2 years of experience in finance and planning', 'Understanding of budgeting, forecasting and accounting processes', 'Excel skills', 'Fluent English (minimum C1)', 'Good problem-solving skills', 'Strong consumer-focus with ability to build relationships with stakeholders', 'Knowledge of SAP or Hyperion', 'Experience in finance or accounting'"/>
    <s v="'Career at one of the leading global healthcare companies', 'Attractive reward package (annual bonus &amp; awards for outstanding performance, recognition awards for additional achievements and engagement, holiday benefit)', 'Life insurance and pension plan', 'Private medical package with additional preventive healthcare services for employees and their eligible counterparts', 'Sport card (Multisport)', 'Possibilities of development within the role and company’s structure', 'Personalized learning approach (mentoring, online training’ platforms: Pluralsight, Business Skills, Harvard Manage Mentor, Skillsoft and external training)', 'Extensive support of work life balance (flexible working solutions, short Fridays option, health &amp; well-being activities)', 'Supportive community and integration events', 'Modern office with creative rooms, fresh fruits everyday', 'Free car and bike parking, locker rooms and showers'"/>
    <m/>
    <m/>
    <m/>
    <s v="finance planning analyst"/>
    <x v="0"/>
    <n v="2"/>
    <s v=" c:business analyst  ji:1  Int:planning  c:financial analyst  ji:2  Int:finance  c:system analyst  ji:0  Int:  c:data scientist  ji:0  Int:  c:financial controller  ji:2  Int:finance  c:intern analyst  ji:0  Int:  c:security analyst  ji:0  Int:"/>
    <s v="cos:business analyst  cos:0.909 cos:financial analyst  cos:0.905 cos:system analyst  cos:0.934 cos:data scientist  cos:0.944 cos:financial controller  cos:0.95 cos:intern analyst  cos:0.962 cos:security analyst  cos:0.937"/>
    <n v="0.96199999999999997"/>
    <s v="intern analyst"/>
    <s v="planning analyst"/>
    <s v="role building annual budget forecast reviewing month end result ensuring accrual reclasses calculated posted required within materiality level issuing report providing variance commentary opportunity manage financial process deliver transparent assumption driven analytical expertise effectively support project spend duty continually review system identify improvement taking accountability identifying communicating finance practice issue leadership internal customer"/>
    <x v="0"/>
    <n v="4"/>
    <s v=" c:business analyst  ji:4  Int:project support process customer  c:financial analyst  ji:3  Int:support financial finance  c:system analyst  ji:1  Int:system  c:data scientist  ji:3  Int:report analytical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improvement finance spend report variance practice continually posted identify level identifying issue opportunity review end analytical duty ensuring effectively accrual financial transparent taking result month building driven accountability assumption communicating within budget issuing commentary reclasses expertise role manage forecast required annual calculated providing system internal deliver materiality leadership reviewing"/>
  </r>
  <r>
    <n v="1419"/>
    <n v="1427"/>
    <s v="Finance Project Analyst"/>
    <s v="['https://www.pracuj.pl/praca/finance-project-analyst-krakow-czerwone-maki-85,oferta,1002435291']"/>
    <s v="Starszy specjalista (Senior), Ekspert"/>
    <s v="[['https://www.pracuj.pl/praca/finance-project-analyst-krakow-czerwone-maki-85,oferta,1002435291'], 1, ['responsibilities-1', ['If you would like to learn more about the growing Renewables and Energy Solutions business and work in a very dynamic and constantly changing environment, this role gives you that opportunity. It is also a great way to develop skills in partnering the business to ensure appropriate projects costs reporting and management. This position will play an important role in cost control and providing challenge and support to business decision-making. If you have reporting skills and ability to build strong working relationships with all levels of stakeholders, this could be the opportunity for you.', '', 'Where do you fit in?', '', '', 'Reporting directly to the Reporting &amp; Analysis (R&amp;A) Lead Renewable Generation\u202fyou\u202fwill be the part of the e2e R&amp;A team supporting the business. You will work closely with the colleagues within the team, as well as across the organization to deliver good quality project accounting and reporting. Next to this you’ll actively help the team identify process improvement opportunities and be empowered to deliver and implement them, sharing best practice and your learnings along the way.', '', '', 'What’s the role?', '', '', 'The primary role of Project Accountant will be to support Renewables and Energy Solutions teams with projects reporting and management including Master Data, verification of costs allocated to projects, time writing reviews, projects closure, billings. More specifically the role will require to deliver:', 'MRD support:', '', '- Cost Centre, Project codes, WBSs, etc. creation for Renewables and Energy Solutions projects.', '', 'Time Writing support:', '', '- Review &amp; follow up time writing compliance of New Energies (NE) staffs, to deliver no/minimum missing time writing at the end of month.', '', 'Costs accuracy:', '', '- Ensure that costs allocated to projects are captured in the right place', '- Cooperation with other NE functions (i.e. CP, HR, others) to ensure right codes are used for services, people are assigned to the right Cost Center', '- Cost reclasses/ billing instruction as needed/ month-end accruals', '- Ensure right budget assigned to project', '- Monitor spend vs Budget and timely react to overspend', '- Communicate cost performance to Project Manager', '- Accruals - postings and accrual control', '', 'Management information and business decision support:', '', '- Interpreting financial information and provide adequate challenge &amp; analytical support to the Business Stakeholders', '- Support LE process by templates preparation and R1 submission', '- Support Planning process']], ['requirements-1', ['Strong reporting skills and experience with use of reporting tools (SAP). Excellent excel skills.', 'Ability to work in a dynamically changing and demanding environment, ability to quickly learn and adopt to new requirements and tasks', 'Ability to remain resilient under time pressure and independently prioritise multiple competing priorities whilst maintaining appropriate attention to detail', 'Ability to build strong working relationships with all levels of stakeholders', 'Very strong analytical and problem-solving skills', 'Proactively look beyond the scope of requests being made and apply creativity in developing solutions', 'Improvement mindset, with experience of identifying and driving improvement projects', 'Openness to embrace change and remain focused even where ambiguity exists', 'Excellent communication &amp; partnering skills as well as interpersonal and relationship building skills. Good communications skills', 'Strong Team Player. Ability to work with virtual teams, across cultures and time zones', 'Excellent written and spoken business level in English', '3+ years of experience in Financial area', 'English C1']],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
    <s v="Senior Specialist (Senior), Expert"/>
    <s v="Finance Project Analyst"/>
    <s v="'If you would like to learn more about the growing Renewables and Energy Solutions business and work in a very dynamic and constantly changing environment, this role gives you that opportunity. It is also a great way to develop skills in partnering the business to ensure appropriate projects costs reporting and management. This position will play an important role in cost control and providing challenge and support to business decision-making. If you have reporting skills and ability to build strong working relationships with all levels of stakeholders, this could be the opportunity for you.', '', 'Where do you fit in?', '', '', 'Reporting directly to the Reporting &amp; Analysis (R&amp;A) Lead Renewable Generation\u202fyou\u202fwill be the part of the e2e R&amp;A team supporting the business. You will work closely with the colleagues within the team, as well as across the organization to deliver good quality project accounting and reporting. Next to this you’ll actively help the team identify process improvement opportunities and be empowered to deliver and implement them, sharing best practice and your learnings along the way.', '', '', 'What’s the role?', '', '', 'The primary role of Project Accountant will be to support Renewables and Energy Solutions teams with projects reporting and management including Master Data, verification of costs allocated to projects, time writing reviews, projects closure, billings. More specifically the role will require to deliver:', 'MRD support:', '', '- Cost Centre, Project codes, WBSs, etc. creation for Renewables and Energy Solutions projects.', '', 'Time Writing support:', '', '- Review &amp; follow up time writing compliance of New Energies (NE) staffs, to deliver no/minimum missing time writing at the end of month.', '', 'Costs accuracy:', '', '- Ensure that costs allocated to projects are captured in the right place', '- Cooperation with other NE functions (i.e. CP, HR, others) to ensure right codes are used for services, people are assigned to the right Cost Center', '- Cost reclasses/ billing instruction as needed/ month-end accruals', '- Ensure right budget assigned to project', '- Monitor spend vs Budget and timely react to overspend', '- Communicate cost performance to Project Manager', '- Accruals - postings and accrual control', '', 'Management information and business decision support:', '', '- Interpreting financial information and provide adequate challenge &amp; analytical support to the Business Stakeholders', '- Support LE process by templates preparation and R1 submission', '- Support Planning process'"/>
    <s v="'Strong reporting skills and experience with use of reporting tools (SAP). Excellent excel skills.', 'Ability to work in a dynamically changing and demanding environment, ability to quickly learn and adopt to new requirements and tasks', 'Ability to remain resilient under time pressure and independently prioritise multiple competing priorities whilst maintaining appropriate attention to detail', 'Ability to build strong working relationships with all levels of stakeholders', 'Very strong analytical and problem-solving skills', 'Proactively look beyond the scope of requests being made and apply creativity in developing solutions', 'Improvement mindset, with experience of identifying and driving improvement projects', 'Openness to embrace change and remain focused even where ambiguity exists', 'Excellent communication &amp; partnering skills as well as interpersonal and relationship building skills. Good communications skills', 'Strong Team Player. Ability to work with virtual teams, across cultures and time zones', 'Excellent written and spoken business level in English', '3+ years of experience in Financial area', 'English C1'"/>
    <s v="'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m/>
    <m/>
    <m/>
    <s v="finance project analyst"/>
    <x v="0"/>
    <n v="2"/>
    <s v=" c:business analyst  ji:1  Int:project  c:financial analyst  ji:2  Int:finance  c:system analyst  ji:0  Int:  c:data scientist  ji:0  Int:  c:financial controller  ji:2  Int:finance  c:intern analyst  ji:0  Int:  c:security analyst  ji:0  Int:"/>
    <s v="cos:business analyst  cos:0.88 cos:financial analyst  cos:0.88 cos:system analyst  cos:0.94 cos:data scientist  cos:0.935 cos:financial controller  cos:0.927 cos:intern analyst  cos:0.974 cos:security analyst  cos:0.945"/>
    <n v="0.97399999999999998"/>
    <s v="intern analyst"/>
    <s v="project analyst"/>
    <s v="would like learn growing renewables energy solution business work dynamic constantly changing environment role give opportunity it also great way develop skill partnering ensure appropriate project cost reporting management position play important control providing challenge support decision making ability build strong working relationship level stakeholder could fit directly analysis lead renewable generation u202fyou u202fwill part e2e team supporting closely colleague within well across organization deliver good quality accounting next actively help identify process improvement empowered implement sharing best practice learning along primary accountant including master data verification allocated time writing review closure billing specifically require mrd centre code wbs etc creation follow compliance new ne staff minimum missing end month accuracy captured right place cooperation function cp hr others used service people assigned center reclasses instruction needed accrual budget monitor spend v timely react overspend communicate performance manager posting information interpreting financial provide adequate analytical le template preparation r1 submission planning"/>
    <x v="0"/>
    <n v="9"/>
    <s v=" c:business analyst  ji:9  Int:project management support service process planning manager center business  c:financial analyst  ji:9  Int:control management support billing accounting financial reporting accountant cost  c:system analyst  ji:3  Int:it center performance  c:data scientist  ji:4  Int:data analysis analytical reporting  c:financial controller  ji:3  Int:financial accountant accounting  c:intern analyst  ji:0  Int:  c:security analyst  ji:0  Int:"/>
    <s v="cos:business analyst  cos:0 cos:financial analyst  cos:0 cos:system analyst  cos:0 cos:data scientist  cos:0 cos:financial controller  cos:0 cos:intern analyst  cos:0 cos:security analyst  cos:0"/>
    <n v="0"/>
    <s v="n"/>
    <s v="directly analysis accounting verification decision submission analytical team organization timely performance wbs play control learning provide give build cooperation react challenge partnering ensure providing billing relationship monitor code instruction best stakeholder spend strong skill identify function working hr missing ne help financial generation template learn reporting colleague actively develop budget supporting adequate posting cost also u202fyou communicate empowered le closely e2e opportunity review environment end information part others dynamic allocated changing month well like renewables constantly lead right place closure good role important creation would great staff including making require next specifically renewable preparation cp etc improvement data practice level growing accuracy overspend work assigned accrual centre could u202fwill master used r1 accountant compliance needed v along new position solution ability across writing fit within people it reclasses energy mrd sharing quality follow way captured primary deliver time appropriate minimum implement interpreting"/>
  </r>
  <r>
    <n v="1420"/>
    <n v="1428"/>
    <s v="Finance Project Manager / Project Controller"/>
    <s v="['https://www.pracuj.pl/praca/finance-project-manager-project-controller-chorzow,oferta,1002496179']"/>
    <s v="Kierownik / Koordynator, Menedżer"/>
    <s v="[['https://www.pracuj.pl/praca/finance-project-manager-project-controller-chorzow,oferta,1002496179'], 1, ['responsibilities-1', ['Zarządzanie finansami w przydzielonym projekcie,', 'Analiza odchyleń,', 'Weryfikacja i zatwierdzanie danych finansowych projektu,', 'Bieżąca kontrola wyników projektu, analiza ich opłacalności i sugerowanie planów naprawczych,', 'Współpraca z Project Managerem - m.in. wsparcie w ocenie ryzyka i szans, zatwierdzanie nieprzewidzianych wydatków,', 'Udział w procesach negocjacyjnych,', 'Monitorowanie aspektów finansowych zgodnie z umowami partnerskimi i ostrzeganie w przypadku jakichkolwiek odchyleń lub ryzyka,', 'Zapewnienie zgodności z lokalnymi przepisami,', 'Wsparcie w zakresie doradztwa finansowego dla całego zespołu projektowego,', 'Praca z systemem SAP.']], ['requirements-1', ['Wykształcenie wyższe,', 'Min. 3-letnie doświadczenie w pracy w dziale finansowym lub controllingu w międzynarodowej firmie produkcyjnej,', 'Zaawansowana znajomość programu: MS Excel,', 'Bardzo dobra znajomość języka angielskiego,', 'Umiejętność pracy zespołowej oraz wysoko rozwinięte umiejętności interpersonalne,', 'Bardzo dobra organizacja pracy własnej i umiejętność ustalania priorytetów.', 'Doświadczenie w zakresie prowadzenia audytów i/lub zarządzania projektami.']], ['offered-1', ['Pracę w międzynarodowym środowisku w prężnie działającej firmie,', 'Stabilne zatrudnienie w oparciu o umowę o pracę,', 'Możliwość rozwoju zawodowego,', 'Bogaty pakiet świadczeń socjalnych.']]]"/>
    <s v="Manager / Coordinator, Manager"/>
    <s v="Finance Project Manager / Project Controller"/>
    <s v="'Finance management in the assigned project,', 'Analysis of deviations,', 'Verification and approval of project financial data,', 'Ongoing control of project results, analysis of their profitability and suggesting corrective plans,', 'Cooperation with the Project Manager - e.g. . support in assessing risks and opportunities, approving unforeseen expenses,', 'Participation in negotiation processes,', 'Monitoring financial aspects in accordance with partnership agreements and alerting in case of any deviations or risks,', 'Ensuring compliance with local regulations,', ' Financial advisory support for the entire project team,', 'Working with the SAP system.'"/>
    <s v="'Higher education,', 'Min. 3 years of experience in working in the finance or controlling department of an international production company,', 'Advanced knowledge of the program: MS Excel,', 'Very good command of English,', 'Teamwork and highly developed interpersonal skills,', ' Very good organization of own work and the ability to set priorities.', 'Experience in conducting audits and/or project management.'"/>
    <s v="'Work in an international environment in a thriving company,', 'Stable employment based on an employment contract,', 'Professional development opportunity,', 'A rich package of social benefits.'"/>
    <m/>
    <m/>
    <m/>
    <s v="finance project manager controller"/>
    <x v="1"/>
    <n v="3"/>
    <s v=" c:business analyst  ji:2  Int:manager project  c:financial analyst  ji:2  Int:finance  c:system analyst  ji:0  Int:  c:data scientist  ji:0  Int:  c:financial controller  ji:3  Int:controller finance  c:intern analyst  ji:0  Int:  c:security analyst  ji:0  Int:"/>
    <s v="cos:business analyst  cos:0.916 cos:financial analyst  cos:0.899 cos:system analyst  cos:0.95 cos:data scientist  cos:0.934 cos:financial controller  cos:0.951 cos:intern analyst  cos:0.964 cos:security analyst  cos:0.947"/>
    <n v="0.96399999999999997"/>
    <s v="intern analyst"/>
    <s v="project manager"/>
    <s v="finance management assigned project analysis deviation verification approval financial data ongoing control result profitability suggesting corrective plan cooperation manager support assessing risk opportunity approving unforeseen expense participation negotiation process monitoring aspect accordance partnership agreement alerting case ensuring compliance local regulation advisory entire team working sap system"/>
    <x v="1"/>
    <n v="7"/>
    <s v=" c:business analyst  ji:6  Int:project management support monitoring process manager  c:financial analyst  ji:7  Int:finance risk control management support financial  c:system analyst  ji:2  Int:system sap  c:data scientist  ji:2  Int:data analysis  c:financial controller  ji:3  Int:financial finance  c:intern analyst  ji:0  Int:  c:security analyst  ji:0  Int:"/>
    <s v="cos:business analyst  cos:0 cos:financial analyst  cos:0 cos:system analyst  cos:0 cos:data scientist  cos:0 cos:financial controller  cos:0 cos:intern analyst  cos:0 cos:security analyst  cos:0"/>
    <n v="0"/>
    <s v="n"/>
    <s v="project approving data analysis verification case aspect profitability opportunity working regulation assigned advisory team participation partnership agreement ensuring entire ongoing unforeseen accordance manager suggesting expense result compliance corrective approval sap deviation assessing local process cooperation plan system monitoring negotiation alerting"/>
  </r>
  <r>
    <n v="1421"/>
    <n v="1429"/>
    <s v="Finance Project Manager / Project Controller"/>
    <s v="['https://www.pracuj.pl/praca/finance-project-manager-project-controller-warszawa,oferta,1002460601']"/>
    <s v="Specjalista (Mid / Regular), Starszy specjalista (Senior)"/>
    <s v="[['https://www.pracuj.pl/praca/finance-project-manager-project-controller-warszawa,oferta,1002460601'], 1, ['responsibilities-1', ['Zarządzanie finansami w przydzielonym projekcie,', 'Analiza odchyleń,', 'Weryfikacja i zatwierdzanie danych finansowych projektu,', 'Bieżąca kontrola wyników projektu, analiza ich opłacalności i sugerowanie planów naprawczych,', 'Współpraca z Project Managerem - m.in. wsparcie w ocenie ryzyka i szans, zatwierdzanie nieprzewidzianych wydatków,', 'Udział w procesach negocjacyjnych,', 'Monitorowanie aspektów finansowych zgodnie z umowami partnerskimi i ostrzeganie w przypadku jakichkolwiek odchyleń lub ryzyka,', 'Zapewnienie zgodności z lokalnymi przepisami,', 'Wsparcie w zakresie doradztwa finansowego dla całego zespołu projektowego,', 'Praca z systemem SAP.']], ['requirements-1', ['Wykształcenie wyższe,', 'Min. 3-letnie doświadczenie w pracy w dziale finansowym lub controllingu w międzynarodowej firmie produkcyjnej,', 'Zaawansowana znajomość programu: MS Excel,', 'Bardzo dobra znajomość języka angielskiego,', 'Umiejętność pracy zespołowej oraz wysoko rozwinięte umiejętności interpersonalne,', 'Bardzo dobra organizacja pracy własnej i umiejętność ustalania priorytetów.', 'Doświadczenie w zakresie prowadzenia audytów i/lub zarządzania projektami,']], ['offered-1', ['Pracę w międzynarodowym środowisku w prężnie działającej firmie,', 'Stabilne zatrudnienie w oparciu o umowę o pracę,', 'Możliwość rozwoju zawodowego,', 'Bogaty pakiet świadczeń socjalnych.']]]"/>
    <s v="Specialist (Mid/Regular), Senior Specialist (Senior)"/>
    <s v="Finance Project Manager / Project Controller"/>
    <s v="'Finance management in the assigned project,', 'Analysis of deviations,', 'Verification and approval of project financial data,', 'Ongoing control of project results, analysis of their profitability and suggesting corrective plans,', 'Cooperation with the Project Manager - e.g. . support in assessing risks and opportunities, approving unforeseen expenses,', 'Participation in negotiation processes,', 'Monitoring financial aspects in accordance with partnership agreements and alerting in case of any deviations or risks,', 'Ensuring compliance with local regulations,', ' Financial advisory support for the entire project team,', 'Working with the SAP system.'"/>
    <s v="'Higher education,', 'Min. 3 years of experience in working in the finance or controlling department of an international production company,', 'Advanced knowledge of the program: MS Excel,', 'Very good command of English,', 'Teamwork and highly developed interpersonal skills,', ' Very good organization of own work and the ability to set priorities.', 'Experience in conducting audits and/or project management,'"/>
    <s v="'Work in an international environment in a thriving company,', 'Stable employment based on an employment contract,', 'Professional development opportunity,', 'A rich package of social benefits.'"/>
    <m/>
    <m/>
    <m/>
    <s v="finance project manager controller"/>
    <x v="1"/>
    <n v="3"/>
    <s v=" c:business analyst  ji:2  Int:manager project  c:financial analyst  ji:2  Int:finance  c:system analyst  ji:0  Int:  c:data scientist  ji:0  Int:  c:financial controller  ji:3  Int:controller finance  c:intern analyst  ji:0  Int:  c:security analyst  ji:0  Int:"/>
    <s v="cos:business analyst  cos:0.916 cos:financial analyst  cos:0.899 cos:system analyst  cos:0.95 cos:data scientist  cos:0.934 cos:financial controller  cos:0.951 cos:intern analyst  cos:0.964 cos:security analyst  cos:0.947"/>
    <n v="0.96399999999999997"/>
    <s v="intern analyst"/>
    <s v="project manager"/>
    <s v="finance management assigned project analysis deviation verification approval financial data ongoing control result profitability suggesting corrective plan cooperation manager support assessing risk opportunity approving unforeseen expense participation negotiation process monitoring aspect accordance partnership agreement alerting case ensuring compliance local regulation advisory entire team working sap system"/>
    <x v="1"/>
    <n v="7"/>
    <s v=" c:business analyst  ji:6  Int:project management support monitoring process manager  c:financial analyst  ji:7  Int:finance risk control management support financial  c:system analyst  ji:2  Int:system sap  c:data scientist  ji:2  Int:data analysis  c:financial controller  ji:3  Int:financial finance  c:intern analyst  ji:0  Int:  c:security analyst  ji:0  Int:"/>
    <s v="cos:business analyst  cos:0 cos:financial analyst  cos:0 cos:system analyst  cos:0 cos:data scientist  cos:0 cos:financial controller  cos:0 cos:intern analyst  cos:0 cos:security analyst  cos:0"/>
    <n v="0"/>
    <s v="n"/>
    <s v="project approving data analysis verification case aspect profitability opportunity working regulation assigned advisory team participation partnership agreement ensuring entire ongoing unforeseen accordance manager suggesting expense result compliance corrective approval sap deviation assessing local process cooperation plan system monitoring negotiation alerting"/>
  </r>
  <r>
    <n v="1422"/>
    <n v="1430"/>
    <s v="Finance Project Team - International Regulatory – Business Analyst - Associate"/>
    <s v="['https://www.pracuj.pl/praca/finance-project-team-international-regulatory-business-analyst-associate-warszawa-aleja-jana-pawla-ii-19,oferta,1002428560']"/>
    <s v="Starszy specjalista (Senior)"/>
    <s v="[['https://www.pracuj.pl/praca/finance-project-team-international-regulatory-business-analyst-associate-warszawa-aleja-jana-pawla-ii-19,oferta,1002428560'], 1, ['responsibilities-1', ['Analyse and document Business Requirements and User Test Requirements', 'Plan &amp; Execute User Acceptance Testing including issue investigation &amp; defect resolution', 'Contribute to project scope, approach and timelines, ensuring that EMEA Regulatory impacts are understood, and requirements are fully met.', 'Establish and maintain an effective communication and engagement model with key contacts within Technology and Line of Business teams.', 'Ensure that Business Requirements and testing strategies are clearly documented, communicated, and delivered against Critical Success Criteria', 'Ensure issues are raised / escalated and driven through to resolution.', 'Ensure Risks &amp; dependencies are highlighted to the Project Management team']], ['requirements-1', ['Strong analytical skills, logical thinker with attention to detail', 'Detailed documentation skills to define and capture the current state of a process and articulate proposed changes', 'An understanding of the Project Life Cycle', 'Excellent organization &amp; planning skills', 'Issue &amp; risk management and resolution skills', 'Team player with ability work with colleagues in a collaborative manner; good communication and relationship management skills', 'Ability to work independently and proactively progress multiple tasks', 'Knowledge of Regulatory Reporting Rules particularly Credit risk, Market risk, Financial Reporting etc.', 'Experience of User testing planning &amp; execution', 'Creative problem solving and business process reengineering skills']], ['additional-module-1', ['EMEA Regulatory Reporting is rapidly evolving environment with change through mandatory regulatory reporting requirements, application enhancements &amp; technical change, data enrichment and support for JPM line of business development projects.', 'As Business Analyst you will be working as part of a multi-region team managing the implementation aspects of new regulations, internal operating model changes/business process re-engineering, business deliverables on new technology deployments (e.g., new legal entity set-ups and product roll outs, technology refresh initiatives).']]]"/>
    <s v="Senior Specialist (Senior)"/>
    <s v="Finance Project Team - International Regulatory – Business Analyst - Associate"/>
    <s v="'Analyse and document Business Requirements and User Test Requirements', 'Plan &amp; Execute User Acceptance Testing including issue investigation &amp; defect resolution', 'Contribute to project scope, approach and timelines, ensuring that EMEA Regulatory impacts are understood, and requirements are fully met.', 'Establish and maintain an effective communication and engagement model with key contacts within Technology and Line of Business teams.', 'Ensure that Business Requirements and testing strategies are clearly documented, communicated, and delivered against Critical Success Criteria', 'Ensure issues are raised / escalated and driven through to resolution.', 'Ensure Risks &amp; dependencies are highlighted to the Project Management team'"/>
    <s v="'Strong analytical skills, logical thinker with attention to detail', 'Detailed documentation skills to define and capture the current state of a process and articulate proposed changes', 'An understanding of the Project Life Cycle', 'Excellent organization &amp; planning skills', 'Issue &amp; risk management and resolution skills', 'Team player with ability work with colleagues in a collaborative manner; good communication and relationship management skills', 'Ability to work independently and proactively progress multiple tasks', 'Knowledge of Regulatory Reporting Rules particularly Credit risk, Market risk, Financial Reporting etc.', 'Experience of User testing planning &amp; execution', 'Creative problem solving and business process reengineering skills'"/>
    <m/>
    <m/>
    <m/>
    <m/>
    <s v="finance project team international regulatory business analyst associate"/>
    <x v="4"/>
    <n v="2"/>
    <s v=" c:business analyst  ji:2  Int:project business  c:financial analyst  ji:2  Int:finance  c:system analyst  ji:0  Int:  c:data scientist  ji:1  Int:associate  c:financial controller  ji:2  Int:finance  c:intern analyst  ji:0  Int:  c:security analyst  ji:0  Int:"/>
    <s v="cos:business analyst  cos:0.9 cos:financial analyst  cos:0.885 cos:system analyst  cos:0.938 cos:data scientist  cos:0.951 cos:financial controller  cos:0.927 cos:intern analyst  cos:0.976 cos:security analyst  cos:0.942"/>
    <n v="0.97599999999999998"/>
    <s v="intern analyst"/>
    <s v="finance analyst team associate regulatory international"/>
    <s v="analyse document business requirement user test plan execute acceptance testing including issue investigation defect resolution contribute project scope approach timeline ensuring emea regulatory impact understood fully met establish maintain effective communication engagement model key contact within technology line team ensure strategy clearly documented communicated delivered critical success criterion raised escalated driven risk dependency highlighted management"/>
    <x v="0"/>
    <n v="3"/>
    <s v=" c:business analyst  ji:3  Int:project business management  c:financial analyst  ji:2  Int:risk management  c:system analyst  ji:2  Int:user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risk maintain user highlighted issue analyse escalated requirement key model critical raised communication defect team impact ensuring investigation execute emea engagement acceptance scope driven contribute delivered understood communicated resolution fully effective within dependency met clearly testing documented document success plan timeline establish line test technology including regulatory ensure approach contact strategy"/>
  </r>
  <r>
    <n v="1423"/>
    <n v="1431"/>
    <s v="Finance Risk Data Operation Financial Control Associate"/>
    <s v="['https://www.pracuj.pl/praca/finance-risk-data-operation-financial-control-associate-warszawa-aleja-jana-pawla-ii-19,oferta,1002414704']"/>
    <s v="Specjalista (Mid / Regular), Starszy specjalista (Senior)"/>
    <s v="[['https://www.pracuj.pl/praca/finance-risk-data-operation-financial-control-associate-warszawa-aleja-jana-pawla-ii-19,oferta,1002414704'], 1, ['responsibilities-1', ['Support the daily and month end close process supporting Finance/Capital, Risk and Treasury', 'Own and review data quality exceptions for data loads and reporting during the daily close. Collaborate with team members and peers to drive resolution of data quality and system issues across all feeds', 'Partner with the Line of Business data providers to understand key business drivers and perform root cause analysis. Identify data anomalies and trends and using product knowledge help identify business risks and facilitate remediation', 'Support all production change management activities relating to data requests and controls, inclusive of defining requirements, user testing and production checkouts', 'Constantly work to mobilize change in order to simplify processes and enhance controls', 'Establish and maintain stakeholder relationships across Line of Business, Consumers of data including Treasury, Risk and Finance, Technology and other Corporate Finance teams with the goal of continuing to identify and address client needs.', 'Participation in and adherence to operational internal controls, governance and metrics preparation', 'Drive aspects of production of the monthly metrics reporting, as requested or as required', 'Develop written procedures covering all aspects of required business as usual tasks', 'Participate in cross-functional training to ensure adequate coverage']], ['requirements-1', ['Bachelor degree required (Engineering, Finance or Business degree preferable)', 'Min. 3 years of experience in the financial services industry, preferably within operations', 'Sound Knowledge of varied financial products desired but not required', 'Ability to multi-task, work well under pressure and committed to deliver under tight deadlines', 'Good logical and analytical skills, strong accounting skills and aptitude to work with numbers', 'Proficiency in MS office applications (MS Excel, MS Word, MS PowerPoint) is required', 'Good communication and interpersonal skills, should be able to interact with business partners independently', 'Candidate should be flexible with working weekends when required for Quarter End and Production releases.']], ['additional-module-1', ['Our professionals in our Corporate Functions cover a diverse range of areas from finance and risk to human resources and marketing. Our corporate teams are an essential part of our company, ensuring that we’re setting our businesses, clients, customers and employees up for success.', '', 'Global Finance &amp; Business Management works to strategically manage capital, drive growth and efficiencies, maintain financial reporting and proactively manage risk. By providing information, analysis and recommendations to improve results and drive decisions, teams ensure the company can navigate all types of market conditions while protecting our fortress balance sheet.']]]"/>
    <s v="Specialist (Mid/Regular), Senior Specialist (Senior)"/>
    <s v="Finance Risk Data Operation Financial Control Associate"/>
    <s v="'Support the daily and month end close process supporting Finance/Capital, Risk and Treasury', 'Own and review data quality exceptions for data loads and reporting during the daily close. Collaborate with team members and peers to drive resolution of data quality and system issues across all feeds', 'Partner with the Line of Business data providers to understand key business drivers and perform root cause analysis. Identify data anomalies and trends and using product knowledge help identify business risks and facilitate remediation', 'Support all production change management activities relating to data requests and controls, inclusive of defining requirements, user testing and production checkouts', 'Constantly work to mobilize change in order to simplify processes and enhance controls', 'Establish and maintain stakeholder relationships across Line of Business, Consumers of data including Treasury, Risk and Finance, Technology and other Corporate Finance teams with the goal of continuing to identify and address client needs.', 'Participation in and adherence to operational internal controls, governance and metrics preparation', 'Drive aspects of production of the monthly metrics reporting, as requested or as required', 'Develop written procedures covering all aspects of required business as usual tasks', 'Participate in cross-functional training to ensure adequate coverage'"/>
    <s v="'Bachelor degree required (Engineering, Finance or Business degree preferable)', 'Min. 3 years of experience in the financial services industry, preferably within operations', 'Sound Knowledge of varied financial products desired but not required', 'Ability to multi-task, work well under pressure and committed to deliver under tight deadlines', 'Good logical and analytical skills, strong accounting skills and aptitude to work with numbers', 'Proficiency in MS office applications (MS Excel, MS Word, MS PowerPoint) is required', 'Good communication and interpersonal skills, should be able to interact with business partners independently', 'Candidate should be flexible with working weekends when required for Quarter End and Production releases.'"/>
    <m/>
    <m/>
    <m/>
    <m/>
    <s v="finance risk data operation financial control associate"/>
    <x v="0"/>
    <n v="5"/>
    <s v=" c:business analyst  ji:1  Int:operation  c:financial analyst  ji:5  Int:financial finance risk control  c:system analyst  ji:0  Int:  c:data scientist  ji:2  Int:data associate  c:financial controller  ji:3  Int:financial finance  c:intern analyst  ji:0  Int:  c:security analyst  ji:0  Int:"/>
    <s v="cos:business analyst  cos:0.927 cos:financial analyst  cos:0.927 cos:system analyst  cos:0.956 cos:data scientist  cos:0.947 cos:financial controller  cos:0.959 cos:intern analyst  cos:0.96 cos:security analyst  cos:0.964"/>
    <n v="0.96399999999999997"/>
    <s v="security analyst"/>
    <s v="associate data operation"/>
    <s v="support daily month end close process supporting finance capital risk treasury review data quality exception load reporting collaborate team member peer drive resolution system issue across feed partner line business provider understand key driver perform root cause analysis identify anomaly trend using product knowledge help facilitate remediation production change management activity relating request control inclusive defining requirement user testing checkout constantly work mobilize order simplify enhance establish maintain stakeholder relationship consumer including technology corporate goal continuing address client need participation adherence operational internal governance metric preparation aspect monthly requested required develop written procedure covering usual task participate cross functional training ensure adequate coverage"/>
    <x v="0"/>
    <n v="9"/>
    <s v=" c:business analyst  ji:9  Int:product management support client corporate process remediation business  c:financial analyst  ji:8  Int:finance risk control management support reporting treasury  c:system analyst  ji:3  Int:user system key  c:data scientist  ji:3  Int:data analysis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cause finance relating maintain usual analysis issue adherence simplify review end team participation mobilize exception perform procedure inclusive enhance need month drive coverage requested control resolution peer metric provider partner checkout constantly goal facilitate treasury understand load line using establish required ensure relationship address technology capital system including daily consumer governance preparation operational stakeholder feed risk covering user data functional identify requirement order key aspect knowledge monthly cross activity work written help collaborate reporting continuing driver task across production trend anomaly develop testing supporting quality request adequate member root close training change internal defining participate"/>
  </r>
  <r>
    <n v="1424"/>
    <n v="1432"/>
    <s v="Finance Specialist, A2R"/>
    <s v="['https://www.pracuj.pl/praca/finance-specialist-a2r-krakow-aleja-generala-tadeusza-bora-komorowskiego-25c,oferta,1002455074']"/>
    <s v="Specjalista (Mid / Regular)"/>
    <s v="[['https://www.pracuj.pl/praca/finance-specialist-a2r-krakow-aleja-generala-tadeusza-bora-komorowskiego-25c,oferta,1002455074'], 1, ['responsibilities-1', ['We are looking for a focused, passionate and responsible person who is willing to share knowledge and experience in finance and accounting. If this sounds like a great challenge for you, why don’t you join the Lundbeck community consisting of more than 5,600 employees in more than 50 countries, all driven by an inspiring purpose of restoring brain health?', '', 'If it sounds like you, why don’t you join Lundbeck in Krakow, a certified Great Place to Work and Poland’s Best Employer, and get your brain in the game?', '', 'The purpose of the role – why is this a great opportunity?', 'The main purpose of the role is to act as an independent accountant ensuring the delivery of all end-to-end compliance &amp; reporting processes for assigned entities. The person is fully responsible for the completeness and accuracy of accounting records and for timely and correct reporting of accounting figures for assigned entity(ies). The role also includes all activities required to ensure group and local compliance.', '', 'Your future team', 'Lundbeck GBS Krakow is a part of corporate functions and a strategic part of Lundbeck, global pharmaceutical company specialized in brain diseases.', '', 'As our Finance Specialist, A2R, you will be part of Accounting and Reporting team who consists of around 15 people. A2R team is part of A2R department that is responsible for accounting and group, statutory and tax reporting processes delivered to over 50 entities around the world.']], ['requirements-1', ['Professional experience: Minimum 3 years of overall combined accounting and finance experience', 'Strong GL accounting knowledge including IFRS knowledge', 'Knowledge of SAP and MS Office', 'English at B2/C1', 'Good communication skills', 'Analytical and problem-solving skills', 'Organized and detail-oriented', 'Proactive and creative in terms of improving ways of working']], ['offered-1', ['Lundbeck offers an energizing workplace built on a flat structure and open culture that will allow you to have a visible impact on how things are done. We encourage a collaborative working environment while offering numerous development opportunities for our employees (including training, talent programs, and international assignments). We balance interesting, challenging, and rewarding work with many initiatives and programs focused on well-being, especially in the area of mental health. Your dedication is crucial - that is why you can expect us to be committed to your progress, so you can stay committed to our purpose.', '', 'If you are looking for meaningful work and inspiring purpose in your professional life – Lundbeck GBS Krakow is the place for you. Develop your career and be your best!', '', 'Highlights of selected benefits:', '', '· Hybrid working model (flexible weekly and daily schedules) and top-notch equipment', '· Cafeteria program', '· Unique recognition system with attractive rewards', '· Holiday bonus for when you’re out of the office', '· Comfortable and modern office with well-equipped relax rooms', '· Robust integration and event framework', '· Private healthcare and life insurance', '· Employee capital plans (retirement saving system)']], ['additional-module-1', ['If you are interested in this job offer, we encourage you to send your application as soon as possible via the Apply button. Please note that we will contact selected candidates who will meet our selection criteria.']]]"/>
    <s v="Specialist (Mid/Regular)"/>
    <s v="Finance Specialist, A2R"/>
    <s v="'We are looking for a focused, passionate and responsible person who is willing to share knowledge and experience in finance and accounting. If this sounds like a great challenge for you, why don’t you join the Lundbeck community consisting of more than 5,600 employees in more than 50 countries, all driven by an inspiring purpose of restoring brain health?', '', 'If it sounds like you, why don’t you join Lundbeck in Krakow, a certified Great Place to Work and Poland’s Best Employer, and get your brain in the game?', '', 'The purpose of the role – why is this a great opportunity?', 'The main purpose of the role is to act as an independent accountant ensuring the delivery of all end-to-end compliance &amp; reporting processes for assigned entities. The person is fully responsible for the completeness and accuracy of accounting records and for timely and correct reporting of accounting figures for assigned entity(ies). The role also includes all activities required to ensure group and local compliance.', '', 'Your future team', 'Lundbeck GBS Krakow is a part of corporate functions and a strategic part of Lundbeck, global pharmaceutical company specialized in brain diseases.', '', 'As our Finance Specialist, A2R, you will be part of Accounting and Reporting team who consists of around 15 people. A2R team is part of A2R department that is responsible for accounting and group, statutory and tax reporting processes delivered to over 50 entities around the world.'"/>
    <s v="'Professional experience: Minimum 3 years of overall combined accounting and finance experience', 'Strong GL accounting knowledge including IFRS knowledge', 'Knowledge of SAP and MS Office', 'English at B2/C1', 'Good communication skills', 'Analytical and problem-solving skills', 'Organized and detail-oriented', 'Proactive and creative in terms of improving ways of working'"/>
    <s v="'Lundbeck offers an energizing workplace built on a flat structure and open culture that will allow you to have a visible impact on how things are done. We encourage a collaborative working environment while offering numerous development opportunities for our employees (including training, talent programs, and international assignments). We balance interesting, challenging, and rewarding work with many initiatives and programs focused on well-being, especially in the area of mental health. Your dedication is crucial - that is why you can expect us to be committed to your progress, so you can stay committed to our purpose.', '', 'If you are looking for meaningful work and inspiring purpose in your professional life – Lundbeck GBS Krakow is the place for you. Develop your career and be your best!', '', 'Highlights of selected benefits:', '', '· Hybrid working model (flexible weekly and daily schedules) and top-notch equipment', '· Cafeteria program', '· Unique recognition system with attractive rewards', '· Holiday bonus for when you’re out of the office', '· Comfortable and modern office with well-equipped relax rooms', '· Robust integration and event framework', '· Private healthcare and life insurance', '· Employee capital plans (retirement saving system)'"/>
    <m/>
    <m/>
    <m/>
    <s v="finance specialist a2r"/>
    <x v="0"/>
    <n v="2"/>
    <s v=" c:business analyst  ji:0  Int:  c:financial analyst  ji:2  Int:finance  c:system analyst  ji:0  Int:  c:data scientist  ji:0  Int:  c:financial controller  ji:2  Int:finance  c:intern analyst  ji:0  Int:  c:security analyst  ji:0  Int:"/>
    <s v="cos:business analyst  cos:0.876 cos:financial analyst  cos:0.874 cos:system analyst  cos:0.925 cos:data scientist  cos:0.93 cos:financial controller  cos:0.915 cos:intern analyst  cos:0.968 cos:security analyst  cos:0.932"/>
    <n v="0.96799999999999997"/>
    <s v="intern analyst"/>
    <s v="specialist a2r"/>
    <s v="looking focused passionate responsible person willing share knowledge experience finance accounting sound like great challenge join lundbeck community consisting 600 employee 50 country driven inspiring purpose restoring brain health it krakow certified place work poland best employer get game role opportunity main act independent accountant ensuring delivery end compliance reporting process assigned entity fully completeness accuracy record timely correct figure y also includes activity required ensure group local future team gb part corporate function strategic global pharmaceutical company specialized disease specialist a2r consists around 15 people department statutory tax delivered world"/>
    <x v="1"/>
    <n v="5"/>
    <s v=" c:business analyst  ji:2  Int:corporate process  c:financial analyst  ji:5  Int:finance accounting reporting accountant tax  c:system analyst  ji:1  Int:it  c:data scientist  ji:1  Int:reporting  c:financial controller  ji:3  Int:accountant finance accounting  c:intern analyst  ji:0  Int:  c:security analyst  ji:0  Int:"/>
    <s v="cos:business analyst  cos:0 cos:financial analyst  cos:0 cos:system analyst  cos:0 cos:data scientist  cos:0 cos:financial controller  cos:0 cos:intern analyst  cos:0 cos:security analyst  cos:0"/>
    <n v="0"/>
    <s v="n"/>
    <s v="join includes health opportunity end consists community correct game team group part company around share record timely 15 future specialized specialist fully like world place process certified disease role delivery global main great challenge 600 brain entity ensure required a2r looking inspiring passionate y purpose lundbeck best independent person completeness function corporate employer restoring knowledge accuracy country activity work assigned strategic ensuring consisting krakow get gb compliance driven department delivered pharmaceutical also local people sound it responsible act poland experience employee focused statutory willing figure 50"/>
  </r>
  <r>
    <n v="1425"/>
    <n v="1433"/>
    <s v="Finance Specialist "/>
    <s v="['https://www.pracuj.pl/praca/finance-specialist-krakow,oferta,1002456274']"/>
    <s v="Specjalista (Mid / Regular)"/>
    <s v="[['https://www.pracuj.pl/praca/finance-specialist-krakow,oferta,1002456274'], 1, ['responsibilities-1', ['The Finance Specialist will maintain effective working relationships with a variety of stakeholders:', '', '● Employees and contractors', '', '● Ocado Technology Poland central teams', '', '● Finance Manager Poland', '', '● Overseas Finance Team', '', '● OT UK Finance Team', '', '● OT Group Finance Team', '', '● Internal and External Auditors', '', '● External accounting service provider', '', 'Accountabilities', '', '● Processing invoices, expenses and settlements in an accurate and timely manner and ensure compliance with appropriate accounting standards', '', '● Checking the correctness of business travel settlements', '', '● Monitoring the transactional data &amp; eliminating potential finance errors', '', '● Maintaining of Invoice Register', '', '● Account assignment on financial documents and delivering them to the accounting office with the information necessary for their correct recognition in the books', '', '● Issuing sales invoices and debit notes', '', '● Ensuring the completeness of the sales and cost invoices', '', '● Revenue and cost accruals calculation', '', '● Preparation of necessary data for the period-end and financial year-end closing', '', '● Preparation of payments and support of payments process', '', '● Providing support in accounting matters for employee and departmental’s expenses', '', '● Provide regular and ad hoc financial reports and information supporting with proper commentary', '', '● Supporting internal and external financial audits', '', '● Ensures efficient and timely handling of ongoing internal financial matters', '', '● Implementation of legal/tax changes.', '', '● Active participation in the implementation of IT solutions', '', '● Ongoing processes improvement', '', '● Developing knowledge of different financial requirements, applying legal regulations', '', '● Cooperate with external accounting services provider on a daily basis', '', 'You may be asked to perform tasks as required by management deemed as a reasonable request. This job description is a summary of the typical functions of the role, not an exhaustive or comprehensive list of possible role responsibilities, tasks and duties and is subject to review. The responsibilities, tasks and duties of the jobholder might differ from those outlined in the job description and other duties, as assigned, might form part of the job.']], ['requirements-1', ['Desired skills &amp; competencies', '', '● Fluent in English and Polish', '', '● University Degree in Finance', '', '● 2 years of working experience in a similar role', '', '● Necessary at least intermediate Excel skills', '', '● Understanding of financial and management accounting', '', '● Analytical, accounting and mathematical skills', '', '● Excellent interpersonal and communication skills', '', '● Strong attention to detail when working under pressure', '', '● Being able to work in a fast-paced environment', '', '● Being proactive in your approach to improving and providing effective and efficient support of all finance activities', '', '● Being able to meet tight deadlines and the ability to understand complex procedures', '', '● Customer-centric approach &amp; focus on a positive experience for employees', '', '● Able to motivate and set stretching and ambitious targets for themselves, ensuring excellent delivery', '', '● Flexibility and the willingness to learn', '', '● Ability to work independently as well as part of a team', '', '● Experience working with engineers or rooted in a high-tech company would be desired, but is not a must-have', '', 'Competencies', '', '● Ability to work collaboratively in a fast-paced cross-functional environment', '', '● Excellent time management and organizational skills, demonstrating high levels of accuracy, thoroughness, and reliability whilst coping under pressure', '', '● Proactive in dealing with business challenges, having a flexible approach and responding to the changing nature of Ocado in a timely manner', '', '● Personable, open, fun, flexible and hard-working with the ability to be strong in their dealings with others', '', '● A customer-focused mindset', '', '● Ability to think strategically beyond the needs of the organization today']], ['offered-1', ['Our employee benefits are designed for you, we care about people and we’ve ensured we have a wealth of benefits that focus on your well-being. We regularly review our benefits to ensure we are supporting our employees appropriately. Currently, we offer technically stretching work, a competitive salary and;', '', '● Permanent Contract', '', '● Multi-Sport Card', '', '● Medical Insurance', '', '● Life assurance', '', '● Lunch Vouchers', '', '● Training and Development opportunities', '', 'If you think you have what it takes to make a difference, please submit your application below.']], ['additional-module-1', ['The Finance Specialist will support all Poland operations with regard to the Finance operations and will be based in the Krakow offices. The successful candidate will be the &quot;go to specialist&quot; with a sleeve rolled-up attitude and high operational standards preferably from high-tech organisations.', '', 'The successful candidate has a good work ethic and a professional attitude. The desired quality of prospective employees is a lean mindset with a continuous improvement orientation.']], ['additional-module-2', ['Finance team is placed in two locations: Krakow and Wroclaw. There are two roles in each of the locations: Financial Operational Controller (FOC) and Finance Specialist (FS) where FS reports to FOC. FOC will report into the Poland Finance Manager role.']]]"/>
    <s v="Specialist (Mid/Regular)"/>
    <s v="Finance Specialist"/>
    <s v="'The Finance Specialist will maintain effective working relationships with a variety of stakeholders:', '', '● Employees and contractors', '', '● Ocado Technology Poland central teams', '', '● Finance Manager Poland', '', '● Overseas Finance Team', '', '● OT UK Finance Team', '', '● OT Group Finance Team', '', '● Internal and External Auditors', '', '● External accounting service provider', '', 'Accountabilities', '', '● Processing invoices, expenses and settlements in an accurate and timely manner and ensure compliance with appropriate accounting standards', '', '● Checking the correctness of business travel settlements', '', '● Monitoring the transactional data &amp; eliminating potential finance errors', '', '● Maintaining of Invoice Register', '', '● Account assignment on financial documents and delivering them to the accounting office with the information necessary for their correct recognition in the books', '', '● Issuing sales invoices and debit notes', '', '● Ensuring the completeness of the sales and cost invoices', '', '● Revenue and cost accruals calculation', '', '● Preparation of necessary data for the period-end and financial year-end closing', '', '● Preparation of payments and support of payments process', '', '● Providing support in accounting matters for employee and departmental’s expenses', '', '● Provide regular and ad hoc financial reports and information supporting with proper commentary', '', '● Supporting internal and external financial audits', '', '● Ensures efficient and timely handling of ongoing internal financial matters', '', '● Implementation of legal/tax changes.', '', '● Active participation in the implementation of IT solutions', '', '● Ongoing processes improvement', '', '● Developing knowledge of different financial requirements, applying legal regulations', '', '● Cooperate with external accounting services provider on a daily basis', '', 'You may be asked to perform tasks as required by management deemed as a reasonable request. This job description is a summary of the typical functions of the role, not an exhaustive or comprehensive list of possible role responsibilities, tasks and duties and is subject to review. The responsibilities, tasks and duties of the jobholder might differ from those outlined in the job description and other duties, as assigned, might form part of the job.'"/>
    <s v="'Desired skills &amp; competencies', '', '● Fluent in English and Polish', '', '● University Degree in Finance', '', '● 2 years of working experience in a similar role', '', '● Necessary at least intermediate Excel skills', '', '● Understanding of financial and management accounting', '', '● Analytical, accounting and mathematical skills', '', '● Excellent interpersonal and communication skills', '', '● Strong attention to detail when working under pressure', '', '● Being able to work in a fast-paced environment', '', '● Being proactive in your approach to improving and providing effective and efficient support of all finance activities', '', '● Being able to meet tight deadlines and the ability to understand complex procedures', '', '● Customer-centric approach &amp; focus on a positive experience for employees', '', '● Able to motivate and set stretching and ambitious targets for themselves, ensuring excellent delivery', '', '● Flexibility and the willingness to learn', '', '● Ability to work independently as well as part of a team', '', '● Experience working with engineers or rooted in a high-tech company would be desired, but is not a must-have', '', 'Competencies', '', '● Ability to work collaboratively in a fast-paced cross-functional environment', '', '● Excellent time management and organizational skills, demonstrating high levels of accuracy, thoroughness, and reliability whilst coping under pressure', '', '● Proactive in dealing with business challenges, having a flexible approach and responding to the changing nature of Ocado in a timely manner', '', '● Personable, open, fun, flexible and hard-working with the ability to be strong in their dealings with others', '', '● A customer-focused mindset', '', '● Ability to think strategically beyond the needs of the organization today'"/>
    <s v="'Our employee benefits are designed for you, we care about people and we’ve ensured we have a wealth of benefits that focus on your well-being. We regularly review our benefits to ensure we are supporting our employees appropriately. Currently, we offer technically stretching work, a competitive salary and;', '', '● Permanent Contract', '', '● Multi-Sport Card', '', '● Medical Insurance', '', '● Life assurance', '', '● Lunch Vouchers', '', '● Training and Development opportunities', '', 'If you think you have what it takes to make a difference, please submit your application below.'"/>
    <m/>
    <m/>
    <m/>
    <s v="finance specialist"/>
    <x v="0"/>
    <n v="2"/>
    <s v=" c:business analyst  ji:0  Int:  c:financial analyst  ji:2  Int:finance  c:system analyst  ji:0  Int:  c:data scientist  ji:0  Int:  c:financial controller  ji:2  Int:finance  c:intern analyst  ji:0  Int:  c:security analyst  ji:0  Int:"/>
    <s v="cos:business analyst  cos:0.876 cos:financial analyst  cos:0.868 cos:system analyst  cos:0.918 cos:data scientist  cos:0.922 cos:financial controller  cos:0.919 cos:intern analyst  cos:0.968 cos:security analyst  cos:0.92"/>
    <n v="0.96799999999999997"/>
    <s v="intern analyst"/>
    <s v="specialist"/>
    <s v="finance specialist maintain effective working relationship variety stakeholder employee contractor ocado technology poland central team manager overseas ot uk group internal external auditor accounting service provider accountability processing invoice expense settlement accurate timely manner ensure compliance appropriate standard checking correctness business travel monitoring transactional data eliminating potential error maintaining register account assignment financial document delivering office information necessary correct recognition book issuing sale debit note ensuring completeness cost revenue accrual calculation preparation period end year closing payment support process providing matter departmental provide regular ad hoc report supporting proper commentary audit ensures efficient handling ongoing implementation legal tax change active participation it solution improvement developing knowledge different requirement applying regulation cooperate daily basis may asked perform task required management deemed reasonable request job description summary typical function role exhaustive comprehensive list possible responsibility duty subject review jobholder might differ outlined assigned form part"/>
    <x v="1"/>
    <n v="10"/>
    <s v=" c:business analyst  ji:8  Int:management support monitoring sale service process manager business  c:financial analyst  ji:10  Int:finance management support accounting financial account settlement cost tax  c:system analyst  ji:1  Int:it  c:data scientist  ji:2  Int:data report  c:financial controller  ji:5  Int:financial finance audit accounting  c:intern analyst  ji:1  Int:processing  c:security analyst  ji:1  Int:revenue"/>
    <s v="cos:business analyst  cos:0 cos:financial analyst  cos:0 cos:system analyst  cos:0 cos:data scientist  cos:0 cos:financial controller  cos:0 cos:intern analyst  cos:0 cos:security analyst  cos:0"/>
    <n v="0"/>
    <s v="n"/>
    <s v="maintain exhaustive assignment sale revenue list regulation implementation different team participation error closing office perform differ regular timely manager typical ot necessary provide job process year legal ensure required providing relationship handling monitoring service possible period applying business manner stakeholder report requirement function transactional working auditor knowledge description deemed ongoing responsibility recognition task ocado variety supporting reasonable poland employee request proper uk payment change subject standard ensures matter hoc delivering potential correctness correct end information review duty might group part summary processing jobholder register form accurate central specialist asked effective provider issuing eliminating invoice document role basis technology external daily may preparation improvement data maintaining completeness note contractor debit assigned outlined ensuring active accrual ad audit checking expense departmental accountability compliance solution efficient cooperate overseas developing it commentary book calculation comprehensive internal appropriate travel"/>
  </r>
  <r>
    <n v="1426"/>
    <n v="1434"/>
    <s v="Finance Specialist"/>
    <s v="['https://www.pracuj.pl/praca/finance-specialist-warszawa-bukowinska-24c,oferta,1002410122']"/>
    <s v="Specjalista (Mid / Regular)"/>
    <s v="[['https://www.pracuj.pl/praca/finance-specialist-warszawa-bukowinska-24c,oferta,1002410122'], 1, ['responsibilities-1', ['udział w projektach projektowania, budowy i rozwijania systemów raportowania zarządczego z wykorzystaniem nowoczesnych narzędzi BI/CPM', 'raportowanie miesięczne i tygodniowe na poziomie międzynarodowej grupy kapitałowej', 'wsparcie procesów budżetowania oraz prognozowania finansowego', 'udział w procesie zamknięcia miesiąca', 'dostosowywanie planu kont oraz wymiarów controllingowych do potrzeb rachunkowości zarządczej i finansowej', 'nadzór nad procesem wprowadzania i weryfikacja poprawności danych wprowadzonych do systemu sprawozdawczości finansowej i zarządczej', 'zbieranie i dokumentowanie wymagań biznesowych zgłaszanych przez działy biznesowe w zakresie raportowania zarządczego.']], ['requirements-1', ['minimum 2-3 letnie doświadczenie w sprawnie funkcjonującym dziale kontrolingu finansowego lub audycie sprawozdań finansowych', 'dobra znajomość zagadnień z zakresu rachunkowości zarządczej i finansowej', 'zaangażowanie i chęć uczenia się nowych rzeczy szczególnie z obszaru analityki danych', 'bardzo dobra znajomość MS Excel (mile widziana znajomość Power BI, Power Query)', 'komunikatywna znajomość języka angielskiego w mowie i piśmie (min. poziom B2)', 'wykształcenie wyższe w kierunkach: informatyka w zarządzaniu, finanse i rachunkowość, ekonomia, zarządzanie i pokrewnych', 'wysoko rozwinięte umiejętności analityczne, interpersonalne i organizacyjne', 'umiejętność pracy w zespole i pracy projektowej', 'skrupulatność i dokładność', 'wysoka kultura osobista']], ['offered-1', ['możliwość kompleksowego rozwoju w obszarze kontrolingu finansowego i nowoczesnych narzędzi BI/EPM', 'atrakcyjne wynagrodzenie zależne od posiadanych kompetencji', 'elastyczność w zakresie formy zatrudnienia w zależności od preferencji pracownika', 'kompetentnego przełożonego będącego ekspertem i wsparciem dla pracownika', 'elastyczny czas pracy dopasowany do rytmu dnia pracownika', 'po okresie wdrożeniowym pracę w trybie hybrydowym (w trybie od 4+1 do 1+4)', 'szkolenia i certyfikację z nowoczesnych rozwiązań IT klasy BI/CPM', 'prywatną opiekę medyczną w wersji premium po okresie próbnym', 'przyjazną atmosferę pracy', 'stały kontakt z językiem angielskim w mowie i piśmie', 'współpracę w międzynarodowym, dynamicznym środowisku']], ['benefits-1', ['prywatna opieka medyczna', 'dofinansowanie szkoleń i kursów', 'elastyczny czas pracy', 'służbowy telefon do użytku prywatnego', 'brak dress code’u', 'kawa / herbata', 'możliwość uzyskania uprawnień']], ['about-us-1', ['Jesteśmy profesjonalistami w dziedzinie finansów z dogłębną wiedzą informatyczną. Świadczymy usługi w obszarach digital finance oraz finansów przedsiębiorstw. Wykorzystujemy technologie liderów rynkowych, aby we współpracy z dyrektorami finansowymi i ich zespołami przeprowadzić udane transformacje procesów finansowych, księgowych i analitycznych.']]]"/>
    <s v="Specialist (Mid/Regular)"/>
    <s v="Finance Specialist"/>
    <s v="'participation in projects of designing, building and developing management reporting systems using modern BI/CPM tools', 'monthly and weekly reporting at the level of an international capital group', 'support for budgeting and financial forecasting processes', 'participation in the month-end closing process', 'adapting the chart of accounts and controlling dimensions to the needs of management and financial accounting', 'supervising the process of entering and verifying the correctness of data entered into the financial and management reporting system', 'collecting and documenting business requirements reported by business departments in the field of management reporting.'"/>
    <s v="'minimum 2-3 years of experience in an efficiently functioning financial controlling department or audit of financial statements', 'good knowledge of management and financial accounting', 'commitment and willingness to learn new things, especially in the area of ​​data analytics', 'very good knowledge MS Excel (knowledge of Power BI, Power Query is welcome)', 'communicative knowledge of English in speech and writing (min. B2 level)', 'higher education in the fields of: IT in management, finance and accounting, economics, management and related ', 'highly developed analytical, interpersonal and organizational skills', 'team and project work skills', 'meticulousness and accuracy', 'high personal culture'"/>
    <s v="'possibility of comprehensive development in the area of ​​financial controlling and modern BI/EPM tools', 'attractive remuneration depending on the competences held', 'flexibility in the form of employment depending on the employee's preferences', 'a competent supervisor who is an expert and supports the employee', ' flexible working time adjusted to the rhythm of the employee's day', 'after the implementation period, work in hybrid mode (from 4+1 to 1+4)', 'training and certification in modern BI/CPM class IT solutions', 'private medical care in the premium version after the trial period', 'friendly work atmosphere', 'constant contact with English in speech and writing', 'cooperation in an international, dynamic environment'"/>
    <m/>
    <m/>
    <s v="'private medical care', 'co-financing of training and courses', 'flexible working time', 'business phone for private use', 'no dress code', 'coffee / tea', 'possibility to obtain permission'"/>
    <s v="finance specialist"/>
    <x v="0"/>
    <n v="2"/>
    <s v=" c:business analyst  ji:0  Int:  c:financial analyst  ji:2  Int:finance  c:system analyst  ji:0  Int:  c:data scientist  ji:0  Int:  c:financial controller  ji:2  Int:finance  c:intern analyst  ji:0  Int:  c:security analyst  ji:0  Int:"/>
    <s v="cos:business analyst  cos:0.876 cos:financial analyst  cos:0.868 cos:system analyst  cos:0.918 cos:data scientist  cos:0.922 cos:financial controller  cos:0.919 cos:intern analyst  cos:0.968 cos:security analyst  cos:0.92"/>
    <n v="0.96799999999999997"/>
    <s v="intern analyst"/>
    <s v="specialist"/>
    <s v="participation project designing building developing management reporting system using modern bi cpm tool monthly weekly level international capital group support budgeting financial forecasting process month end closing adapting chart account controlling dimension need accounting supervising entering verifying correctness data entered collecting documenting business requirement reported department field"/>
    <x v="0"/>
    <n v="7"/>
    <s v=" c:business analyst  ji:7  Int:project management support process budgeting business controlling  c:financial analyst  ji:6  Int:management support accounting financial account reporting  c:system analyst  ji:1  Int:system  c:data scientist  ji:3  Int:data reporting bi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bi data modern requirement level accounting collecting tool monthly end correctness entered reported dimension participation group closing supervising field financial designing reporting need department building month adapting entering developing forecasting cpm using weekly system capital account verifying international chart documenting"/>
  </r>
  <r>
    <n v="1427"/>
    <n v="1435"/>
    <s v="Finance Stock Controller"/>
    <s v="['https://www.pracuj.pl/praca/finance-stock-controller-gorzow-wielkopolski,oferta,1002421190']"/>
    <s v="Specjalista (Mid / Regular)"/>
    <s v="[['https://www.pracuj.pl/praca/finance-stock-controller-gorzow-wielkopolski,oferta,1002421190'], 1, ['responsibilities-1', ['Develop and implement new stock control strategies from the bottom up, embrance the “blank sheet” with regard stock control management,', 'Act as an expert and the main point of contact for internal teams for all matters related to stock allocation, periodic and annual stock control processes, implementation of new processes, stock movement in SAP,', 'Manage investigations into stock count variances, receipt, consumption and scrap transactions; and embed solutions where applicable,', 'Interact efficiently and effectively with the warehouse or other departments as needed to resolve inventory discrepancies in a timely manner,', 'Identify inventory risks and drive alignment around operational and financial actions,', 'Close cooperation with the financial department in order to correctly reflect the warehouse processes and costs,', 'Review and analyse stock data and initiate follow-up actions.']], ['requirements-1', ['Relevant financial or stock management experience in the manufacturing industry,', 'Very good Excel skills with significant ERP experience,', 'Previous SAP experience would be an advantage,', 'Good command of English,', 'Excellent verbal and written communication skills, including the ability to effectively communicate with people from various backgrounds,', 'Comfortable working with large sets of data,', 'Strong prioritization skills with the ability to work independently,', 'Ability to work accurately while meeting strict deadlines,', 'Hands-on mentality and willingness to get your hands dirty,', 'Strong business acumen and a strong understanding of end to end processes.']], ['offered-1', ['Work in a professional, friendly and international environment,', 'Attractive remuneration,', 'Opportunity to demonstrate and implement your own ideas.']]]"/>
    <s v="Specialist (Mid/Regular)"/>
    <s v="Finance Stock Controller"/>
    <s v="'Develop and implement new stock control strategies from the bottom up, embrance the “blank sheet” with regard stock control management,', 'Act as an expert and the main point of contact for internal teams for all matters related to stock allocation, periodic and annual stock control processes, implementation of new processes, stock movement in SAP,', 'Manage investigations into stock count variances, receipt, consumption and scrap transactions; and embed solutions where applicable,', 'Interact efficiently and effectively with the warehouse or other departments as needed to resolve inventory discrepancies in a timely manner,', 'Identify inventory risks and drive alignment around operational and financial actions,', 'Close cooperation with the financial department in order to correctly reflect the warehouse processes and costs,', 'Review and analyse stock data and initiate follow-up actions.'"/>
    <s v="'Relevant financial or stock management experience in the manufacturing industry,', 'Very good Excel skills with significant ERP experience,', 'Previous SAP experience would be an advantage,', 'Good command of English,', 'Excellent verbal and written communication skills, including the ability to effectively communicate with people from various backgrounds,', 'Comfortable working with large sets of data,', 'Strong prioritization skills with the ability to work independently,', 'Ability to work accurately while meeting strict deadlines,', 'Hands-on mentality and willingness to get your hands dirty,', 'Strong business acumen and a strong understanding of end to end processes.'"/>
    <s v="'Work in a professional, friendly and international environment,', 'Attractive remuneration,', 'Opportunity to demonstrate and implement your own ideas.'"/>
    <m/>
    <m/>
    <m/>
    <s v="finance stock controller"/>
    <x v="1"/>
    <n v="3"/>
    <s v=" c:business analyst  ji:0  Int:  c:financial analyst  ji:2  Int:finance  c:system analyst  ji:0  Int:  c:data scientist  ji:0  Int:  c:financial controller  ji:3  Int:controller finance  c:intern analyst  ji:0  Int:  c:security analyst  ji:0  Int:"/>
    <s v="cos:business analyst  cos:0.895 cos:financial analyst  cos:0.905 cos:system analyst  cos:0.941 cos:data scientist  cos:0.929 cos:financial controller  cos:0.95 cos:intern analyst  cos:0.966 cos:security analyst  cos:0.95"/>
    <n v="0.96599999999999997"/>
    <s v="intern analyst"/>
    <s v="stock"/>
    <s v="develop implement new stock control strategy bottom embrance blank sheet regard management act expert main point contact internal team matter related allocation periodic annual process implementation movement sap manage investigation count variance receipt consumption scrap transaction embed solution applicable interact efficiently effectively warehouse department needed resolve inventory discrepancy timely manner identify risk drive alignment around operational financial action close cooperation order correctly reflect cost review analyse data initiate follow"/>
    <x v="1"/>
    <n v="5"/>
    <s v=" c:business analyst  ji:4  Int:transaction process expert management  c:financial analyst  ji:5  Int:risk control management financial cost  c:system analyst  ji:1  Int:sap  c:data scientist  ji:1  Int:data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tter variance review implementation team receipt reflect around timely alignment drive sap transaction process warehouse cooperation main embrance stock annual periodic action related correctly inventory manner operational expert sheet embed allocation analyse data identify order efficiently consumption scrap investigation effectively regard blank interact department strategy needed new solution develop act discrepancy follow manage resolve point bottom close count movement internal contact applicable implement initiate"/>
  </r>
  <r>
    <n v="1428"/>
    <n v="1436"/>
    <s v="Financial Accounting &amp; Controlling Analyst"/>
    <s v="['https://www.pracuj.pl/praca/financial-accounting-controlling-analyst-krakow-czerwone-maki-85,oferta,1002384329']"/>
    <s v="Specjalista (Mid / Regular), Starszy specjalista (Senior)"/>
    <s v="[['https://www.pracuj.pl/praca/financial-accounting-controlling-analyst-krakow-czerwone-maki-85,oferta,1002384329'], 1, ['responsibilities-1', ['Are you looking for an opportunity to develop your understanding of Accounting Standards and their impact on Group &amp; Statutory Financial Reporting and closing activities?', '', 'If yes, then this Financial Accounting &amp; Controlling Analyst role could be the one you were looking for. Become a part of Reporting &amp; Analysis team and help us transform the way we manage the financials of Downstream business.', '', 'The Downstream &amp; Trading Reporting &amp; Analysis Organization is a team of &gt;1,000 colleagues providing accurate, timely and insightful financial reporting &amp; analysis.', '', 'Within this organization, Financial Accounting and Controlling is a cluster of teams responsible for end to end Group and Statutory financial reporting activities in Europe &amp; South Africa region. This position will report to R&amp;A Senior Manager. R&amp;A FAC Analyst is accountable for assigned process activities (General Leger, Group Reporting, Management Information, Fixed Assets, Statutory and others).', '', '', 'Responsibilities include:', 'o Preparation of Group or/and Statutory Financial Statements (together with collection of LSR deliverables and Supplementary info for entities in scope)', 'o Preparation of supporting analysis, country packs, statistical reporting, review meetings', 'o Focal point for group projects and IFRS changes impacting entities in scope &amp; lead for technical changes in system and interface to process experts', 'o Execution of controls within the area of responsibility.', 'o Analyze key Balance Sheet accounts', 'o Initiate and lead process improvements']], ['requirements-1', ['Degree in Finance/Accounting or Professional Qualifications coupled with working experience in accounting, reporting and financial controls.', 'Good knowledge of financial accounting requirements (IFRS standards).', 'Good analytical skills, systems and process, with the ability to recognize underlying issues and develop appropriate resolutions.', 'Proficiency in Microsoft applications especially Excel.', 'Experience in handling end to end audit/local statutory reporting is an added advantage.', 'Able to work independently &amp; prioritize', 'Able to identify improvement opportunities and manage change.', 'Strong communication and stakeholder management skills', 'Resilient and able to deliver under pressure.', 'English C1.']], ['offered-1', ['Modern office set-up with its own canteen and discount for meals, coffee corner, relax rooms, bike &amp; car parking space, electric charger for cars and improved accessibility standards', 'Attractive and competitive salary package', 'Programmes that support well-being &amp; mental health: Employee Assistance Programs, medical consultations and coaching sessions', 'Discount for Shell fuel', 'Complex medical care and individual life insurance', 'Assistive technologies and reasonable adjustments for people with disabilities', 'International working environment and collaboration in high vibrant community', 'Work-life balance support: hybrid working &amp; flexible time arrangements, sabbaticals, MultiSport Card, vouchers for cultural and free time activities', 'Additional funds for trainings and certifications / role dependant (ACCA, CIMA, CIPS, Lean Six Sigma)']], ['additional-module-1', ['Sits at the centre of Shell’s global businesses, providing an operational backbone to our essential business functions. Working in a vibrant community with strong values and a supportive culture, a job at Shell will offer the chance to build a lasting and meaningful career. As one of 5 Business Operations centres located worldwide, we will give you the chance to interact and work with people across the world, helping to deliver excellent support to business clients and stakeholders.', '', 'Shell Polska employs more than 4700 professionals: 4500+ in Kraków and 200 in Warsaw.', 'Our employees represent 59 nationalities and operate in over 20 different languages.', 'People with disabilities are more than welcome to apply as we provide reasonable accommodations and assistive technologies for people with diverse disabilities.', 'If you have disability or special need that requires accommodation, please let us know by completing Application form.', '', 'Shell Business Operations Krakow becoming the 1st Shell business by number of staff in Europe. We currently provide operations for almost 40 countries, and are a strong European foothold for divers departments as follow:', '-\tCustomer Operations', '-\tContracting &amp; Procurement', '-\tTrading &amp; Supply', '-\tFinance Operations', '-\tHR Operations', '-\tExternal Relations', '-\tInternal Communications', '-\tLubricants Supply Chain', '-\tLegal', '-\tRetail', '-\tTechnical Asset Operations', '-\tCreative Solutions']]]"/>
    <s v="Specialist (Mid/Regular), Senior Specialist (Senior)"/>
    <s v="Financial Accounting &amp; Controlling Analyst"/>
    <s v="'Are you looking for an opportunity to develop your understanding of Accounting Standards and their impact on Group &amp; Statutory Financial Reporting and closing activities?', '', 'If yes, then this Financial Accounting &amp; Controlling Analyst role could be the one you were looking for. Become a part of Reporting &amp; Analysis team and help us transform the way we manage the financials of Downstream business.', '', 'The Downstream &amp; Trading Reporting &amp; Analysis Organization is a team of &gt;1,000 colleagues providing accurate, timely and insightful financial reporting &amp; analysis.', '', 'Within this organization, Financial Accounting and Controlling is a cluster of teams responsible for end to end Group and Statutory financial reporting activities in Europe &amp; South Africa region. This position will report to R&amp;A Senior Manager. R&amp;A FAC Analyst is accountable for assigned process activities (General Leger, Group Reporting, Management Information, Fixed Assets, Statutory and others).', '', '', 'Responsibilities include:', 'o Preparation of Group or/and Statutory Financial Statements (together with collection of LSR deliverables and Supplementary info for entities in scope)', 'o Preparation of supporting analysis, country packs, statistical reporting, review meetings', 'o Focal point for group projects and IFRS changes impacting entities in scope &amp; lead for technical changes in system and interface to process experts', 'o Execution of controls within the area of responsibility.', 'o Analyze key Balance Sheet accounts', 'o Initiate and lead process improvements'"/>
    <s v="'Degree in Finance/Accounting or Professional Qualifications coupled with working experience in accounting, reporting and financial controls.', 'Good knowledge of financial accounting requirements (IFRS standards).', 'Good analytical skills, systems and process, with the ability to recognize underlying issues and develop appropriate resolutions.', 'Proficiency in Microsoft applications especially Excel.', 'Experience in handling end to end audit/local statutory reporting is an added advantage.', 'Able to work independently &amp; prioritize', 'Able to identify improvement opportunities and manage change.', 'Strong communication and stakeholder management skills', 'Resilient and able to deliver under pressure.', 'English C1.'"/>
    <s v="'Modern office set-up with its own canteen and discount for meals, coffee corner, relax rooms, bike &amp; car parking space, electric charger for cars and improved accessibility standards', 'Attractive and competitive salary package', 'Programmes that support well-being &amp; mental health: Employee Assistance Programs, medical consultations and coaching sessions', 'Discount for Shell fuel', 'Complex medical care and individual life insurance', 'Assistive technologies and reasonable adjustments for people with disabilities', 'International working environment and collaboration in high vibrant community', 'Work-life balance support: hybrid working &amp; flexible time arrangements, sabbaticals, MultiSport Card, vouchers for cultural and free time activities', 'Additional funds for trainings and certifications / role dependant (ACCA, CIMA, CIPS, Lean Six Sigma)'"/>
    <m/>
    <m/>
    <m/>
    <s v="financial accounting controlling analyst"/>
    <x v="1"/>
    <n v="4"/>
    <s v=" c:business analyst  ji:1  Int:controlling  c:financial analyst  ji:3  Int:financial accounting  c:system analyst  ji:0  Int:  c:data scientist  ji:0  Int:  c:financial controller  ji:4  Int:financial controlling accounting  c:intern analyst  ji:0  Int:  c:security analyst  ji:0  Int:"/>
    <s v="cos:business analyst  cos:0.895 cos:financial analyst  cos:0.902 cos:system analyst  cos:0.942 cos:data scientist  cos:0.936 cos:financial controller  cos:0.952 cos:intern analyst  cos:0.968 cos:security analyst  cos:0.949"/>
    <n v="0.96799999999999997"/>
    <s v="intern analyst"/>
    <s v="analyst"/>
    <s v="looking opportunity develop understanding accounting standard impact group statutory financial reporting closing activity yes controlling analyst role could one become part analysis team help u transform way manage financials downstream business trading organization 000 colleague providing accurate timely insightful within cluster responsible end europe south africa region position report senior manager fac accountable assigned process general leger management information fixed asset others responsibility include preparation statement together collection lsr deliverable supplementary info entity scope supporting country pack statistical review meeting focal point project ifrs change impacting lead technical system interface expert execution control area analyze key balance sheet account initiate improvement"/>
    <x v="0"/>
    <n v="7"/>
    <s v=" c:business analyst  ji:7  Int:project expert management process manager business controlling  c:financial analyst  ji:7  Int:control management accounting financial account reporting asset  c:system analyst  ji:2  Int:system key  c:data scientist  ji:3  Int:analysis report reporting  c:financial controller  ji:4  Int:financial accounting controlling general  c:intern analyst  ji:0  Int:  c:security analyst  ji:0  Int:"/>
    <s v="cos:business analyst  cos:0 cos:financial analyst  cos:0 cos:system analyst  cos:0 cos:data scientist  cos:0 cos:financial controller  cos:0 cos:intern analyst  cos:0 cos:security analyst  cos:0"/>
    <n v="0"/>
    <s v="n"/>
    <s v="together execution analysis fixed transform accounting fac europe cluster impacting opportunity senior review end ifrs understanding information team impact group part closing africa pack accountable supplementary interface balance others organization timely scope yes accurate control insightful meeting lead u role leger asset entity looking providing system trading preparation deliverable analyst improvement sheet general report key south country activity include financials assigned statement help become area financial could responsibility collection reporting colleague statistical technical position one develop focal within responsible supporting info analyze lsr way manage point downstream 000 change statutory account region standard initiate"/>
  </r>
  <r>
    <n v="1429"/>
    <n v="1437"/>
    <s v="Financial Analyst / Analityk Finansowy"/>
    <s v="['https://www.pracuj.pl/praca/financial-analyst-analityk-finansowy-krakow,oferta,1002370724']"/>
    <s v="Specjalista (Mid / Regular)"/>
    <s v="[['https://www.pracuj.pl/praca/financial-analyst-analityk-finansowy-krakow,oferta,1002370724'], 1, ['responsibilities-1', ['• Group reporting:', '', '- Analytical support to month-end and year-end close processes', '- Monthly management reporting (+100 legal entities)', '- Analysis of monthly results', '- Review of actual costs versus budget, cost controlling', '- Review of long-term construction projects (EPC) margins, assisting with revenue accruals (PoC)', '', '• Working capital:', '', '- Analysis and recommendations for the improved management of working capital', '- Defining actions on efficient inventory management and receivables collection', '', '• Financial planning:', '', '- Engagement in the yearly budget preparation and mid-year revisions, when relevant', '- Rolling forecast', '- Financial modelling of new projects', '- Researching relevant industry materials', '', '• Cash liquidity:', '', '- Cash flow planning', '- Reporting to various banks and financial institutions', '- Reporting, forecasting and analysis of contractual covenants', '', '• Various ad-hoc financial analysis']], ['requirements-1', ['University degree in accounting / economics or equivalent business experience', 'Minimum 3 years of relevant professional experience, preferably from an international company', 'Understanding of month-end closing and reporting processes', 'Experience with profit and loss analysis, budgeting, planning', 'Fluent in English and Polish, both written and spoken', 'Advanced Excel skills (and bonus points for practical knowledge of ERP systems)', 'Ability to adapt quickly to changing circumstances and learn new skills']]]"/>
    <s v="Specialist (Mid/Regular)"/>
    <s v="Financial Analyst / Financial Analyst"/>
    <s v="'• Group reporting:', '', '- Analytical support to month-end and year-end close processes', '- Monthly management reporting (+100 legal entities)', '- Analysis of monthly results', '- Review of actual costs versus budget, cost controlling', '- Review of long-term construction projects (EPC) margins, assisting with revenue accruals (PoC)', '', '• Working capital:', '', '- Analysis and recommendations for the improved management of working capital', '- Defining actions on efficient inventory management and receivables collection', '', '• Financial planning:', '', '- Engagement in the yearly budget preparation and mid-year revisions, when relevant', '- Rolling forecast', '- Financial modelling of new projects', '- Researching relevant industry materials', '', '• Cash liquidity:', '', '- Cash flow planning', '- Reporting to various banks and financial institutions', '- Reporting, forecasting and analysis of contractual covenants', '', '• Various ad-hoc financial analysis'"/>
    <s v="'University degree in accounting / economics or equivalent business experience', 'Minimum 3 years of relevant professional experience, preferably from an international company', 'Understanding of month-end closing and reporting processes', 'Experience with profit and loss analysis, budgeting, planning', 'Fluent in English and Polish, both written and spoken', 'Advanced Excel skills (and bonus points for practical knowledge of ERP systems)', 'Ability to adapt quickly to changing circumstances and learn new skills'"/>
    <m/>
    <m/>
    <m/>
    <m/>
    <s v="financial analyst"/>
    <x v="0"/>
    <n v="0"/>
    <m/>
    <m/>
    <n v="0"/>
    <s v="n"/>
    <m/>
    <s v="group reporting analytical support month end year close process monthly management 100 legal entity analysis result review actual cost versus budget controlling long term construction project epc margin assisting revenue accrual poc working capital recommendation improved defining action efficient inventory receivables collection financial planning engagement yearly preparation mid revision relevant rolling forecast modelling new researching industry material cash liquidity flow various bank institution forecasting contractual covenant ad hoc"/>
    <x v="0"/>
    <n v="6"/>
    <s v=" c:business analyst  ji:6  Int:project management support process planning controlling  c:financial analyst  ji:5  Int:management support financial reporting cost  c:system analyst  ji:0  Int:  c:data scientist  ji:4  Int:analysis analytical forecast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flow analysis hoc revenue modelling review end analytical group margin long engagement defining month material assisting improved term year legal mid entity forecast actual revision industry various capital recommendation action preparation rolling inventory poc 100 working monthly yearly cash institution versus accrual ad financial relevant collection covenant reporting epc result new efficient construction budget researching forecasting bank close receivables liquidity cost contractual"/>
  </r>
  <r>
    <n v="1430"/>
    <n v="1438"/>
    <s v="Financial Analyst (background w księgowości)"/>
    <s v="['https://www.pracuj.pl/praca/financial-analyst-background-w-ksiegowosci-warszawa,oferta,1002384347']"/>
    <s v="Specjalista (Mid / Regular), Starszy specjalista (Senior)"/>
    <s v="[['https://www.pracuj.pl/praca/financial-analyst-background-w-ksiegowosci-warszawa,oferta,1002384347'], 1, ['responsibilities-1', ['nadzorowanie procesu zamknięcia miesiąca', 'pozostawanie pierwszym punktem kontaktowym dla inwestorów we wspólnych projektach', 'przeglądanie i weryfikowanie raportów dla inwestorów', 'pozyskiwanie informacji o statusie projektów z wewnątrz organizacji i dopilnowanie, aby były one odpowiednio uwzględnione w księgach rachunkowych', 'współpraca z zewnętrznymi biurami rachunkowymi', 'przygotowanie zestawień, raportów dla biura w Luksemburgu', 'rekomendowanie rozwiązań i udoskonaleń', 'rozwijanie i wdrażanie narzędzi kontrolingowych', 'odpowiedzialność za usprawnianie procesu raportowania zarządczego']], ['requirements-1', ['odporność na stres', 'umiejętność ustalania priorytetów i realizowania wielu zadań jednocześnie', 'wykształcenie wyższe (ekonomia, finanse lub rachunkowość)', 'doświadczenie na samodzielnym stanowisku w dziale kontrolingu - min 1 rok / księgowości - min 2 lata', 'płynna znajomość języka angielskiego w mowie i piśmie', 'umiejętność analitycznego myślenia i kreatywnego poszukiwania rozwiązań', 'biegła znajomość MS Office (szczególnie Excel, znajomość VBA będzie atutem)', 'wysoko rozwinięte umiejętności analityczne', 'samodzielność, bardzo dobra organizacja pracy, umiejętność pracy w zespole, pozytywne nastawienie']], ['offered-1', ['Atrakcyjne wynagrodzenie', 'Bonus roczny', 'Pakiet benefitów pozapłacowych', 'Praca w nowoczesnym biurze']]]"/>
    <s v="Specialist (Mid/Regular), Senior Specialist (Senior)"/>
    <s v="Financial Analyst (accounting background)"/>
    <s v="'supervising the month-end closing process', 'being the first point of contact for investors in joint projects', 'reviewing and verifying reports for investors', 'gathering information on the status of projects from within the organization and ensuring that they are properly reflected in the books of accounts', 'cooperation with external accounting offices', 'preparation of statements, reports for the office in Luxembourg', 'recommending solutions and improvements', 'development and implementation of controlling tools', 'responsibility for improving the management reporting process'"/>
    <s v="'resistance to stress', 'ability to set priorities and perform many tasks at the same time', 'higher education (economics, finance or accounting)', 'experience in an independent position in the controlling department - at least 1 year / accounting - at least 2 years', ' fluent knowledge of English in speech and writing', 'analytical thinking and creative solution-seeking skills', 'fluent knowledge of MS Office (especially Excel, knowledge of VBA will be an advantage)', 'highly developed analytical skills', 'independence, very good work organization ability to work in a team, positive attitude"/>
    <s v="'Attractive remuneration', 'Annual bonus', 'Package of non-wage benefits', 'Work in a modern office'"/>
    <m/>
    <m/>
    <m/>
    <s v="financial analyst accounting background"/>
    <x v="0"/>
    <n v="3"/>
    <s v=" c:business analyst  ji:0  Int:  c:financial analyst  ji:3  Int:financial accounting  c:system analyst  ji:0  Int:  c:data scientist  ji:0  Int:  c:financial controller  ji:3  Int:financial accounting  c:intern analyst  ji:0  Int:  c:security analyst  ji:0  Int:"/>
    <s v="cos:business analyst  cos:0.878 cos:financial analyst  cos:0.875 cos:system analyst  cos:0.928 cos:data scientist  cos:0.928 cos:financial controller  cos:0.931 cos:intern analyst  cos:0.958 cos:security analyst  cos:0.923"/>
    <n v="0.95799999999999996"/>
    <s v="intern analyst"/>
    <s v="analyst background"/>
    <s v="supervising month end closing process first point contact investor joint project reviewing verifying report gathering information status within organization ensuring properly reflected book account cooperation external accounting office preparation statement luxembourg recommending solution improvement development implementation controlling tool responsibility improving management reporting"/>
    <x v="0"/>
    <n v="4"/>
    <s v=" c:business analyst  ji:4  Int:project process controlling management  c:financial analyst  ji:4  Int:reporting account management accounting  c:system analyst  ji:0  Int:  c:data scientist  ji:2  Int:report reporting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luxembourg improvement report accounting first recommending tool end implementation information ensuring supervising closing statement gathering office properly organization responsibility reflected reporting joint month development solution within book cooperation point external investor improving contact account verifying preparation status reviewing"/>
  </r>
  <r>
    <n v="1431"/>
    <n v="1439"/>
    <s v="Financial Analyst"/>
    <s v="['https://www.pracuj.pl/praca/financial-analyst-balice-pow-krakowski-kapitana-mieczyslawa-medweckiego-2,oferta,1002460204']"/>
    <s v="Specjalista (Mid / Regular)"/>
    <s v="[['https://www.pracuj.pl/praca/financial-analyst-balice-pow-krakowski-kapitana-mieczyslawa-medweckiego-2,oferta,1002460204'], 1, ['responsibilities-1', ['Preparation of annual costing rates to support Appropriation Requests, Gate Reviews, Minor and Major business case preparations', 'Participation in Controlled and Passive product team meetings. Present review of product line and program profitability reports.', 'Approver of Financials for Project Gate Reviews', 'Participation in pre PRG and Business Development strategy sessions.', 'Provide TPA interface support and guidance to TPA preparers plus Support TPA Process Maintenance and Updates for Global needs', 'Support Make Vs. Buy studies and Make Vs. Make Studies.', &quot;Business Case Preparation and Back up Support as required. 'OES/Aftermarket Pricing Business Case calculation. 'Analysis of Global Engineering Spending Vs. Business Case Expectations.&quot;, 'Update Business Case template', 'Provide trainings and guidance on various financial analysis topics', 'Plants profitability analysis']], ['requirements-1', ['Experience working in financial analytics', &quot;Bachelor's Degree required in Financial or Engineering&quot;, 'Strong aptitude for learning and adding value in complex environments', 'Strong analytical and problem solving capabilities', 'Strong executive communication skills', 'Advanced financial analysis', 'Experience with Excel', 'Pricing and valuation analysis', 'Good communication skills, both written and verbal', 'Willingness to learn new tool sets and processes', 'Flexible, able to handle multiple projects/tasks', 'Fluent English']], ['offered-1', ['Attractive salary', 'Medical care for employees and immediate family members', 'Various social package (for example Multisport)', 'Support for employees in difficult life situations', 'Friendly environment (highest rated indicator in the internal results of employee satisfaction surveys)', 'Access to automotive technologies']]]"/>
    <s v="Specialist (Mid/Regular)"/>
    <s v="Financial Analyst"/>
    <s v="'Preparation of annual costing rates to support Appropriation Requests, Gate Reviews, Minor and Major business case preparations', 'Participation in Controlled and Passive product team meetings. Present review of product line and program profitability reports.', 'Approver of Financials for Project Gate Reviews', 'Participation in pre PRG and Business Development strategy sessions.', 'Provide TPA interface support and guidance to TPA preparers plus Support TPA Process Maintenance and Updates for Global needs', 'Support Make Vs. Buy studies and Make Vs. Make Studies.', &quot;Business Case Preparation and Back up Support as required. 'OES/Aftermarket Pricing Business Case calculation. 'Analysis of Global Engineering Spending Vs. Business Case Expectations.&quot;, 'Update Business Case template', 'Provide trainings and guidance on various financial analysis topics', 'Plants profitability analysis'"/>
    <s v="'Experience working in financial analytics', &quot;Bachelor's Degree required in Financial or Engineering&quot;, 'Strong aptitude for learning and adding value in complex environments', 'Strong analytical and problem solving capabilities', 'Strong executive communication skills', 'Advanced financial analysis', 'Experience with Excel', 'Pricing and valuation analysis', 'Good communication skills, both written and verbal', 'Willingness to learn new tool sets and processes', 'Flexible, able to handle multiple projects/tasks', 'Fluent English'"/>
    <s v="'Attractive salary', 'Medical care for employees and immediate family members', 'Various social package (for example Multisport)', 'Support for employees in difficult life situations', 'Friendly environment (highest rated indicator in the internal results of employee satisfaction surveys)', 'Access to automotive technologies'"/>
    <m/>
    <m/>
    <m/>
    <s v="financial analyst"/>
    <x v="0"/>
    <n v="0"/>
    <m/>
    <m/>
    <n v="0"/>
    <s v="n"/>
    <m/>
    <s v="preparation annual costing rate support appropriation request gate review minor major business case participation controlled passive product team meeting present line program profitability report approver financials project pre prg development strategy session provide tpa interface guidance preparers plus process maintenance update global need make v buy study back required oes aftermarket pricing calculation analysis engineering spending expectation template training various financial topic plant"/>
    <x v="0"/>
    <n v="6"/>
    <s v=" c:business analyst  ji:6  Int:project product support process pricing business  c:financial analyst  ji:2  Int:support financial  c:system analyst  ji:0  Int:  c:data scientist  ji:3  Int:analysis report program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jor expectation report maintenance analysis passive rate minor case profitability review financials preparers plant oes team gate participation interface financial guidance template pre prg need update plus v buy aftermarket development present tpa back make session costing meeting controlled provide program topic study engineering request global spending approver line calculation required training annual various strategy preparation appropriation"/>
  </r>
  <r>
    <n v="1432"/>
    <n v="1440"/>
    <s v="Financial Analyst- CAPEX Controller"/>
    <s v="['https://www.pracuj.pl/praca/financial-analyst-capex-controller-krakow,oferta,1002450310']"/>
    <s v="Specjalista (Mid / Regular)"/>
    <s v="[['https://www.pracuj.pl/praca/financial-analyst-capex-controller-krakow,oferta,1002450310'], 1, ['responsibilities-1', ['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 ['requirements-1', ['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offered-1', ['LuxMed private medical care (including the possibility of a refund of medical costs up to 500 PLN / quarter)', 'Attractive bonus', 'Additional 3 days of vacation with full pay per calendar year', 'Additional 2 days off per calendar year for volunteer work', 'Cafeteria system (MyBenefit)', 'Co-financing of vacations', &quot;Employee savings fund (for retirement purposes with employer's co-financing)&quot;, 'Group life insurance and the whole year international travel insurance', 'Opportunity to co-finance English, French and German language courses', 'Competence-building trainings and access to e-learning platform', 'Opportunity to purchase company shares at preferential prices', &quot;Christmas gifts - for employees' children (up to 15 years old)&quot;]]]"/>
    <s v="Specialist (Mid/Regular)"/>
    <s v="Financial Analyst- CAPEX Controller"/>
    <s v="'Optimizing and ensuring the highest level of control over investments in cooperation with the CEO and CFO and Business Lines Directors.', 'Controlling available funds for new investments and expenses incurred on already approved investments.', 'Cooperation with Business Lines Directors and project managers in order to monitor the level of consumption of investment tranches on an ongoing basis.', 'Supporting project managers in developing business cases for projects.', 'Participation in the preparation of documents for investment committees.', 'Ex-post analysis of investment projects.', 'Provides various financial analysis.', 'Analyzes result and prepare comments for monthly performance', 'Develops and maintain suite of standard controlling reports helping to understand performance, drive cost savings and efficiencies', 'Building trust and long-term relationship with various business stakeholders locally and at the group level'"/>
    <s v="'Solid financial knowledge and experience in multinational environment;', 'Advanced knowledge of Excel is a must (Google sheets would be an advantage);', 'At least 2 years of experience in Finance area (Financial Analyst/Controller);', 'Very good analytical skills, knowing core finance and accounting processes;', 'Independent, goal-oriented, problem solving, flexible and proactive person;', 'Strong communication and presentation skills;', 'Continuous improvement mindset;', 'Ability to handle high-pressure situations;', 'Eagerness to lead cross-functional projects;', 'High ethical standards;', 'Fluent in English;'"/>
    <s v="'LuxMed private medical care (including the possibility of a refund of medical costs up to 500 PLN / quarter)', 'Attractive bonus', 'Additional 3 days of vacation with full pay per calendar year', 'Additional 2 days off per calendar year for volunteer work', 'Cafeteria system (MyBenefit)', 'Co-financing of vacations', &quot;Employee savings fund (for retirement purposes with employer's co-financing)&quot;, 'Group life insurance and the whole year international travel insurance', 'Opportunity to co-finance English, French and German language courses', 'Competence-building trainings and access to e-learning platform', 'Opportunity to purchase company shares at preferential prices', &quot;Christmas gifts - for employees' children (up to 15 years old)&quot;"/>
    <m/>
    <m/>
    <m/>
    <s v="financial analyst capex controller"/>
    <x v="1"/>
    <n v="3"/>
    <s v=" c:business analyst  ji:0  Int:  c:financial analyst  ji:2  Int:financial  c:system analyst  ji:0  Int:  c:data scientist  ji:0  Int:  c:financial controller  ji:3  Int:financial controller  c:intern analyst  ji:0  Int:  c:security analyst  ji:0  Int:"/>
    <s v="cos:business analyst  cos:0.893 cos:financial analyst  cos:0.894 cos:system analyst  cos:0.956 cos:data scientist  cos:0.94 cos:financial controller  cos:0.935 cos:intern analyst  cos:0.967 cos:security analyst  cos:0.96"/>
    <n v="0.96699999999999997"/>
    <s v="intern analyst"/>
    <s v="analyst capex"/>
    <s v="optimizing ensuring highest level control investment cooperation ceo cfo business line director controlling available fund new expense incurred already approved project manager order monitor consumption tranche ongoing basis supporting developing case participation preparation document committee ex post analysis provides various financial analyzes result prepare comment monthly performance develops maintain suite standard report helping understand drive cost saving efficiency building trust long term relationship stakeholder locally group"/>
    <x v="1"/>
    <n v="5"/>
    <s v=" c:business analyst  ji:4  Int:manager business controlling project  c:financial analyst  ji:5  Int:fund control financial investment cost  c:system analyst  ji:1  Int:performance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saving maintain analysis available participation group long standard performance efficiency manager helping building tranche drive locally ceo committee highest approved document cooperation controlling director term understand line basis various relationship monitor preparation business project stakeholder cfo develops report order level case monthly suite consumption ensuring analyzes ongoing expense result new provides developing ex supporting optimizing prepare post incurred already trust comment"/>
  </r>
  <r>
    <n v="1433"/>
    <n v="1441"/>
    <s v="Financial Analyst for IT Cost"/>
    <s v="['https://www.pracuj.pl/praca/financial-analyst-for-it-cost-krakow-pawia-7,oferta,1002402416']"/>
    <s v="Specjalista (Mid / Regular)"/>
    <s v="[['https://www.pracuj.pl/praca/financial-analyst-for-it-cost-krakow-pawia-7,oferta,1002402416'], 1, ['responsibilities-1', ['You will be part of PG Global IT Controlling Team and report to HQ IT Controller', 'Support financial analysis of program progress such as cost/benefit analysis, actuals vs. budget and forecast as well as internal and external vendor costs', 'Back-to-back responsibility by defining and ensuring execution of owned processes, planned tasks and deliverables', 'Coordinate and ensure timely creation of purchase orders, serves as a key point of contact towards vendors and internal accounting team for possible issue resolution', 'Identification of correct cost treatment of incurred cost with focus on cost types', 'Challenge scenarios, and ask “what-if” questions, to propose appropriate accounting treatment', 'Analyze variances from budget and/or forecast and communicate significant issues in a timely manner', 'Actively interpret and review financial results with various stakeholders and Finance team to drive appropriate responses', 'Drive completion of budget and forecast processes through communication with various stakeholders within department, vendors, and finance team', 'Assist in preparation of annual budgets and forecast']], ['requirements-1', ['Min BA in Finance, Business Management or equivalent', 'Track record of 2+ years’ experience in financial analysis, controlling or financial reporting working for a multinational company is preferred', 'Very good understanding of financial processes', 'General understanding of IT Service and Project Management', 'Familiarity with the USGAAP and SOX', 'Exposure to SAP or similar class ERP systems', 'Proficiency in MS Office products: Excel, PowerPoint, SharePoint, PowerBI', 'Detail-oriented, with strong numerical and problem-solving skills', 'Integrity and transparency in combination with a dedicated, careful, and independent way of working as a strong team player', 'Fluency in verbal English is required, excellent English-writing skills are essential as well', 'Strong written and verbal communication skills', 'Experience in cooperation with senior stakeholders as well as more junior team members globally']]]"/>
    <s v="Specialist (Mid/Regular)"/>
    <s v="Financial Analyst for IT Cost"/>
    <s v="'You will be part of PG Global IT Controlling Team and report to HQ IT Controller', 'Support financial analysis of program progress such as cost/benefit analysis, actuals vs. budget and forecast as well as internal and external vendor costs', 'Back-to-back responsibility by defining and ensuring execution of owned processes, planned tasks and deliverables', 'Coordinate and ensure timely creation of purchase orders, serves as a key point of contact towards vendors and internal accounting team for possible issue resolution', 'Identification of correct cost treatment of incurred cost with focus on cost types', 'Challenge scenarios, and ask “what-if” questions, to propose appropriate accounting treatment', 'Analyze variances from budget and/or forecast and communicate significant issues in a timely manner', 'Actively interpret and review financial results with various stakeholders and Finance team to drive appropriate responses', 'Drive completion of budget and forecast processes through communication with various stakeholders within department, vendors, and finance team', 'Assist in preparation of annual budgets and forecast'"/>
    <s v="'Min BA in Finance, Business Management or equivalent', 'Track record of 2+ years’ experience in financial analysis, controlling or financial reporting working for a multinational company is preferred', 'Very good understanding of financial processes', 'General understanding of IT Service and Project Management', 'Familiarity with the USGAAP and SOX', 'Exposure to SAP or similar class ERP systems', 'Proficiency in MS Office products: Excel, PowerPoint, SharePoint, PowerBI', 'Detail-oriented, with strong numerical and problem-solving skills', 'Integrity and transparency in combination with a dedicated, careful, and independent way of working as a strong team player', 'Fluency in verbal English is required, excellent English-writing skills are essential as well', 'Strong written and verbal communication skills', 'Experience in cooperation with senior stakeholders as well as more junior team members globally'"/>
    <m/>
    <m/>
    <m/>
    <m/>
    <s v="financial analyst it cost"/>
    <x v="0"/>
    <n v="3"/>
    <s v=" c:business analyst  ji:0  Int:  c:financial analyst  ji:3  Int:financial cost  c:system analyst  ji:1  Int:it  c:data scientist  ji:0  Int:  c:financial controller  ji:2  Int:financial  c:intern analyst  ji:0  Int:  c:security analyst  ji:0  Int:"/>
    <s v="cos:business analyst  cos:0.883 cos:financial analyst  cos:0.889 cos:system analyst  cos:0.948 cos:data scientist  cos:0.932 cos:financial controller  cos:0.926 cos:intern analyst  cos:0.964 cos:security analyst  cos:0.955"/>
    <n v="0.96399999999999997"/>
    <s v="intern analyst"/>
    <s v="it analyst"/>
    <s v="part pg global it controlling team report hq controller support financial analysis program progress cost benefit actuals v budget forecast well internal external vendor back responsibility defining ensuring execution owned process planned task deliverable coordinate ensure timely creation purchase order serf key point contact towards accounting possible issue resolution identification correct treatment incurred focus type challenge scenario ask question propose appropriate analyze variance communicate significant manner actively interpret review result various stakeholder finance drive response completion communication within department assist preparation annual"/>
    <x v="1"/>
    <n v="5"/>
    <s v=" c:business analyst  ji:3  Int:support process controlling  c:financial analyst  ji:5  Int:finance support accounting financial cost  c:system analyst  ji:2  Int:it key  c:data scientist  ji:4  Int:analysis report forecast program  c:financial controller  ji:5  Int:finance accounting financial controller controlling  c:intern analyst  ji:0  Int:  c:security analyst  ji:0  Int:"/>
    <s v="cos:business analyst  cos:0 cos:financial analyst  cos:0 cos:system analyst  cos:0 cos:data scientist  cos:0 cos:financial controller  cos:0 cos:intern analyst  cos:0 cos:security analyst  cos:0"/>
    <n v="0"/>
    <s v="n"/>
    <s v="analysis execution completion issue variance communicate controller communication review correct benefit purchase team part owned timely planned vendor drive well back resolution actuals process type creation controlling global towards assist challenge forecast ensure propose external annual pg various hq significant preparation possible deliverable manner stakeholder ask scenario report order key ensuring focus identification responsibility treatment question department result v task actively response within budget it interpret program coordinate progress analyze serf point incurred internal contact appropriate defining"/>
  </r>
  <r>
    <n v="1434"/>
    <n v="1442"/>
    <s v="Financial Analyst for IT Cost"/>
    <s v="['https://www.pracuj.pl/praca/financial-analyst-for-it-cost-krakow-pawia-7,oferta,1002473359']"/>
    <s v="Specjalista (Mid / Regular)"/>
    <s v="[['https://www.pracuj.pl/praca/financial-analyst-for-it-cost-krakow-pawia-7,oferta,1002473359'], 1, ['responsibilities-1', ['You will be part of PG Global IT Controlling Team and report to HQ IT Controller', 'Support financial analysis of program progress such as cost/benefit analysis, actuals vs. budget and forecast as well as internal and external vendor costs', 'Back-to-back responsibility by defining and ensuring execution of owned processes, planned tasks and deliverables', 'Coordinate and ensure timely creation of purchase orders, serves as a key point of contact towards vendors and internal accounting team for possible issue resolution', 'Identification of correct cost treatment of incurred cost with focus on cost types', 'Challenge scenarios, and ask “what-if” questions, to propose appropriate accounting treatment', 'Analyze variances from budget and/or forecast and communicate significant issues in a timely manner', 'Actively interpret and review financial results with various stakeholders and Finance team to drive appropriate responses', 'Drive completion of budget and forecast processes through communication with various stakeholders within department, vendors, and finance team', 'Assist in preparation of annual budgets and forecast']], ['requirements-1', ['Min BA in Finance, Business Management or equivalent', 'Track record of 2+ years’ experience in financial analysis, controlling or financial reporting working for a multinational company is preferred', 'Very good understanding of financial processes', 'General understanding of IT Service and Project Management', 'Familiarity with the USGAAP and SOX', 'Exposure to SAP or similar class ERP systems', 'Proficiency in MS Office products: Excel, PowerPoint, SharePoint, PowerBI', 'Detail-oriented, with strong numerical and problem-solving skills', 'Integrity and transparency in combination with a dedicated, careful, and independent way of working as a strong team player', 'Fluency in verbal English is required, excellent English-writing skills are essential as well', 'Strong written and verbal communication skills', 'Experience in cooperation with senior stakeholders as well as more junior team members globally']]]"/>
    <s v="Specialist (Mid/Regular)"/>
    <s v="Financial Analyst for IT Cost"/>
    <s v="'You will be part of PG Global IT Controlling Team and report to HQ IT Controller', 'Support financial analysis of program progress such as cost/benefit analysis, actuals vs. budget and forecast as well as internal and external vendor costs', 'Back-to-back responsibility by defining and ensuring execution of owned processes, planned tasks and deliverables', 'Coordinate and ensure timely creation of purchase orders, serves as a key point of contact towards vendors and internal accounting team for possible issue resolution', 'Identification of correct cost treatment of incurred cost with focus on cost types', 'Challenge scenarios, and ask “what-if” questions, to propose appropriate accounting treatment', 'Analyze variances from budget and/or forecast and communicate significant issues in a timely manner', 'Actively interpret and review financial results with various stakeholders and Finance team to drive appropriate responses', 'Drive completion of budget and forecast processes through communication with various stakeholders within department, vendors, and finance team', 'Assist in preparation of annual budgets and forecast'"/>
    <s v="'Min BA in Finance, Business Management or equivalent', 'Track record of 2+ years’ experience in financial analysis, controlling or financial reporting working for a multinational company is preferred', 'Very good understanding of financial processes', 'General understanding of IT Service and Project Management', 'Familiarity with the USGAAP and SOX', 'Exposure to SAP or similar class ERP systems', 'Proficiency in MS Office products: Excel, PowerPoint, SharePoint, PowerBI', 'Detail-oriented, with strong numerical and problem-solving skills', 'Integrity and transparency in combination with a dedicated, careful, and independent way of working as a strong team player', 'Fluency in verbal English is required, excellent English-writing skills are essential as well', 'Strong written and verbal communication skills', 'Experience in cooperation with senior stakeholders as well as more junior team members globally'"/>
    <m/>
    <m/>
    <m/>
    <m/>
    <s v="financial analyst it cost"/>
    <x v="0"/>
    <n v="3"/>
    <s v=" c:business analyst  ji:0  Int:  c:financial analyst  ji:3  Int:financial cost  c:system analyst  ji:1  Int:it  c:data scientist  ji:0  Int:  c:financial controller  ji:2  Int:financial  c:intern analyst  ji:0  Int:  c:security analyst  ji:0  Int:"/>
    <s v="cos:business analyst  cos:0.883 cos:financial analyst  cos:0.889 cos:system analyst  cos:0.948 cos:data scientist  cos:0.932 cos:financial controller  cos:0.926 cos:intern analyst  cos:0.964 cos:security analyst  cos:0.955"/>
    <n v="0.96399999999999997"/>
    <s v="intern analyst"/>
    <s v="it analyst"/>
    <s v="part pg global it controlling team report hq controller support financial analysis program progress cost benefit actuals v budget forecast well internal external vendor back responsibility defining ensuring execution owned process planned task deliverable coordinate ensure timely creation purchase order serf key point contact towards accounting possible issue resolution identification correct treatment incurred focus type challenge scenario ask question propose appropriate analyze variance communicate significant manner actively interpret review result various stakeholder finance drive response completion communication within department assist preparation annual"/>
    <x v="1"/>
    <n v="5"/>
    <s v=" c:business analyst  ji:3  Int:support process controlling  c:financial analyst  ji:5  Int:finance support accounting financial cost  c:system analyst  ji:2  Int:it key  c:data scientist  ji:4  Int:analysis report forecast program  c:financial controller  ji:5  Int:finance accounting financial controller controlling  c:intern analyst  ji:0  Int:  c:security analyst  ji:0  Int:"/>
    <s v="cos:business analyst  cos:0 cos:financial analyst  cos:0 cos:system analyst  cos:0 cos:data scientist  cos:0 cos:financial controller  cos:0 cos:intern analyst  cos:0 cos:security analyst  cos:0"/>
    <n v="0"/>
    <s v="n"/>
    <s v="analysis execution completion issue variance communicate controller communication review correct benefit purchase team part owned timely planned vendor drive well back resolution actuals process type creation controlling global towards assist challenge forecast ensure propose external annual pg various hq significant preparation possible deliverable manner stakeholder ask scenario report order key ensuring focus identification responsibility treatment question department result v task actively response within budget it interpret program coordinate progress analyze serf point incurred internal contact appropriate defining"/>
  </r>
  <r>
    <n v="1435"/>
    <n v="1443"/>
    <s v="Financial Analyst (FP&amp;A)"/>
    <s v="['https://www.pracuj.pl/praca/financial-analyst-fp-a-katowice-piotra-skargi-6,oferta,1002427245']"/>
    <s v="Specjalista (Mid / Regular)"/>
    <s v="[['https://www.pracuj.pl/praca/financial-analyst-fp-a-katowice-piotra-skargi-6,oferta,1002427245'], 1, ['responsibilities-1', ['Providing financial support with FP&amp;A team and to Plant Controllership across the European sites', 'Analysis of sales, and customer and product profitability', 'Analysing monthly variances, root cause analysis and providing commentary and actions on improvement opportunities', 'Assist with month end close, journal entries, loading entries into One Stream, the Global consolidation tool, and helping with the preparation of month end packs to Group', 'Preparing and analysing Operating expenses at a Cost Centre and Functional Level and support functional owners to drive cost reductions', 'Providing working capital analytics, in particular inventory levels to optimise holdings', 'Cash flow forecasting input', 'Closely working with IT team to optimize and develop reports in Power BI', 'Standardizing financial processes over the legal entities', 'Support automation projects to optimize finance flows', 'Assisting with the Budget and Forecasting process', 'Assisting Plant Controllership in preparing year end Statutory Accounts', 'Assisting with ad-hoc projects including M&amp;A related analysis and others']], ['requirements-1', ['Minimum 3 years financial analyst experience;', 'A recognised accountancy, audit or business qualification to degree standard;', 'International mindset with experience in multi-lingual, multicultural teams is a must;', 'An ability to establish and retain effective working relationships and to communicate clearly and effectively, both written and orally;', 'Excellent attention to detail and the ability to work methodically and with focus;', 'A flexible, commercial and pragmatic approach;', 'Advanced computer skills around Excel, Word, PowerPoint, accounting software (ie. SAP, IFS) and databases, Power BI, RPA; and', 'Excellent written and verbal English communication skills, additional European languages (German, French, Italian) are a strong plus.']], ['additional-module-6', ['As a Financial Analyst the primary purpose of the role is to ensure that the financial records are maintained to a high standard, are standardised, consistent and accurate. The role will require partnering with the business leaders and functions, whilst providing extensive financial analysis and highlighting process and profit improvement opportunities and recommendations.', '', 'The role will involve travel to Belgium, Italy, Germany, and UK.']], ['additional-module-7', ['Work Location: Praesidiad’s Finance Centre of Excellence, Katowice, Poland']], ['additional-module-8', ['Excellent communicator, multicultural, influencer – the proficiency to work and communicate at an operational level, with an awareness, instinct and ability to press for detail, understand issues at an appropriate level of depth, and identify root causes. Strong communication skills with confidence to make objective decisions and competence to influence outcomes;', 'Problem solving skills – a strong analytical approach and ability to identify trends, think critically and solve problems using a high degree of intellectual curiosity and good judgement;', 'Team player - the ability and willingness to develop skills and provide support to the wider finance team. Work effectively with the team members and the business to build partnerships;', 'A self- starter - passionate about collaborating with others to drive continuous improvement and willing to engage with colleagues to develop practical solutions, taking into account cultural and geographical differences;', 'Ethical, transparent and honest', 'Innovative - the ability to suggest new processes and procedures and work with end users to improve adequacy and effectiveness of internal controls;', 'Organised and diligent - the ability to prioritise tasks, stay on top of things and work under time pressure in a resource lean environment; and', 'Willingness to travel']]]"/>
    <s v="Specialist (Mid/Regular)"/>
    <s v="Financial Analyst (FP&amp;A)"/>
    <s v="'Providing financial support with FP&amp;A team and to Plant Controllership across the European sites', 'Analysis of sales, and customer and product profitability', 'Analysing monthly variances, root cause analysis and providing commentary and actions on improvement opportunities', 'Assist with month end close, journal entries, loading entries into One Stream, the Global consolidation tool, and helping with the preparation of month end packs to Group', 'Preparing and analysing Operating expenses at a Cost Centre and Functional Level and support functional owners to drive cost reductions', 'Providing working capital analytics, in particular inventory levels to optimise holdings', 'Cash flow forecasting input', 'Closely working with IT team to optimize and develop reports in Power BI', 'Standardizing financial processes over the legal entities', 'Support automation projects to optimize finance flows', 'Assisting with the Budget and Forecasting process', 'Assisting Plant Controllership in preparing year end Statutory Accounts', 'Assisting with ad-hoc projects including M&amp;A related analysis and others'"/>
    <s v="'Minimum 3 years financial analyst experience;', 'A recognised accountancy, audit or business qualification to degree standard;', 'International mindset with experience in multi-lingual, multicultural teams is a must;', 'An ability to establish and retain effective working relationships and to communicate clearly and effectively, both written and orally;', 'Excellent attention to detail and the ability to work methodically and with focus;', 'A flexible, commercial and pragmatic approach;', 'Advanced computer skills around Excel, Word, PowerPoint, accounting software (ie. SAP, IFS) and databases, Power BI, RPA; and', 'Excellent written and verbal English communication skills, additional European languages (German, French, Italian) are a strong plus.'"/>
    <m/>
    <m/>
    <m/>
    <m/>
    <s v="financial analyst fp"/>
    <x v="0"/>
    <n v="2"/>
    <s v=" c:business analyst  ji:0  Int:  c:financial analyst  ji:2  Int:financial  c:system analyst  ji:0  Int:  c:data scientist  ji:0  Int:  c:financial controller  ji:2  Int:financial  c:intern analyst  ji:0  Int:  c:security analyst  ji:0  Int:"/>
    <s v="cos:business analyst  cos:0.881 cos:financial analyst  cos:0.885 cos:system analyst  cos:0.94 cos:data scientist  cos:0.936 cos:financial controller  cos:0.928 cos:intern analyst  cos:0.964 cos:security analyst  cos:0.946"/>
    <n v="0.96399999999999997"/>
    <s v="intern analyst"/>
    <s v="analyst fp"/>
    <s v="providing financial support fp team plant controllership across european site analysis sale customer product profitability analysing monthly variance root cause commentary action improvement opportunity assist month end close journal entry loading one stream global consolidation tool helping preparation pack group preparing operating expense cost centre functional level owner drive reduction working capital analytics particular inventory optimise holding cash flow forecasting input closely it optimize develop report power bi standardizing process legal entity automation project finance assisting budget year statutory account ad hoc including related others"/>
    <x v="0"/>
    <n v="8"/>
    <s v=" c:business analyst  ji:8  Int:project product support automation customer sale process owner  c:financial analyst  ji:5  Int:finance support financial account cost  c:system analyst  ji:1  Int:it  c:data scientist  ji:4  Int:report analysis analytics bi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cause flow bi finance analysis variance particular closely hoc opportunity consolidation end plant team group power pack others reduction controllership helping site optimise month drive assisting year legal global assist loading entity holding stream providing including entry capital action related preparation analysing analytics inventory improvement standardizing report functional level profitability working tool monthly cash optimize ad centre financial input expense european one across develop budget it commentary operating fp forecasting journal root close preparing statutory account cost"/>
  </r>
  <r>
    <n v="1436"/>
    <n v="1444"/>
    <s v="Financial Analyst International"/>
    <s v="['https://www.pracuj.pl/praca/financial-analyst-international-warszawa-marszalkowska-126,oferta,1002485757']"/>
    <s v="Specjalista (Mid / Regular)"/>
    <s v="[['https://www.pracuj.pl/praca/financial-analyst-international-warszawa-marszalkowska-126,oferta,1002485757'], 1, ['responsibilities-1', ['Analiza rentowności projektów.', 'Udział w przygotowaniu rocznych budżetów oraz cyklicznych forecast’ów.', 'Przygotowywanie miesięcznych cash flow.', 'Udział w procesie zamknięcia miesiąca.', 'Przygotowywanie miesięcznych raportów zarządczych.', 'Analiza odchyleń.', 'Współpraca z biurami rachunkowymi.', 'Udział w różnych projektach międzynarodowych.', 'Proponowanie i wdrażanie nowych rozwiązań w celu optymalizacji procesów.', 'Przygotowywanie różnych raportów ad hoc.', 'Współpraca na poziomie Grupy Digital Care.']], ['requirements-1', ['Wyższe w obszarze finansów, kierunki: finanse, rachunkowość, ekonomia.', 'Minimum 3 lata doświadczenia na samodzielnym stanowisku w finansach.', 'Doświadczenie w pracy w międzynarodowym środowisku.', 'Doświadczenie w pracy w branży usługowej lub ubezpieczeniowej.', 'Zaawansowana znajomość języka angielskiego w mowie i w piśmie – warunek konieczny.', 'Praktyczna znajomość pakietu MS Office, w szczególności Excel z poziomie zaawansowanym – warunek konieczny', 'Znajomość IFRS,', 'Samodzielność w działaniu.', 'Umiejętność pracy pod presją czasu.', 'Dobra organizacja czasu pracy.', 'Dokładność.', 'Pozytywne nastawienie.', 'Analityczne podejście.', 'Znajomość Navision, VBA lub/i Business Central,']]]"/>
    <s v="Specialist (Mid/Regular)"/>
    <s v="Financial Analyst International"/>
    <s v="'Analysis of project profitability.', 'Participation in the preparation of annual budgets and cyclical forecasts.', 'Preparation of monthly cash flow.', 'Participation in the month-end closing process.', 'Preparation of monthly management reports.', 'Analysis of deviations. ', 'Cooperation with accounting offices.', 'Participation in various international projects.', 'Proposing and implementing new solutions to optimize processes.', 'Preparing various ad hoc reports.', 'Cooperation at the Digital Care Group level.'"/>
    <s v="'Higher in finance, majors: finance, accounting, economics.', 'A minimum of 3 years of experience in an independent position in finance.', 'Experience in working in an international environment.', 'Experience in working in the service or insurance industry.' , 'Advanced knowledge of English in speech and writing - a prerequisite.', 'Practical knowledge of MS Office, in particular Excel at an advanced level - a prerequisite', 'Knowledge of IFRS,', 'Independence in action.', 'Work skills under time pressure.', 'Good organization of working time.', 'Accuracy.', 'Positive attitude.', 'Analytical approach.', 'Knowledge of Navision, VBA and/or Business Central,'"/>
    <m/>
    <m/>
    <m/>
    <m/>
    <s v="financial analyst international"/>
    <x v="0"/>
    <n v="2"/>
    <s v=" c:business analyst  ji:0  Int:  c:financial analyst  ji:2  Int:financial  c:system analyst  ji:0  Int:  c:data scientist  ji:0  Int:  c:financial controller  ji:2  Int:financial  c:intern analyst  ji:0  Int:  c:security analyst  ji:0  Int:"/>
    <s v="cos:business analyst  cos:0.857 cos:financial analyst  cos:0.867 cos:system analyst  cos:0.931 cos:data scientist  cos:0.925 cos:financial controller  cos:0.911 cos:intern analyst  cos:0.96 cos:security analyst  cos:0.937"/>
    <n v="0.96"/>
    <s v="intern analyst"/>
    <s v="international analyst"/>
    <s v="analysis project profitability participation preparation annual budget cyclical forecast monthly cash flow month end closing process management report deviation cooperation accounting office various international proposing implementing new solution optimize preparing ad hoc digital care group level"/>
    <x v="2"/>
    <n v="4"/>
    <s v=" c:business analyst  ji:3  Int:project process management  c:financial analyst  ji:2  Int:management accounting  c:system analyst  ji:0  Int:  c:data scientist  ji:4  Int:analysis report forecas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roject flow accounting hoc level profitability monthly end cash participation management proposing closing optimize group office ad care month international new solution deviation budget process digital cooperation annual preparing various cyclical preparation implementing"/>
  </r>
  <r>
    <n v="1437"/>
    <n v="1445"/>
    <s v="Financial Analyst "/>
    <s v="['https://www.pracuj.pl/praca/financial-analyst-krakow-powstancow-wielkopolskich-13g,oferta,1002427099']"/>
    <s v="Specjalista (Mid / Regular)"/>
    <s v="[['https://www.pracuj.pl/praca/financial-analyst-krakow-powstancow-wielkopolskich-13g,oferta,1002427099'], 1, ['responsibilities-1', ['Overview: With over 300 employees, the EMEA Finance Centre in Krakow provides financial services for Aon entities in multiple countries. In this role of FP&amp;A Analyst, you will be key support for Finance Business Partners and Analyst’s in other Aon locations to report and analyse key metrics including revenue, cost and premium. Success in the role will allow you to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handling remote relationships', 'How this opportunity is different:', 'Flexible hybrid working (we need you once a week or once every two weeks in the office).', 'Opportunity to grow and develop your career (we support internal moves within Aon).', 'Non-hierarchical team structure, offering exposure and learning opportunities.', 'What the day will look like:', 'Supporting the month end close process from an FP&amp;A perspective, including data gathering, consolidation and review of premium, revenue and costs by business unit', 'Supporting the preparation of revenue and cost accruals/deferrals', 'Performing detailed reviews of headcount and staff costs', 'Summarizing key findings for FP&amp;A colleagues to support discussions and decision making with the business', 'Assisting in the production of the monthly revenue and cost forecast for submission and updating of related systems', 'Supporting the annual budget process, including the design of templates and the critical review of planning assumptions', 'Supporting the financial review of key initiatives focused on driving business performance, including the creation and analysis of business cases', 'Developing actionable insights which aim to improve business unit profitability', 'Supporting multiple business divisions through delivery of effective management information', 'Assisting in production and coordination of monthly business review packs', 'Providing insight of financial performance through accurate, timely and relevant reporting', 'Interpretation and clear communication of results, reports and analysis', 'Continuous review and improvement of management information', 'Raising queries to FP&amp;A colleagues based on analysis and insights into Management Information', 'Performing ad hoc tasks and reporting related to business unit management and governance meetings as appropriate', 'Maintaining and improving the processes supporting financial planning and analysis activities']], ['requirements-1', ['Confirmed experience in finance analysis or general accounting (3-5 years)', 'Forecasting and budgeting experience', 'Very good English skills (B2 minimum)', 'MS Excel &amp; PowerPoint skills', 'Spotless record and strong ethos']], ['offered-1', ['How we support our colleagues', '', '•\tThe best medical cover on the market with free dental care', '•\tWellbeing awareness (access to free mental health helpline, Stay-Well Day off, lectures, sports and more)', '•\tGenerous benefits package (personal accident insurance, benefit platform for vouchers and more)', '', '',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pecialist (Mid/Regular)"/>
    <s v="Financial Analyst"/>
    <s v="'Overview: With over 300 employees, the EMEA Finance Centre in Krakow provides financial services for Aon entities in multiple countries. In this role of FP&amp;A Analyst, you will be key support for Finance Business Partners and Analyst’s in other Aon locations to report and analyse key metrics including revenue, cost and premium. Success in the role will allow you to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handling remote relationships', 'How this opportunity is different:', 'Flexible hybrid working (we need you once a week or once every two weeks in the office).', 'Opportunity to grow and develop your career (we support internal moves within Aon).', 'Non-hierarchical team structure, offering exposure and learning opportunities.', 'What the day will look like:', 'Supporting the month end close process from an FP&amp;A perspective, including data gathering, consolidation and review of premium, revenue and costs by business unit', 'Supporting the preparation of revenue and cost accruals/deferrals', 'Performing detailed reviews of headcount and staff costs', 'Summarizing key findings for FP&amp;A colleagues to support discussions and decision making with the business', 'Assisting in the production of the monthly revenue and cost forecast for submission and updating of related systems', 'Supporting the annual budget process, including the design of templates and the critical review of planning assumptions', 'Supporting the financial review of key initiatives focused on driving business performance, including the creation and analysis of business cases', 'Developing actionable insights which aim to improve business unit profitability', 'Supporting multiple business divisions through delivery of effective management information', 'Assisting in production and coordination of monthly business review packs', 'Providing insight of financial performance through accurate, timely and relevant reporting', 'Interpretation and clear communication of results, reports and analysis', 'Continuous review and improvement of management information', 'Raising queries to FP&amp;A colleagues based on analysis and insights into Management Information', 'Performing ad hoc tasks and reporting related to business unit management and governance meetings as appropriate', 'Maintaining and improving the processes supporting financial planning and analysis activities'"/>
    <s v="'Confirmed experience in finance analysis or general accounting (3-5 years)', 'Forecasting and budgeting experience', 'Very good English skills (B2 minimum)', 'MS Excel &amp; PowerPoint skills', 'Spotless record and strong ethos'"/>
    <s v="'How we support our colleagues', '', '•\tThe best medical cover on the market with free dental care', '•\tWellbeing awareness (access to free mental health helpline, Stay-Well Day off, lectures, sports and more)', '•\tGenerous benefits package (personal accident insurance, benefit platform for vouchers and more)', '', '',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m/>
    <m/>
    <m/>
    <s v="financial analyst"/>
    <x v="0"/>
    <n v="0"/>
    <m/>
    <m/>
    <n v="0"/>
    <s v="n"/>
    <m/>
    <s v="overview 300 employee emea finance centre krakow provides financial service aon entity multiple country role fp analyst key support business partner location report analyse metric including revenue cost premium success allow build understanding expertise drive initiative concerning control production interpretation distribution management information assisting unit budgeting forecasting cycle well influencing performance stakeholder based abroad must ready work remotely good handling remote relationship opportunity different flexible hybrid working need week every two office grow develop career internal move within non hierarchical team structure offering exposure learning day look like supporting month end close process perspective data gathering consolidation review preparation accrual deferral performing detailed headcount staff summarizing finding colleague discussion decision making monthly forecast submission updating related system annual budget design template critical planning assumption focused driving creation analysis case developing actionable insight aim improve profitability division delivery effective coordination pack providing accurate timely relevant reporting clear communication result continuous improvement raising query ad hoc task governance meeting appropriate maintaining improving activity"/>
    <x v="0"/>
    <n v="7"/>
    <s v=" c:business analyst  ji:7  Int:management support service process planning budgeting business  c:financial analyst  ji:7  Int:finance control management support financial reporting cost  c:system analyst  ji:3  Int:system performance key  c:data scientist  ji:5  Int:forecast data analysis report reporting  c:financial controller  ji:2  Int:financial finance  c:intern analyst  ji:0  Int:  c:security analyst  ji:1  Int:revenue"/>
    <s v="cos:business analyst  cos:0 cos:financial analyst  cos:0 cos:system analyst  cos:0 cos:data scientist  cos:0 cos:financial controller  cos:0 cos:intern analyst  cos:0 cos:security analyst  cos:0"/>
    <n v="0"/>
    <s v="n"/>
    <s v="discussion look analysis must revenue decision submission two move aim coordination different team raising gathering office exposure timely performance need hybrid control assisting metric flexible learning meeting summarizing build delivery forecast hierarchical annual handling relationship offering providing improve cycle improving influencing structure related actionable 300 stakeholder premium analyst insight report analyse key case multiple abroad working profitability detailed monthly initiative emea financial location template reporting career colleague driving assumption task develop budget fp supporting forecasting concerning employee interpretation design week focused division cost overview finance grow clear hoc critical opportunity communication consolidation end review understanding information perspective pack unit deferral month accurate drive well every effective like non allow partner good role creation success entity staff finding including system making governance preparation improvement data maintaining query country headcount activity performing work day accrual ad centre krakow relevant result production provides within developing continuous expertise remote distribution based ready updating close aon internal remotely appropriate"/>
  </r>
  <r>
    <n v="1438"/>
    <n v="1446"/>
    <s v="Financial Analyst"/>
    <s v="['https://www.pracuj.pl/praca/financial-analyst-krakow-powstancow-wielkopolskich-13g,oferta,1002497895']"/>
    <s v="Specjalista (Mid / Regular)"/>
    <s v="[['https://www.pracuj.pl/praca/financial-analyst-krakow-powstancow-wielkopolskich-13g,oferta,1002497895'], 1, ['responsibilities-1', ['Overview:', 'With over 300 employees, the EMEA Finance Centre in Krakow provides financial services for Aon entities in multiple countries. In this role of FP&amp;A Analyst, you will be key support for Finance Business Partners and Analyst’s in other Aon locations to report and analyse key metrics including revenue, cost and premium. Success in the role will allow you to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handling remote relationships', 'How this opportunity is different:', 'Flexible hybrid working (we need you once a week or once every two weeks in the office).', 'Opportunity to grow and develop your career (we support internal moves within Aon).', 'Non-hierarchical team structure, offering exposure and learning opportunities.', 'What the day will look like:', 'Supporting the month end close process from an FP&amp;A perspective, including data gathering, consolidation and review of premium, revenue and costs by business unit', 'Supporting the preparation of revenue and cost accruals/deferrals', 'Performing detailed reviews of headcount and staff costs', 'Summarizing key findings for FP&amp;A colleagues to support discussions and decision making with the business', 'Assisting in the production of the monthly revenue and cost forecast for submission and updating of related systems', 'Supporting the annual budget process, including the design of templates and the critical review of planning assumptions', 'Supporting the financial review of key initiatives focused on driving business performance, including the creation and analysis of business cases', 'Developing actionable insights which aim to improve business unit profitability', 'Supporting multiple business divisions through delivery of effective management information', 'Assisting in production and coordination of monthly business review packs', 'Providing insight of financial performance through accurate, timely and relevant reporting', 'Interpretation and clear communication of results, reports and analysis', 'Continuous review and improvement of management information', 'Raising queries to FP&amp;A colleagues based on analysis and insights into Management Information', 'Performing ad hoc tasks and reporting related to business unit management and governance meetings as appropriate', 'Maintaining and improving the processes supporting financial planning and analysis activities']], ['requirements-1', ['Confirmed experience in finance analysis or general accounting (3-5 years)', 'Forecasting and budgeting experience', 'Very good English skills (B2 minimum)', 'MS Excel &amp; PowerPoint skills', 'Spotless record and strong ethos']], ['offered-1', ['How we support our colleagues', '', '•\tThe best medical cover on the market with free dental care', '•\tWellbeing awareness (access to free mental health helpline, Stay-Well Day off, lectures, sports and more)', '•\tGenerous benefits package (personal accident insurance, benefit platform for vouchers and more)', '', '',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pecialist (Mid/Regular)"/>
    <s v="Financial Analyst"/>
    <s v="'Overview:', 'With over 300 employees, the EMEA Finance Centre in Krakow provides financial services for Aon entities in multiple countries. In this role of FP&amp;A Analyst, you will be key support for Finance Business Partners and Analyst’s in other Aon locations to report and analyse key metrics including revenue, cost and premium. Success in the role will allow you to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handling remote relationships', 'How this opportunity is different:', 'Flexible hybrid working (we need you once a week or once every two weeks in the office).', 'Opportunity to grow and develop your career (we support internal moves within Aon).', 'Non-hierarchical team structure, offering exposure and learning opportunities.', 'What the day will look like:', 'Supporting the month end close process from an FP&amp;A perspective, including data gathering, consolidation and review of premium, revenue and costs by business unit', 'Supporting the preparation of revenue and cost accruals/deferrals', 'Performing detailed reviews of headcount and staff costs', 'Summarizing key findings for FP&amp;A colleagues to support discussions and decision making with the business', 'Assisting in the production of the monthly revenue and cost forecast for submission and updating of related systems', 'Supporting the annual budget process, including the design of templates and the critical review of planning assumptions', 'Supporting the financial review of key initiatives focused on driving business performance, including the creation and analysis of business cases', 'Developing actionable insights which aim to improve business unit profitability', 'Supporting multiple business divisions through delivery of effective management information', 'Assisting in production and coordination of monthly business review packs', 'Providing insight of financial performance through accurate, timely and relevant reporting', 'Interpretation and clear communication of results, reports and analysis', 'Continuous review and improvement of management information', 'Raising queries to FP&amp;A colleagues based on analysis and insights into Management Information', 'Performing ad hoc tasks and reporting related to business unit management and governance meetings as appropriate', 'Maintaining and improving the processes supporting financial planning and analysis activities'"/>
    <s v="'Confirmed experience in finance analysis or general accounting (3-5 years)', 'Forecasting and budgeting experience', 'Very good English skills (B2 minimum)', 'MS Excel &amp; PowerPoint skills', 'Spotless record and strong ethos'"/>
    <s v="'How we support our colleagues', '', '•\tThe best medical cover on the market with free dental care', '•\tWellbeing awareness (access to free mental health helpline, Stay-Well Day off, lectures, sports and more)', '•\tGenerous benefits package (personal accident insurance, benefit platform for vouchers and more)', '', '',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m/>
    <m/>
    <m/>
    <s v="financial analyst"/>
    <x v="0"/>
    <n v="0"/>
    <m/>
    <m/>
    <n v="0"/>
    <s v="n"/>
    <m/>
    <s v="overview 300 employee emea finance centre krakow provides financial service aon entity multiple country role fp analyst key support business partner location report analyse metric including revenue cost premium success allow build understanding expertise drive initiative concerning control production interpretation distribution management information assisting unit budgeting forecasting cycle well influencing performance stakeholder based abroad must ready work remotely good handling remote relationship opportunity different flexible hybrid working need week every two office grow develop career internal move within non hierarchical team structure offering exposure learning day look like supporting month end close process perspective data gathering consolidation review preparation accrual deferral performing detailed headcount staff summarizing finding colleague discussion decision making monthly forecast submission updating related system annual budget design template critical planning assumption focused driving creation analysis case developing actionable insight aim improve profitability division delivery effective coordination pack providing accurate timely relevant reporting clear communication result continuous improvement raising query ad hoc task governance meeting appropriate maintaining improving activity"/>
    <x v="0"/>
    <n v="7"/>
    <s v=" c:business analyst  ji:7  Int:management support service process planning budgeting business  c:financial analyst  ji:7  Int:finance control management support financial reporting cost  c:system analyst  ji:3  Int:system performance key  c:data scientist  ji:5  Int:forecast data analysis report reporting  c:financial controller  ji:2  Int:financial finance  c:intern analyst  ji:0  Int:  c:security analyst  ji:1  Int:revenue"/>
    <s v="cos:business analyst  cos:0 cos:financial analyst  cos:0 cos:system analyst  cos:0 cos:data scientist  cos:0 cos:financial controller  cos:0 cos:intern analyst  cos:0 cos:security analyst  cos:0"/>
    <n v="0"/>
    <s v="n"/>
    <s v="discussion look analysis must revenue decision submission two move aim coordination different team raising gathering office exposure timely performance need hybrid control assisting metric flexible learning meeting summarizing build delivery forecast hierarchical annual handling relationship offering providing improve cycle improving influencing structure related actionable 300 stakeholder premium analyst insight report analyse key case multiple abroad working profitability detailed monthly initiative emea financial location template reporting career colleague driving assumption task develop budget fp supporting forecasting concerning employee interpretation design week focused division cost overview finance grow clear hoc critical opportunity communication consolidation end review understanding information perspective pack unit deferral month accurate drive well every effective like non allow partner good role creation success entity staff finding including system making governance preparation improvement data maintaining query country headcount activity performing work day accrual ad centre krakow relevant result production provides within developing continuous expertise remote distribution based ready updating close aon internal remotely appropriate"/>
  </r>
  <r>
    <n v="1439"/>
    <n v="1447"/>
    <s v="Financial Analyst"/>
    <s v="['https://www.pracuj.pl/praca/financial-analyst-lodz-aleja-marszalka-jozefa-pilsudskiego-22,oferta,1002437848']"/>
    <s v="Specjalista (Mid / Regular)"/>
    <s v="[['https://www.pracuj.pl/praca/financial-analyst-lodz-aleja-marszalka-jozefa-pilsudskiego-22,oferta,1002437848'], 1, ['responsibilities-1', ['Support local finance platforms with central month end closing functions in SAP', 'Execute central monitoring to ensure a better data control and quality', 'Proactive work on process improvements, optimization and standardization', 'Execute central services related to product costing', 'Execute monthly and weekly monitoring related to production costs', 'Global analysis of product costing and price changes', 'Contact with local finance platforms and support finance platforms with tickets and requests - inventory, production process', 'Taking part in SAP Implementation', 'Preparation of ICO Transfer Price Quartely Loads']], ['requirements-1', ['At least two years of professional experience, preferably in Accounting/Finance/Analysis', 'Bachelor’s degree in Finance/Accounting/Economy preferred', 'Advanced English', 'Good knowledge of MS Excel', 'Knowledge of SAP system', 'Drive for learning and personal development', 'Ability to multi-task and work in fast paced environment', 'Orientation on goal, highly developed analytical skills', 'Engagement and taking responsibility', 'Effective work in teams, including multi-disciplinary teams', 'VBA knowledge']], ['offered-1', ['Learning and development in accounting, finance and analysis', 'Trainings, knowledge sharing &amp; experience gained by working with experts', 'Participation in creating new structures of reliable, rapidly growing production company', 'Possibility to have real impact on the business', 'Stable working conditions based on employment contract', 'Hybrid work system, flexible hours', 'Medical care, sport card, life insurance', 'Exceptionally friendly working atmosphere and team support', 'Modern office located in the Center of Łódź']]]"/>
    <s v="Specialist (Mid/Regular)"/>
    <s v="Financial Analyst"/>
    <s v="'Support local finance platforms with central month end closing functions in SAP', 'Execute central monitoring to ensure a better data control and quality', 'Proactive work on process improvements, optimization and standardization', 'Execute central services related to product costing', 'Execute monthly and weekly monitoring related to production costs', 'Global analysis of product costing and price changes', 'Contact with local finance platforms and support finance platforms with tickets and requests - inventory, production process', 'Taking part in SAP Implementation', 'Preparation of ICO Transfer Price Quartely Loads'"/>
    <s v="'At least two years of professional experience, preferably in Accounting/Finance/Analysis', 'Bachelor’s degree in Finance/Accounting/Economy preferred', 'Advanced English', 'Good knowledge of MS Excel', 'Knowledge of SAP system', 'Drive for learning and personal development', 'Ability to multi-task and work in fast paced environment', 'Orientation on goal, highly developed analytical skills', 'Engagement and taking responsibility', 'Effective work in teams, including multi-disciplinary teams', 'VBA knowledge'"/>
    <s v="'Learning and development in accounting, finance and analysis', 'Trainings, knowledge sharing &amp; experience gained by working with experts', 'Participation in creating new structures of reliable, rapidly growing production company', 'Possibility to have real impact on the business', 'Stable working conditions based on employment contract', 'Hybrid work system, flexible hours', 'Medical care, sport card, life insurance', 'Exceptionally friendly working atmosphere and team support', 'Modern office located in the Center of Łódź'"/>
    <m/>
    <m/>
    <m/>
    <s v="financial analyst"/>
    <x v="0"/>
    <n v="0"/>
    <m/>
    <m/>
    <n v="0"/>
    <s v="n"/>
    <m/>
    <s v="support local finance platform central month end closing function sap execute monitoring ensure better data control quality proactive work process improvement optimization standardization service related product costing monthly weekly production cost global analysis price change contact ticket request inventory taking part implementation preparation ico transfer quartely load"/>
    <x v="0"/>
    <n v="7"/>
    <s v=" c:business analyst  ji:7  Int:product support transfer monitoring service process  c:financial analyst  ji:5  Int:support finance control cost  c:system analyst  ji:1  Int:sap  c:data scientist  ji:2  Int:data analysis  c:financial controller  ji:1  Int:finance  c:intern analyst  ji:0  Int:  c:security analyst  ji:0  Int:"/>
    <s v="cos:business analyst  cos:0 cos:financial analyst  cos:0 cos:system analyst  cos:0 cos:data scientist  cos:0 cos:financial controller  cos:0 cos:intern analyst  cos:0 cos:security analyst  cos:0"/>
    <n v="0"/>
    <s v="n"/>
    <s v="quartely finance improvement data analysis ticket function price monthly end implementation work ico part closing execute optimization taking month central platform better sap control production standardization costing local proactive quality global request ensure weekly load change contact related preparation cost inventory"/>
  </r>
  <r>
    <n v="1440"/>
    <n v="1448"/>
    <s v="Financial Analyst"/>
    <s v="['https://www.pracuj.pl/praca/financial-analyst-lodz-aleksandrowska-67,oferta,1002476658']"/>
    <s v="Specjalista (Mid / Regular)"/>
    <s v="[['https://www.pracuj.pl/praca/financial-analyst-lodz-aleksandrowska-67,oferta,1002476658'], 1, ['responsibilities-1', ['Support of financial controller in daily tasks.', 'Financial analysis preparation, management reports for different departments within organization and for factory manager.', 'Analysis and control of financial performance indicators.', 'Review of accounting records in BS and IS (cooperation with the accounting department in Krakow).', 'Take part in monthly closing.', 'Support in budget and monthly forecast preparation.', 'Monthly cost tracking of Cost Centers in comparison to last year and budget.', 'Sales Margin slippage analysis between Plan and Actual.', 'Price and profitability analysis per Country, Customer, Channel etc.', 'Overdue receivables tracking and active participation in collection.', 'Take part in implementation of new SAP Version &quot;REIWA &quot;Project.', 'Standard Prices calculation.', 'Ad hoc analysis on controller request.']], ['requirements-1', ['University degree (preferably in finance &amp; accounting, economics).', 'Fluent English.', 'Ability to multi-task, deliver results to deadlines and to handle stress.', 'Engagement and good organization of daily tasks.', 'Orientation on goal, highly developed analytical skills.', 'Proactive approach and problem-solving attitude.', 'Knowledge of MS Excel.', 'Knowledge of SAP System is appreciated.', 'Good communication skills, dynamics and pro-activity in action.']]]"/>
    <s v="Specialist (Mid/Regular)"/>
    <s v="Financial Analyst"/>
    <s v="'Support of financial controller in daily tasks.', 'Financial analysis preparation, management reports for different departments within organization and for factory manager.', 'Analysis and control of financial performance indicators.', 'Review of accounting records in BS and IS (cooperation with the accounting department in Krakow).', 'Take part in monthly closing.', 'Support in budget and monthly forecast preparation.', 'Monthly cost tracking of Cost Centers in comparison to last year and budget.', 'Sales Margin slippage analysis between Plan and Actual.', 'Price and profitability analysis per Country, Customer, Channel etc.', 'Overdue receivables tracking and active participation in collection.', 'Take part in implementation of new SAP Version &quot;REIWA &quot;Project.', 'Standard Prices calculation.', 'Ad hoc analysis on controller request.'"/>
    <s v="'University degree (preferably in finance &amp; accounting, economics).', 'Fluent English.', 'Ability to multi-task, deliver results to deadlines and to handle stress.', 'Engagement and good organization of daily tasks.', 'Orientation on goal, highly developed analytical skills.', 'Proactive approach and problem-solving attitude.', 'Knowledge of MS Excel.', 'Knowledge of SAP System is appreciated.', 'Good communication skills, dynamics and pro-activity in action.'"/>
    <m/>
    <m/>
    <m/>
    <m/>
    <s v="financial analyst"/>
    <x v="0"/>
    <n v="0"/>
    <m/>
    <m/>
    <n v="0"/>
    <s v="n"/>
    <m/>
    <s v="support financial controller daily task analysis preparation management report different department within organization factory manager control performance indicator review accounting record b cooperation krakow take part monthly closing budget forecast cost tracking center comparison last year sale margin slippage plan actual price profitability per country customer channel etc overdue receivables active participation collection implementation new sap version reiwa project standard calculation ad hoc request"/>
    <x v="0"/>
    <n v="8"/>
    <s v=" c:business analyst  ji:8  Int:project management support customer sale manager center  c:financial analyst  ji:7  Int:control management support accounting financial cost  c:system analyst  ji:3  Int:center sap performance  c:data scientist  ji:3  Int:analysis report forecast  c:financial controller  ji:3  Int:financial controller accounting  c:intern analyst  ji:0  Int:  c:security analyst  ji:0  Int:"/>
    <s v="cos:business analyst  cos:0 cos:financial analyst  cos:0 cos:system analyst  cos:0 cos:data scientist  cos:0 cos:financial controller  cos:0 cos:intern analyst  cos:0 cos:security analyst  cos:0"/>
    <n v="0"/>
    <s v="n"/>
    <s v="analysis accounting hoc controller tracking price review overdue different implementation cost participation part closing margin record organization performance control sap indicator cooperation year plan forecast actual slippage daily preparation reiwa etc report factory profitability monthly country b active ad krakow financial collection department comparison new task last within budget take version per request channel calculation receivables standard"/>
  </r>
  <r>
    <n v="1441"/>
    <n v="1449"/>
    <s v="Financial Analyst"/>
    <s v="['https://www.pracuj.pl/praca/financial-analyst-poznan-przemyslowa-3,oferta,1002383021']"/>
    <s v="Specjalista (Mid / Regular)"/>
    <s v="[['https://www.pracuj.pl/praca/financial-analyst-poznan-przemyslowa-3,oferta,1002383021'], 1, ['responsibilities-1', ['Support the budget, planning, and reforecast process while ensuring understanding and alignment across the broader business teams.', 'Regular interaction with leaders communicating financial performance and problem solving.', 'Help prepare financial models and perform ad-hoc analyses to improve leaders decision-making tools and process.', 'Provide a blend of financial reporting, variance, and trend analysis for multiple business units. Create monthly reforecast projections, create and track KPI’s and additional metrics.', 'Improve workflows for FP&amp;A activities through process improvement/automation.', 'Participate in the development of Power Bi reporting and analytics.', 'Contribute to team goals, communicate recommendations, and foster innovation and creativity for process improvements to our financial processes and procedures.', 'Participate and complete special projects as needed.']], ['requirements-1', ['A successful Financial Analyst in this role is initiative-taking, pro-active, detail focused, an exceptional communicator and driven to produce accurate results', 'Bachelor’s Degree in Business, Finance, Accounting, or related field', 'At least 2 years’ experience in a Corporate setting', 'Demonstrates ability to take initiative and partner with peers and other teams.', 'Experience with corporate budgeting, forecasting and the ability to independently structure and develop analyses and presentations.', 'Professional understanding of accounting and finance concepts including KPIs', 'Experience with data analysis systems (Adaptive Planning)', 'Knowledge of data management techniques to facilitate data visualization analysis and dashboard design (Power BI, Excel, Adaptive Planning Office Connect, etc.)', 'Knowledge of business desktop applications (Workday, MS Outlook, Word, PowerPoint)', 'Advanced knowledge of MS Excel (formulas, pivot tables, charts, and graphs)']], ['offered-1', ['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 ['additional-module-1', ['The Budgeting, Forecasting, and Decision Support team is part of the larger FP&amp;A group and is a highly visible strategic finance team that works collaboratively with Legal &amp; Compliance, Internal Audit, and other departments across the firm to communicate financial results to internal and external stakeholders. This dynamic role embodies and demonstrates the Franklin Templeton values of putting clients first, building relationships, achieving quality results and working with integrity.']], ['additional-module-2', ['The Financial Analyst participates as a team member in the preparation, development, coordination, and communication of budgets, forecasts, financial reporting, variance analysis, research, and related activities. You will be a contributor to managing, coordinating, and communicating monthly, quarterly, and annual financial results. You will partner with other Finance teams on solving problems and developing solutions to achieve results. We also work on special projects throughout the year as needed.']]]"/>
    <s v="Specialist (Mid/Regular)"/>
    <s v="Financial Analyst"/>
    <s v="'Support the budget, planning, and reforecast process while ensuring understanding and alignment across the broader business teams.', 'Regular interaction with leaders communicating financial performance and problem solving.', 'Help prepare financial models and perform ad-hoc analyses to improve leaders decision-making tools and process.', 'Provide a blend of financial reporting, variance, and trend analysis for multiple business units. Create monthly reforecast projections, create and track KPI’s and additional metrics.', 'Improve workflows for FP&amp;A activities through process improvement/automation.', 'Participate in the development of Power Bi reporting and analytics.', 'Contribute to team goals, communicate recommendations, and foster innovation and creativity for process improvements to our financial processes and procedures.', 'Participate and complete special projects as needed.'"/>
    <s v="'A successful Financial Analyst in this role is initiative-taking, pro-active, detail focused, an exceptional communicator and driven to produce accurate results', 'Bachelor’s Degree in Business, Finance, Accounting, or related field', 'At least 2 years’ experience in a Corporate setting', 'Demonstrates ability to take initiative and partner with peers and other teams.', 'Experience with corporate budgeting, forecasting and the ability to independently structure and develop analyses and presentations.', 'Professional understanding of accounting and finance concepts including KPIs', 'Experience with data analysis systems (Adaptive Planning)', 'Knowledge of data management techniques to facilitate data visualization analysis and dashboard design (Power BI, Excel, Adaptive Planning Office Connect, etc.)', 'Knowledge of business desktop applications (Workday, MS Outlook, Word, PowerPoint)', 'Advanced knowledge of MS Excel (formulas, pivot tables, charts, and graphs)'"/>
    <s v="'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
    <m/>
    <m/>
    <m/>
    <s v="financial analyst"/>
    <x v="0"/>
    <n v="0"/>
    <m/>
    <m/>
    <n v="0"/>
    <s v="n"/>
    <m/>
    <s v="support budget planning reforecast process ensuring understanding alignment across broader business team regular interaction leader communicating financial performance problem solving help prepare model perform ad hoc analysis improve decision making tool provide blend reporting variance trend multiple unit create monthly projection track kpi additional metric workflow fp activity improvement automation participate development power bi analytics contribute goal communicate recommendation foster innovation creativity procedure complete special project needed"/>
    <x v="0"/>
    <n v="7"/>
    <s v=" c:business analyst  ji:7  Int:project support automation process planning business  c:financial analyst  ji:4  Int:support financial reporting  c:system analyst  ji:1  Int:performance  c:data scientist  ji:5  Int:bi analysis innovation reporting analytic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i track analysis variance workflow communicate hoc create decision understanding team additional power perform procedure regular alignment performance unit development metric provide goal interaction kpi making improve recommendation analytics improvement model multiple tool monthly activity ensuring complete help ad special financial reporting leader blend needed contribute creativity across communicating trend budget fp problem projection prepare broader reforecast foster solving innovation participate"/>
  </r>
  <r>
    <n v="1442"/>
    <n v="1450"/>
    <s v="Financial Analyst"/>
    <s v="['https://www.pracuj.pl/praca/financial-analyst-poznan-strzeszynska-73a,oferta,1002406110']"/>
    <s v="Specjalista (Mid / Regular)"/>
    <s v="[['https://www.pracuj.pl/praca/financial-analyst-poznan-strzeszynska-73a,oferta,1002406110'], 1, ['responsibilities-1', ['Supporting preparation of development plans thru commercial analysis, scenario building and financial modelling', 'High involvement in budgeting and forecasting cycles', 'Monitoring performance against targets and providing explanations to the monthly management accounts', 'Driving cost control across the functions. Producing specific variance reporting for stakeholders', 'Using expert-level Excel database analysis skills to provide high-quality financial insight', 'Producing ad-hoc analysis to support decision-making process', 'Close partnership with Finance Business Partners as well as with business stakeholders', 'Challenging processes, identifying weaknesses, and providing recommendations to support the development of more robust processes and controls']], ['requirements-1', [&quot;Master's degree in Finance, Accounting or Economy&quot;, 'Experience in financial analysis, controlling, or accounting', 'Strong technical skills - advanced Excel (ability to work with Power Query, Power BI is an advantage)', 'Fluent communication in English', 'Strong interpersonal, problem-solving and analytical skills', 'Proactive attitude, self-motivated, with a “can-do” attitude', 'Retail / FMCG experience would be an advantage']], ['offered-1', ['Work in an international company that was ranked 2nd in the &quot;Best Employers in Poland 2022&quot; ranking Forbes and is loved by millions of consumers in Poland and Europe. 😊', 'Competitive salaries and genuine opportunities for promotion - the development of our employees is the cornerstone of our strategy!', 'Private medical care and preferential life insurance to make you feel secure.', 'Benefit platform with plenty of opportunities - events, foreign trips, shopping vouchers, etc. - there is something for everyone.', 'Discounts on purchases at Pepco stores - buy your favorite products at great prices.', 'Work at the headquarters of a company that operates in 18 European countries - you connect with Lithuania in the morning, spend lunch with Croatia, and have a coffee break with Italy. 😉', 'Fully-funded English lessons... and the opportunity to develop language skills while working in an international environment (see point above).', &quot;Numerous free trainings, courses and webinars - we have so much of this that you're sure to find something for you.&quot;, 'Free psychological, legal and financial consultations as part of our employee support program - your well-being is important to us!', 'A friendly atmosphere and the support of colleagues who are willing to share their expertise - despite the fact that we are a really large organization, we have managed to maintain a pleasant, informal atmosphere.', 'Work in a unique organizational culture - Pepcoolture, where the mission, vision and values we have developed are the foundations of our daily work.']]]"/>
    <s v="Specialist (Mid/Regular)"/>
    <s v="Financial Analyst"/>
    <s v="'Supporting preparation of development plans thru commercial analysis, scenario building and financial modelling', 'High involvement in budgeting and forecasting cycles', 'Monitoring performance against targets and providing explanations to the monthly management accounts', 'Driving cost control across the functions. Producing specific variance reporting for stakeholders', 'Using expert-level Excel database analysis skills to provide high-quality financial insight', 'Producing ad-hoc analysis to support decision-making process', 'Close partnership with Finance Business Partners as well as with business stakeholders', 'Challenging processes, identifying weaknesses, and providing recommendations to support the development of more robust processes and controls'"/>
    <s v="&quot;Master's degree in Finance, Accounting or Economy&quot;, 'Experience in financial analysis, controlling, or accounting', 'Strong technical skills - advanced Excel (ability to work with Power Query, Power BI is an advantage)', 'Fluent communication in English', 'Strong interpersonal, problem-solving and analytical skills', 'Proactive attitude, self-motivated, with a “can-do” attitude', 'Retail / FMCG experience would be an advantage'"/>
    <s v="'Work in an international company that was ranked 2nd in the &quot;Best Employers in Poland 2022&quot; ranking Forbes and is loved by millions of consumers in Poland and Europe. 😊', 'Competitive salaries and genuine opportunities for promotion - the development of our employees is the cornerstone of our strategy!', 'Private medical care and preferential life insurance to make you feel secure.', 'Benefit platform with plenty of opportunities - events, foreign trips, shopping vouchers, etc. - there is something for everyone.', 'Discounts on purchases at Pepco stores - buy your favorite products at great prices.', 'Work at the headquarters of a company that operates in 18 European countries - you connect with Lithuania in the morning, spend lunch with Croatia, and have a coffee break with Italy. 😉', 'Fully-funded English lessons... and the opportunity to develop language skills while working in an international environment (see point above).', &quot;Numerous free trainings, courses and webinars - we have so much of this that you're sure to find something for you.&quot;, 'Free psychological, legal and financial consultations as part of our employee support program - your well-being is important to us!', 'A friendly atmosphere and the support of colleagues who are willing to share their expertise - despite the fact that we are a really large organization, we have managed to maintain a pleasant, informal atmosphere.', 'Work in a unique organizational culture - Pepcoolture, where the mission, vision and values we have developed are the foundations of our daily work.'"/>
    <m/>
    <m/>
    <m/>
    <s v="financial analyst"/>
    <x v="0"/>
    <n v="0"/>
    <m/>
    <m/>
    <n v="0"/>
    <s v="n"/>
    <m/>
    <s v="supporting preparation development plan thru commercial analysis scenario building financial modelling high involvement budgeting forecasting cycle monitoring performance target providing explanation monthly management account driving cost control across function producing specific variance reporting stakeholder using expert level excel database skill provide quality insight ad hoc support decision making process close partnership finance business partner well challenging identifying weakness recommendation robust"/>
    <x v="1"/>
    <n v="9"/>
    <s v=" c:business analyst  ji:7  Int:expert management support monitoring process budgeting business  c:financial analyst  ji:9  Int:finance control management support financial account excel reporting cost  c:system analyst  ji:1  Int:performance  c:data scientist  ji:2  Int:analysis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stakeholder expert insight scenario producing analysis variance skill identifying level function hoc weakness decision modelling monthly robust budgeting explanation partnership high target ad performance driving involvement building challenging development well across provide partner process supporting forecasting quality business plan using close providing making monitoring cycle recommendation database preparation thru specific commercial"/>
  </r>
  <r>
    <n v="1443"/>
    <n v="1451"/>
    <s v="Financial Analyst (R2R) – Royalties Specialist"/>
    <s v="['https://www.pracuj.pl/praca/financial-analyst-r2r-royalties-specialist-warszawa-rondo-daszynskiego-1,oferta,1002435353']"/>
    <s v="Specjalista (Mid / Regular)"/>
    <s v="[['https://www.pracuj.pl/praca/financial-analyst-r2r-royalties-specialist-warszawa-rondo-daszynskiego-1,oferta,1002435353'], 1, ['responsibilities-1', ['Prepare monthly/quarterly/semi-annual/yearly royalty calculations', 'Communicate with various parties (legal, tax, R&amp;D, divisional finance) to obtain royalty contracts and verify the completeness and accuracy of calculations in accordance with contractual terms', 'Prepare invoices/credit memos and follow up on outstanding payments with I2P teams', 'Calculate and review monthly royalty accruals', 'Create and submit withholding tax forms for approval', 'Perform general ledger accounting operations for month-end close activities including posting journal entries, and preparing reconciliations for balance sheet accounts', 'Prepare, record, analyze and report accounting transactions and ensures accuracy and compliance with accepted accounting policies and principles', 'Executing controls (SOX)', 'First point of contact for stakeholders on royalty inquiries (including key customers and internal directors)', 'Support on audit queries (external and internal)', 'Identify and implement process improvements', 'Coaching team members and reviewing calculations prepared by junior staff']], ['requirements-1', ['Minimum Bachelor/HBO in Accounting or equivalent certification', '2-3 years of experience in an accounting position', 'Communication, be able to effectively interact with all levels within the company', 'Fluent spoken and written English (including reviewing business contracts in English)', 'Energetic, flexible, collaborative and proactive', 'Accustomed to work on dynamic, fast paced environment', 'Familiar with internal control concepts and accrual accounting standards', 'Team Player', 'Shared Service experience is preferred', 'Strong excel skills', 'Experience in ERP systems']],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Reporting into the Manager Record to Report, the mission of the Financial Analyst (R2R) – Royalties Specialist is to ensure the accuracy, reliability and integrity of the company’s books and records and financial reports. Europe Finance will be the preferred business partner to support Stryker’s mission, vision and promise in Stryker Europe. This will require Finance to focus on the basics of providing financial services and support, deliver value added finance service and support to Stryker Europe.', '', 'This position will provide the financial oversight and local knowledge to support the local business in the country, and that of the finance function across Europe. This includes ensuring the basics are in place and operational for maintaining accurate and adequate books and records in accordance with local and US generally accepted accounting principles, actual reporting as necessary for the business, adhere an effective system of internal controls and ensure compliance with Stryker policies and procedures and any applicable laws and regulations.']],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
    <s v="Specialist (Mid/Regular)"/>
    <s v="Financial Analyst (R2R) – Royalties Specialist"/>
    <s v="'Prepare monthly/quarterly/semi-annual/yearly royalty calculations', 'Communicate with various parties (legal, tax, R&amp;D, divisional finance) to obtain royalty contracts and verify the completeness and accuracy of calculations in accordance with contractual terms', 'Prepare invoices/credit memos and follow up on outstanding payments with I2P teams', 'Calculate and review monthly royalty accruals', 'Create and submit withholding tax forms for approval', 'Perform general ledger accounting operations for month-end close activities including posting journal entries, and preparing reconciliations for balance sheet accounts', 'Prepare, record, analyze and report accounting transactions and ensures accuracy and compliance with accepted accounting policies and principles', 'Executing controls (SOX)', 'First point of contact for stakeholders on royalty inquiries (including key customers and internal directors)', 'Support on audit queries (external and internal)', 'Identify and implement process improvements', 'Coaching team members and reviewing calculations prepared by junior staff'"/>
    <s v="'Minimum Bachelor/HBO in Accounting or equivalent certification', '2-3 years of experience in an accounting position', 'Communication, be able to effectively interact with all levels within the company', 'Fluent spoken and written English (including reviewing business contracts in English)', 'Energetic, flexible, collaborative and proactive', 'Accustomed to work on dynamic, fast paced environment', 'Familiar with internal control concepts and accrual accounting standards', 'Team Player', 'Shared Service experience is preferred', 'Strong excel skills', 'Experience in ERP systems'"/>
    <s v="'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m/>
    <m/>
    <m/>
    <s v="financial analyst r2r royalty specialist"/>
    <x v="0"/>
    <n v="2"/>
    <s v=" c:business analyst  ji:0  Int:  c:financial analyst  ji:2  Int:financial  c:system analyst  ji:0  Int:  c:data scientist  ji:0  Int:  c:financial controller  ji:2  Int:financial  c:intern analyst  ji:0  Int:  c:security analyst  ji:0  Int:"/>
    <s v="cos:business analyst  cos:0.916 cos:financial analyst  cos:0.918 cos:system analyst  cos:0.948 cos:data scientist  cos:0.95 cos:financial controller  cos:0.944 cos:intern analyst  cos:0.964 cos:security analyst  cos:0.953"/>
    <n v="0.96399999999999997"/>
    <s v="intern analyst"/>
    <s v="specialist analyst royalty r2r"/>
    <s v="prepare monthly quarterly semi annual yearly royalty calculation communicate various party legal tax divisional finance obtain contract verify completeness accuracy accordance contractual term invoice credit memo follow outstanding payment i2p team calculate review accrual create submit withholding form approval perform general ledger accounting operation month end close activity including posting journal entry preparing reconciliation balance sheet account record analyze report transaction ensures compliance accepted policy principle executing control sox first point contact stakeholder inquiry key customer internal director support audit query external identify implement process improvement coaching member reviewing prepared junior staff"/>
    <x v="1"/>
    <n v="7"/>
    <s v=" c:business analyst  ji:6  Int:contract support customer transaction process operation  c:financial analyst  ji:7  Int:credit finance control support accounting account tax  c:system analyst  ji:1  Int:key  c:data scientist  ji:1  Int:report  c:financial controller  ji:5  Int:ledger finance general accounting audit  c:intern analyst  ji:0  Int:  c:security analyst  ji:0  Int:"/>
    <s v="cos:business analyst  cos:0 cos:financial analyst  cos:0 cos:system analyst  cos:0 cos:data scientist  cos:0 cos:financial controller  cos:0 cos:intern analyst  cos:0 cos:security analyst  cos:0"/>
    <n v="0"/>
    <s v="n"/>
    <s v="memo communicate first inquiry create review operation end i2p outstanding team balance prepared perform record form month withholding approval policy transaction semi process invoice term director legal coaching staff external annual including various royalty entry quarterly stakeholder ledger improvement divisional sheet general report reconciliation identify completeness key junior accuracy query monthly yearly activity obtain accrual accordance audit accepted principle compliance sox verify follow analyze journal member point prepare contract payment submit party calculation close preparing executing customer internal contact posting calculate implement reviewing contractual ensures"/>
  </r>
  <r>
    <n v="1444"/>
    <n v="1452"/>
    <s v="Financial Analyst"/>
    <s v="['https://www.pracuj.pl/praca/financial-analyst-warszawa,oferta,1002365717']"/>
    <s v="Specjalista (Mid / Regular), Młodszy specjalista (Junior)"/>
    <s v="[['https://www.pracuj.pl/praca/financial-analyst-warszawa,oferta,1002365717'], 1, ['responsibilities-1', ['Przygotowanie miesięcznej sprawozdawczości dla działów centralnych i IT,', 'Przygotowanie budżetu, prognoz, monitoring ich realizacji z wyjaśnianiem odchyleń i analizą kosztów,', 'Utrzymanie danych podstawowych i kluczy alokacji kosztów w SAP,', 'Inicjowanie i wdrażanie pomysłów na udoskonalanie procesów i automatyzację raportowania,', 'Wsparcie w bieżących pracach działu controllingu zlecanych przez Kontrolerów Finansowych i Dyrektora Działu,', 'Udział w projektach międzynarodowych.']], ['requirements-1', ['Doświadczenie zawodowe np. w dziale finansów, kontrolingu, audytu lub podobnych,\xa0', 'Zdolności analityczne oraz interpersonalne,', 'Znajomość języka angielskiego na poziomie zaawansowanym,', 'Wykształcenie wyższe w dziedzinie finansów lub/i rachunkowości,', 'Znajomość programu Excel na poziomie zaawansowanym, znajomość programu SAP oraz narzędzi BI będzie dodatkowym atutem.']], ['offered-1', ['Zatrudnienie w oparciu o umowę o pracę wraz z atrakcyjnym wynagrodzeniem,', 'Możliwości rozwoju kariery w międzynarodowych strukturach firmy,', 'Szeroki dostęp do szkoleń, konferencji i webinarów, a także kursów językowych,', 'Prywatna opieka medyczna, ubezpieczenie na życie oraz karta Multisport,', 'Wiele benefitów dla rodzin,', 'Zniżki na produkty firmy.']]]"/>
    <s v="Specialist (Mid/Regular), Junior Specialist (Junior)"/>
    <s v="Financial Analyst"/>
    <s v="'Preparation of monthly reports for central and IT departments,', 'Preparation of the budget, forecasts, monitoring their implementation with explanation of deviations and cost analysis,', 'Maintaining master data and cost allocation keys in SAP,', 'Initiating and implementing ideas for improvement processes and automation of reporting,', 'Support in the current work of the controlling department commissioned by Financial Controllers and the Department Director,', 'Participation in international projects.'"/>
    <s v="'Professional experience, e.g. in the finance, controlling, auditing or similar department,\xa0', 'Analytical and interpersonal skills,', 'Knowledge of English at an advanced level,', 'Higher education in the field of finance and/or accounting,', 'Knowledge of Excel at an advanced level, knowledge of SAP and BI tools will be an advantage.'"/>
    <s v="'Employment based on an employment contract with an attractive remuneration,', 'Career development opportunities in the company's international structures,', 'Wide access to training, conferences and webinars, as well as language courses,', 'Private medical care, health insurance life and the Multisport card,', 'Many benefits for families,', 'Discounts on the company's products.'"/>
    <m/>
    <m/>
    <m/>
    <s v="financial analyst"/>
    <x v="0"/>
    <n v="0"/>
    <m/>
    <m/>
    <n v="0"/>
    <s v="n"/>
    <m/>
    <s v="preparation monthly report central it department budget forecast monitoring implementation explanation deviation cost analysis maintaining master data allocation key sap initiating implementing idea improvement process automation reporting support current work controlling commissioned financial controller director participation international project"/>
    <x v="0"/>
    <n v="6"/>
    <s v=" c:business analyst  ji:6  Int:project support automation monitoring process controlling  c:financial analyst  ji:4  Int:support financial reporting cost  c:system analyst  ji:3  Int:it sap key  c:data scientist  ji:5  Int:forecast data analysis report reporting  c:financial controller  ji:3  Int:financial controller controlling  c:intern analyst  ji:0  Int:  c:security analyst  ji:0  Int:"/>
    <s v="cos:business analyst  cos:0 cos:financial analyst  cos:0 cos:system analyst  cos:0 cos:data scientist  cos:0 cos:financial controller  cos:0 cos:intern analyst  cos:0 cos:security analyst  cos:0"/>
    <n v="0"/>
    <s v="n"/>
    <s v="improvement maintaining report analysis data allocation key controller monthly implementation work explanation initiating participation implementing financial master reporting department international central sap deviation budget it idea director commissioned forecast current preparation cost"/>
  </r>
  <r>
    <n v="1445"/>
    <n v="1453"/>
    <s v="Financial Analyst"/>
    <s v="['https://www.pracuj.pl/praca/financial-analyst-warszawa,oferta,1002367130']"/>
    <s v="Specjalista (Mid / Regular)"/>
    <s v="[['https://www.pracuj.pl/praca/financial-analyst-warszawa,oferta,1002367130'], 1, ['responsibilities-1', ['Preparing financial forecasts and reporting them to HFM.', 'Analyzing discrepancies and gaps in plans and forecasts.', 'Coordinating the annual Planning process, including technical support (databases, models, templates, document flow).', 'Leading the month closing: monthly analyzes and reports, actuals proofing, corrective Journal Entries, budget management.', 'Leading the pricing process &amp; analytics.', 'Preparing analytical reports and recommendations for General Manager of Eastern Europe.', 'Ongoing sales reporting and preparing data on target achievement.', 'Monthly and quarterly reporting of sales, distribution, inventory levels and other business measures for regional distributor clusters.', 'Cooperation and support within the Finance department.', 'Cooperation with central custodian and planning (FP&amp;A) teams.']], ['requirements-1', ['1-2 years of experience in similar roles', 'Higher degree in finance, accounting, management or economics', 'Very good English skills', 'Advanced MS Office skills (particularly Excel)', 'Very strong analytical skills – analyzing data, drawing conclusions and creating recommendations', 'Experience in working with databases', 'Strong communication skills', 'Initiative, creativity and independence in finding solutions', 'Ability to plan and organize one’s work schedule', 'Knowledge of SAP system will be an asset']], ['offered-1', ['Luxmed Medical Insurance- Employee basic package is covered by Wella, you’ve got the options to upgrade coverages to spouse or partner and kids', 'Life Insurance- Basic option paid by Wella- possibility to upgrade for additional coverages for employee and family', 'PPK pension plan', 'Lunch card', 'Birthday as a holiday- celebrate with your loved ones', 'Occasional products sample to enjoy our amazing products', 'Access to great discounts on our amazing products with Wella and ghd shop online', 'Bonus for birth of your child', 'Bonus if you are getting married', 'Multisport card', 'Counselling support for you and your family (financial, legal, psychological support)', '5 days of additional holiday per year after 5th anniversary', 'Social Fund', 'Glasses refund', 'Attractive referral bonus for recommending friends to work at Wella']], ['additional-module-1', ['We are currently seeking a Senior Financial Analyst to join the #WellaFamily. In this role you will manage financial forecasting and budgeting process, acting as a business partner for Sales and Commercial teams for the Eastern Europe cluster. You will be also responsible for leading month close as well as reporting on business performance to drive business growth and profitability improvement. The role is located in Warsaw, Poland.']]]"/>
    <s v="Specialist (Mid/Regular)"/>
    <s v="Financial Analyst"/>
    <s v="'Preparing financial forecasts and reporting them to HFM.', 'Analyzing discrepancies and gaps in plans and forecasts.', 'Coordinating the annual Planning process, including technical support (databases, models, templates, document flow).', 'Leading the month closing: monthly analyzes and reports, actuals proofing, corrective Journal Entries, budget management.', 'Leading the pricing process &amp; analytics.', 'Preparing analytical reports and recommendations for General Manager of Eastern Europe.', 'Ongoing sales reporting and preparing data on target achievement.', 'Monthly and quarterly reporting of sales, distribution, inventory levels and other business measures for regional distributor clusters.', 'Cooperation and support within the Finance department.', 'Cooperation with central custodian and planning (FP&amp;A) teams.'"/>
    <s v="'1-2 years of experience in similar roles', 'Higher degree in finance, accounting, management or economics', 'Very good English skills', 'Advanced MS Office skills (particularly Excel)', 'Very strong analytical skills – analyzing data, drawing conclusions and creating recommendations', 'Experience in working with databases', 'Strong communication skills', 'Initiative, creativity and independence in finding solutions', 'Ability to plan and organize one’s work schedule', 'Knowledge of SAP system will be an asset'"/>
    <s v="'Luxmed Medical Insurance- Employee basic package is covered by Wella, you’ve got the options to upgrade coverages to spouse or partner and kids', 'Life Insurance- Basic option paid by Wella- possibility to upgrade for additional coverages for employee and family', 'PPK pension plan', 'Lunch card', 'Birthday as a holiday- celebrate with your loved ones', 'Occasional products sample to enjoy our amazing products', 'Access to great discounts on our amazing products with Wella and ghd shop online', 'Bonus for birth of your child', 'Bonus if you are getting married', 'Multisport card', 'Counselling support for you and your family (financial, legal, psychological support)', '5 days of additional holiday per year after 5th anniversary', 'Social Fund', 'Glasses refund', 'Attractive referral bonus for recommending friends to work at Wella'"/>
    <m/>
    <m/>
    <m/>
    <s v="financial analyst"/>
    <x v="0"/>
    <n v="0"/>
    <m/>
    <m/>
    <n v="0"/>
    <s v="n"/>
    <m/>
    <s v="preparing financial forecast reporting hfm analyzing discrepancy gap plan coordinating annual planning process including technical support database model template document flow leading month closing monthly analyzes report actuals proofing corrective journal entry budget management pricing analytics analytical recommendation general manager eastern europe ongoing sale data target achievement quarterly distribution inventory level business measure regional distributor cluster cooperation within finance department central custodian fp team"/>
    <x v="0"/>
    <n v="8"/>
    <s v=" c:business analyst  ji:8  Int:management support sale process pricing manager planning business  c:financial analyst  ji:5  Int:finance management support financial reporting  c:system analyst  ji:0  Int:  c:data scientist  ji:6  Int:forecast data report reporting analytics analytical  c:financial controller  ji:3  Int:financial finance general  c:intern analyst  ji:0  Int:  c:security analyst  ji:0  Int:"/>
    <s v="cos:business analyst  cos:0 cos:financial analyst  cos:0 cos:system analyst  cos:0 cos:data scientist  cos:0 cos:financial controller  cos:0 cos:intern analyst  cos:0 cos:security analyst  cos:0"/>
    <n v="0"/>
    <s v="n"/>
    <s v="flow finance proofing eastern europe cluster analytical analyzing team closing leading month central actuals document cooperation plan forecast annual including entry quarterly recommendation analytics inventory general data report distributor level model monthly custodian analyzes target ongoing achievement financial template reporting department hfm technical corrective regional within budget fp discrepancy measure distribution journal coordinating preparing gap database"/>
  </r>
  <r>
    <n v="1446"/>
    <n v="1454"/>
    <s v="Financial Analyst"/>
    <s v="['https://www.pracuj.pl/praca/financial-analyst-warszawa,oferta,1002417505']"/>
    <s v="Specjalista (Mid / Regular)"/>
    <s v="[['https://www.pracuj.pl/praca/financial-analyst-warszawa,oferta,1002417505'], 1, ['responsibilities-1', ['Carry out month-end and year-end book closure activities and review transactions, balances and reports under both IFRS and HGB for various banking products', 'Undertake aspects of the monthly P&amp;L / Balance Sheet Review activities in accordance with policy guidelines', 'Support preparation of financial statements under HGB', 'Support statutory year end audit, internal audit and regulatory requirements', 'Managing monthly book closing process, such as accrual and prepayment, salary booking and other accounting entries', 'Preparation of monthly reconciliation of nostros, sundries and suspense, accruals &amp; prepayments, payroll accounting, nostros etc.', 'Support the tax team with financial data input and monthly reconciliation of tax and VAT accounting', 'Managing vendor invoice payment process and accounting', 'Review of accounting entries passed by other finance and non-finance teams', 'Interpretation and application of policies, especially in the Operational Risk area, taking ownership and responsibility for recurring tasks and reporting', 'Use advanced excel skills to implement efficient finance processes in collaboration with offshore and onshore teams', 'Opportunities to automate processes and improve efficiency by implementing End User Computing processes and controls – can involve use of Excel, SQL and / or Python']], ['requirements-1', ['2+ years of relevant experience as an Accountant, Controller, Financial Analyst, Reporting specialist or similar in a Bank or a multinational company', 'Bachelors or Master’s degree in Finance or similar', 'Experience in accounting including HGB and IFRS relating to Banking products/industry', 'High proficiency in MS-Office applications', 'Excellent understanding of the English language', 'Knowlegde of accounting methods, processes, and tools; ability to use these to maintain and prepare financial statements and reports']]]"/>
    <s v="Specialist (Mid/Regular)"/>
    <s v="Financial Analyst"/>
    <s v="'Carry out month-end and year-end book closure activities and review transactions, balances and reports under both IFRS and HGB for various banking products', 'Undertake aspects of the monthly P&amp;L / Balance Sheet Review activities in accordance with policy guidelines', 'Support preparation of financial statements under HGB', 'Support statutory year end audit, internal audit and regulatory requirements', 'Managing monthly book closing process, such as accrual and prepayment, salary booking and other accounting entries', 'Preparation of monthly reconciliation of nostros, sundries and suspense, accruals &amp; prepayments, payroll accounting, nostros etc.', 'Support the tax team with financial data input and monthly reconciliation of tax and VAT accounting', 'Managing vendor invoice payment process and accounting', 'Review of accounting entries passed by other finance and non-finance teams', 'Interpretation and application of policies, especially in the Operational Risk area, taking ownership and responsibility for recurring tasks and reporting', 'Use advanced excel skills to implement efficient finance processes in collaboration with offshore and onshore teams', 'Opportunities to automate processes and improve efficiency by implementing End User Computing processes and controls – can involve use of Excel, SQL and / or Python'"/>
    <s v="'2+ years of relevant experience as an Accountant, Controller, Financial Analyst, Reporting specialist or similar in a Bank or a multinational company', 'Bachelors or Master’s degree in Finance or similar', 'Experience in accounting including HGB and IFRS relating to Banking products/industry', 'High proficiency in MS-Office applications', 'Excellent understanding of the English language', 'Knowlegde of accounting methods, processes, and tools; ability to use these to maintain and prepare financial statements and reports'"/>
    <m/>
    <m/>
    <m/>
    <m/>
    <s v="financial analyst"/>
    <x v="0"/>
    <n v="0"/>
    <m/>
    <m/>
    <n v="0"/>
    <s v="n"/>
    <m/>
    <s v="carry month end year book closure activity review transaction balance report ifrs hgb various banking product undertake aspect monthly sheet accordance policy guideline support preparation financial statement statutory audit internal regulatory requirement managing closing process accrual prepayment salary booking accounting entry reconciliation nostros sundries suspense payroll etc tax team data input vat vendor invoice payment passed finance non interpretation application especially operational risk area taking ownership responsibility recurring task reporting use advanced excel skill implement efficient collaboration offshore onshore opportunity automate improve efficiency implementing user computing control involve sql python"/>
    <x v="1"/>
    <n v="11"/>
    <s v=" c:business analyst  ji:4  Int:transaction support process product  c:financial analyst  ji:11  Int:offshore banking finance risk control support accounting financial reporting excel tax  c:system analyst  ji:1  Int:user  c:data scientist  ji:4  Int:data report reporting sql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especially sundries salary opportunity review end ifrs payroll onshore team closing managing balance efficiency month vendor computing policy non transaction process closure invoice year product suspense collaboration regulatory various nostros entry python improve recurring ownership preparation etc implementing operational undertake sheet carry report skill reconciliation requirement advanced data guideline user aspect passed monthly activity statement accrual area accordance audit responsibility input taking task efficient use sql application book booking interpretation prepayment payment vat internal hgb statutory involve implement automate"/>
  </r>
  <r>
    <n v="1447"/>
    <n v="1455"/>
    <s v="Financial Analyst"/>
    <s v="['https://www.pracuj.pl/praca/financial-analyst-warszawa,oferta,1002420293']"/>
    <s v="Specjalista (Mid / Regular), Starszy specjalista (Senior)"/>
    <s v="[['https://www.pracuj.pl/praca/financial-analyst-warszawa,oferta,1002420293'], 1, ['responsibilities-1', ['Verifying the correctness and completeness of data, reports and statements, analysis of deviations', 'Support in preparation of cash flow forecast', 'Analyze the actual results, identify drivers of variances', 'Propose process improvements and automations', 'Participation in month close process of accounting books, ensuring the books are closed on time and in good quality, substantive support of the accounting and other departments', 'Cooperation with external institutions, auditors and internal clients', 'Ensuring completeness and correctness of data in accounting / financial system', 'Reporting of financial results in relevant systems', 'Balance sheet reconciliation - analysis and review of the balance sheet items', 'Preparing monthly / annual / quarterly reports and other documents required by the management team']], ['requirements-1', ['University degree with Controlling, Finance, Accounting', 'ACCA, CIMA or equivalent (in progress) would be a big advantage', '1-2 years prior experience in similar position', 'Practical knowledge of IFRS and controlling processes', 'Strong analytical and problem-solving skills with advanced Excel ability', 'Fluency in English is mandatory', 'Additional European Language skills (not including Polish) would be advantageous but not essential']], ['offered-1', ['Trainings, professional development and continuous improvement of qualifications', 'Company contribution to training materials costs, and paid time off to attend professional exams', 'Private medical care (possibility to add family, partners)', 'Paid awards, recommendation and referral programs', 'Additional Social benefits such as movie nights &amp; Christmas gifts', 'Relocation support and contribution', 'Life insurance', 'Multisport card', 'Sodexo voucher', 'Flexible working hours', 'Possibility to work from home and work from the office', 'Work in an international and dynamic company', 'Everyday contact with foreign languages', 'Friendly working atmosphere', 'Fruity Thursdays, coffee, tea, tickets to theatre &amp; cinema, integration events etc.']]]"/>
    <s v="Specialist (Mid/Regular), Senior Specialist (Senior)"/>
    <s v="Financial Analyst"/>
    <s v="'Verifying the correctness and completeness of data, reports and statements, analysis of deviations', 'Support in preparation of cash flow forecast', 'Analyze the actual results, identify drivers of variances', 'Propose process improvements and automations', 'Participation in month close process of accounting books, ensuring the books are closed on time and in good quality, substantive support of the accounting and other departments', 'Cooperation with external institutions, auditors and internal clients', 'Ensuring completeness and correctness of data in accounting / financial system', 'Reporting of financial results in relevant systems', 'Balance sheet reconciliation - analysis and review of the balance sheet items', 'Preparing monthly / annual / quarterly reports and other documents required by the management team'"/>
    <s v="'University degree with Controlling, Finance, Accounting', 'ACCA, CIMA or equivalent (in progress) would be a big advantage', '1-2 years prior experience in similar position', 'Practical knowledge of IFRS and controlling processes', 'Strong analytical and problem-solving skills with advanced Excel ability', 'Fluency in English is mandatory', 'Additional European Language skills (not including Polish) would be advantageous but not essential'"/>
    <s v="'Trainings, professional development and continuous improvement of qualifications', 'Company contribution to training materials costs, and paid time off to attend professional exams', 'Private medical care (possibility to add family, partners)', 'Paid awards, recommendation and referral programs', 'Additional Social benefits such as movie nights &amp; Christmas gifts', 'Relocation support and contribution', 'Life insurance', 'Multisport card', 'Sodexo voucher', 'Flexible working hours', 'Possibility to work from home and work from the office', 'Work in an international and dynamic company', 'Everyday contact with foreign languages', 'Friendly working atmosphere', 'Fruity Thursdays, coffee, tea, tickets to theatre &amp; cinema, integration events etc.'"/>
    <m/>
    <m/>
    <m/>
    <s v="financial analyst"/>
    <x v="0"/>
    <n v="0"/>
    <m/>
    <m/>
    <n v="0"/>
    <s v="n"/>
    <m/>
    <s v="verifying correctness completeness data report statement analysis deviation support preparation cash flow forecast analyze actual result identify driver variance propose process improvement automation participation month close accounting book ensuring closed time good quality substantive department cooperation external institution auditor internal client financial system reporting relevant balance sheet reconciliation review item preparing monthly annual quarterly document required management team"/>
    <x v="0"/>
    <n v="5"/>
    <s v=" c:business analyst  ji:5  Int:management support automation client process  c:financial analyst  ji:5  Int:management support accounting financial reporting  c:system analyst  ji:1  Int:system  c:data scientist  ji:5  Int:forecast 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improvement sheet data report analysis completeness identify variance accounting reconciliation auditor review monthly cash correctness institution team participation ensuring statement balance financial relevant item reporting department result driver month substantive deviation book quality good analyze document cooperation closed forecast propose actual close required external system preparing annual internal quarterly time verifying preparation"/>
  </r>
  <r>
    <n v="1448"/>
    <n v="1456"/>
    <s v="Financial Analyst"/>
    <s v="['https://www.pracuj.pl/praca/financial-analyst-warszawa,oferta,1002432621']"/>
    <s v="Specjalista (Mid / Regular), Starszy specjalista (Senior)"/>
    <s v="[['https://www.pracuj.pl/praca/financial-analyst-warszawa,oferta,1002432621'], 1, ['responsibilities-1', ['Zarządzanie miesięcznym i rocznym procesem zamykania ksiąg, takim jak rozliczenia międzyokresowe, księgowanie wynagrodzeń i inne zapisy księgowe', 'Odpowiedzialność za kontrolę/utrzymanie GL', 'Comiesięczne aktywności związane z P&amp;L/Balance Sheet Review zgodnie z wytycznymi firmy', 'Wsparcie w przygotowaniu sprawozdań finansowych', 'Wspieranie ustawowego audytu na koniec roku, audytu wewnętrznego i wymogów regulacyjnych', 'Wsparcie zespołu podatkowego w zakresie wprowadzania danych finansowych i miesięcznego uzgadniania księgowości podatkowej i VAT', 'Zarządzanie procesem płatności faktur od dostawców i ich księgowaniem', 'Przegląd zapisów księgowych przekazywanych przez inne zespoły finansowe i niefinansowe, zwłaszcza w odniesieniu do przychodów i kosztów, umożliwiający zapewnienie integralności dokumentacji finansowej i zarządzanie wydajnością', 'Wykorzystanie zaawansowanych umiejętności korzystania z MS Excel w celu wdrożenia efektywnych procesów finansowych we współpracy z zespołami offshore i onshore', 'Automatyzacja procesów i poprawa wydajności poprzez wdrożenie procesów i kontroli End User Computing - może obejmować wykorzystanie Excel, SQL i / lub Python', 'Ciągły wkład w doskonalenie procesów poprzez: wdrażanie nowych systemów, eliminację prac nieprzynoszących wartości dodanej oraz usprawnianie procedur funkcjonalnych; identyfikowanie możliwości zwiększenia efektywności, w tym migracji zadań; identyfikację słabych punktów w obecnych procesach oraz opracowywanie i wdrażanie skutecznych rozwiązań']], ['requirements-1', ['2+ lat doświadczenia na stanowisku księgowego, kontrolera, analityka finansowego, specjalisty ds. raportowania w banku lub międzynarodowej firmie', 'Tytuł licencjata lub magistra w dziedzinie finansów lub podobnej', 'Certyfikaty i szkolenia w zakresie IT i/lub kodowania będą dużym atutem', 'Wysoka biegłość w obsłudze aplikacji MS-Office', 'Umiejętność analizy, modelowania i interpretacji danych i zdolność do uczenia się nowych narzędzi analitycznych do analizy i oceny danych', 'Doskonała znajomość języka angielskiego (C1)', 'Znajomość struktur sprawozdań finansowych i podstaw analizy bilansu', 'Znajomość instrumentów finansowych', 'Umiejętność szybkiego uczenia się i zdolność do szybkiego przyswajania szczegółowych procesów', 'Zorientowanie na wyniki, trzymanie się terminów, umiejętności analityczne i rozwiązywania problemów, odpowiedzialność, samodzielność']], ['offered-1', ['Zatrudnienie od zaraz na pełen etat w ramach umowy o pracę', 'Pracę w trybie zdalnym (min. 1 raz w miesiącu spotkania w biurze w Warszawie)', 'Wynagrodzenie adekwatne do posianego doświadczenia i umiejętności', 'Możliwość rozwoju w strukturach międzynarodowej organizacji']]]"/>
    <s v="Specialist (Mid/Regular), Senior Specialist (Senior)"/>
    <s v="Financial Analyst"/>
    <s v="'Managing the monthly and annual book closing process such as accruals, payroll accounting and other accounting records', 'Responsibility for GL control/maintenance', 'Monthly P&amp;L/Balance Sheet Review activities as per company guidelines', 'Support preparation of financial statements', 'Supporting the statutory year-end audit, internal audit and regulatory requirements', 'Supporting the tax team in entering financial data and reconciling monthly tax and VAT accounting', 'Managing the process of payment of invoices from suppliers and their accounting', 'Review of accounting records provided by other financial and non-financial teams, especially in relation to income and expenses, to ensure the integrity of financial records and manage performance', 'Use advanced MS Excel skills to implement effective financial processes in cooperation with offshore and onshore', 'Automating processes and improving efficiency by implementing End User Computing processes and controls - may include the use of Excel, SQL and/or Python', 'Continuous contribution to process improvement by: implementing new systems, eliminating non-value-added work and streamlining procedures functional; identifying opportunities to increase efficiency, including task migration; identifying weak points in current processes and developing and implementing effective solutions"/>
    <s v="'2+ years of experience as an accountant, controller, financial analyst, reporting specialist in a bank or international company', 'Bachelor's or Master's degree in finance or similar', 'Certificates and training in IT and/or coding will be a big asset', 'High proficiency in using MS-Office applications', 'Ability to analyze, model and interpret data and the ability to learn new analytical tools for data analysis and evaluation', 'Excellent command of English (C1)', 'Knowledge of structures financial statements and the basics of balance sheet analysis', 'Knowledge of financial instruments', 'Ability to learn quickly and the ability to quickly assimilate detailed processes', 'Result orientation, sticking to deadlines, analytical and problem-solving skills, responsibility, independence'"/>
    <s v="'Full-time employment immediately under an employment contract', 'Remote work (at least once a month meetings in the office in Warsaw)', 'Salary adequate to the acquired experience and skills', 'Possibility of development in international structures organization'"/>
    <m/>
    <m/>
    <m/>
    <s v="financial analyst"/>
    <x v="0"/>
    <n v="0"/>
    <m/>
    <m/>
    <n v="0"/>
    <s v="n"/>
    <m/>
    <s v="managing monthly annual book closing process accrual payroll accounting record responsibility gl control maintenance balance sheet review activity per company guideline support preparation financial statement supporting statutory year end audit internal regulatory requirement tax team entering data reconciling vat payment invoice supplier provided non especially relation income expense ensure integrity manage performance use advanced m excel skill implement effective cooperation offshore onshore automating improving efficiency implementing user computing may include sql python continuous contribution improvement new system eliminating value added work streamlining procedure functional identifying opportunity increase including task migration weak point current developing solution"/>
    <x v="1"/>
    <n v="7"/>
    <s v=" c:business analyst  ji:2  Int:support process  c:financial analyst  ji:7  Int:offshore control support accounting financial excel tax  c:system analyst  ji:3  Int:system performance user  c:data scientist  ji:2  Int:data sql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automating especially identifying opportunity review end payroll onshore team value migration closing managing balance company procedure record relation performance efficiency computing effective non entering weak process eliminating invoice cooperation year ensure annual system regulatory m improving including python integrity current supplier may added preparation implementing improvement sheet maintenance reconciling skill functional requirement user data advanced guideline monthly activity include work statement accrual audit responsibility expense new solution task gl use sql developing continuous book supporting streamlining per manage point payment contribution vat provided income increase internal statutory implement"/>
  </r>
  <r>
    <n v="1449"/>
    <n v="1457"/>
    <s v="Financial Analyst"/>
    <s v="['https://www.pracuj.pl/praca/financial-analyst-warszawa,oferta,1002444486']"/>
    <s v="Specjalista (Mid / Regular)"/>
    <s v="[['https://www.pracuj.pl/praca/financial-analyst-warszawa,oferta,1002444486'], 1, ['responsibilities-1', ['Monthly reporting to the headquarters in Germany along with the analysis of deviations (P&amp;L, Balance Sheet, Management Reporting),', 'Financial closure of periods in cooperation with an accounting company (month, year);', 'Budgeting and forecasting (once per quarter),', 'Checking the correctness of accounting,', 'Bank transfers (operational and official),', 'Trade receivables management,', 'Support of HR administration in calculating payroll and bonuses,', 'Cooperation with contractors; external accounting company, external IT companies, auditors, bank, lawyer.']], ['requirements-1', ['2 years of experience in the financial industry,', 'Experience in consulting firms operating in the field of accounting, auditing or financial services will be an added advantage,', 'University education (finance and accounting, Economics),', 'Very good knowledge of Excel (including advanced formulas, pivot tables, file speed optimization)', 'Knowledge of BI systems will be welcome,', 'Very good knowledge of English (B2).']], ['offered-1', ['Annual bonus 10%,', 'Medical package - Medicover,', 'Multisport card,', &quot;Fixed amount to spend annually on our company's products,&quot;, 'Gift cards for holidays and birthdays']]]"/>
    <s v="Specialist (Mid/Regular)"/>
    <s v="Financial Analyst"/>
    <s v="'Monthly reporting to the headquarters in Germany along with the analysis of deviations (P&amp;L, Balance Sheet, Management Reporting),', 'Financial closure of periods in cooperation with an accounting company (month, year);', 'Budgeting and forecasting (once per quarter),', 'Checking the correctness of accounting,', 'Bank transfers (operational and official),', 'Trade receivables management,', 'Support of HR administration in calculating payroll and bonuses,', 'Cooperation with contractors; external accounting company, external IT companies, auditors, bank, lawyer.'"/>
    <s v="'2 years of experience in the financial industry,', 'Experience in consulting firms operating in the field of accounting, auditing or financial services will be an added advantage,', 'University education (finance and accounting, Economics),', 'Very good knowledge of Excel (including advanced formulas, pivot tables, file speed optimization)', 'Knowledge of BI systems will be welcome,', 'Very good knowledge of English (B2).'"/>
    <s v="'Annual bonus 10%,', 'Medical package - Medicover,', 'Multisport card,', &quot;Fixed amount to spend annually on our company's products,&quot;, 'Gift cards for holidays and birthdays'"/>
    <m/>
    <m/>
    <m/>
    <s v="financial analyst"/>
    <x v="0"/>
    <n v="0"/>
    <m/>
    <m/>
    <n v="0"/>
    <s v="n"/>
    <m/>
    <s v="monthly reporting headquarters germany along analysis deviation balance sheet management financial closure period cooperation accounting company month year budgeting forecasting per quarter checking correctness bank transfer operational official trade receivables support hr administration calculating payroll bonus contractor external it auditor lawyer"/>
    <x v="1"/>
    <n v="5"/>
    <s v=" c:business analyst  ji:4  Int:support transfer budgeting management  c:financial analyst  ji:5  Int:management support accounting financial reporting  c:system analyst  ji:1  Int:it  c:data scientist  ji:2  Int: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trade administration bonus sheet analysis quarter contractor hr auditor germany monthly budgeting correctness payroll headquarters company balance checking month along calculating official deviation it forecasting closure cooperation year per bank transfer external receivables lawyer period operational"/>
  </r>
  <r>
    <n v="1450"/>
    <n v="1458"/>
    <s v="Financial Analyst"/>
    <s v="['https://www.pracuj.pl/praca/financial-analyst-warszawa,oferta,1002476172']"/>
    <s v="Specjalista (Mid / Regular)"/>
    <s v="[['https://www.pracuj.pl/praca/financial-analyst-warszawa,oferta,1002476172'], 1, ['responsibilities-1', ['Plan, forecast and analyze expenses of the assigned functions', 'Support Monthly/Quarterly financial closing processes', 'Monitor the quality of posted expenses, identify issues and areas of improvement, and coordinate with peers from other departments to perform correction and improvement activities', 'Prepare and present monthly financial reports to Function Heads', 'Support and advise Function Heads to steer the business based on the corporate guidance']], ['requirements-1', ['Fluent oral and written English', 'Advanced knowledge of MS Excel working on large datasets', '3+years of experience in Controlling/Accounting area', 'Academic background in in Finance, Economics, Accounting, or other majors with strong data analytics principles', 'Ability to maintain good working relationship with various departments and stakeholders']], ['offered-1', ['Annual bonus', 'Private medical care – extended Luxmed VIP package with dental care', 'Life insurance', 'Pension Plan', 'Lunch Card 190 PLN/month', 'Multicafeteria: Sport Card, Cinema tickets etc.', 'Employee Assistance Program', 'Access to LinkedIn Learning', 'Language classes online']], ['additional-module-1', ['We are looking to add a highly motivated Financial Analyst to the Global Business Reporting &amp; Analysis team. In this role, you will oversee and manage all Finance activities of the assigned functions and you will act as trusted business advisor.']], ['additional-module-2', ['Please send your CV in English.']], ['additional-module-3', ['Ascensia offers a wide variety of competitive compensation and benefits programs. If you meet the requirements of this unique opportunity, and are driven by innovation and the desire to improve the lives of our patients, we encourage you to apply now. Job postings will remain open for a minimum of five business days and are subject to immediate closure thereafter without additional notice.']]]"/>
    <s v="Specialist (Mid/Regular)"/>
    <s v="Financial Analyst"/>
    <s v="'Plan, forecast and analyze expenses of the assigned functions', 'Support Monthly/Quarterly financial closing processes', 'Monitor the quality of posted expenses, identify issues and areas of improvement, and coordinate with peers from other departments to perform correction and improvement activities', 'Prepare and present monthly financial reports to Function Heads', 'Support and advise Function Heads to steer the business based on the corporate guidance'"/>
    <s v="'Fluent oral and written English', 'Advanced knowledge of MS Excel working on large datasets', '3+years of experience in Controlling/Accounting area', 'Academic background in in Finance, Economics, Accounting, or other majors with strong data analytics principles', 'Ability to maintain good working relationship with various departments and stakeholders'"/>
    <s v="'Annual bonus', 'Private medical care – extended Luxmed VIP package with dental care', 'Life insurance', 'Pension Plan', 'Lunch Card 190 PLN/month', 'Multicafeteria: Sport Card, Cinema tickets etc.', 'Employee Assistance Program', 'Access to LinkedIn Learning', 'Language classes online'"/>
    <m/>
    <m/>
    <m/>
    <s v="financial analyst"/>
    <x v="0"/>
    <n v="0"/>
    <m/>
    <m/>
    <n v="0"/>
    <s v="n"/>
    <m/>
    <s v="plan forecast analyze expense assigned function support monthly quarterly financial closing process monitor quality posted identify issue area improvement coordinate peer department perform correction activity prepare present report head advise steer business based corporate guidance"/>
    <x v="0"/>
    <n v="4"/>
    <s v=" c:business analyst  ji:4  Int:support corporate business process  c:financial analyst  ji:2  Int:support 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dvise improvement steer issue report identify posted function monthly activity assigned closing area perform financial guidance expense department head present peer based quality coordinate analyze correction plan forecast prepare quarterly monitor"/>
  </r>
  <r>
    <n v="1451"/>
    <n v="1459"/>
    <s v="Financial Analyst"/>
    <s v="['https://www.pracuj.pl/praca/financial-analyst-warszawa,oferta,1002489983']"/>
    <s v="Specjalista (Mid / Regular)"/>
    <s v="[['https://www.pracuj.pl/praca/financial-analyst-warszawa,oferta,1002489983'], 1, ['responsibilities-1', ['financial reporting (supporting preparation and audit of financial statement, reporting statement of profit or loss and statement of financial position to the banks and to the suppliers),', &quot;management accounting (preparation of weekly (sales and cashflow) and monthly management accounts (full reporting scope including NWC or FTEs) that show the organisation's financial performance against the plan (a budget or forecast), supporting accounting in cost allocation),&quot;, 'business partnering (provision of insights (data analysis and insights), implementing decisions (support of pricing decisions, key factor analysis, break-even analysis, variance analysis),', 'budgeting (coordination, planning and evaluation, consolidation of three business lines and back-office functions),', 'intercompany settlements (compensation of balances, ICO payments, TP adjustment calculations),', 'information systems - assembling information (collecting data, data cleansing, data connection, process automation, creation of the new reports in response to stakeholder requirements),', 'taking part of implementation the new ERP system,', 'reporting directly to Finance Manager.']], ['requirements-1', ['about 2-3 years of professional experience related to the finance/accounting area,', 'degree in the field of finance or related,', 'nice to have previous experience in FMCG/Pharma business sector in a similar position,', 'practical knowledge of Excel gained in a professional environment,', 'experience in working with ERP-class systems (in implementation - nice to have),', 'very good in English (min B2),', 'attention to detail and strong problem-solving skills,', 'very well-developed communication and analytical skills, for being a partner to the business (working closely with many stakeholders),', 'proactive and positive attitude, willingness to develop.']], ['offered-1', ['opportunity to develop a skillset in a global dynamic environment,', 'employment contract,', 'possibility to work in English,', 'working in a friendly and diverse environment that values differences in perspective and a proactive approach to getting things done,', 'benefit package including medical care, life insurance, sports card,', 'possibility for hybrid-model work,', 'long term opportunities for development in the company.', '\xa0', &quot;If this offer sounds interesting, don't wait and send your CV now!&quot;, 'We kindly inform you that we will contact the selected candidates.']]]"/>
    <s v="Specialist (Mid/Regular)"/>
    <s v="Financial Analyst"/>
    <s v="'financial reporting (supporting preparation and audit of financial statement, reporting statement of profit or loss and statement of financial position to the banks and to the suppliers),', &quot;management accounting (preparation of weekly (sales and cashflow) and monthly management accounts (full reporting scope including NWC or FTEs) that show the organisation's financial performance against the plan (a budget or forecast), supporting accounting in cost allocation),&quot;, 'business partnering (provision of insights (data analysis and insights), implementing decisions (support of pricing decisions, key factor analysis, break-even analysis, variance analysis),', 'budgeting (coordination, planning and evaluation, consolidation of three business lines and back-office functions),', 'intercompany settlements (compensation of balances, ICO payments, TP adjustment calculations),', 'information systems - assembling information (collecting data, data cleansing, data connection, process automation, creation of the new reports in response to stakeholder requirements),', 'taking part of implementation the new ERP system,', 'reporting directly to Finance Manager.'"/>
    <s v="'about 2-3 years of professional experience related to the finance/accounting area,', 'degree in the field of finance or related,', 'nice to have previous experience in FMCG/Pharma business sector in a similar position,', 'practical knowledge of Excel gained in a professional environment,', 'experience in working with ERP-class systems (in implementation - nice to have),', 'very good in English (min B2),', 'attention to detail and strong problem-solving skills,', 'very well-developed communication and analytical skills, for being a partner to the business (working closely with many stakeholders),', 'proactive and positive attitude, willingness to develop.'"/>
    <s v="'opportunity to develop a skillset in a global dynamic environment,', 'employment contract,', 'possibility to work in English,', 'working in a friendly and diverse environment that values differences in perspective and a proactive approach to getting things done,', 'benefit package including medical care, life insurance, sports card,', 'possibility for hybrid-model work,', 'long term opportunities for development in the company.', '\xa0', &quot;If this offer sounds interesting, don't wait and send your CV now!&quot;, 'We kindly inform you that we will contact the selected candidates.'"/>
    <m/>
    <m/>
    <m/>
    <s v="financial analyst"/>
    <x v="0"/>
    <n v="0"/>
    <m/>
    <m/>
    <n v="0"/>
    <s v="n"/>
    <m/>
    <s v="financial reporting supporting preparation audit statement profit loss position bank supplier management accounting weekly sale cashflow monthly account full scope including nwc ftes show organisation performance plan budget forecast cost allocation business partnering provision insight data analysis implementing decision support pricing key factor break even variance budgeting coordination planning evaluation consolidation three line back office function intercompany settlement compensation balance ico payment tp adjustment calculation information system assembling collecting cleansing connection process automation creation new report response stakeholder requirement taking part implementation erp directly finance manager"/>
    <x v="0"/>
    <n v="10"/>
    <s v=" c:business analyst  ji:10  Int:management support automation sale process pricing manager budgeting planning business  c:financial analyst  ji:10  Int:finance management support accounting financial account settlement reporting cost  c:system analyst  ji:3  Int:system performance key  c:data scientist  ji:5  Int:forecast data analysis report reporting  c:financial controller  ji:5  Int:financial finance audit accounting  c:intern analyst  ji:0  Int:  c:security analyst  ji:0  Int:"/>
    <s v="cos:business analyst  cos:0 cos:financial analyst  cos:0 cos:system analyst  cos:0 cos:data scientist  cos:0 cos:financial controller  cos:0 cos:intern analyst  cos:0 cos:security analyst  cos:0"/>
    <n v="0"/>
    <s v="n"/>
    <s v="directly finance analysis connection factor variance accounting decision coordination evaluation consolidation ftes implementation information intercompany part balance office cleansing performance scope nwc back cashflow creation compensation plan forecast partnering line weekly including system supplier preparation implementing stakeholder insight profit allocation report erp requirement loss data key function even monthly show ico adjustment statement organisation financial audit reporting taking three tp new position response budget supporting provision break bank payment calculation assembling account settlement full collecting cost"/>
  </r>
  <r>
    <n v="1452"/>
    <n v="1460"/>
    <s v="Financial Analyst"/>
    <s v="['https://www.pracuj.pl/praca/financial-analyst-warszawa-aleja-jana-pawla-ii-22,oferta,1002488362']"/>
    <s v="Specjalista (Mid / Regular), Starszy specjalista (Senior)"/>
    <s v="[['https://www.pracuj.pl/praca/financial-analyst-warszawa-aleja-jana-pawla-ii-22,oferta,1002488362'], 1, ['responsibilities-1', ['Daily management over the financial results on behalf of the Customer, assuring prompt feedback, justified business recommendations and market best practices;', 'Active involvement in business processes in order to fully understand the financial results and the identify significant trends;', 'Control over the information flow between Client, Tenants and Accounting Team', 'Taking part in system implementation process (creating new reports, adopting existing Client’s reports to their needs)', 'Ensuring reporting requirements compliant with the standards and policies of Savills at the local level and the Savills Group level;', 'Preparation and updating budgets and work schedules']], ['requirements-1', ['2 years of previous experience on similar position (retail market)', 'Very good knowledge of MS Office, especially MS Excel', 'Fluency in English, allowing communication and preparation of financial recommendations in a business environment.', 'High interpersonal skills, supporting business strategy;', 'Good organization, ability to set up priorities, as well as delegation of tasks; great teamwork skills;', 'VBA skills', 'Other BI Tools related to financial reporting']], ['offered-1', ['Stable employment conditions in an organization with an established position on the international commercial real estate market', 'Constant development of competences, including those related to the specifics of the real estate market', 'The possibility of professional development on the independent and business empowered position', 'Benefits - private medical care and sports card', 'Attractive work environment - a friendly team in a modern office in the heart of Warsaw']]]"/>
    <s v="Specialist (Mid/Regular), Senior Specialist (Senior)"/>
    <s v="Financial Analyst"/>
    <s v="'Daily management over the financial results on behalf of the Customer, assuring prompt feedback, justified business recommendations and market best practices;', 'Active involvement in business processes in order to fully understand the financial results and the identify significant trends;', 'Control over the information flow between Client, Tenants and Accounting Team', 'Taking part in system implementation process (creating new reports, adopting existing Client’s reports to their needs)', 'Ensuring reporting requirements compliant with the standards and policies of Savills at the local level and the Savills Group level;', 'Preparation and updating budgets and work schedules'"/>
    <s v="'2 years of previous experience on similar position (retail market)', 'Very good knowledge of MS Office, especially MS Excel', 'Fluency in English, allowing communication and preparation of financial recommendations in a business environment.', 'High interpersonal skills, supporting business strategy;', 'Good organization, ability to set up priorities, as well as delegation of tasks; great teamwork skills;', 'VBA skills', 'Other BI Tools related to financial reporting'"/>
    <s v="'Stable employment conditions in an organization with an established position on the international commercial real estate market', 'Constant development of competences, including those related to the specifics of the real estate market', 'The possibility of professional development on the independent and business empowered position', 'Benefits - private medical care and sports card', 'Attractive work environment - a friendly team in a modern office in the heart of Warsaw'"/>
    <m/>
    <m/>
    <m/>
    <s v="financial analyst"/>
    <x v="0"/>
    <n v="0"/>
    <m/>
    <m/>
    <n v="0"/>
    <s v="n"/>
    <m/>
    <s v="daily management financial result behalf customer assuring prompt feedback justified business recommendation market best practice active involvement process order fully understand identify significant trend control information flow client tenant accounting team taking part system implementation creating new report adopting existing need ensuring reporting requirement compliant standard policy savills local level group preparation updating budget work schedule"/>
    <x v="0"/>
    <n v="6"/>
    <s v=" c:business analyst  ji:6  Int:market management client customer process business  c:financial analyst  ji:5  Int:control management accounting financial reporting  c:system analyst  ji:1  Int:system  c:data scientist  ji:2  Int: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ssuring flow report practice identify order requirement accounting level creating schedule implementation information compliant work team part active ensuring group financial standard taking need result involvement reporting savills new feedback control fully tenant policy trend local budget prompt existing justified updating behalf understand system significant daily recommendation adopting preparation best"/>
  </r>
  <r>
    <n v="1453"/>
    <n v="1461"/>
    <s v="Financial Analyst"/>
    <s v="['https://www.pracuj.pl/praca/financial-analyst-warszawa-franciszka-klimczaka-1,oferta,1002445343']"/>
    <s v="Specjalista (Mid / Regular)"/>
    <s v="[['https://www.pracuj.pl/praca/financial-analyst-warszawa-franciszka-klimczaka-1,oferta,1002445343'], 1, ['responsibilities-1', ['Preparation of monthly financial and operational reports based on IFRS for the Management Team / Supervisory Board;', 'Analysis of the Company&amp;#39;s current financial and operating results and their deviations from the originally planned budget;', 'Supporting the Company’s audit including providing documentation for the audit;', 'Active participation in the budgeting process;', 'Ongoing supervision over the spending of budgeted funds;', 'Preparation of profitability analyzes for individual products / services;', 'Preparation of ad hoc analyzes for the needs of the Group, the Management Team and Operating Departments;', 'Verifying and ensuring the correctness and consistency of all presented financial data;', 'Preparation of reports and analyzes regarding investment projects.']], ['requirements-1', ['Minimum 2 years of experience in finance, in particular in the field of planning, budgeting and controlling (preferably in the controlling departments of the logistics companies or Big4);', 'Higher education in accounting or finance with sound knowledge of accounting fundamentals;', 'Proficient financial knowledge of analysis, evaluation, modelling and forecasting with strong analytical skills and attention to detail;', 'Fluency in spoken and written English (minimum B2 level);', 'MS Excel and PowerPoint skills;', 'Desire to take ownership of the tasks;', 'Well-developed organizational skills, strong motivation and positive attitude.', 'Knowledge of IFRS.']], ['offered-1', ['Great team and a first-class working atmosphere;', 'Private medical care - we will take care of your health and the health of your loved ones;', 'Multisport card - your physical form is important for us;', 'Life insurance;', 'Integration all the way - we leave to have fun together;', 'Hybrid work - you can combine work from the office with remote work;', 'Courses - we focus on your development.']]]"/>
    <s v="Specialist (Mid/Regular)"/>
    <s v="Financial Analyst"/>
    <s v="'Preparation of monthly financial and operational reports based on IFRS for the Management Team / Supervisory Board;', 'Analysis of the Company&amp;#39;s current financial and operating results and their deviations from the originally planned budget;', 'Supporting the Company’s audit including providing documentation for the audit;', 'Active participation in the budgeting process;', 'Ongoing supervision over the spending of budgeted funds;', 'Preparation of profitability analyzes for individual products / services;', 'Preparation of ad hoc analyzes for the needs of the Group, the Management Team and Operating Departments;', 'Verifying and ensuring the correctness and consistency of all presented financial data;', 'Preparation of reports and analyzes regarding investment projects.'"/>
    <s v="'Minimum 2 years of experience in finance, in particular in the field of planning, budgeting and controlling (preferably in the controlling departments of the logistics companies or Big4);', 'Higher education in accounting or finance with sound knowledge of accounting fundamentals;', 'Proficient financial knowledge of analysis, evaluation, modelling and forecasting with strong analytical skills and attention to detail;', 'Fluency in spoken and written English (minimum B2 level);', 'MS Excel and PowerPoint skills;', 'Desire to take ownership of the tasks;', 'Well-developed organizational skills, strong motivation and positive attitude.', 'Knowledge of IFRS.'"/>
    <s v="'Great team and a first-class working atmosphere;', 'Private medical care - we will take care of your health and the health of your loved ones;', 'Multisport card - your physical form is important for us;', 'Life insurance;', 'Integration all the way - we leave to have fun together;', 'Hybrid work - you can combine work from the office with remote work;', 'Courses - we focus on your development.'"/>
    <m/>
    <m/>
    <m/>
    <s v="financial analyst"/>
    <x v="0"/>
    <n v="0"/>
    <m/>
    <m/>
    <n v="0"/>
    <s v="n"/>
    <m/>
    <s v="preparation monthly financial operational report based ifrs management team supervisory board analysis company 39 current operating result deviation originally planned budget supporting audit including providing documentation active participation budgeting process ongoing supervision spending budgeted fund profitability analyzes individual product service ad hoc need group department verifying ensuring correctness consistency presented data regarding investment project"/>
    <x v="0"/>
    <n v="6"/>
    <s v=" c:business analyst  ji:6  Int:project product management service process budgeting  c:financial analyst  ji:4  Int:fund financial investment management  c:system analyst  ji:0  Int:  c:data scientist  ji:3  Int:data analysis repor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data report analysis hoc supervision investment profitability individual monthly presented ifrs board correctness 39 budgeted consistency team participation group active company ensuring analyzes ad ongoing financial audit planned need result supervisory department documentation deviation budget operating supporting based fund spending regarding including providing current verifying preparation originally operational"/>
  </r>
  <r>
    <n v="1454"/>
    <n v="1462"/>
    <s v="Financial Analyst"/>
    <s v="['https://www.pracuj.pl/praca/financial-analyst-warszawa-inflancka-4c,oferta,1002364086']"/>
    <s v="Specjalista (Mid / Regular)"/>
    <s v="[['https://www.pracuj.pl/praca/financial-analyst-warszawa-inflancka-4c,oferta,1002364086'], 1, ['responsibilities-1', ['Participate in the company’s reporting and controlling process, support financial team in achieving company’s business goals and objectives', 'Support for Financial Controller in managing finance activities and ad-hoc finance projects', 'Active participation in preparation of reporting packages, month-end activities, budgeting and forecasting activities', 'Provide accurate and timely insight into business performance by analysing any variance of actual results from budget and/or forecast', 'Business partnership with country management team', 'Support in the development and execution of appropriate analytical tools and forecasting models', 'Initiate efficiency opportunities', 'Contribute to financial and internal audit', 'Scope of Position: Providing, in cooperation with other team members, quick information for the board and management at a corporate level. This will be the basis for assessing the business functions as well as for making appropriate strategic and operational decisions.']], ['requirements-1', ['University degree in Business Administration or Finance', 'Several years of broad financial experience within a multinational organization. Prior experience within an audit firm will be considered a strong asset', 'Very good analytical skills', 'Experience with the use of information technology: a strong understanding of Excel, PowerPoint, accounting systems', 'Mix of technical financial knowledge combined with business understanding.', 'Good written and oral communication skills in Polish and English', 'Ability to work independently', 'Excellent team working skills', 'Energetic, highly committed and results-oriented personality', 'Understands key business drivers, seeks out opportunities and recommends solutions that can be effectively supported', 'Pro-active thinking and initiative', 'Ability to handle multiple tasks', 'Effective listening, analytical, presentation and problem-solving skills']], ['offered-1', ['Participating in challenging business initiatives', 'Employment contract', 'Private medical care and multisport card', 'Great location close to the center - 2 minutes from the Dw. Gdański metro station', 'Working in hybrid mode']], ['additional-module-1', ['As the Financial Controlling Department, we offer you the opportunity to work in a harmonious and friendly team. We cooperate with international departments within the company which provides an opportunity to get to know and understand the operation of the organization from many sides.', '', 'We focus on relationships and atmosphere that share a focus on the quality of work. We work close to the management board, which is conducive to development in the area of business understanding.']]]"/>
    <s v="Specialist (Mid/Regular)"/>
    <s v="Financial Analyst"/>
    <s v="'Participate in the company’s reporting and controlling process, support financial team in achieving company’s business goals and objectives', 'Support for Financial Controller in managing finance activities and ad-hoc finance projects', 'Active participation in preparation of reporting packages, month-end activities, budgeting and forecasting activities', 'Provide accurate and timely insight into business performance by analysing any variance of actual results from budget and/or forecast', 'Business partnership with country management team', 'Support in the development and execution of appropriate analytical tools and forecasting models', 'Initiate efficiency opportunities', 'Contribute to financial and internal audit', 'Scope of Position: Providing, in cooperation with other team members, quick information for the board and management at a corporate level. This will be the basis for assessing the business functions as well as for making appropriate strategic and operational decisions.'"/>
    <s v="'University degree in Business Administration or Finance', 'Several years of broad financial experience within a multinational organization. Prior experience within an audit firm will be considered a strong asset', 'Very good analytical skills', 'Experience with the use of information technology: a strong understanding of Excel, PowerPoint, accounting systems', 'Mix of technical financial knowledge combined with business understanding.', 'Good written and oral communication skills in Polish and English', 'Ability to work independently', 'Excellent team working skills', 'Energetic, highly committed and results-oriented personality', 'Understands key business drivers, seeks out opportunities and recommends solutions that can be effectively supported', 'Pro-active thinking and initiative', 'Ability to handle multiple tasks', 'Effective listening, analytical, presentation and problem-solving skills'"/>
    <s v="'Participating in challenging business initiatives', 'Employment contract', 'Private medical care and multisport card', 'Great location close to the center - 2 minutes from the Dw. Gdański metro station', 'Working in hybrid mode'"/>
    <m/>
    <m/>
    <m/>
    <s v="financial analyst"/>
    <x v="0"/>
    <n v="0"/>
    <m/>
    <m/>
    <n v="0"/>
    <s v="n"/>
    <m/>
    <s v="participate company reporting controlling process support financial team achieving business goal objective controller managing finance activity ad hoc project active participation preparation package month end budgeting forecasting provide accurate timely insight performance analysing variance actual result budget forecast partnership country management development execution appropriate analytical tool model initiate efficiency opportunity contribute internal audit scope position providing cooperation member quick information board corporate level basis assessing function well making strategic operational decision"/>
    <x v="0"/>
    <n v="8"/>
    <s v=" c:business analyst  ji:8  Int:project management support corporate process budgeting business controlling  c:financial analyst  ji:5  Int:finance management support financial reporting  c:system analyst  ji:1  Int:performance  c:data scientist  ji:3  Int:reporting analytical forecast  c:financial controller  ji:5  Int:finance financial controller audit controlling  c:intern analyst  ji:0  Int:  c:security analyst  ji:0  Int:"/>
    <s v="cos:business analyst  cos:0 cos:financial analyst  cos:0 cos:system analyst  cos:0 cos:data scientist  cos:0 cos:financial controller  cos:0 cos:intern analyst  cos:0 cos:security analyst  cos:0"/>
    <n v="0"/>
    <s v="n"/>
    <s v="finance package variance execution hoc controller decision opportunity end analytical information team participation partnership company managing quick timely performance efficiency scope month accurate development well achieving assessing provide goal cooperation forecast actual basis providing making preparation analysing operational insight objective level function model tool country activity board strategic active ad financial audit reporting result contribute position budget forecasting member internal appropriate participate initiate"/>
  </r>
  <r>
    <n v="1455"/>
    <n v="1463"/>
    <s v="Financial Analyst"/>
    <s v="['https://www.pracuj.pl/praca/financial-analyst-warszawa-inflancka-4c,oferta,1002445817']"/>
    <s v="Specjalista (Mid / Regular)"/>
    <s v="[['https://www.pracuj.pl/praca/financial-analyst-warszawa-inflancka-4c,oferta,1002445817'], 1, ['responsibilities-1', ['Providing, in cooperation with other team members, quick information for the board and management at a corporate level. This will be the basis for assessing the business functions as well as for making appropriate strategic and operational decisions.', 'Participate in the company’s reporting and controlling process, support financial team in achieving company’s business goals and objectives', 'Support for Financial Controller in managing finance activities and ad-hoc finance projects', 'Active participation in preparation of reporting packages, month-end activities, budgeting and forecasting activities', 'Provide accurate and timely insight into business performance by analysing any variance of actual results from budget and/or forecast', 'Business partnership with country management team', 'Support in the development and execution of appropriate analytical tools and forecasting models', 'Initiate efficiency opportunities', 'Contribute to financial and internal audit']], ['requirements-1', ['University degree in Business Administration or Finance', 'Several years of broad financial experience within a multinational organization. Prior experience within an audit firm will be considered a strong asset', 'Very good analytical skills', 'Strong understanding of Excel, PowerPoint, accounting systems', 'Mix of technical financial knowledge combined with business understanding.', 'Good written and oral communication skills in Polish and English', 'Ability to work independently', 'Excellent team working skills', 'Energetic, highly committed and results-oriented personality', 'Understands key business drivers, seeks out opportunities and recommends solutions that can be effectively supported', 'Pro-active thinking and initiative', 'Ability to handle multiple tasks', 'Effective listening, analytical, presentation and problem-solving skills']], ['offered-1', ['Participating in challenging business initiatives', 'Employment contract', 'Private medical care and multisport card', 'Great location close to the center - 2 minutes from the Dw. Gdański metro station', 'Working in hybrid mode']]]"/>
    <s v="Specialist (Mid/Regular)"/>
    <s v="Financial Analyst"/>
    <s v="'Providing, in cooperation with other team members, quick information for the board and management at a corporate level. This will be the basis for assessing the business functions as well as for making appropriate strategic and operational decisions.', 'Participate in the company’s reporting and controlling process, support financial team in achieving company’s business goals and objectives', 'Support for Financial Controller in managing finance activities and ad-hoc finance projects', 'Active participation in preparation of reporting packages, month-end activities, budgeting and forecasting activities', 'Provide accurate and timely insight into business performance by analysing any variance of actual results from budget and/or forecast', 'Business partnership with country management team', 'Support in the development and execution of appropriate analytical tools and forecasting models', 'Initiate efficiency opportunities', 'Contribute to financial and internal audit'"/>
    <s v="'University degree in Business Administration or Finance', 'Several years of broad financial experience within a multinational organization. Prior experience within an audit firm will be considered a strong asset', 'Very good analytical skills', 'Strong understanding of Excel, PowerPoint, accounting systems', 'Mix of technical financial knowledge combined with business understanding.', 'Good written and oral communication skills in Polish and English', 'Ability to work independently', 'Excellent team working skills', 'Energetic, highly committed and results-oriented personality', 'Understands key business drivers, seeks out opportunities and recommends solutions that can be effectively supported', 'Pro-active thinking and initiative', 'Ability to handle multiple tasks', 'Effective listening, analytical, presentation and problem-solving skills'"/>
    <s v="'Participating in challenging business initiatives', 'Employment contract', 'Private medical care and multisport card', 'Great location close to the center - 2 minutes from the Dw. Gdański metro station', 'Working in hybrid mode'"/>
    <m/>
    <m/>
    <m/>
    <s v="financial analyst"/>
    <x v="0"/>
    <n v="0"/>
    <m/>
    <m/>
    <n v="0"/>
    <s v="n"/>
    <m/>
    <s v="providing cooperation team member quick information board management corporate level basis assessing business function well making appropriate strategic operational decision participate company reporting controlling process support financial achieving goal objective controller managing finance activity ad hoc project active participation preparation package month end budgeting forecasting provide accurate timely insight performance analysing variance actual result budget forecast partnership country development execution analytical tool model initiate efficiency opportunity contribute internal audit"/>
    <x v="0"/>
    <n v="8"/>
    <s v=" c:business analyst  ji:8  Int:project management support corporate process budgeting business controlling  c:financial analyst  ji:5  Int:finance management support financial reporting  c:system analyst  ji:1  Int:performance  c:data scientist  ji:3  Int:reporting analytical forecast  c:financial controller  ji:5  Int:finance financial controller audit controlling  c:intern analyst  ji:0  Int:  c:security analyst  ji:0  Int:"/>
    <s v="cos:business analyst  cos:0 cos:financial analyst  cos:0 cos:system analyst  cos:0 cos:data scientist  cos:0 cos:financial controller  cos:0 cos:intern analyst  cos:0 cos:security analyst  cos:0"/>
    <n v="0"/>
    <s v="n"/>
    <s v="finance package variance execution hoc controller decision opportunity end analytical information team participation partnership company managing quick timely performance efficiency month accurate development well achieving assessing provide goal cooperation forecast actual basis providing making preparation analysing operational insight objective level function model tool country activity board strategic active ad financial audit reporting result contribute budget forecasting member internal appropriate participate initiate"/>
  </r>
  <r>
    <n v="1456"/>
    <n v="1464"/>
    <s v="Financial Analyst"/>
    <s v="['https://www.pracuj.pl/praca/financial-analyst-warszawa-marszalkowska-126,oferta,1002449153']"/>
    <s v="Specjalista (Mid / Regular), Starszy specjalista (Senior)"/>
    <s v="[['https://www.pracuj.pl/praca/financial-analyst-warszawa-marszalkowska-126,oferta,1002449153'], 1, ['responsibilities-1', ['Przygotowywanie bieżących i okresowych analiz i prezentacji na potrzeby Zarządu.', 'Aktywny udział w przygotowywaniu budżetu rocznego oraz prognoz kwartalnych.', 'Bieżąca współpraca z innymi działami w firmie (business partnering).', 'Tworzenie rezerw na potrzeby działu księgowości.', 'Przygotowywanie raportów rozliczeniowych z kluczowymi klientami.', 'Kontrola odchyleń od założonego budżetu oraz analiza przyczyn ich powstawania.', 'Przygotowywanie prezentacji dla Zarządu.', 'Przygotowanie raportów i analiz ad-hoc.', 'Rozwijanie narzędzi IT usprawniających raportowanie.']], ['requirements-1', ['Wykształcenie wyższe, preferowane kierunki: finanse, rachunkowość, ekonomia lub podobne.', 'Doświadczenie w pracy na podobnym stanowisku min. 3 lata..', 'Bardzo dobra znajomość sprawozdawczości oraz analizy finansowej', 'Znajomość języka angielskiego na poziomie zaawansowanym.', 'Bardzo dobra znajomość pakietu Office, w szczególności MS Excel.', 'Znajomość SQL będzie atutem.', 'Bardzo dobra organizacja czasu pracy, samodzielność.', 'Wysokie umiejętności komunikacyjne.']]]"/>
    <s v="Specialist (Mid/Regular), Senior Specialist (Senior)"/>
    <s v="Financial Analyst"/>
    <s v="'Preparation of current and periodic analyzes and presentations for the needs of the Management Board.', 'Active participation in the preparation of the annual budget and quarterly forecasts.', 'Ongoing cooperation with other departments in the company (business partnering).', 'Creating provisions for the needs of the accounting department. ', 'Preparation of settlement reports with key clients.', 'Control of deviations from the assumed budget and analysis of their causes.', 'Preparation of presentations for the Management Board.', 'Preparation of reports and ad-hoc analyses.', 'Development of IT tools to improve reporting.'"/>
    <s v="'Higher education, preferred majors: finance, accounting, economics or similar.', 'Work experience in a similar position min. 3 years..', 'Very good knowledge of reporting and financial analysis', 'Knowledge of English at an advanced level.', 'Very good knowledge of Office, in particular MS Excel.', 'Knowledge of SQL will be an advantage.', 'Very good knowledge of the Office package, in particular MS Excel.' good organization of working time, independence.', 'High communication skills.'"/>
    <m/>
    <m/>
    <m/>
    <m/>
    <s v="financial analyst"/>
    <x v="0"/>
    <n v="0"/>
    <m/>
    <m/>
    <n v="0"/>
    <s v="n"/>
    <m/>
    <s v="preparation current periodic analyzes presentation need management board active participation annual budget quarterly forecast ongoing cooperation department company business partnering creating provision accounting settlement report key client control deviation assumed analysis cause ad hoc development it tool improve reporting"/>
    <x v="1"/>
    <n v="5"/>
    <s v=" c:business analyst  ji:3  Int:client business management  c:financial analyst  ji:5  Int:control management accounting settlement reporting  c:system analyst  ji:2  Int:it key  c:data scientist  ji:4  Int:analysis report reporting forecas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ause report analysis key hoc tool creating board participation active company client analyzes assumed ad ongoing department need development deviation budget it presentation provision cooperation forecast partnering annual improve periodic quarterly current preparation business"/>
  </r>
  <r>
    <n v="1457"/>
    <n v="1465"/>
    <s v="Financial Analyst"/>
    <s v="['https://www.pracuj.pl/praca/financial-analyst-warszawa-prosta-68,oferta,1002432362']"/>
    <s v="Specjalista (Mid / Regular), Starszy specjalista (Senior)"/>
    <s v="[['https://www.pracuj.pl/praca/financial-analyst-warszawa-prosta-68,oferta,1002432362'], 1, ['responsibilities-1', ['Analiza odchyleń różnych kategorii wynikowych od budżetów, prognoz i danych historycznych dla całej organizacji, marek, business unitów, oddziałów i projektów;', 'Udział w procesach prognozowania oraz budżetowania;', 'Udział w procesach raportowego zamknięcia miesiąca i sprawozdawczości dla struktur lokalnych i globalnych organizacji, zgodnie z potrzebami zarządczymi, polityką korporacyjną oraz standardami US GAAP;', 'Analiza rentowności projektów biznesowych ex post i ex ante;', 'Budowa modeli finansowych, narzędzi raportowych i innych narzędzi kontrolingowych w MS Excel;', 'Doradztwo i bieżące wsparcie dla zespołów sprzedażowych i operacyjnych w zakresie rentowności, ryzyka biznesowego, raportowania i innych zagadnień kontrolingowych;', 'Inicjowanie zmian optymalizujących procesy kontrolingowe.']], ['requirements-1', ['Co najmniej 2 lata doświadczenia w kontrolingu finansowym w międzynarodowym środowisku;', 'Wykształcenie wyższe na kierunkach: finanse, rachunkowość, ekonomia lub pokrewnych;', 'Bardzo dobra znajomości MS Excel (w tym – tabele przestawne, funkcje wyszukiwawcze, funkcje finansowe, matematyczne, manipulowanie datami, łączenie funkcji itp.);', 'Umiejętność budowania modeli finansowych, narzędzi estymacyjnych, kalkulacyjnych oraz raportowych w MS Excel;', 'Bardzo dobra znajomość rachunkowości finansowej i zarządczej;', 'Wysokie umiejętności analityczne;', 'Bardzo dobra znajomość języka angielskiego – minimum B2;', 'Komunikatywność i łatwość w nawiązywaniu relacji ze współpracownikami.']], ['offered-1', ['Stabilne zatrudnienie w oparciu o umowę o pracę;', 'Praca w modelu hybrydowym oraz nowoczesne biuro w doskonale skomunikowanej lokalizacji (w pobliżu Ronda Daszyńskiego);', 'Możliwość rozwoju i awansu w wewnętrznych strukturach Naszej organizacji;', 'Kompleksowy onboarding, który pomoże Ci szybciej odnaleźć się w nowym środowisku i zapoznać z pełną ofertą i profilem działalności ManpowerGroup;', 'Bogata oferta szkoleniowo-rozwojowa obejmująca dostęp do wewnętrznej, międzynarodowej platformy e-learningowej oraz cyklicznie odbywające się szkolenia i webinary prowadzone przez zespół Learning &amp; Development', 'Szeroki pakiet benefitów pozapłacowych (karta Multisport, opieka medyczna, ubezpieczenie grupowe, programy zniżkowe, dodatkowe dni/godziny wolne).']]]"/>
    <s v="Specialist (Mid/Regular), Senior Specialist (Senior)"/>
    <s v="Financial Analyst"/>
    <s v="'Analysis of deviations of various result categories from budgets, forecasts and historical data for the entire organization, brands, business units, branches and projects;', 'Participation in forecasting and budgeting processes;', 'Participation in month-end reporting processes and reporting for local structures and global organizations, in accordance with management needs, corporate policy and US GAAP standards;', 'Ex post and ex ante profitability analysis of business projects;', 'Building financial models, reporting tools and other controlling tools in MS Excel;', 'Consulting and ongoing support for sales and operational teams in terms of profitability, business risk, reporting and other controlling issues;', 'Initiating changes optimizing controlling processes.'"/>
    <s v="'At least 2 years of experience in financial controlling in an international environment;', 'Higher education in finance, accounting, economics or related fields;', 'Very good knowledge of MS Excel (including pivot tables, search functions, financial functions, manipulating dates, combining functions, etc.);', 'The ability to build financial models, estimation, calculation and reporting tools in MS Excel;', 'Very good knowledge of financial and management accounting;', 'High analytical skills;', ' Very good knowledge of English - minimum B2;', 'Communicativeness and ease in establishing relationships with colleagues.'"/>
    <s v="'Stable employment based on an employment contract;', 'Work in a hybrid model and a modern office in a well-connected location (near Rondo Daszyńskiego);', 'Possibility of development and promotion in the internal structures of our organization;', 'Comprehensive onboarding, which will help you find your way faster in a new environment and learn about the full offer and profile of ManpowerGroup;', 'A wide range of training and development offer including access to an internal, international e-learning platform as well as regular training and webinars conducted by the Learning &amp; Development team ', 'A wide package of non-wage benefits (Multisport card, medical care, group insurance, discount programs, additional days/hours off).'"/>
    <m/>
    <m/>
    <m/>
    <s v="financial analyst"/>
    <x v="0"/>
    <n v="0"/>
    <m/>
    <m/>
    <n v="0"/>
    <s v="n"/>
    <m/>
    <s v="analysis deviation various result category budget forecast historical data entire organization brand business unit branch project participation forecasting budgeting process month end reporting local structure global accordance management need corporate policy u gaap standard ex post ante profitability building financial model tool controlling m excel consulting ongoing support sale operational team term risk issue initiating change optimizing"/>
    <x v="0"/>
    <n v="9"/>
    <s v=" c:business analyst  ji:9  Int:project management support corporate sale process budgeting business controlling  c:financial analyst  ji:6  Int:risk management support financial reporting excel  c:system analyst  ji:0  Int:  c:data scientist  ji:5  Int:data analysis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isk branch data analysis issue consulting model profitability tool end historical initiating team participation entire ongoing financial accordance organization unit standard reporting need result month building policy category deviation budget brand local ex forecasting u excel global term gaap optimizing forecast post m various change ante structure operational"/>
  </r>
  <r>
    <n v="1458"/>
    <n v="1466"/>
    <s v="Financial Analyst"/>
    <s v="['https://www.pracuj.pl/praca/financial-analyst-warszawa-towarowa-28,oferta,1002454638']"/>
    <s v="Specjalista (Mid / Regular)"/>
    <s v="[['https://www.pracuj.pl/praca/financial-analyst-warszawa-towarowa-28,oferta,1002454638'], 1, ['responsibilities-1', ['Udział w procesie oceny nowych kontrahentów', 'Analiza zapisów bilansowych i wynikowych, wyciąganie wniosków', 'Ocena ryzyka podatkowego', 'Wsparcie controllingowe dla wybranych klientów analiza wariancji i odchyleń do budżetu', 'Bieżące wspomaganie i współpraca z Działem Księgowości', 'Współpraca z audytorami', 'Wsparcie klientów w procesach planowania i budżetowania']], ['requirements-1', ['Doświadczenie w pracy w dziale finansów, controllingu, analiz biznesowych', 'Wykształcenie wyższe kierunkowe (ekonomiczne, finansowe lub matematyczne)', 'Bardzo dobra obsługa MS Excel', 'Podstawowa wiedza z zakresu podatków VAT', 'Zdolności analityczne', 'Samodzielność', 'Umiejętności pracy pod presją czasu', 'Bardzo dobra znajomość języka angielskiego (umiejętność samodzielnej komunikacji, korespondencja, rozmowy telefoniczne)', 'Skrupulatność']], ['offered-1', ['Zdrowie pracowników jest dla nas ważne – otrzymasz możliwość dofinansowania do prywatnej opieki medycznej dla Ciebie i Twoich bliskich', 'Dbamy o zdrowy tryb życia i aktywność sportową – otrzymasz możliwość dofinansowania do karty Multisport', 'Jeżeli tak jak my cenisz sobie work-life balance, to zapewne ucieszy Cię, że umożliwiamy elastyczne godziny pracy', 'Ważne jest dla Ciebie bezpieczeństwo? Otrzymasz możliwość wykupienia dodatkowego ubezpieczenia na życie', 'Ponieważ chcemy wspierać Twój rozwój, umożliwimy Ci dołączenie na bezpłatne lekcje z języka angielskiego lub niemieckiego', 'Gwarantujemy stabilność zatrudnienia: umowa o pracę z firmą działającą globalnie, o ugruntowanej pozycji na rynku', 'Ponieważ najważniejszy jest dla nas Twój rozwój zawodowy, zapewnimy szkolenia wewnętrzne, a także dofinansowanie do szkoleń zewnętrznych lub studiów podyplomowych, a także jasną ścieżka kariery Vistra', 'Mając na uwadze Twoją wygodę oraz oszczędność czasu, nasze nowoczesne biuro jest zlokalizowane w centrum miasta', 'Jesteśmy świadomi ekologicznie: adoptujemy pszczoły, zachęcamy pracowników do przyjeżdżania rowerem (mamy rowerowy parking!), a nasz budynek jest eco-friendly']]]"/>
    <s v="Specialist (Mid/Regular)"/>
    <s v="Financial Analyst"/>
    <s v="'Participation in the process of assessing new contractors', 'Analysis of balance sheet and result entries, drawing conclusions', 'Tax risk assessment', 'Controlling support for selected clients analysis of variance and deviations to the budget', 'Ongoing support and cooperation with the Accounting Department', 'Cooperation with auditors', 'Customer support in planning and budgeting processes'"/>
    <s v="'Experience in working in the finance, controlling, business analysis department', 'Higher education in a major (economic, financial or mathematical)', 'Very good use of MS Excel', 'Basic knowledge of VAT', 'Analytical skills', ' Independence', 'Ability to work under time pressure', 'Very good command of English (ability to communicate independently, correspondence, phone calls)', 'Meticulousness'"/>
    <s v="'Employee health is important to us - you will be able to subsidize private medical care for you and your loved ones', 'We care about a healthy lifestyle and sports activity - you will be able to co-finance the Multisport card', 'If, like us, you value work-life balance, you will probably be glad that we allow flexible working hours', 'Is security important to you? You will be able to purchase additional life insurance', 'Because we want to support your development, we will enable you to join free English or German language lessons', 'We guarantee employment stability: employment contract with a company operating globally, with an established position on the market', ' Since your professional development is the most important for us, we will provide internal training, as well as co-financing for external training or postgraduate studies, as well as a clear Vistra career path', 'Bearing in mind your comfort and saving time, our modern office is located in the city center' , 'We are environmentally conscious: we adopt bees, we encourage employees to come by bike (we have a bicycle parking lot!), and our building is eco-friendly'"/>
    <m/>
    <m/>
    <m/>
    <s v="financial analyst"/>
    <x v="0"/>
    <n v="0"/>
    <m/>
    <m/>
    <n v="0"/>
    <s v="n"/>
    <m/>
    <s v="participation process assessing new contractor analysis balance sheet result entry drawing conclusion tax risk assessment controlling support selected client variance deviation budget ongoing cooperation accounting department auditor customer planning budgeting"/>
    <x v="0"/>
    <n v="7"/>
    <s v=" c:business analyst  ji:7  Int:support client customer process planning budgeting controlling  c:financial analyst  ji:4  Int:support risk tax accounting  c:system analyst  ji:0  Int:  c:data scientist  ji:1  Int:analysis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conclusion risk selected sheet analysis variance assessing deviation accounting budget contractor auditor cooperation assessment participation balance entry ongoing drawing department result tax new"/>
  </r>
  <r>
    <n v="1459"/>
    <n v="1467"/>
    <s v="Financial Analyst"/>
    <s v="['https://www.pracuj.pl/praca/financial-analyst-wroclaw,oferta,1002364880']"/>
    <s v="Specjalista (Mid / Regular)"/>
    <s v="[['https://www.pracuj.pl/praca/financial-analyst-wroclaw,oferta,1002364880'], 1, ['responsibilities-1', ['Ownership of balance sheet accounts and associated reconciliations for trading assets and liabilities,', 'Manage independent valuation of trading assets and liabilities within a defined framework,', 'Defining, building, managing and maintaining appropriate control standards in accordance with the controls framework and measuring performance against these standards,', 'Carrying out control reviews to detect unauthorized trading activity,', 'Interaction with and presentation of financial data and controls to key external partners including external audit and regulators.', 'responsibilities depending on job level']], ['requirements-1', ['University Degree in a relevant subject (Accounting, Finance),', 'Minimum of 2 years experience in an area such as: accounting, data analyst, reporting, pricing etc', 'Outstanding written and verbal communication skills with proficiency in English,', 'Detailed working knowledge of Microsoft Excel functions,', 'Strong analytical and problem solving capabilities along with excellent attention to detail.', 'knowledge of Power Bi or Pyton will be a plus']], ['offered-1', ['Attractive package of benefits (medical care, life insurance, charity days, internal mobility, multisport card etc),', 'Possibility to gain proffesional experience in the field of finance,', 'Relocation package,', 'Opportunities for growth/promotion', 'Language training course.', 'possibility to work in a hybrid model (60% from home 40% from the office)']]]"/>
    <s v="Specialist (Mid/Regular)"/>
    <s v="Financial Analyst"/>
    <s v="'Ownership of balance sheet accounts and associated reconciliations for trading assets and liabilities,', 'Manage independent valuation of trading assets and liabilities within a defined framework,', 'Defining, building, managing and maintaining appropriate control standards in accordance with the controls framework and measuring performance against these standards,', 'Carrying out control reviews to detect unauthorized trading activity,', 'Interaction with and presentation of financial data and controls to key external partners including external audit and regulators.', 'responsibilities depending on job level'"/>
    <s v="'University Degree in a relevant subject (Accounting, Finance),', 'Minimum of 2 years experience in an area such as: accounting, data analyst, reporting, pricing etc', 'Outstanding written and verbal communication skills with proficiency in English,', 'Detailed working knowledge of Microsoft Excel functions,', 'Strong analytical and problem solving capabilities along with excellent attention to detail.', 'knowledge of Power Bi or Pyton will be a plus'"/>
    <s v="'Attractive package of benefits (medical care, life insurance, charity days, internal mobility, multisport card etc),', 'Possibility to gain proffesional experience in the field of finance,', 'Relocation package,', 'Opportunities for growth/promotion', 'Language training course.', 'possibility to work in a hybrid model (60% from home 40% from the office)'"/>
    <m/>
    <m/>
    <m/>
    <s v="financial analyst"/>
    <x v="0"/>
    <n v="0"/>
    <m/>
    <m/>
    <n v="0"/>
    <s v="n"/>
    <m/>
    <s v="ownership balance sheet account associated reconciliation trading asset liability manage independent valuation within defined framework defining building managing maintaining appropriate control standard accordance measuring performance carrying review detect unauthorized activity interaction presentation financial data key external partner including audit regulator responsibility depending job level"/>
    <x v="1"/>
    <n v="5"/>
    <s v=" c:business analyst  ji:0  Int:  c:financial analyst  ji:5  Int:control valuation financial account asset  c:system analyst  ji:2  Int:performance key  c:data scientist  ji:1  Int:data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regulator sheet maintaining liability independent reconciliation unauthorized data key level measuring carrying review activity framework managing balance accordance audit performance responsibility depending building defined ownership within partner presentation associated job interaction manage detect external including trading appropriate defining standard"/>
  </r>
  <r>
    <n v="1460"/>
    <n v="1468"/>
    <s v="Financial Analyst"/>
    <s v="['https://www.pracuj.pl/praca/financial-analyst-wroclaw,oferta,1002439212']"/>
    <s v="Specjalista (Mid / Regular)"/>
    <s v="[['https://www.pracuj.pl/praca/financial-analyst-wroclaw,oferta,1002439212'], 1, ['responsibilities-1', ['Provides complex, financial analysis for a financial function or a business.', 'Establishes and maintains relationships with business leaders to guide and influence decision-making.', 'Provides analytics to business initiatives, typically representing a sub-function within finance for a particular business.', 'Supports policy and process improvement and identifies opportunities.', 'Identifies issues and proposes solutions.', 'Represents accounting on cross- functional teams.']], ['requirements-1', ['First level university degree with a focus in business or economics; advanced degree or accounting certification (e.g., CPA) preferred.', 'Typically 2 + years of experience as a financial analyst.', 'Typically experienced in more than one finance function.', 'Must have English language verbal and written skills.', 'Strong understanding of accounting principles and financial analysis.', 'Strong analytical skills.', 'Strong business application skills (e.g., Microsoft Excel, Microsoft Access, VBA Code).', 'Strong communication and influencing skills.', 'Excellent teamwork skills', 'Good business acumen.']], ['offered-1', ['We offer not only a stable job in well renown company but also provides an attractive working environment where you can meet many new, inspiring people from all across the world. A place where you can develop yourself, work with experts, have some occasions to relax and have some fun as well as to enjoy many activities suitable for our Employees and their lifestyles . Below you will find information about what we have to offer:', 'Medical package for Employees and their closest family', 'Multisport card', 'Life insurance package', 'Employee Assistance program – help in a difficult life situation', 'Free coffee, tea, sandwiches and fruit', 'Modern offices in the city center', 'Work-Life balance support including flex-time arrangements and work from home opportunities', 'Trainings, opportunity for personal development and advancement within the company']]]"/>
    <s v="Specialist (Mid/Regular)"/>
    <s v="Financial Analyst"/>
    <s v="'Provides complex, financial analysis for a financial function or a business.', 'Establishes and maintains relationships with business leaders to guide and influence decision-making.', 'Provides analytics to business initiatives, typically representing a sub-function within finance for a particular business.', 'Supports policy and process improvement and identifies opportunities.', 'Identifies issues and proposes solutions.', 'Represents accounting on cross- functional teams.'"/>
    <s v="'First level university degree with a focus in business or economics; advanced degree or accounting certification (e.g., CPA) preferred.', 'Typically 2 + years of experience as a financial analyst.', 'Typically experienced in more than one finance function.', 'Must have English language verbal and written skills.', 'Strong understanding of accounting principles and financial analysis.', 'Strong analytical skills.', 'Strong business application skills (e.g., Microsoft Excel, Microsoft Access, VBA Code).', 'Strong communication and influencing skills.', 'Excellent teamwork skills', 'Good business acumen.'"/>
    <s v="'We offer not only a stable job in well renown company but also provides an attractive working environment where you can meet many new, inspiring people from all across the world. A place where you can develop yourself, work with experts, have some occasions to relax and have some fun as well as to enjoy many activities suitable for our Employees and their lifestyles . Below you will find information about what we have to offer:', 'Medical package for Employees and their closest family', 'Multisport card', 'Life insurance package', 'Employee Assistance program – help in a difficult life situation', 'Free coffee, tea, sandwiches and fruit', 'Modern offices in the city center', 'Work-Life balance support including flex-time arrangements and work from home opportunities', 'Trainings, opportunity for personal development and advancement within the company'"/>
    <m/>
    <m/>
    <m/>
    <s v="financial analyst"/>
    <x v="0"/>
    <n v="0"/>
    <m/>
    <m/>
    <n v="0"/>
    <s v="n"/>
    <m/>
    <s v="provides complex financial analysis function business establishes maintains relationship leader guide influence decision making analytics initiative typically representing sub within finance particular support policy process improvement identifies opportunity issue proposes solution represents accounting cross functional team"/>
    <x v="1"/>
    <n v="4"/>
    <s v=" c:business analyst  ji:3  Int:support business process  c:financial analyst  ji:4  Int:support financial finance accounting  c:system analyst  ji:0  Int:  c:data scientist  ji:2  Int:analysis analytics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complex improvement analysis issue functional particular function identifies decision influence opportunity represents cross guide initiative team proposes representing typically establishes leader maintains solution policy provides sub within process relationship making analytics business"/>
  </r>
  <r>
    <n v="1461"/>
    <n v="1469"/>
    <s v="Financial Analyst"/>
    <s v="['https://www.pracuj.pl/praca/financial-analyst-wroclaw,oferta,1002465149']"/>
    <s v="Specjalista (Mid / Regular)"/>
    <s v="[['https://www.pracuj.pl/praca/financial-analyst-wroclaw,oferta,1002465149'], 1, ['technologies-1', ['SAP']], ['responsibilities-1', ['Monthly reporting of financial results for Business Lines ( sales, margin, SPV, margin bleeders etc.)', 'Preparation and control of budget spending', 'Analysis of financial results in comparison to previous years and plans', 'SP and OP preparation for Business Lines', 'Evaluation and estimation of economic trends ( FX rate, inflation etc.)', 'Aligning results between Business Lines and Regional and Division controlling', 'Supporting Business Lines with sales forecast process', 'Ad hoc analysis on products/customers sales evolution', 'Prepare reports according to needs']], ['requirements-1', ['University degree in Economy, Business, Accounting, Banking or related', 'Experience in Finance and Controlling - understanding of margin, GGM, SPV, ROI', 'Fluent knowledge of English', 'Knowledge of: SAP, Power BI, CONGOS, MS Office – Excel', 'Analytic skills, team working, communication and creativity in data collection and analysis', 'Automotive experience and German language is a plus']], ['offered-1', ['An employment contract in a stable, global company', 'Implementation package-full training and support from experienced managers and employees who will make sure that you feel comfortable while performing newly entrusted tasks;', 'Remote system work and flexible working hours', 'Possibility of participation in private medical care and life insurance;', 'Very good working atmosphere; Working in an international team, interesting projects and tasks']]]"/>
    <s v="Specialist (Mid/Regular)"/>
    <s v="Financial Analyst"/>
    <s v="'Monthly reporting of financial results for Business Lines ( sales, margin, SPV, margin bleeders etc.)', 'Preparation and control of budget spending', 'Analysis of financial results in comparison to previous years and plans', 'SP and OP preparation for Business Lines', 'Evaluation and estimation of economic trends ( FX rate, inflation etc.)', 'Aligning results between Business Lines and Regional and Division controlling', 'Supporting Business Lines with sales forecast process', 'Ad hoc analysis on products/customers sales evolution', 'Prepare reports according to needs'"/>
    <s v="'University degree in Economy, Business, Accounting, Banking or related', 'Experience in Finance and Controlling - understanding of margin, GGM, SPV, ROI', 'Fluent knowledge of English', 'Knowledge of: SAP, Power BI, CONGOS, MS Office – Excel', 'Analytic skills, team working, communication and creativity in data collection and analysis', 'Automotive experience and German language is a plus'"/>
    <s v="'An employment contract in a stable, global company', 'Implementation package-full training and support from experienced managers and employees who will make sure that you feel comfortable while performing newly entrusted tasks;', 'Remote system work and flexible working hours', 'Possibility of participation in private medical care and life insurance;', 'Very good working atmosphere; Working in an international team, interesting projects and tasks'"/>
    <s v="'SAP'"/>
    <m/>
    <m/>
    <s v="financial analyst"/>
    <x v="0"/>
    <n v="0"/>
    <m/>
    <m/>
    <n v="0"/>
    <s v="n"/>
    <m/>
    <s v="monthly reporting financial result business line sale margin spv bleeder etc preparation control budget spending analysis comparison previous year plan sp op evaluation estimation economic trend fx rate inflation aligning regional division controlling supporting forecast process ad hoc product customer evolution prepare report according need"/>
    <x v="0"/>
    <n v="6"/>
    <s v=" c:business analyst  ji:6  Int:product customer sale process business controlling  c:financial analyst  ji:3  Int:financial reporting control  c:system analyst  ji:0  Int:  c:data scientist  ji:4  Int:analysis report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report rate inflation hoc monthly evaluation sp fx margin ad op financial evolution according reporting need result comparison bleeder control regional trend spv budget supporting year aligning spending plan forecast economic line previous prepare division estimation preparation etc"/>
  </r>
  <r>
    <n v="1462"/>
    <n v="1470"/>
    <s v="Financial and Market data Analyst"/>
    <s v="['https://www.pracuj.pl/praca/financial-and-market-data-analyst-warszawa,oferta,1002430242']"/>
    <s v="Specjalista (Mid / Regular)"/>
    <s v="[['https://www.pracuj.pl/praca/financial-and-market-data-analyst-warszawa,oferta,1002430242'], 1, ['responsibilities-1', ['WHAT WILL YOUR MAIN RESPONSIBILITIES BE?', '', '• Support CSP Leader and team in key internal processes:', '- Monthly forecasting process;', '- Quaterlly DAM process means: setting goals, investment allocations (TTS and Promo guidelines), priorities and share of leaflet, monitoring targets and realisation;', '- Quaterlly Polaris complexity reductions process;', '- Argus process exception management;', '- Business waste reducing process management.', '', '• Provide deep dive analysis:', '- Actuals vs. forecast to highlight key drivers for over/under delivery:', '• Understand transactional level detail &amp; significant drivers to provide monthly insights to stakeholders;', '• Run trend analysis.', '- Promotions investment analysis: Red promo, looking for opportunities to boost from clients/channels perspective;', '- Active participates in NRM process and analysis looking for opportunities NRM (lever 3-5);', '- Top clients analysis frop top and bottom line perspective.']], ['requirements-1', ['Experience: 2 to 3 years in a Finance business partnering role;', 'Skills: Strong communication &amp; business partnership skills, driving performance, change management and attention to detail;', 'Standards of Leadership: Bias for action, accountability &amp; responsibility, agility &amp; passion for high performance;', 'Required language: English fluent.']], ['additional-module-1', ['Contractor for 6 months, qualified Analyst / Controller / Strong technical individuals with financial background.']], ['additional-module-2', ['After Compass changes in 2022 and new Customer and Strategy Planning responsibilities we need to support this function in the Personal Care Category by general data analyst with financial background.', '', 'The Financial and market data Analyst is expected to support monthly and quaterly financial operations and analise internal data to deliver insightful analytics to making better decision to deliver category priorities, channels and clients JTBD.']]]"/>
    <s v="Specialist (Mid/Regular)"/>
    <s v="Financial and Market data Analyst"/>
    <s v="'WHAT WILL YOUR MAIN RESPONSIBILITIES BE?', '', '• Support CSP Leader and team in key internal processes:', '- Monthly forecasting process;', '- Quaterlly DAM process means: setting goals, investment allocations (TTS and Promo guidelines), priorities and share of leaflet, monitoring targets and realisation;', '- Quaterlly Polaris complexity reductions process;', '- Argus process exception management;', '- Business waste reducing process management.', '', '• Provide deep dive analysis:', '- Actuals vs. forecast to highlight key drivers for over/under delivery:', '• Understand transactional level detail &amp; significant drivers to provide monthly insights to stakeholders;', '• Run trend analysis.', '- Promotions investment analysis: Red promo, looking for opportunities to boost from clients/channels perspective;', '- Active participates in NRM process and analysis looking for opportunities NRM (lever 3-5);', '- Top clients analysis frop top and bottom line perspective.'"/>
    <s v="'Experience: 2 to 3 years in a Finance business partnering role;', 'Skills: Strong communication &amp; business partnership skills, driving performance, change management and attention to detail;', 'Standards of Leadership: Bias for action, accountability &amp; responsibility, agility &amp; passion for high performance;', 'Required language: English fluent.'"/>
    <m/>
    <m/>
    <m/>
    <m/>
    <s v="financial market data analyst"/>
    <x v="0"/>
    <n v="2"/>
    <s v=" c:business analyst  ji:1  Int:market  c:financial analyst  ji:2  Int:financial  c:system analyst  ji:0  Int:  c:data scientist  ji:1  Int:data  c:financial controller  ji:2  Int:financial  c:intern analyst  ji:0  Int:  c:security analyst  ji:0  Int:"/>
    <s v="cos:business analyst  cos:0.869 cos:financial analyst  cos:0.872 cos:system analyst  cos:0.937 cos:data scientist  cos:0.93 cos:financial controller  cos:0.921 cos:intern analyst  cos:0.961 cos:security analyst  cos:0.942"/>
    <n v="0.96099999999999997"/>
    <s v="intern analyst"/>
    <s v="data analyst market"/>
    <s v="main responsibility support csp leader team key internal process monthly forecasting quaterlly dam mean setting goal investment allocation tt promo guideline priority share leaflet monitoring target realisation polaris complexity reduction argus exception management business waste reducing provide deep dive analysis actuals v forecast highlight driver delivery understand transactional level detail significant insight stakeholder run trend promotion red looking opportunity boost client channel perspective active participates nrm lever top frop bottom line"/>
    <x v="0"/>
    <n v="6"/>
    <s v=" c:business analyst  ji:6  Int:management support client monitoring process business  c:financial analyst  ji:3  Int:support investment management  c:system analyst  ji:1  Int:key  c:data scientist  ji:2  Int:analysis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mean complexity opportunity perspective dam team boost exception share reduction argus promo promotion highlight red run polaris actuals provide setting goal nrm delivery main forecast understand line looking significant frop stakeholder insight csp waste allocation guideline key realisation investment level transactional monthly participates dive active target tt priority responsibility leader v driver trend forecasting quaterlly leaflet reducing channel bottom detail lever top internal deep"/>
  </r>
  <r>
    <n v="1463"/>
    <n v="1471"/>
    <s v="Financial Business Analyst"/>
    <s v="['https://www.pracuj.pl/praca/financial-business-analyst-warszawa,oferta,1002418899']"/>
    <s v="Młodszy specjalista (Junior)"/>
    <s v="[['https://www.pracuj.pl/praca/financial-business-analyst-warszawa,oferta,1002418899'], 1, ['responsibilities-1', ['Wsparcie przy kontroli przychodów/cen', 'Analiza sprzedaży', 'Wsparcie przy procesie budżetowania i estymacji', 'Tworzenie raportów i prezentacji dla zarządu firmy', 'Analiza CAPEX']], ['requirements-1', ['Minimum 1-2 letnie doświadczenie na podobnym stanowisku', 'Ukończone studia licencjackie z finansów lub analogicznych', 'Dobra znajomość języka angielskiego (min. B1+)', 'Dobra znajomość programu MS Excel', 'Doświadczenie w VBA, Power Query, narzędziach BI - mile widziane', 'Pro aktywność i umiejętność radzenia sobie z presją czasu', 'Bardzo dobre umiejętności analitycznego myślenia']], ['offered-1', ['Stabilne zatrudnienie na podstawie umowy o pracę', 'Konkurencyjne wynagrodzenie', 'Możliwość pracy hybrydowej - 2-3 dni w tygodniu', 'Premię roczną', 'Możliwość rozwoju wewnątrz międzynarodowej organizacji', 'Pakiet opieki medycznej', 'Karta sportowa', 'Oraz inne dodatkowe benefity']]]"/>
    <s v="Junior specialist (Junior)"/>
    <s v="Financial Business Analyst"/>
    <s v="'Support with revenue/price control', 'Sales analysis', 'Support with the budgeting and estimation process', 'Creating reports and presentations for the company's management board', 'CAPEX analysis'"/>
    <s v="'Minimum 1-2 years of experience in a similar position', 'Bachelor's degree in finance or similar', 'Good knowledge of English (min. B1+)', 'Good knowledge of MS Excel', 'Experience in VBA, Power Query, BI tools - welcome', 'Pro activity and ability to deal with time pressure', 'Very good analytical thinking skills'"/>
    <s v="'Stable employment on the basis of an employment contract', 'Competitive remuneration', 'Possibility of hybrid work - 2-3 days a week', 'Annual bonus', 'Opportunity for development within an international organization', 'Medical care package', 'Sports card ', 'And other additional benefits'"/>
    <m/>
    <m/>
    <m/>
    <s v="financial business analyst"/>
    <x v="0"/>
    <n v="2"/>
    <s v=" c:business analyst  ji:1  Int:business  c:financial analyst  ji:2  Int:financial  c:system analyst  ji:0  Int:  c:data scientist  ji:0  Int:  c:financial controller  ji:2  Int:financial  c:intern analyst  ji:0  Int:  c:security analyst  ji:0  Int:"/>
    <s v="cos:business analyst  cos:0.864 cos:financial analyst  cos:0.863 cos:system analyst  cos:0.93 cos:data scientist  cos:0.924 cos:financial controller  cos:0.917 cos:intern analyst  cos:0.969 cos:security analyst  cos:0.935"/>
    <n v="0.96899999999999997"/>
    <s v="intern analyst"/>
    <s v="analyst business"/>
    <s v="support revenue price control sale analysis budgeting estimation process creating report presentation company management board capex"/>
    <x v="0"/>
    <n v="6"/>
    <s v=" c:business analyst  ji:6  Int:management support sale process budgeting  c:financial analyst  ji:4  Int:support control management  c:system analyst  ji:0  Int:  c:data scientist  ji:2  Int:analysis report  c:financial controller  ji:0  Int:  c:intern analyst  ji:0  Int:  c:security analyst  ji:1  Int:revenue"/>
    <s v="cos:business analyst  cos:0 cos:financial analyst  cos:0 cos:system analyst  cos:0 cos:data scientist  cos:0 cos:financial controller  cos:0 cos:intern analyst  cos:0 cos:security analyst  cos:0"/>
    <n v="0"/>
    <s v="n"/>
    <s v="control analysis report revenue presentation price creating board company capex estimation"/>
  </r>
  <r>
    <n v="1464"/>
    <n v="1472"/>
    <s v="Financial Business Partner/Finansowy Biznes Partner"/>
    <s v="['https://www.pracuj.pl/praca/financial-business-partner-finansowy-biznes-partner-pienkow-pow-nowodworski-mariana-adamkiewicza-6a,oferta,1002382633']"/>
    <s v="Specjalista (Mid / Regular)"/>
    <s v="[['https://www.pracuj.pl/praca/financial-business-partner-finansowy-biznes-partner-pienkow-pow-nowodworski-mariana-adamkiewicza-6a,oferta,1002382633'], 1, ['responsibilities-1', ['Kontrola i analiza realizacji budżetów i jego kolejnych aktualizacji (analiza odchyleń) dla wybranych obszarów,', 'Udział w procesie zamknięcia miesiąca,', 'Dostarczenie kierownictwu firmy terminowej i czytelnej informacji zarządczej (raporty miesięczne, kwartalne, roczne) dla wybranych obszarów,', 'Tworzenie raportów i analiz finansowych wraz z rekomendacją dla kierownictwa firmy, w tym raportów ad hoc dla wybranych obszarów,', 'Aktywna współpraca ze wszystkimi obszarami biznesowymi w ramach organizacji w zakresie przygotowania wielowymiarowych analiz, w tym wykorzystania budżetu kosztowego i realizacji sprzedaży oraz rekomendacji działań,', 'Prezentacja wyników w trakcie cyklicznych spotkań z partnerami biznesowymi z elementami rekomendacji działań optymalizacyjnych,', 'Poszukiwanie rozwiązań optymalizujących narzędzia analityczne i usprawniających raportowanie,', 'Udział w projektach strategicznych obszaru Finansowego oraz całej organizacji (m.in. wdrożenia nowych systemów, dostosowania narzędzi, itd,),', 'Monitorowanie wpływu decyzji biznesowych na wyniki finansowe organizacji.']], ['requirements-1', ['Wyższe wykształcenie kierunkowe,', 'Bardzo dobra znajomość języka angielskiego,', 'Wiedza z zakresu procesów funkcjonujących w międzynarodowym przedsiębiorstwie,', 'Znajomość zagadnień planowania finansowego krótkookresowego i długookresowego,', 'Umiejętność konstruowania i cyklicznego przygotowania raportów zarządczych na potrzeby managerów różnych szczebli,', 'Wiedza w zakresie systemów informatycznych wspierających procesy kontrolingowe,', 'Biegła znajomość MS Excel,', 'Znajomość zasad ewidencji księgowej,', 'Znajomość zasad przygotowania sprawozdań finansowych, jednostkowych i skonsolidowanych,', 'Znajomość funkcjonowania systemów księgowych typu ERP,', 'Wiedza na temat zasad sporządzania i kontroli wykonania budżetów']], ['offered-1', ['Umowę o pracę', 'Praca w systemie hybrydowym - 50/50', 'Elastyczny czas rozpoczęcia pracy 7:00-9:00', 'Premię roczną', 'Opiekę medyczną dla współpracownika i rodziny', 'Dofinansowanie ubezpieczenia grupowego', 'Pakiet Zdrowie na 5 (cykliczne szczepienia na grypę, kafeteria badań profilaktycznych, akcje profilaktyki zdrowotnej, testy COVID, wsparcie mental health)', 'Zorganizowany transport do pracy lub parking', 'Kafeterię benefitów finansowaną z ZFŚS', 'Świadczenia pieniężne, paczki świąteczne dla dzieci', 'Eventy firmowe np. Festiwal Wartości', 'Bonusy za polecenia współpracowników', 'Cykliczny Festiwal Nauki, oferta szkoleń']]]"/>
    <s v="Specialist (Mid/Regular)"/>
    <s v="Financial Business Partner/Financial Business Partner"/>
    <s v="'Control and analysis of budget implementation and its subsequent updates (analysis of deviations) for selected areas,', 'Participation in the month-end closing process,', 'Providing the company's management with timely and clear management information (monthly, quarterly, annual reports) for selected areas, ', 'Creating financial reports and analyzes with recommendations for the company's management, including ad hoc reports for selected areas,', 'Active cooperation with all business areas within the organization in the preparation of multidimensional analyzes, including the use of the cost budget and sales execution and recommendations for actions,', 'Presentation of results during cyclical meetings with business partners with elements of recommendations for optimization activities,', 'Searching for solutions optimizing analytical tools and streamlining reporting,', 'Participation in strategic projects of the Finance area and the entire organization (including implementation of new systems, adaptation of tools, etc.),', 'Monitoring the impact of business decisions on the financial results of the organization.'"/>
    <s v="'Higher education,', 'Very good command of English,', 'Knowledge of the processes operating in an international enterprise,', 'Knowledge of short-term and long-term financial planning,', 'Ability to construct and periodically prepare management reports for the needs of managers various levels,', 'Knowledge of IT systems supporting controlling processes,', 'Proficient knowledge of MS Excel,', 'Knowledge of the principles of accounting records,', 'Knowledge of the principles of preparing financial statements, individual and consolidated,', 'Knowledge of the functioning of systems ERP-type accountants,', 'Knowledge on the principles of preparing and controlling the execution of budgets'"/>
    <s v="'Employment contract', 'Work in the hybrid system - 50/50', 'Flexible start time 7:00-9:00', 'Annual bonus', 'Medical care for a co-worker and family', 'Group insurance subsidy' , 'Health package for 5 (cyclical flu vaccinations, cafeteria of preventive examinations, preventive health campaigns, COVID tests, mental health support)', 'Organized transport to work or parking', 'Cafeteria of benefits financed by Social Fund', 'Cash benefits, Christmas packages for children', 'Company events, e.g. Festival of Values', 'Bonuses for co-workers' recommendations', 'Cyclic Science Festival, training offer'"/>
    <m/>
    <m/>
    <m/>
    <s v="financial business partner"/>
    <x v="0"/>
    <n v="2"/>
    <s v=" c:business analyst  ji:1  Int:business  c:financial analyst  ji:2  Int:financial  c:system analyst  ji:0  Int:  c:data scientist  ji:0  Int:  c:financial controller  ji:2  Int:financial  c:intern analyst  ji:0  Int:  c:security analyst  ji:0  Int:"/>
    <s v="cos:business analyst  cos:0.849 cos:financial analyst  cos:0.853 cos:system analyst  cos:0.928 cos:data scientist  cos:0.91 cos:financial controller  cos:0.901 cos:intern analyst  cos:0.969 cos:security analyst  cos:0.934"/>
    <n v="0.96899999999999997"/>
    <s v="intern analyst"/>
    <s v="partner business"/>
    <s v="control analysis budget implementation subsequent update deviation selected area participation month end closing process providing company management timely clear information monthly quarterly annual report creating financial analyzes recommendation including ad hoc active cooperation business within organization preparation multidimensional use cost sale execution action presentation result cyclical meeting partner element optimization activity searching solution optimizing analytical tool streamlining reporting strategic project finance entire new system adaptation etc monitoring impact decision"/>
    <x v="1"/>
    <n v="7"/>
    <s v=" c:business analyst  ji:6  Int:project management monitoring sale process business  c:financial analyst  ji:7  Int:finance control management financial reporting cost  c:system analyst  ji:1  Int:system  c:data scientist  ji:4  Int:analysis report analytical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execution analysis clear hoc sale searching decision end creating analytical implementation information impact participation entire closing company timely organization optimization update month adaptation element meeting partner presentation process multidimensional cooperation providing annual including system monitoring quarterly recommendation action preparation etc business project selected report tool monthly activity subsequent strategic active analyzes area ad result new solution use deviation within budget streamlining optimizing cyclical"/>
  </r>
  <r>
    <n v="1465"/>
    <n v="1473"/>
    <s v="Financial Commercial Controller"/>
    <s v="['https://www.pracuj.pl/praca/financial-commercial-controller-warszawa-wiertnicza-126,oferta,1002461917']"/>
    <s v="Specjalista (Mid / Regular), Starszy specjalista (Senior)"/>
    <s v="[['https://www.pracuj.pl/praca/financial-commercial-controller-warszawa-wiertnicza-126,oferta,1002461917'], 1, ['responsibilities-1', ['Financial Evaluation of new Projects', 'Planning and controlling of Advertising and Promotional expenses', 'Analysis of gross margin and marketing contribution by brands', 'Monthly closing and analysis by account vs. BDG/Forecast', 'Examination and explanation of deviations between Budget and Actual', 'Proactive proposals and analysis to find new business opportunity/cost reductions']], ['requirements-1', ['Education in accounting or finance', 'Fluent in English', 'Very good knowledge of MS Office, especially Excel', 'Knowledge of SAP FI-COPA and Excel', 'Experience in international company in Controlling with minimum 3-5 years', 'Proactive and open-minded approach', 'Analytical thinking and result orientation', 'Accuracy and precision in action', 'Very good communication skills', 'Please submit your CV in English']], ['offered-1', ['Gaining experience in an international company with an established position on the FMCG market, which offers many well-known brands (including Nutella, Ferrero Rocher, Raffaello, Kinder, Tic Tac)', 'Opportunity for professional development in a company with high standards, within professionals and a friendly atmosphere', 'Stable employment', 'Work in a close-knit, experienced, helpful and knowledge-sharing team']], ['additional-module-1', ['Ferrero is committed to building a diverse and inclusive culture in which all employees feel welcomed and appreciated and have the same opportunities. We believe all of our people are equally talented in their own way. In nurturing the curiosity and natural abilities of our employees, we provide them, generation after generation, the means to succeed personally and professionally, enabling them to craft their journey at Ferrero. The diversity of our talents is what makes our work environment multicultural, innovative and highly rewarding.']], ['additional-module-2', ['As a family-owned company, values such as respect, integrity and innovation have been built into our culture for generations. Our purpose, “We care for the better”, reflects these values and drives us to raise our ambitions and deliver our promises to impact people and the planet for the better.', '', 'Our Sustainability strategy, which we implement through partnerships across geographies and industries, investments in technology, and certifications, is structured around four strategic pillars:', '', 'SOURCE INGREDIENTS SUSTAINABLY', 'With our programs, we empower farmers at the end of the supply chain, increasing transparency and preserving their environment.', '', 'PROTECT THE ENVIRONMENT', 'We are working to drive environmental efficiency in our own operations, cutting emissions and enhancing circularity of our packaging.', '', 'PROMOTE RESPONSIBLE CONSUMPTION', 'We care about the responsible consumption of our products. We strive to offer products of the highest quality and freshness and always endeavor to communicate responsibly.', '', 'EMPOWER PEOPLE', 'We work towards ensuring a diverse, inclusive and rewarding workplace, empowering our communities and promoting active lifestyles among youths and their families.']]]"/>
    <s v="Specialist (Mid/Regular), Senior Specialist (Senior)"/>
    <s v="Financial Commercial Controller"/>
    <s v="'Financial Evaluation of new Projects', 'Planning and controlling of Advertising and Promotional expenses', 'Analysis of gross margin and marketing contribution by brands', 'Monthly closing and analysis by account vs. BDG/Forecast', 'Examination and explanation of deviations between Budget and Actual', 'Proactive proposals and analysis to find new business opportunity/cost reductions'"/>
    <s v="'Education in accounting or finance', 'Fluent in English', 'Very good knowledge of MS Office, especially Excel', 'Knowledge of SAP FI-COPA and Excel', 'Experience in international company in Controlling with minimum 3-5 years', 'Proactive and open-minded approach', 'Analytical thinking and result orientation', 'Accuracy and precision in action', 'Very good communication skills', 'Please submit your CV in English'"/>
    <s v="'Gaining experience in an international company with an established position on the FMCG market, which offers many well-known brands (including Nutella, Ferrero Rocher, Raffaello, Kinder, Tic Tac)', 'Opportunity for professional development in a company with high standards, within professionals and a friendly atmosphere', 'Stable employment', 'Work in a close-knit, experienced, helpful and knowledge-sharing team'"/>
    <m/>
    <m/>
    <m/>
    <s v="financial commercial controller"/>
    <x v="1"/>
    <n v="3"/>
    <s v=" c:business analyst  ji:0  Int:  c:financial analyst  ji:2  Int:financial  c:system analyst  ji:0  Int:  c:data scientist  ji:0  Int:  c:financial controller  ji:3  Int:financial controller  c:intern analyst  ji:0  Int:  c:security analyst  ji:0  Int:"/>
    <s v="cos:business analyst  cos:0.887 cos:financial analyst  cos:0.887 cos:system analyst  cos:0.949 cos:data scientist  cos:0.928 cos:financial controller  cos:0.939 cos:intern analyst  cos:0.964 cos:security analyst  cos:0.95"/>
    <n v="0.96399999999999997"/>
    <s v="intern analyst"/>
    <s v="commercial"/>
    <s v="financial evaluation new project planning controlling advertising promotional expense analysis gross margin marketing contribution brand monthly closing account v bdg forecast examination explanation deviation budget actual proactive proposal find business opportunity cost reduction"/>
    <x v="0"/>
    <n v="4"/>
    <s v=" c:business analyst  ji:4  Int:project planning business controlling  c:financial analyst  ji:4  Int:financial cost account  c:system analyst  ji:0  Int:  c:data scientist  ji:2  Int:analysis forecast  c:financial controller  ji:3  Int:financial controlling  c:intern analyst  ji:0  Int:  c:security analyst  ji:0  Int:"/>
    <s v="cos:business analyst  cos:0 cos:financial analyst  cos:0 cos:system analyst  cos:0 cos:data scientist  cos:0 cos:financial controller  cos:0 cos:intern analyst  cos:0 cos:security analyst  cos:0"/>
    <n v="0"/>
    <s v="n"/>
    <s v="gross analysis marketing opportunity monthly evaluation explanation cost advertising closing margin examination reduction financial bdg expense v new proposal deviation brand budget find proactive forecast actual contribution promotional account"/>
  </r>
  <r>
    <n v="1466"/>
    <n v="1474"/>
    <s v="Financial Control – Analyst"/>
    <s v="['https://www.pracuj.pl/praca/financial-control-analyst-warszawa-aleja-jana-pawla-ii-19,oferta,1002389894']"/>
    <s v="Specjalista (Mid / Regular)"/>
    <s v="[['https://www.pracuj.pl/praca/financial-control-analyst-warszawa-aleja-jana-pawla-ii-19,oferta,1002389894'], 1, ['responsibilities-1', ['Be accountable for correctness, integrity and substantiation of Balance Sheet and P&amp;L accounts for your Line of Business', 'Work closely with other Finance functions (e.g. Product Control, Asset Class Controllers, Valuation Control Group), Middle Office, Technology, and Operations', 'Perform various control procedures to ensure integrity of reported financial results', 'Support intercompany eliminations', 'Support ad-hoc requests for financial information received from across the Firm', 'Understand trade life cycle of investment bank products from trade inception to financial reporting']], ['requirements-1', ['Bachelor’s degree in Accounting, Finance, Economics or within other numerical field', 'Minimum of 1 - 2 years’ experience in Banking, Accounting or other Finance function', 'Good understanding of General Ledger accounting concepts (Balance Sheet, P&amp;L )and investment bank products (derivatives, bonds, loans etc.)',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 ['additional-module-1', ['As a Financial Control Analyst you will be performing many controls, checks, analysis and reconciliations in order to make sure the Financial Statements of the JP Morgan Corporate and Investment Bank are accurate.', '', 'The most common daily functions and activities owned by Financial Controller include but are not limited to the following: balance sheet reconciliation and substantiation, general ledger reconciliation reporting &amp; governance, inter-entity control and governance, manual accounting/bookings to the general ledger and operating systems, and executing the month end close process.']]]"/>
    <s v="Specialist (Mid/Regular)"/>
    <s v="Financial Control – Analyst"/>
    <s v="'Be accountable for correctness, integrity and substantiation of Balance Sheet and P&amp;L accounts for your Line of Business', 'Work closely with other Finance functions (e.g. Product Control, Asset Class Controllers, Valuation Control Group), Middle Office, Technology, and Operations', 'Perform various control procedures to ensure integrity of reported financial results', 'Support intercompany eliminations', 'Support ad-hoc requests for financial information received from across the Firm', 'Understand trade life cycle of investment bank products from trade inception to financial reporting'"/>
    <s v="'Bachelor’s degree in Accounting, Finance, Economics or within other numerical field', 'Minimum of 1 - 2 years’ experience in Banking, Accounting or other Finance function', 'Good understanding of General Ledger accounting concepts (Balance Sheet, P&amp;L )and investment bank products (derivatives, bonds, loans etc.)',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
    <m/>
    <m/>
    <m/>
    <m/>
    <s v="financial control analyst"/>
    <x v="0"/>
    <n v="3"/>
    <s v=" c:business analyst  ji:0  Int:  c:financial analyst  ji:3  Int:financial control  c:system analyst  ji:0  Int:  c:data scientist  ji:0  Int:  c:financial controller  ji:2  Int:financial  c:intern analyst  ji:0  Int:  c:security analyst  ji:0  Int:"/>
    <s v="cos:business analyst  cos:0.881 cos:financial analyst  cos:0.88 cos:system analyst  cos:0.94 cos:data scientist  cos:0.93 cos:financial controller  cos:0.933 cos:intern analyst  cos:0.967 cos:security analyst  cos:0.942"/>
    <n v="0.96699999999999997"/>
    <s v="intern analyst"/>
    <s v="analyst"/>
    <s v="accountable correctness integrity substantiation balance sheet account line business work closely finance function product control asset class controller valuation group middle office technology operation perform various procedure ensure reported financial result support intercompany elimination ad hoc request information received across firm understand trade life cycle investment bank inception reporting"/>
    <x v="1"/>
    <n v="10"/>
    <s v=" c:business analyst  ji:4  Int:support operation business product  c:financial analyst  ji:10  Int:finance control support valuation class financial investment account reporting asset  c:system analyst  ji:0  Int:  c:data scientist  ji:1  Int:reporting  c:financial controller  ji:3  Int:financial controller finance  c:intern analyst  ji:0  Int:  c:security analyst  ji:0  Int:"/>
    <s v="cos:business analyst  cos:0 cos:financial analyst  cos:0 cos:system analyst  cos:0 cos:data scientist  cos:0 cos:financial controller  cos:0 cos:intern analyst  cos:0 cos:security analyst  cos:0"/>
    <n v="0"/>
    <s v="n"/>
    <s v="trade sheet closely function hoc controller operation reported correctness work elimination information intercompany group balance accountable office perform procedure ad life result substantiation middle across inception request bank understand product line ensure technology firm various cycle integrity received business"/>
  </r>
  <r>
    <n v="1467"/>
    <n v="1475"/>
    <s v="Financial Control – Analyst"/>
    <s v="['https://www.pracuj.pl/praca/financial-control-analyst-warszawa-aleja-jana-pawla-ii-19,oferta,1002469236']"/>
    <s v="Specjalista (Mid / Regular)"/>
    <s v="[['https://www.pracuj.pl/praca/financial-control-analyst-warszawa-aleja-jana-pawla-ii-19,oferta,1002469236'], 1, ['responsibilities-1', ['Be accountable for correctness, integrity and substantiation of Balance Sheet and P&amp;L accounts for your Line of Business', 'Work closely with other Finance functions (e.g. Product Control, Asset Class Controllers, Valuation Control Group), Middle Office, Technology, and Operations', 'Perform various control procedures to ensure integrity of reported financial results', 'Support intercompany eliminations', 'Support ad-hoc requests for financial information received from across the Firm', 'Understand trade life cycle of investment bank products from trade inception to financial reporting']], ['requirements-1', ['Bachelor’s degree in Accounting, Finance, Economics or within other numerical field', 'Minimum of 1 - 2 years’ experience in Banking, Accounting or other Finance function', 'Good understanding of General Ledger accounting concepts (Balance Sheet, P&amp;L )and investment bank products (derivatives, bonds, loans etc.)',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 ['additional-module-1', ['As a Financial Control Analyst you will be performing many controls, checks, analysis and reconciliations in order to make sure the Financial Statements of the JP Morgan Corporate and Investment Bank are accurate.', '', 'The most common daily functions and activities owned by Financial Controller include but are not limited to the following: balance sheet reconciliation and substantiation, general ledger reconciliation reporting &amp; governance, inter-entity control and governance, manual accounting/bookings to the general ledger and operating systems, and executing the month end close process.']]]"/>
    <s v="Specialist (Mid/Regular)"/>
    <s v="Financial Control – Analyst"/>
    <s v="'Be accountable for correctness, integrity and substantiation of Balance Sheet and P&amp;L accounts for your Line of Business', 'Work closely with other Finance functions (e.g. Product Control, Asset Class Controllers, Valuation Control Group), Middle Office, Technology, and Operations', 'Perform various control procedures to ensure integrity of reported financial results', 'Support intercompany eliminations', 'Support ad-hoc requests for financial information received from across the Firm', 'Understand trade life cycle of investment bank products from trade inception to financial reporting'"/>
    <s v="'Bachelor’s degree in Accounting, Finance, Economics or within other numerical field', 'Minimum of 1 - 2 years’ experience in Banking, Accounting or other Finance function', 'Good understanding of General Ledger accounting concepts (Balance Sheet, P&amp;L )and investment bank products (derivatives, bonds, loans etc.)', 'Excellent command of business English and communication skills (both written and spoken)', 'Self-driven attitude with good organizational and problem-solving skills', 'Ability to critically challenge with the goal of identifying control issues', 'Comfort liaising with business and partners while building and maintaining strong working relationships', 'CFA/ACCA/CIMA certificate or programme participation would be advantageous', 'Advanced Excel skills and proficiency in working with numbers'"/>
    <m/>
    <m/>
    <m/>
    <m/>
    <s v="financial control analyst"/>
    <x v="0"/>
    <n v="3"/>
    <s v=" c:business analyst  ji:0  Int:  c:financial analyst  ji:3  Int:financial control  c:system analyst  ji:0  Int:  c:data scientist  ji:0  Int:  c:financial controller  ji:2  Int:financial  c:intern analyst  ji:0  Int:  c:security analyst  ji:0  Int:"/>
    <s v="cos:business analyst  cos:0.881 cos:financial analyst  cos:0.88 cos:system analyst  cos:0.94 cos:data scientist  cos:0.93 cos:financial controller  cos:0.933 cos:intern analyst  cos:0.967 cos:security analyst  cos:0.942"/>
    <n v="0.96699999999999997"/>
    <s v="intern analyst"/>
    <s v="analyst"/>
    <s v="accountable correctness integrity substantiation balance sheet account line business work closely finance function product control asset class controller valuation group middle office technology operation perform various procedure ensure reported financial result support intercompany elimination ad hoc request information received across firm understand trade life cycle investment bank inception reporting"/>
    <x v="1"/>
    <n v="10"/>
    <s v=" c:business analyst  ji:4  Int:support operation business product  c:financial analyst  ji:10  Int:finance control support valuation class financial investment account reporting asset  c:system analyst  ji:0  Int:  c:data scientist  ji:1  Int:reporting  c:financial controller  ji:3  Int:financial controller finance  c:intern analyst  ji:0  Int:  c:security analyst  ji:0  Int:"/>
    <s v="cos:business analyst  cos:0 cos:financial analyst  cos:0 cos:system analyst  cos:0 cos:data scientist  cos:0 cos:financial controller  cos:0 cos:intern analyst  cos:0 cos:security analyst  cos:0"/>
    <n v="0"/>
    <s v="n"/>
    <s v="trade sheet closely function hoc controller operation reported correctness work elimination information intercompany group balance accountable office perform procedure ad life result substantiation middle across inception request bank understand product line ensure technology firm various cycle integrity received business"/>
  </r>
  <r>
    <n v="1468"/>
    <n v="1476"/>
    <s v="Financial Controller (24 months contract)"/>
    <s v="['https://www.pracuj.pl/praca/financial-controller-24-months-contract-gdansk-norwida-5,oferta,1002443937']"/>
    <s v="Specjalista (Mid / Regular), Starszy specjalista (Senior)"/>
    <s v="[['https://www.pracuj.pl/praca/financial-controller-24-months-contract-gdansk-norwida-5,oferta,1002443937'], 1, ['responsibilities-1', ['Performing cost of sales analysis to evaluate the profitability of the retail organization', 'Generating comprehensive weekly and monthly sales reports to monitor revenue trends and inform strategic decision-making', &quot;Creating financial statements that accurately reflect the business unit's financial condition and performance&quot;, 'Executing all transactional tasks related to monthly closings and obtaining checks from the retained organization to ensure accurate financial reporting', 'Implementing adjustments based on request of local controlling', 'Providing detailed variance analysis for monthly and yearly results to identify areas for improvement and inform future financial planning', 'Facilitating the creation of budgets and forecasts to support effective financial management', 'Delivering proactive support to ensure the smooth and efficient operation of financial processes']], ['requirements-1', ['3 -5 years of solid professional experience in financial accounting, reporting and controlling', 'Working knowledge of SAP (Business Warehouse/ “Analysis for Office” knowledge as an asset), together with Excel proficiency', 'Ability to see the bigger picture, as well as present ability to dive into details', 'Good communication and presentation skills', 'Fluency in English, both speaking and writing']], ['additional-module-2', ['At Swarovski, where innovation meets inspiration, our people desire to explore, experience, and create.', '', 'Our Global Business Services (GBS) hub, based in Gdansk, Poland is an attractive workplace, which delivers high quality multi-functional services, provides functional expertise, and ensures a continuous improvement of our process portfolio, together with the regional spokes and local organizations across the globe.', '', 'We are looking for a Financial Controller (Report-To-Decision) to join our company, where you will get a chance to work in a rewarding role within a diverse team that is pushing boundaries. Be part of a truly iconic global brand, learn and grow with us. We’re bold and inventive, revealing astonishing things like no one else can. A world of wonder awaits you.']]]"/>
    <s v="Specialist (Mid/Regular), Senior Specialist (Senior)"/>
    <s v="Financial Controller (24 months contract)"/>
    <s v="'Performing cost of sales analysis to evaluate the profitability of the retail organization', 'Generating comprehensive weekly and monthly sales reports to monitor revenue trends and inform strategic decision-making', &quot;Creating financial statements that accurately reflect the business unit's financial condition and performance&quot;, 'Executing all transactional tasks related to monthly closings and obtaining checks from the retained organization to ensure accurate financial reporting', 'Implementing adjustments based on request of local controlling', 'Providing detailed variance analysis for monthly and yearly results to identify areas for improvement and inform future financial planning', 'Facilitating the creation of budgets and forecasts to support effective financial management', 'Delivering proactive support to ensure the smooth and efficient operation of financial processes'"/>
    <s v="'3 -5 years of solid professional experience in financial accounting, reporting and controlling', 'Working knowledge of SAP (Business Warehouse/ “Analysis for Office” knowledge as an asset), together with Excel proficiency', 'Ability to see the bigger picture, as well as present ability to dive into details', 'Good communication and presentation skills', 'Fluency in English, both speaking and writing'"/>
    <m/>
    <m/>
    <m/>
    <m/>
    <s v="financial controller 24 month contract"/>
    <x v="1"/>
    <n v="3"/>
    <s v=" c:business analyst  ji:1  Int:contract  c:financial analyst  ji:2  Int:financial  c:system analyst  ji:0  Int:  c:data scientist  ji:0  Int:  c:financial controller  ji:3  Int:financial controller  c:intern analyst  ji:0  Int:  c:security analyst  ji:0  Int:"/>
    <s v="cos:business analyst  cos:0.871 cos:financial analyst  cos:0.875 cos:system analyst  cos:0.938 cos:data scientist  cos:0.917 cos:financial controller  cos:0.92 cos:intern analyst  cos:0.971 cos:security analyst  cos:0.94"/>
    <n v="0.97099999999999997"/>
    <s v="intern analyst"/>
    <s v="contract 24 month"/>
    <s v="performing cost sale analysis evaluate profitability retail organization generating comprehensive weekly monthly report monitor revenue trend inform strategic decision making creating financial statement accurately reflect business unit condition performance executing transactional task related closing obtaining check retained ensure accurate reporting implementing adjustment based request local controlling providing detailed variance yearly result identify area improvement future planning facilitating creation budget forecast support effective management delivering proactive smooth efficient operation process"/>
    <x v="0"/>
    <n v="8"/>
    <s v=" c:business analyst  ji:8  Int:management support sale operation process planning business controlling  c:financial analyst  ji:5  Int:management support financial reporting cost  c:system analyst  ji:1  Int:performance  c:data scientist  ji:4  Int:analysis report reporting forecast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analysis variance retained revenue decision delivering creating closing reflect facilitating organization unit performance future evaluate accurate effective inform creation forecast ensure weekly providing making monitor retail accurately related implementing improvement report identify transactional profitability detailed monthly yearly performing adjustment strategic statement area financial obtaining reporting result check task efficient trend local budget smooth based proactive request generating comprehensive executing condition cost"/>
  </r>
  <r>
    <n v="1469"/>
    <n v="1477"/>
    <s v="Financial Controller "/>
    <s v="['https://www.pracuj.pl/praca/financial-controller-bielany-wroclawskie-pow-wroclawski-logistyczna-8,oferta,1002416322']"/>
    <s v="Specjalista (Mid / Regular)"/>
    <s v="[['https://www.pracuj.pl/praca/financial-controller-bielany-wroclawskie-pow-wroclawski-logistyczna-8,oferta,1002416322'], 1, ['responsibilities-1', ['Daily monitoring the accuracy of standard costs', 'Revising/Maintaining product costing model', 'Providing analysis on productivity, efficiency and other ad hoc analysis', 'Involvement in regular budgeting/forecasting and requested reporting,', 'Advising management to improve operational efficiency', 'Participating in other financial tasks when needed, e.g., financial statements, consolidation, taxation, etc.', 'Supporting accounting processes to ensure compliance with state regulations in cooperation with group shared service center (SSC)']], ['requirements-1', ['Fluency in Polish and English', '3+ years’ experience in manufacturing cost controlling, including BOM/routing settings, overhead allocation, variance analysis, etc.', 'Bachelor degree in Finance or Accounting or similar', 'Solid knowledge and experience in SAP', 'Proficiency in MS Excel', 'Ability to interpret data, draw conclusions and provide guidance', 'Good understanding of financial accounting']], ['offered-1', ['a full-time job with flexible working hours and options to work remotely', 'a future oriented and fast developing industry', 'a unique opportunity to participate in the further development of a successful, leading production unit in Bielany Wroclawskie, where the factory is located', 'attractive benefits (MultiSport, LuxMed, benefits from Social Fund, Group Life Insurance) and a salary matching your qualifications and experience']], ['additional-module-1', ['The role of Cost Controller is to work with international team to improve the company’s costing model, so the organization has a clear insight into our production and also a better and faster decision-making process.', '', 'Due to the nature of the position, you will report to the Group Finance Manager and to the local Plant Manager.']], ['additional-module-2', ['As the ideal candidate, you should have strong experience in manufacturing-related cost controlling, SAP and international teamwork. You are very well organized with analytical, logical and structured mind-set. You are self-driven and focus on development, optimization and results. You are an enthusiastic person who acts proactively. You have a good sense of humor and have a customer service minded and flexible approach to your tasks.']]]"/>
    <s v="Specialist (Mid/Regular)"/>
    <s v="Financial Controller"/>
    <s v="'Daily monitoring the accuracy of standard costs', 'Revising/Maintaining product costing model', 'Providing analysis on productivity, efficiency and other ad hoc analysis', 'Involvement in regular budgeting/forecasting and requested reporting,', 'Advising management to improve operational efficiency', 'Participating in other financial tasks when needed, e.g., financial statements, consolidation, taxation, etc.', 'Supporting accounting processes to ensure compliance with state regulations in cooperation with group shared service center (SSC)'"/>
    <s v="'Fluency in Polish and English', '3+ years’ experience in manufacturing cost controlling, including BOM/routing settings, overhead allocation, variance analysis, etc.', 'Bachelor degree in Finance or Accounting or similar', 'Solid knowledge and experience in SAP', 'Proficiency in MS Excel', 'Ability to interpret data, draw conclusions and provide guidance', 'Good understanding of financial accounting'"/>
    <s v="'a full-time job with flexible working hours and options to work remotely', 'a future oriented and fast developing industry', 'a unique opportunity to participate in the further development of a successful, leading production unit in Bielany Wroclawskie, where the factory is located', 'attractive benefits (MultiSport, LuxMed, benefits from Social Fund, Group Life Insurance) and a salary matching your qualifications and experience'"/>
    <m/>
    <m/>
    <m/>
    <s v="financial controller"/>
    <x v="1"/>
    <n v="0"/>
    <m/>
    <m/>
    <n v="0"/>
    <s v="n"/>
    <m/>
    <s v="daily monitoring accuracy standard cost revising maintaining product costing model providing analysis productivity efficiency ad hoc involvement regular budgeting forecasting requested reporting advising management improve operational participating financial task needed statement consolidation taxation etc supporting accounting process ensure compliance state regulation cooperation group shared service center ssc"/>
    <x v="0"/>
    <n v="8"/>
    <s v=" c:business analyst  ji:8  Int:product management monitoring service process budgeting center ssc  c:financial analyst  ji:5  Int:management accounting financial reporting cost  c:system analyst  ji:1  Int:center  c:data scientist  ji:2  Int: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maintaining analysis accounting hoc model accuracy regulation consolidation group statement ad regular financial standard efficiency reporting compliance involvement needed state requested task costing participating taxation supporting forecasting revising shared cooperation ensure providing daily improve productivity advising etc cost operational"/>
  </r>
  <r>
    <n v="1470"/>
    <n v="1478"/>
    <s v="Financial Controller - Chief Accountant"/>
    <s v="['https://www.pracuj.pl/praca/financial-controller-chief-accountant-katowice-zabrska-17,oferta,1002502985']"/>
    <s v="Kierownik / Koordynator, Menedżer"/>
    <s v="[['https://www.pracuj.pl/praca/financial-controller-chief-accountant-katowice-zabrska-17,oferta,1002502985'], 1, ['responsibilities-1', ['Ensure accurate and timely financial reporting &amp; accounting under group IFRS standards and local statutory requirements,', 'Active participation in Month-End Closing', 'Other calculation and posting of business transactions in accordance with local work instructions (reconciliations, journal entries)', 'Responsible for consolidations and local statutory financial statements preparation', 'Preparation and presentation of divisional, entity, and consolidated group management and statutory financial statements', 'Ensuring consistency and accuracy of data across the regional reporting process', 'Conduct balance sheet reviews, ensuring completeness and accuracy of data', 'Partnering with budget holders to review management accounts with the prior year and forecast comparatives to set timetable', 'Support the audit process and implement recommendations from internal and external audits', 'Support FP&amp;A and finance business partner teams with the review of dashboards, management accounts, board presentations, and other analysis', 'Ensure the company complies with local laws and regulations', 'Performing ad hoc tasks and reporting related to OPEX, cost management, and governance meetings as appropriate']], ['requirements-1', ['Minimum 5 years of accounting experience on a similar position in an international organization, previous experience as Chief Accountant/Senior Accountant', 'Master’s degree in accounting or economics', 'Solid knowledge of the International Financial Reporting Standards IFRS', 'Experience in financial statements preparation and internal audits coordination', 'Accounting qualification (ACCA, CPA, CIMA) preferred', 'Excellent written and verbal communication skills in English and Polish', 'Advanced analytical and financial modeling skills (Excel)', 'Ability to set priorities and manage time efficiently', 'Self-motivated individual, detail-oriented with the ability to work independently and collaboratively.', 'Finance management information systems, NetSuite, and Tagetik knowledge', 'Work experience as a team leader or supervisor']], ['offered-1', ['Competitive salary based on your knowledge and experience.', 'Benefits package (private medical care, Multisport card refund).', 'Relocation package for the candidates relocating to the Katowice area.', 'Free beverages &amp; fresh fruits.', 'Company parties.', 'Casual and fun work environment.', 'Social events, webinars, and training.', 'Free parking spot within the “Global Office Park” business complex.']], ['additional-module-3', ['The Financial Controlle/Chief Accountant is responsible for overseeing the accounting operations of the company in accordance with IFRS. One of the duties of this position is to ensure that all financial transactions are properly recorded and reported in a timely fashion. Also, it is expected that the CA/FA will create, and consolidate monthly and annual reports to identify results, trends, and financial forecasts. The Chief Accountant/Financial Controller plays a key role in the development and maintenance of accounting, financial controls, and processes to arrange that these are in line with statutory requirements.']]]"/>
    <s v="Manager / Coordinator, Manager"/>
    <s v="Financial Controller - Chief Accountant"/>
    <s v="'Ensure accurate and timely financial reporting &amp; accounting under group IFRS standards and local statutory requirements,', 'Active participation in Month-End Closing', 'Other calculation and posting of business transactions in accordance with local work instructions (reconciliations, journal entries)', 'Responsible for consolidations and local statutory financial statements preparation', 'Preparation and presentation of divisional, entity, and consolidated group management and statutory financial statements', 'Ensuring consistency and accuracy of data across the regional reporting process', 'Conduct balance sheet reviews, ensuring completeness and accuracy of data', 'Partnering with budget holders to review management accounts with the prior year and forecast comparatives to set timetable', 'Support the audit process and implement recommendations from internal and external audits', 'Support FP&amp;A and finance business partner teams with the review of dashboards, management accounts, board presentations, and other analysis', 'Ensure the company complies with local laws and regulations', 'Performing ad hoc tasks and reporting related to OPEX, cost management, and governance meetings as appropriate'"/>
    <s v="'Minimum 5 years of accounting experience on a similar position in an international organization, previous experience as Chief Accountant/Senior Accountant', 'Master’s degree in accounting or economics', 'Solid knowledge of the International Financial Reporting Standards IFRS', 'Experience in financial statements preparation and internal audits coordination', 'Accounting qualification (ACCA, CPA, CIMA) preferred', 'Excellent written and verbal communication skills in English and Polish', 'Advanced analytical and financial modeling skills (Excel)', 'Ability to set priorities and manage time efficiently', 'Self-motivated individual, detail-oriented with the ability to work independently and collaboratively.', 'Finance management information systems, NetSuite, and Tagetik knowledge', 'Work experience as a team leader or supervisor'"/>
    <s v="'Competitive salary based on your knowledge and experience.', 'Benefits package (private medical care, Multisport card refund).', 'Relocation package for the candidates relocating to the Katowice area.', 'Free beverages &amp; fresh fruits.', 'Company parties.', 'Casual and fun work environment.', 'Social events, webinars, and training.', 'Free parking spot within the “Global Office Park” business complex.'"/>
    <m/>
    <m/>
    <m/>
    <s v="financial controller chief accountant"/>
    <x v="1"/>
    <n v="4"/>
    <s v=" c:business analyst  ji:0  Int:  c:financial analyst  ji:3  Int:financial accountant  c:system analyst  ji:0  Int:  c:data scientist  ji:0  Int:  c:financial controller  ji:4  Int:accountant financial controller  c:intern analyst  ji:0  Int:  c:security analyst  ji:0  Int:"/>
    <s v="cos:business analyst  cos:0.883 cos:financial analyst  cos:0.892 cos:system analyst  cos:0.925 cos:data scientist  cos:0.916 cos:financial controller  cos:0.954 cos:intern analyst  cos:0.956 cos:security analyst  cos:0.926"/>
    <n v="0.95599999999999996"/>
    <s v="intern analyst"/>
    <s v="chief"/>
    <s v="ensure accurate timely financial reporting accounting group ifrs standard local statutory requirement active participation month end closing calculation posting business transaction accordance work instruction reconciliation journal entry responsible consolidation statement preparation presentation divisional entity consolidated management ensuring consistency accuracy data across regional process conduct balance sheet review completeness partnering budget holder account prior year forecast comparative set timetable support audit implement recommendation internal external fp finance partner team dashboard board analysis company complies law regulation performing ad hoc task related opex cost governance meeting appropriate"/>
    <x v="1"/>
    <n v="8"/>
    <s v=" c:business analyst  ji:5  Int:management support transaction process business  c:financial analyst  ji:8  Int:finance management support accounting financial account reporting cost  c:system analyst  ji:0  Int:  c:data scientist  ji:4  Int:data analysis reporting forecast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analysis hoc regulation consolidation end ifrs review law consistency team participation group closing company balance prior timely month accurate consolidated meeting transaction partner presentation process year entity partnering ensure forecast external entry recommendation related governance preparation conduct instruction business divisional sheet opex data comparative reconciliation requirement holder completeness accuracy performing board work ensuring active statement ad accordance audit dashboard task across regional local budget complies fp responsible journal calculation timetable set internal statutory posting appropriate implement standard"/>
  </r>
  <r>
    <n v="1471"/>
    <n v="1479"/>
    <s v="Financial Controller (Commercial)"/>
    <s v="['https://www.pracuj.pl/praca/financial-controller-commercial-warszawa-domaniewska-48,oferta,1002414365']"/>
    <s v="Specjalista (Mid / Regular)"/>
    <s v="[['https://www.pracuj.pl/praca/financial-controller-commercial-warszawa-domaniewska-48,oferta,1002414365'], 1, ['responsibilities-1', ['Kompleksowe raportowanie i analiza wyników operacyjnych firmy', 'Koncentracja na wynikach sprzedaży, marży, back margin oraz poziomu zapasu w wielu ujęciach (kategorie, marki, sklepy)', 'Analiza wielopoziomowa cen i marż osiąganych przez spółkę', 'Analiza akcji promocyjnych', 'Zarządzanie procesem oraz kontrola obszaru dotyczącego dodatkowej marży (back margin) - kontrola poprawności naliczeń zgodnie z obowiązującymi warunkami, naliczanie rezerw, kontrola ściągania należności etc.)', 'Prezentacja wyników na cyklicznych spotkaniach zakupowych', 'Rozwijanie i optymalizacja procesu dostarczania informacji (optymalizacja narzędzi i procesów)', 'Wsparcie procesu budżetowania oraz przygotowywanie wszelkiego rodzaju forecastów, landingów (sprzedaż, marża, back margin, poziom zapasu)']], ['requirements-1', ['Minimum 3 letnie doświadczenie w pracy na podobnym stanowisku', 'Bardzo dobra znajomość języka angielskiego', 'Bardzo dobra znajomość MS Excel oraz Access', 'Znajomość SQL, VBA, Power BI – będzie dodatkowym atutem', 'Bardzo dobrze rozwinięte umiejętności analityczne', 'Doświadczenie w budowaniu i optymalizacji narzędzi raportowych', 'Doświadczenie we współpracy z działem handlowym', 'Wysoko rozwinięte umiejętności komunikacyjne']],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
    <s v="Specialist (Mid/Regular)"/>
    <s v="Financial Controller (Commercial)"/>
    <s v="'Comprehensive reporting and analysis of the company's operating results', 'Focus on sales results, margin, back margin and inventory level in many perspectives (categories, brands, stores)', 'Multi-level analysis of prices and margins achieved by the company', 'Analysis of promotional campaigns ', 'Management of the process and control of the area concerning the additional margin (back margin) - checking the correctness of calculations in accordance with the applicable conditions, calculation of provisions, control of collection of receivables, etc.)', 'Presentation of results at regular purchasing meetings', 'Development and optimization of the delivery process information (optimization of tools and processes)', 'Support for the budgeting process and preparation of all kinds of forecasts, landing pages (sales, margin, back margin, inventory level)'"/>
    <s v="'Minimum 3 years of work experience in a similar position', 'Very good knowledge of English', 'Very good knowledge of MS Excel and Access', 'Knowledge of SQL, VBA, Power BI - will be an advantage', 'Very well-developed analytical skills ', 'Experience in building and optimizing reporting tools', 'Experience in cooperation with the sales department', 'Highly developed communication skills'"/>
    <s v="'Private medical care', 'Sports card subsidies', 'Traditional, language and e-learning training', 'Shopping in our stores on preferential terms', 'Social fund', 'Integrating company events', 'Possibility of joining insurance for life', 'Work in an international environment'"/>
    <m/>
    <m/>
    <m/>
    <s v="financial controller commercial"/>
    <x v="1"/>
    <n v="3"/>
    <s v=" c:business analyst  ji:0  Int:  c:financial analyst  ji:2  Int:financial  c:system analyst  ji:0  Int:  c:data scientist  ji:0  Int:  c:financial controller  ji:3  Int:financial controller  c:intern analyst  ji:0  Int:  c:security analyst  ji:0  Int:"/>
    <s v="cos:business analyst  cos:0.867 cos:financial analyst  cos:0.872 cos:system analyst  cos:0.944 cos:data scientist  cos:0.92 cos:financial controller  cos:0.915 cos:intern analyst  cos:0.964 cos:security analyst  cos:0.948"/>
    <n v="0.96399999999999997"/>
    <s v="intern analyst"/>
    <s v="commercial"/>
    <s v="comprehensive reporting analysis company operating result focus sale margin back inventory level many perspective category brand store multi price achieved promotional campaign management process control area concerning additional checking correctness calculation accordance applicable condition provision collection receivables etc presentation regular purchasing meeting development optimization delivery information tool support budgeting preparation kind forecast landing page"/>
    <x v="0"/>
    <n v="5"/>
    <s v=" c:business analyst  ji:5  Int:management support sale process budgeting  c:financial analyst  ji:4  Int:support reporting control management  c:system analyst  ji:0  Int:  c:data scientist  ji:3  Int:analysis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store analysis level campaign tool price correctness information perspective kind additional company focus margin multi area regular accordance achieved collection checking reporting optimization result development page back control meeting category brand landing presentation operating concerning provision purchasing delivery forecast calculation comprehensive promotional receivables applicable preparation condition etc inventory many"/>
  </r>
  <r>
    <n v="1472"/>
    <n v="1480"/>
    <s v="Financial Controller &amp; Compliance Officer"/>
    <s v="['https://www.pracuj.pl/praca/financial-controller-compliance-officer-poznan-gnieznienska-32,oferta,1002444496']"/>
    <s v="Specjalista (Mid / Regular), Starszy specjalista (Senior)"/>
    <s v="[['https://www.pracuj.pl/praca/financial-controller-compliance-officer-poznan-gnieznienska-32,oferta,1002444496'], 1, ['responsibilities-1', ['Analiza efektywności i kosztochłonności zasobów firmowych', 'Udział w przygotowaniu prognoz finansowych takich jak plan roczny czy prognozy kwartalne', 'Przygotowywanie zestawień zgodnie z wymaganiami raportowania grupowego', 'Współpraca z zewnętrznymi prawnikami świadczącymi usługi doradcze dla spółki', 'Zapewnienie zgodności z prawem i wytycznymi korporacyjnymi (Compliance) oraz przeprowadzanie szkoleń dla pracowników w tym zakresie', 'Przygotowywanie i weryfikacja umów zawieranych z kontrahentami spółki oraz opracowywanie uchwał, protokołów i pełnomocnictw']], ['requirements-1', ['Wykształcenie wyższe o profilu finansowym', 'Minimum 5 lat doświadczenia w obszarze finansów', 'Minimum 3 lata doświadczenia w controllingu operacyjnym (preferowane: produkcyjne firmy międzynarodowe)', 'Min. 2 lat doświadczenia zawodowego w zakresu Compliance i/lub zagadnień prawnych w firmie międzynarodowej', 'Biegła znajomość języka angielskiego', 'Biegła znajomość programu Excel oraz SAP', 'Komunikatywność, umiejętność pracy w grupie', 'Wysoko rozwinięte analityczne myślenie', 'Umiejętność pracy w zespole, proaktywna postawa', 'Orientacja na wynik oraz otwartość na zmiany']], ['offered-1', ['2 premie w ciągu roku', 'Bezpłatne Ubezpieczenie NNW obowiązujące 24/7 na całym świecie', 'Możliwość wykupienia dodatkowego ubezpieczenia na życie', 'Opieka medyczna', 'PPE (pracowniczy program emerytalny)', 'Karnet sportowy', 'Dostęp do sklepiku intranetowego z naszymi produktami', 'Możliwość korzystania ze środków funduszu socjalnego w zależności od progu dochodów (dofinansowanie do wakacji, bony Sodexo, paczki dla dzieci na święta – itp.)', 'Możliwość rozwoju zawodowego', 'Siłownia na terenie firmy', 'Przedszkole na terenie firmy', 'Program wsparcia pracowników (dostęp do prawnika, psychologa, coacha)']], ['additional-module-1', ['Kremowy zawrót głowy czeka Cię na stanowisku', '', 'Financial Controller &amp; Compliance Officer', 'Dział Controllingu']], ['additional-module-2', ['Czy wiesz, że kultowe marki NIVEA, Bambino, Eucerin, powstają w Poznaniu ? Jesteśmy w trakcie rozbudowy fabryki. Będziemy największym centrum produkcyjnym Beiersdorf na świecie, produkującym innowacje do pielęgnacji twarzy oraz dermokosmetyki. A do tego tworzymy #ZgranaEkipa.']]]"/>
    <s v="Specialist (Mid/Regular), Senior Specialist (Senior)"/>
    <s v="Financial Controller &amp; Compliance Officer"/>
    <s v="'Analysis of the effectiveness and cost-intensity of company resources', 'Participation in the preparation of financial forecasts such as annual plan or quarterly forecasts', 'Preparation of statements in accordance with the requirements of group reporting', 'Cooperation with external lawyers providing advisory services to the company', 'Ensuring compliance with law and corporate guidelines (Compliance) and conducting trainings for employees in this area', 'Preparation and verification of contracts concluded with the company's contractors and the development of resolutions, minutes and powers of attorney'"/>
    <s v="'Higher education in finance', 'Minimum 5 years of experience in finance', 'Minimum 3 years of experience in operational controlling (preferred: international production companies)', 'Min. 2 years of professional experience in the field of Compliance and / or legal issues in an international company', 'Fluent knowledge of English', 'Fluent knowledge of Excel and SAP', 'Communication skills, ability to work in a group', 'Highly developed analytical thinking', ' Ability to work in a team, proactive attitude', 'Result orientation and openness to change'"/>
    <s v="'2 bonuses per year', 'Free accident insurance applicable 24/7 worldwide', 'Possibility to purchase additional life insurance', 'Medical care', 'PPE (occupational pension scheme)', 'Sports card', ' Access to the intranet shop with our products', 'Possibility of using social fund funds depending on the income threshold (holiday subsidy, Sodexo vouchers, Christmas packages for children - etc.)', 'Professional development opportunity', 'Gym on site company', 'Kindergarten on company premises', 'Employee support program (access to a lawyer, psychologist, coach)'"/>
    <m/>
    <m/>
    <m/>
    <s v="financial controller compliance officer"/>
    <x v="1"/>
    <n v="3"/>
    <s v=" c:business analyst  ji:0  Int:  c:financial analyst  ji:2  Int:financial  c:system analyst  ji:0  Int:  c:data scientist  ji:0  Int:  c:financial controller  ji:3  Int:financial controller  c:intern analyst  ji:0  Int:  c:security analyst  ji:0  Int:"/>
    <s v="cos:business analyst  cos:0.897 cos:financial analyst  cos:0.888 cos:system analyst  cos:0.941 cos:data scientist  cos:0.928 cos:financial controller  cos:0.954 cos:intern analyst  cos:0.966 cos:security analyst  cos:0.946"/>
    <n v="0.96599999999999997"/>
    <s v="intern analyst"/>
    <s v="officer compliance"/>
    <s v="analysis effectiveness cost intensity company resource participation preparation financial forecast annual plan quarterly statement accordance requirement group reporting cooperation external lawyer providing advisory service ensuring compliance law corporate guideline conducting training employee area verification contract concluded contractor development resolution minute power attorney"/>
    <x v="2"/>
    <n v="4"/>
    <s v=" c:business analyst  ji:3  Int:corporate service contract  c:financial analyst  ji:3  Int:financial reporting cost  c:system analyst  ji:0  Int:  c:data scientist  ji:4  Int: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guideline attorney requirement verification corporate contractor law conducting advisory participation group ensuring statement company power area financial accordance concluded compliance effectiveness development resolution minute cooperation employee plan intensity lawyer contract external annual providing training quarterly service resource preparation cost"/>
  </r>
  <r>
    <n v="1473"/>
    <n v="1481"/>
    <s v="Financial Controller - Controlling team in Consulting"/>
    <s v="['https://www.pracuj.pl/praca/financial-controller-controlling-team-in-consulting-warszawa,oferta,1002459385']"/>
    <s v="Specjalista (Mid / Regular)"/>
    <s v="[['https://www.pracuj.pl/praca/financial-controller-controlling-team-in-consulting-warszawa,oferta,1002459385'], 1, ['responsibilities-1', ['As a Financial Controller in our team you will report to Controlling Director in Consulting Department and work closely with Managing Partner, creating an impact by providing high value adding analysis.', 'You will be involved in the following areas:', 'developing financial models and analyses to support strategic initiatives,', 'analyzing current and past trends in key performance indicators with constant monitoring of KPIs, highlighting trends and analyzing causes of unexpected variance,', 'planning and forecasting for business units,', 'monthly actual vs. plan variance analysis by business unit,', 'control of contracts/projects financial management,', 'development of analytical and reporting tools,', 'preparation of management reports,', 'continuous process improvements, standarization and automation of outputs in a structured and consistent manner,', 'initiatives support,', 'liaising with the accounting team in Poland,', 'on-going cooperation with Partners, Managers and HR team.']], ['requirements-1', ['minimum 3 years of experience in Controlling or Finance department,', 'excellent financial and analytical skills', 'great at multi-tasking and prioritizing', 'summarize and articulate complex financial information for decision-making,', 'strong computer literacy - Microsoft Excel on advanced level, VBA will be a strong asset,', 'attention to details and high quality of outputs,', 'ability to work in a rapidly changing and demanding environment,', 'strong ‘can-do’ mentality and ‘drive’ to accomplish tasks in an environment with multiple stakeholders,', 'proactive, can-do attitude,', 'goal-oriented,', 'strong communication and interpersonal skills,', 'CIMA or ACCA certification in progress will be an asset']], ['offered-1', ['the opportunity to quickly gain practical knowledge and skills,', 'the chance to cooperate with experts and establish valuable professional relationships,', 'friendly work atmosphere.']]]"/>
    <s v="Specialist (Mid/Regular)"/>
    <s v="Financial Controller - Controlling team in Consulting"/>
    <s v="'As a Financial Controller in our team you will report to Controlling Director in Consulting Department and work closely with Managing Partner, creating an impact by providing high value adding analysis.', 'You will be involved in the following areas:', 'developing financial models and analyses to support strategic initiatives,', 'analyzing current and past trends in key performance indicators with constant monitoring of KPIs, highlighting trends and analyzing causes of unexpected variance,', 'planning and forecasting for business units,', 'monthly actual vs. plan variance analysis by business unit,', 'control of contracts/projects financial management,', 'development of analytical and reporting tools,', 'preparation of management reports,', 'continuous process improvements, standarization and automation of outputs in a structured and consistent manner,', 'initiatives support,', 'liaising with the accounting team in Poland,', 'on-going cooperation with Partners, Managers and HR team.'"/>
    <s v="'minimum 3 years of experience in Controlling or Finance department,', 'excellent financial and analytical skills', 'great at multi-tasking and prioritizing', 'summarize and articulate complex financial information for decision-making,', 'strong computer literacy - Microsoft Excel on advanced level, VBA will be a strong asset,', 'attention to details and high quality of outputs,', 'ability to work in a rapidly changing and demanding environment,', 'strong ‘can-do’ mentality and ‘drive’ to accomplish tasks in an environment with multiple stakeholders,', 'proactive, can-do attitude,', 'goal-oriented,', 'strong communication and interpersonal skills,', 'CIMA or ACCA certification in progress will be an asset'"/>
    <s v="'the opportunity to quickly gain practical knowledge and skills,', 'the chance to cooperate with experts and establish valuable professional relationships,', 'friendly work atmosphere.'"/>
    <m/>
    <m/>
    <m/>
    <s v="financial controller controlling team consulting"/>
    <x v="1"/>
    <n v="4"/>
    <s v=" c:business analyst  ji:1  Int:controlling  c:financial analyst  ji:2  Int:financial  c:system analyst  ji:0  Int:  c:data scientist  ji:0  Int:  c:financial controller  ji:4  Int:financial controller controlling  c:intern analyst  ji:0  Int:  c:security analyst  ji:0  Int:"/>
    <s v="cos:business analyst  cos:0.906 cos:financial analyst  cos:0.893 cos:system analyst  cos:0.947 cos:data scientist  cos:0.938 cos:financial controller  cos:0.944 cos:intern analyst  cos:0.972 cos:security analyst  cos:0.951"/>
    <n v="0.97199999999999998"/>
    <s v="intern analyst"/>
    <s v="team consulting"/>
    <s v="financial controller team report controlling director consulting department work closely managing partner creating impact providing high value adding analysis involved following area developing model support strategic initiative analyzing current past trend key performance indicator constant monitoring kpis highlighting cause unexpected variance planning forecasting business unit monthly actual v plan control contract project management development analytical reporting tool preparation continuous process improvement standarization automation output structured consistent manner liaising accounting poland going cooperation manager hr"/>
    <x v="0"/>
    <n v="11"/>
    <s v=" c:business analyst  ji:11  Int:project contract management support automation monitoring process manager planning business controlling  c:financial analyst  ji:7  Int:control management support accounting financial reporting  c:system analyst  ji:2  Int:performance key  c:data scientist  ji:4  Int:analysis report analytical reporting  c:financial controller  ji:5  Int:financial controller controlling accounting  c:intern analyst  ji:0  Int:  c:security analyst  ji:0  Int:"/>
    <s v="cos:business analyst  cos:0 cos:financial analyst  cos:0 cos:system analyst  cos:0 cos:data scientist  cos:0 cos:financial controller  cos:0 cos:intern analyst  cos:0 cos:security analyst  cos:0"/>
    <n v="0"/>
    <s v="n"/>
    <s v="involved cause highlighting analysis variance going closely accounting controller creating analytical standarization analyzing team impact value managing unit performance liaising development control indicator partner cooperation director plan actual providing current preparation kpis manner improvement consistent report consulting key model tool hr monthly work output strategic initiative high area structured financial reporting department past v unexpected trend adding developing continuous constant forecasting poland following"/>
  </r>
  <r>
    <n v="1474"/>
    <n v="1482"/>
    <s v="Financial Controller Distribution"/>
    <s v="['https://www.pracuj.pl/praca/financial-controller-distribution-zabrze-guido-henckela-donnersmarcka-19,oferta,1002437766']"/>
    <s v="Specjalista (Mid / Regular), Starszy specjalista (Senior)"/>
    <s v="[['https://www.pracuj.pl/praca/financial-controller-distribution-zabrze-guido-henckela-donnersmarcka-19,oferta,1002437766'], 1, ['responsibilities-1', ['Driving collection of Distribution Budget and consolidation of figures into one (EMEA) regional view', 'Forecasting &amp; Budgeting for Weber Owned and Operated Distribution Center', 'Reporting on monthly basis consolidated Distribution Budget results', 'Preparation of Analysis of financial results, trends, metrics and commentary on a monthly basis', 'Monthly reporting of landed cost performance', 'Participating in distribution cost monthly review', 'Cooperating with local Operations Managers clarifying spend misses and consolidating improvement activities', 'Supports development of business cases for Weber Owned and Operated Distribution Center', 'Ensure proper accounting of product flow between supply chain and commercial markets', 'Performing other ad-hoc analysis']], ['requirements-1', ['Solid knowledge of accounting, budgeting, financial controls, and financial systems', 'Good knowledge on Accounting, US GAAP preferred', '1-3 years of experience in a comparable role', 'Proficient in business analytics and financial modeling', 'Must have advanced knowledge of Excel and PowerPoint', 'Experience in SAP consolidation tools are a plus', 'Strong analytical skills and practical business understanding', 'Critical thinking skills and the ability to challenge the status quo', 'Strong communication skills in English, both orally and written is required', 'If you are interested in this role, please apply by sending your CV in English.']], ['additional-module-1', ['Excellent opportunity to join multinational organization growing within EMEA market.', 'On this position you will be responsible for coordination of EMEA Distribution Budget collections and consolidation as well as for analyzing misses and gaps. On this position you will run budget vs actual reporting of landed cost analysis.', 'You will be working closely with local Operations Manager, Finance Managers and with Global Supply Chain Finance organization reporting on monthly basis distribution cost performance.']]]"/>
    <s v="Specialist (Mid/Regular), Senior Specialist (Senior)"/>
    <s v="Financial Controller Distribution"/>
    <s v="'Driving collection of Distribution Budget and consolidation of figures into one (EMEA) regional view', 'Forecasting &amp; Budgeting for Weber Owned and Operated Distribution Center', 'Reporting on monthly basis consolidated Distribution Budget results', 'Preparation of Analysis of financial results, trends, metrics and commentary on a monthly basis', 'Monthly reporting of landed cost performance', 'Participating in distribution cost monthly review', 'Cooperating with local Operations Managers clarifying spend misses and consolidating improvement activities', 'Supports development of business cases for Weber Owned and Operated Distribution Center', 'Ensure proper accounting of product flow between supply chain and commercial markets', 'Performing other ad-hoc analysis'"/>
    <s v="'Solid knowledge of accounting, budgeting, financial controls, and financial systems', 'Good knowledge on Accounting, US GAAP preferred', '1-3 years of experience in a comparable role', 'Proficient in business analytics and financial modeling', 'Must have advanced knowledge of Excel and PowerPoint', 'Experience in SAP consolidation tools are a plus', 'Strong analytical skills and practical business understanding', 'Critical thinking skills and the ability to challenge the status quo', 'Strong communication skills in English, both orally and written is required', 'If you are interested in this role, please apply by sending your CV in English.'"/>
    <m/>
    <m/>
    <m/>
    <m/>
    <s v="financial controller distribution"/>
    <x v="1"/>
    <n v="3"/>
    <s v=" c:business analyst  ji:0  Int:  c:financial analyst  ji:2  Int:financial  c:system analyst  ji:0  Int:  c:data scientist  ji:0  Int:  c:financial controller  ji:3  Int:financial controller  c:intern analyst  ji:0  Int:  c:security analyst  ji:0  Int:"/>
    <s v="cos:business analyst  cos:0.884 cos:financial analyst  cos:0.891 cos:system analyst  cos:0.948 cos:data scientist  cos:0.925 cos:financial controller  cos:0.93 cos:intern analyst  cos:0.962 cos:security analyst  cos:0.951"/>
    <n v="0.96199999999999997"/>
    <s v="intern analyst"/>
    <s v="distribution"/>
    <s v="driving collection distribution budget consolidation figure one emea regional view forecasting budgeting weber owned operated center reporting monthly basis consolidated result preparation analysis financial trend metric commentary landed cost performance participating review cooperating local operation manager clarifying spend miss consolidating improvement activity support development business case ensure proper accounting product flow supply chain commercial market performing ad hoc"/>
    <x v="0"/>
    <n v="9"/>
    <s v=" c:business analyst  ji:9  Int:supply market product support operation manager budgeting center business  c:financial analyst  ji:5  Int:support accounting financial reporting cost  c:system analyst  ji:2  Int:center performance  c:data scientist  ji:2  Int: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clarifying improvement flow spend analysis accounting hoc case consolidation monthly review activity performing view ad emea owned financial chain performance collection reporting driving result development one consolidated regional trend metric participating budget local commentary forecasting consolidating distribution miss proper ensure basis operated landed cooperating preparation weber cost figure commercial"/>
  </r>
  <r>
    <n v="1475"/>
    <n v="1483"/>
    <s v="Financial Controller/Financial Manager"/>
    <s v="['https://www.pracuj.pl/praca/financial-controller-financial-manager-gdansk-piastowska-11,oferta,1002502361']"/>
    <s v="Starszy specjalista (Senior), Ekspert"/>
    <s v="[['https://www.pracuj.pl/praca/financial-controller-financial-manager-gdansk-piastowska-11,oferta,1002502361'], 1, ['responsibilities-1', ['Invoice Approval: Ensuring that invoices are appropriately authorized and categorized in the general ledger.', 'Cash Flow Management: Monitoring and balancing cash flows into and out of a business to meet obligations and optimize investments.', 'Audit Liaison: Coordinating with external financial, compliance, and tax auditors.', 'Internal Controls: Establishing and overseeing company policies and internal controls, particularly expenditure controls, to protect company assets and reduce fraud.', 'Budget: Assisting in or completely developing the budget, incorporating historical data.', 'Debt Management: Administering loan agreements for company borrowing and collecting money owed to the company by customers.', 'Financial Strategy: Developing a financial strategy, including plans to minimize risk and forecast opportunities.', 'Compliance: Ensuring compliance with local laws, tax regulations, and relevant industry and financial standards.', 'Reporting and Analysis: Providing financial reporting and analysis to assist in decision-making.', 'Cost Savings: Identifying efficiencies and cost reduction opportunities across the business.', 'Leadership: Mentoring and managing the accounting and financial personnel.', 'Payroll: Managing payroll processing and labor tax compliance.', 'Banking: Establishing bank accounts and managing banking relationships.', 'Stakeholder Management: Advising company executives on operational activities based on knowledge of the underlying business.']], ['requirements-1', ['5+ years of financial experience in a similar position in IT company (software delivery related)', 'Good understanding of software development process is an asset', 'A university degree in Accounting, Finance, or a related field', 'Very good command of written and spoken English', 'Accounting qualifications (ACCA, CPA, CIMA) are preferred', 'Strong knowledge of local tax legislation (CIT, VAT, WHT, TP, MDR) and statutory reporting requirements', 'Experience in preparing financial statements and coordinating internal audits', 'Advanced Excel skills', 'Ability to interact in a highly professional and collaborative manner with all levels of personnel, both internal and external to the organization.']], ['additional-module-1', ['We are seeking an experienced and detail-oriented Financial Controller/Financial Manager to oversee our financial operations in both the Polish and Dutch markets. The Financial Controller/Financial Manager will be responsible for managing all accounting functions including financial reporting, budgeting, tax compliance, and financial analysis. This role will require a strong understanding of accounting principles and practices, excellent analytical skills, and the ability to work independently and collaboratively with other members of the finance team.']]]"/>
    <s v="Senior Specialist (Senior), Expert"/>
    <s v="Financial Controller/Financial Manager"/>
    <s v="'Invoice Approval: Ensuring that invoices are appropriately authorized and categorized in the general ledger.', 'Cash Flow Management: Monitoring and balancing cash flows into and out of a business to meet obligations and optimize investments.', 'Audit Liaison: Coordinating with external financial, compliance, and tax auditors.', 'Internal Controls: Establishing and overseeing company policies and internal controls, particularly expenditure controls, to protect company assets and reduce fraud.', 'Budget: Assisting in or completely developing the budget, incorporating historical data.', 'Debt Management: Administering loan agreements for company borrowing and collecting money owed to the company by customers.', 'Financial Strategy: Developing a financial strategy, including plans to minimize risk and forecast opportunities.', 'Compliance: Ensuring compliance with local laws, tax regulations, and relevant industry and financial standards.', 'Reporting and Analysis: Providing financial reporting and analysis to assist in decision-making.', 'Cost Savings: Identifying efficiencies and cost reduction opportunities across the business.', 'Leadership: Mentoring and managing the accounting and financial personnel.', 'Payroll: Managing payroll processing and labor tax compliance.', 'Banking: Establishing bank accounts and managing banking relationships.', 'Stakeholder Management: Advising company executives on operational activities based on knowledge of the underlying business.'"/>
    <s v="'5+ years of financial experience in a similar position in IT company (software delivery related)', 'Good understanding of software development process is an asset', 'A university degree in Accounting, Finance, or a related field', 'Very good command of written and spoken English', 'Accounting qualifications (ACCA, CPA, CIMA) are preferred', 'Strong knowledge of local tax legislation (CIT, VAT, WHT, TP, MDR) and statutory reporting requirements', 'Experience in preparing financial statements and coordinating internal audits', 'Advanced Excel skills', 'Ability to interact in a highly professional and collaborative manner with all levels of personnel, both internal and external to the organization.'"/>
    <m/>
    <m/>
    <m/>
    <m/>
    <s v="financial controller manager"/>
    <x v="1"/>
    <n v="3"/>
    <s v=" c:business analyst  ji:1  Int:manager  c:financial analyst  ji:2  Int:financial  c:system analyst  ji:0  Int:  c:data scientist  ji:0  Int:  c:financial controller  ji:3  Int:financial controller  c:intern analyst  ji:0  Int:  c:security analyst  ji:0  Int:"/>
    <s v="cos:business analyst  cos:0.891 cos:financial analyst  cos:0.882 cos:system analyst  cos:0.943 cos:data scientist  cos:0.921 cos:financial controller  cos:0.94 cos:intern analyst  cos:0.972 cos:security analyst  cos:0.944"/>
    <n v="0.97199999999999998"/>
    <s v="intern analyst"/>
    <s v="manager"/>
    <s v="invoice approval ensuring appropriately authorized categorized general ledger cash flow management monitoring balancing business meet obligation optimize investment audit liaison coordinating external financial compliance tax auditor internal control establishing overseeing company policy particularly expenditure protect asset reduce fraud budget assisting completely developing incorporating historical data debt administering loan agreement borrowing collecting money owed customer strategy including plan minimize risk forecast opportunity local law regulation relevant industry standard reporting analysis providing assist decision making cost saving identifying efficiency reduction across leadership mentoring managing accounting personnel payroll processing labor banking bank account relationship stakeholder advising executive operational activity based knowledge underlying"/>
    <x v="1"/>
    <n v="12"/>
    <s v=" c:business analyst  ji:4  Int:business customer management monitoring  c:financial analyst  ji:12  Int:banking risk control management accounting financial investment account reporting cost tax asset  c:system analyst  ji:0  Int:  c:data scientist  ji:4  Int:data analysis reporting forecast  c:financial controller  ji:5  Int:ledger general accounting financial audit  c:intern analyst  ji:1  Int:processing  c:security analyst  ji:1  Int:fraud"/>
    <s v="cos:business analyst  cos:0 cos:financial analyst  cos:0 cos:system analyst  cos:0 cos:data scientist  cos:0 cos:financial controller  cos:0 cos:intern analyst  cos:0 cos:security analyst  cos:0"/>
    <n v="0"/>
    <s v="n"/>
    <s v="saving flow analysis identifying decision opportunity money regulation executive law authorized payroll personnel loan agreement company managing processing reduction reduce standard efficiency expenditure owed establishing underlying completely approval obligation policy assisting balancing particularly invoice labor assist plan forecast protect external providing including industry relationship making monitoring advising business operational stakeholder ledger general data mentoring collecting auditor knowledge liaison activity cash historical incorporating minimize ensuring optimize relevant audit compliance borrowing across developing budget debt local based categorized fraud bank meet coordinating overseeing administering customer internal strategy appropriately leadership"/>
  </r>
  <r>
    <n v="1476"/>
    <n v="1484"/>
    <s v="Financial Controller, Fixed Assets and Leases"/>
    <s v="['https://www.pracuj.pl/praca/financial-controller-fixed-assets-and-leases-wroclaw-jaworska-11-13,oferta,1002453004']"/>
    <s v="Specjalista (Mid / Regular)"/>
    <s v="[['https://www.pracuj.pl/praca/financial-controller-fixed-assets-and-leases-wroclaw-jaworska-11-13,oferta,1002453004'], 1, ['responsibilities-1', ['The purpose of this role is ensuring Fixed Asset and Lease reporting are on time and correct in defined area. Ensuring data accuracy and timeliness according to business needs, IFRS and other requirements in the area of Fixed asset and Leases. Contribution to defined process activity levels. Active participation to process network in own area.', 'Report accurately and timely Fixed Asset and Lease', 'Develop Fixed Asset and Lease process', 'Contribute to process improvement in own expertise area', 'Perform complex AA transactions and closing tasks in defined area', 'Ensure account data accuracy, conduct reporting and filing processes in timely manner for group, statutory and tax purposes', 'Ensure quality and compliance in Fixed asset and Lease process', 'Participate in continuous improvement of accounting and reporting services, processes and systems using agile analytic tools', 'Be a part of service team delivering timely, accurate and effective accounting services', 'Perform complex financial transactions and closing tasks', 'Coordinate monthly closing process in defined area', 'Other responsibilities and projects as assigned by superior']], ['requirements-1', ['You have at least a bachelor’s degree and minimum 3 years of relevant work experience', 'You have a strong knowledge of accounting, taxation and reporting processes', 'It is a major asset if you have experience in fixed assets and leases process and in asset accounting module preferably in SAP', 'You are able to understand complex processes and data flows', 'You are adaptable and ready for change', 'You have good influencing and collaboration skills gained in a global organization', 'It is a major asset if you have experience in similar industry and business processes', 'You are fluent in English, German would be an advantage']], ['offered-1', [&quot;Meaningful job: We are proud of what we do. Our work highlights the expertise of our personnel, the high quality of our products and the company's values.&quot;, 'Inspired and motivated teams: We have highly skilled workforce. We are a multifaceted, international organisation that works as a team to achieve our shared objectives.', 'Development opportunities: With us you can build up your expertise. We provide opportunities to support your development throughout every stage of your career.', 'Responsibility for people and environment: Our ethical principles embrace people as well as the environment. We are always striving to build a more sustainable future.']], ['additional-module-2', ['&quot;Welcome to Fixed Assets and Leases team! Team of individuals focused on Fixed Assets and Leases process excellence! We are working with various stakeholders from all business areas and regions providing operational efficiency and process effectiveness! We are now looking for a Financial Controller. Interested? Come and join us:-)&quot; - Katarzyna Sawicka, Manager, Fixed Assets and Leases.']], ['additional-module-3', ['We are looking for Financial Controller, Fixed Assets and Leases for a permanent position to join our Financial Control team in Wroclaw, Poland.', '', 'The position is located in Wroclaw, Poland.', '', 'The position holder will report to Manager, Fixed Assets and Leases.', '', 'Please apply via the link above and attach your CV in English by 9th April, 2023. We highly appreciate you submitting the application at your earliest convenience, as we are reviewing applications continuously. We will be conducting preliminary interviews already during the application period.', '', 'For support with submitting your application, please contact HR Service Center at [email\xa0protected]']]]"/>
    <s v="Specialist (Mid/Regular)"/>
    <s v="Financial Controller, Fixed Assets and Leases"/>
    <s v="'The purpose of this role is ensuring Fixed Asset and Lease reporting are on time and correct in defined area. Ensuring data accuracy and timeliness according to business needs, IFRS and other requirements in the area of Fixed asset and Leases. Contribution to defined process activity levels. Active participation to process network in own area.', 'Report accurately and timely Fixed Asset and Lease', 'Develop Fixed Asset and Lease process', 'Contribute to process improvement in own expertise area', 'Perform complex AA transactions and closing tasks in defined area', 'Ensure account data accuracy, conduct reporting and filing processes in timely manner for group, statutory and tax purposes', 'Ensure quality and compliance in Fixed asset and Lease process', 'Participate in continuous improvement of accounting and reporting services, processes and systems using agile analytic tools', 'Be a part of service team delivering timely, accurate and effective accounting services', 'Perform complex financial transactions and closing tasks', 'Coordinate monthly closing process in defined area', 'Other responsibilities and projects as assigned by superior'"/>
    <s v="'You have at least a bachelor’s degree and minimum 3 years of relevant work experience', 'You have a strong knowledge of accounting, taxation and reporting processes', 'It is a major asset if you have experience in fixed assets and leases process and in asset accounting module preferably in SAP', 'You are able to understand complex processes and data flows', 'You are adaptable and ready for change', 'You have good influencing and collaboration skills gained in a global organization', 'It is a major asset if you have experience in similar industry and business processes', 'You are fluent in English, German would be an advantage'"/>
    <s v="&quot;Meaningful job: We are proud of what we do. Our work highlights the expertise of our personnel, the high quality of our products and the company's values.&quot;, 'Inspired and motivated teams: We have highly skilled workforce. We are a multifaceted, international organisation that works as a team to achieve our shared objectives.', 'Development opportunities: With us you can build up your expertise. We provide opportunities to support your development throughout every stage of your career.', 'Responsibility for people and environment: Our ethical principles embrace people as well as the environment. We are always striving to build a more sustainable future.'"/>
    <m/>
    <m/>
    <m/>
    <s v="financial controller fixed asset lease"/>
    <x v="0"/>
    <n v="3"/>
    <s v=" c:business analyst  ji:0  Int:  c:financial analyst  ji:3  Int:financial asset  c:system analyst  ji:0  Int:  c:data scientist  ji:0  Int:  c:financial controller  ji:3  Int:financial controller  c:intern analyst  ji:0  Int:  c:security analyst  ji:0  Int:"/>
    <s v="cos:business analyst  cos:0.905 cos:financial analyst  cos:0.925 cos:system analyst  cos:0.945 cos:data scientist  cos:0.929 cos:financial controller  cos:0.946 cos:intern analyst  cos:0.956 cos:security analyst  cos:0.95"/>
    <n v="0.95599999999999996"/>
    <s v="intern analyst"/>
    <s v="lease controller fixed"/>
    <s v="purpose role ensuring fixed asset lease reporting time correct defined area data accuracy timeliness according business need ifrs requirement contribution process activity level active participation network report accurately timely develop contribute improvement expertise perform complex aa transaction closing task ensure account conduct filing manner group statutory tax quality compliance participate continuous accounting service system using agile analytic tool part team delivering accurate effective financial coordinate monthly responsibility project assigned superior"/>
    <x v="1"/>
    <n v="6"/>
    <s v=" c:business analyst  ji:5  Int:project transaction service process business  c:financial analyst  ji:6  Int:accounting financial account reporting tax asset  c:system analyst  ji:2  Int:system network  c:data scientist  ji:3  Int:data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complex fixed lease delivering ifrs correct team participation group part closing perform aa timely need accurate effective transaction agile process superior role ensure using system service purpose accurately conduct business manner project improvement data report requirement level tool accuracy monthly activity filing assigned ensuring active area according responsibility compliance defined contribute task develop continuous analytic expertise quality coordinate timeliness contribution time network statutory participate"/>
  </r>
  <r>
    <n v="1477"/>
    <n v="1485"/>
    <s v="Financial Controller (F/M/D)"/>
    <s v="['https://www.pracuj.pl/praca/financial-controller-f-m-d-warszawa-pulawska-2,oferta,1002466510']"/>
    <s v="Specjalista (Mid / Regular)"/>
    <s v="[['https://www.pracuj.pl/praca/financial-controller-f-m-d-warszawa-pulawska-2,oferta,1002466510'], 1, ['responsibilities-1', ['Ensure quality control of the Ignitis Renewables subsidiaries in Poland\u202fover financial operations and financial reporting', 'Coordinate and manage the preparation of the budget and monthly variance reports', 'Modelling short-term and long-term financial forecasts', 'Manage ad hoc financial analyses and prepare presentations', 'Analyze project development structure in Poland and actively participate in securing the financing', 'Participate in/lead particular Group projects related to accounting, reporting, tax and overall Finance functions', 'Manage key stakeholder expectations (both business and finance).']], ['requirements-1', ['Have degree in Finance, Economics, or similar field', 'Have 4+ years of overall combined audit and finance control experience', 'Have excellent English and Polish languages skills (both verbal &amp; written)', 'Are proficient user of MS Office programs', 'Have knowledge of IFRS, ACCA/CFA qualification (advantage)', 'Have strong analytical skills and business acumen, including the ability to identify and understand key business drivers', 'Are result-oriented, responsible, proactive and willing to improve.']], ['offered-1', ['Will become a part of a team with years of experience in one of the largest energy group of companies in the Baltic region', 'Will be able to contribute your knowledge and experience towards creating unique energy projects of national importance', 'Will have broad opportunities to develop and grow professionally, you will learn from the experts in your field', 'Will not only be able to observe how innovations come to life, but also initiate changes yourself by contributing your knowledge and experience towards creating an Energy Smart world', 'Will receive benefits package (possibility of remote work, flexible work time, etc).']], ['additional-module-1', ['We are looking for a colleague, who would join the professional, active, courageous team of Ignitis Poland and help us take care of Finance function. We value openness, partnership is our strength, and responsibility makes us a great team. If all this speaks to you, we would like to invite you to join us.']]]"/>
    <s v="Specialist (Mid/Regular)"/>
    <s v="Financial Controller (F/M/D)"/>
    <s v="'Ensure quality control of the Ignitis Renewables subsidiaries in Poland\u202fover financial operations and financial reporting', 'Coordinate and manage the preparation of the budget and monthly variance reports', 'Modelling short-term and long-term financial forecasts', 'Manage ad hoc financial analyses and prepare presentations', 'Analyze project development structure in Poland and actively participate in securing the financing', 'Participate in/lead particular Group projects related to accounting, reporting, tax and overall Finance functions', 'Manage key stakeholder expectations (both business and finance).'"/>
    <s v="'Have degree in Finance, Economics, or similar field', 'Have 4+ years of overall combined audit and finance control experience', 'Have excellent English and Polish languages skills (both verbal &amp; written)', 'Are proficient user of MS Office programs', 'Have knowledge of IFRS, ACCA/CFA qualification (advantage)', 'Have strong analytical skills and business acumen, including the ability to identify and understand key business drivers', 'Are result-oriented, responsible, proactive and willing to improve.'"/>
    <s v="'Will become a part of a team with years of experience in one of the largest energy group of companies in the Baltic region', 'Will be able to contribute your knowledge and experience towards creating unique energy projects of national importance', 'Will have broad opportunities to develop and grow professionally, you will learn from the experts in your field', 'Will not only be able to observe how innovations come to life, but also initiate changes yourself by contributing your knowledge and experience towards creating an Energy Smart world', 'Will receive benefits package (possibility of remote work, flexible work time, etc).'"/>
    <m/>
    <m/>
    <m/>
    <s v="financial controller"/>
    <x v="1"/>
    <n v="0"/>
    <m/>
    <m/>
    <n v="0"/>
    <s v="n"/>
    <m/>
    <s v="ensure quality control ignitis renewables subsidiary poland u202fover financial operation reporting coordinate manage preparation budget monthly variance report modelling short term long forecast ad hoc analysis prepare presentation analyze project development structure actively participate securing financing lead particular group related accounting tax overall finance function key stakeholder expectation business"/>
    <x v="1"/>
    <n v="6"/>
    <s v=" c:business analyst  ji:3  Int:project operation business  c:financial analyst  ji:6  Int:finance control accounting financial reporting tax  c:system analyst  ji:1  Int:key  c:data scientist  ji:4  Int:analysis report reporting forecast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project stakeholder expectation variance report analysis financing particular hoc function key modelling operation subsidiary monthly short group long ad development participate renewables actively budget presentation lead coordinate quality poland analyze term overall manage forecast ensure prepare securing u202fover structure related preparation ignitis business"/>
  </r>
  <r>
    <n v="1478"/>
    <n v="1486"/>
    <s v="Financial controller"/>
    <s v="['https://www.pracuj.pl/praca/financial-controller-gdansk,oferta,1002424808']"/>
    <s v="Specjalista (Mid / Regular), Starszy specjalista (Senior)"/>
    <s v="[['https://www.pracuj.pl/praca/financial-controller-gdansk,oferta,1002424808'], 1, ['responsibilities-1', ['preparing monthly performance reports and insights for the commercial organization', 'preparing monthly reporting in HFM according to IFRS', 'enable a lean forecast and budget process, financial results, price settings and cost analysis. Working closely with the local organization', 'cash forecasts', 'compliance with Group as well as local requirements', 'find the right sets of data, compile them in a flexible and user-friendly way and perform analysis.', 'secure that correct financial information is available when needed.', 'coordinate the performance and financial updates sent out to the organization.', 'be an active support to the commercial team locally, group commercial functions as well as group finance']], ['requirements-1', [&quot;Bachelor's degree in finance or accounting or similar&quot;, '3 years of experience in financial controlling, preferably in an international environment', 'advanced level of English', 'ERP systems experience', 'knowledge of MS Excel', 'details oriented', 'team player, collaboration, and communication skills', 'solving problems skills', 'can-do attitude']], ['offered-1', ['full-time employment in an international company', 'great opportunity to develop skills', 'benefits package: private health care, sport card, group life insurance and other benefits']]]"/>
    <s v="Specialist (Mid/Regular), Senior Specialist (Senior)"/>
    <s v="Financial controller"/>
    <s v="'preparing monthly performance reports and insights for the commercial organization', 'preparing monthly reporting in HFM according to IFRS', 'enable a lean forecast and budget process, financial results, price settings and cost analysis. Working closely with the local organization', 'cash forecasts', 'compliance with Group as well as local requirements', 'find the right sets of data, compile them in a flexible and user-friendly way and perform analysis.', 'secure that correct financial information is available when needed.', 'coordinate the performance and financial updates sent out to the organization.', 'be an active support to the commercial team locally, group commercial functions as well as group finance'"/>
    <s v="&quot;Bachelor's degree in finance or accounting or similar&quot;, '3 years of experience in financial controlling, preferably in an international environment', 'advanced level of English', 'ERP systems experience', 'knowledge of MS Excel', 'details oriented', 'team player, collaboration, and communication skills', 'solving problems skills', 'can-do attitude'"/>
    <s v="'full-time employment in an international company', 'great opportunity to develop skills', 'benefits package: private health care, sport card, group life insurance and other benefits'"/>
    <m/>
    <m/>
    <m/>
    <s v="financial controller"/>
    <x v="1"/>
    <n v="0"/>
    <m/>
    <m/>
    <n v="0"/>
    <s v="n"/>
    <m/>
    <s v="preparing monthly performance report insight commercial organization reporting hfm according ifrs enable lean forecast budget process financial result price setting cost analysis working closely local cash compliance group well requirement find right set data compile flexible user friendly way perform secure correct information available needed coordinate update sent active support team locally function finance"/>
    <x v="1"/>
    <n v="5"/>
    <s v=" c:business analyst  ji:2  Int:support process  c:financial analyst  ji:5  Int:finance support financial reporting cost  c:system analyst  ji:2  Int:performance user  c:data scientist  ji:5  Int:forecast data analysis 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insight user data report analysis requirement closely available function working price monthly secure ifrs cash correct information team group active perform organization performance according lean result compliance hfm needed update well enable locally flexible budget local setting find process right coordinate way friendly sent forecast set preparing compile commercial"/>
  </r>
  <r>
    <n v="1479"/>
    <n v="1487"/>
    <s v="Financial Controller"/>
    <s v="['https://www.pracuj.pl/praca/financial-controller-gdansk-leona-droszynskiego-24,oferta,1002439351']"/>
    <s v="Specjalista (Mid / Regular)"/>
    <s v="[['https://www.pracuj.pl/praca/financial-controller-gdansk-leona-droszynskiego-24,oferta,1002439351'], 1, ['responsibilities-1', ['providing financial analyses (across full Profit &amp; Loss)', 'cost controlling and analysing budget variances', 'participating in the implementation of the BI system', 'preparing month-end reports for management, including profit and loss statements, balance sheets, and cash flow statements', 'taking part in preparing budget and forecast', 'driving innovations and preparation of ad hoc reports']], ['requirements-1', ['fluency in English', 'experience in SSC/global environments', 'accounting and reporting knowledge', 'strong analytical and communication skills', 'passion for change management &amp; continuous improvements', 'good knowledge of Excel (inc. Power Query/Power Pivot), Business Intelligence apps (Power BI/Tableau) and VBA/SQL']], ['offered-1', [&quot;Let&amp;s be fit - We realize that most of us need assistance to stay in shape and in good health. That's why we provide every employee with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pet-friendly offices, and if you would like to stay with your pet at home, a remote work environment. However, it won't be easy to stay at home with our in-office gaming room.&quot;, &quot;Let&amp;s be smart - Staying up-to-date with all the new systems and technologies is not an easy task. That's why we have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s v="Specialist (Mid/Regular)"/>
    <s v="Financial Controller"/>
    <s v="'providing financial analyses (across full Profit &amp; Loss)', 'cost controlling and analysing budget variances', 'participating in the implementation of the BI system', 'preparing month-end reports for management, including profit and loss statements, balance sheets, and cash flow statements', 'taking part in preparing budget and forecast', 'driving innovations and preparation of ad hoc reports'"/>
    <s v="'fluency in English', 'experience in SSC/global environments', 'accounting and reporting knowledge', 'strong analytical and communication skills', 'passion for change management &amp; continuous improvements', 'good knowledge of Excel (inc. Power Query/Power Pivot), Business Intelligence apps (Power BI/Tableau) and VBA/SQL'"/>
    <s v="&quot;Let&amp;s be fit - We realize that most of us need assistance to stay in shape and in good health. That's why we provide every employee with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pet-friendly offices, and if you would like to stay with your pet at home, a remote work environment. However, it won't be easy to stay at home with our in-office gaming room.&quot;, &quot;Let&amp;s be smart - Staying up-to-date with all the new systems and technologies is not an easy task. That's why we have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m/>
    <m/>
    <m/>
    <s v="financial controller"/>
    <x v="1"/>
    <n v="0"/>
    <m/>
    <m/>
    <n v="0"/>
    <s v="n"/>
    <m/>
    <s v="providing financial analysis across full profit loss cost controlling analysing budget variance participating implementation bi system preparing month end report management including statement balance sheet cash flow taking part forecast driving innovation preparation ad hoc"/>
    <x v="2"/>
    <n v="5"/>
    <s v=" c:business analyst  ji:2  Int:controlling management  c:financial analyst  ji:3  Int:financial cost management  c:system analyst  ji:1  Int:system  c:data scientist  ji:5  Int:bi forecast analysis report innovation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sheet profit loss variance hoc end cash implementation management part statement balance ad financial taking driving month across participating budget controlling providing system preparing including full preparation analysing cost"/>
  </r>
  <r>
    <n v="1480"/>
    <n v="1488"/>
    <s v="Financial Controller"/>
    <s v="['https://www.pracuj.pl/praca/financial-controller-gdynia-luzycka-6e,oferta,1002495521']"/>
    <s v="Specjalista (Mid / Regular)"/>
    <s v="[['https://www.pracuj.pl/praca/financial-controller-gdynia-luzycka-6e,oferta,1002495521'], 1, ['responsibilities-1', ['Cooperate closely with Global GSS Controlling and Regional/Unit Management &amp; Controlling/Finance', 'Prepare management &amp; KPI reports which facilitate global and/or regional financial performance management', 'Analyze and oversee financial data', 'Maintain financial master data (e.g., structures in finance systems)', 'Support or lead projects and improvement initiatives', 'Support planning and forecasting processes', 'Support and conduct tasks related to the monthly closing processes', 'Monitor and coordinate processing of financial transactions (intercompany invoices, cost accruals, internal cost allocations)', 'Support implementation and effective use of IT tools and processes (e.g. further improvement of BI tools)']], ['requirements-1', ['A University degree (Finance/Controlling/Accounting/any other relevant professional degree preferred)', '3-10 years of professional experience in controlling, finance, data analysis in a multinational company', 'Experience with ERP systems and Business Intelligence tools', 'Strong communication skills in English', 'Ability to evaluate problems to recommend pragmatic and effective solutions', 'Eagerness and enthusiasm to take ownership of responsibilities', 'Very good MS Excel skills', 'Excellent communication skills and cultural awareness', 'Positive attitude and customer focus', 'Attentive to detail and deadlines', 'Ability to multi-task and prioritize tasks regularly and work under pressure', 'Passion and willingness to learn and understand new software/tools/accounting systems']], ['offered-1', ['Scandinavian working style emphasis on trust and empowerment.', 'Great atmosphere of working together in a team professionals.', 'Competence development and possibility to participate in global projects.']], ['additional-module-1', ['We are seeking a Financial Controller with a strong focus on analytics, managing projects and improvement initiatives. The Financial Controller is a member of a team of Financial Controllers in our Global Shared Service Center delivering high quality controlling services across various regions/units worldwide.']], ['additional-module-3', ['DNV is an Equal Opportunity Employer and gives consideration for employment to qualified applicants without regard to gender, religion, race, national or ethnic origin, cultural background, social group, disability, sexual orientation, gender identity, marital status, age or political opinion. Diversity is fundamental to our culture and we invite you to be part of this diversity!']]]"/>
    <s v="Specialist (Mid/Regular)"/>
    <s v="Financial Controller"/>
    <s v="'Cooperate closely with Global GSS Controlling and Regional/Unit Management &amp; Controlling/Finance', 'Prepare management &amp; KPI reports which facilitate global and/or regional financial performance management', 'Analyze and oversee financial data', 'Maintain financial master data (e.g., structures in finance systems)', 'Support or lead projects and improvement initiatives', 'Support planning and forecasting processes', 'Support and conduct tasks related to the monthly closing processes', 'Monitor and coordinate processing of financial transactions (intercompany invoices, cost accruals, internal cost allocations)', 'Support implementation and effective use of IT tools and processes (e.g. further improvement of BI tools)'"/>
    <s v="'A University degree (Finance/Controlling/Accounting/any other relevant professional degree preferred)', '3-10 years of professional experience in controlling, finance, data analysis in a multinational company', 'Experience with ERP systems and Business Intelligence tools', 'Strong communication skills in English', 'Ability to evaluate problems to recommend pragmatic and effective solutions', 'Eagerness and enthusiasm to take ownership of responsibilities', 'Very good MS Excel skills', 'Excellent communication skills and cultural awareness', 'Positive attitude and customer focus', 'Attentive to detail and deadlines', 'Ability to multi-task and prioritize tasks regularly and work under pressure', 'Passion and willingness to learn and understand new software/tools/accounting systems'"/>
    <s v="'Scandinavian working style emphasis on trust and empowerment.', 'Great atmosphere of working together in a team professionals.', 'Competence development and possibility to participate in global projects.'"/>
    <m/>
    <m/>
    <m/>
    <s v="financial controller"/>
    <x v="1"/>
    <n v="0"/>
    <m/>
    <m/>
    <n v="0"/>
    <s v="n"/>
    <m/>
    <s v="cooperate closely global g controlling regional unit management finance prepare kpi report facilitate financial performance analyze oversee data maintain master structure system support lead project improvement initiative planning forecasting process conduct task related monthly closing monitor coordinate processing transaction intercompany invoice cost accrual internal allocation implementation effective use it tool bi"/>
    <x v="0"/>
    <n v="7"/>
    <s v=" c:business analyst  ji:7  Int:project management support transaction process planning controlling  c:financial analyst  ji:5  Int:finance management support financial cost  c:system analyst  ji:3  Int:it system performance  c:data scientist  ji:3  Int:data report bi  c:financial controller  ji:3  Int:financial finance controlling  c:intern analyst  ji:1  Int:processing  c:security analyst  ji:0  Int:"/>
    <s v="cos:business analyst  cos:0 cos:financial analyst  cos:0 cos:system analyst  cos:0 cos:data scientist  cos:0 cos:financial controller  cos:0 cos:intern analyst  cos:0 cos:security analyst  cos:0"/>
    <n v="0"/>
    <s v="n"/>
    <s v="finance improvement bi maintain data report allocation closely tool monthly implementation intercompany initiative closing g processing accrual financial unit performance master task cooperate effective regional use it lead forecasting facilitate analyze kpi coordinate global invoice prepare system oversee internal structure related monitor conduct cost"/>
  </r>
  <r>
    <n v="1481"/>
    <n v="1489"/>
    <s v="Financial Controller"/>
    <s v="['https://www.pracuj.pl/praca/financial-controller-katowice-porcelanowa-8,oferta,1002416995']"/>
    <s v="Specjalista (Mid / Regular)"/>
    <s v="[['https://www.pracuj.pl/praca/financial-controller-katowice-porcelanowa-8,oferta,1002416995'], 1, ['responsibilities-1', ['Aktywny udział w rozwoju narzędzi controllingowych', 'Pogłębiona analiza wyników finansowych jednostek biznesowych (wraz z formułowaniem wniosków i rekomendacji)', 'Analiza kluczowych strumieni kosztów', 'Wyciąganie wniosków i przedstawianie rekomendacji', 'Aktywny udział w procesie budżetowania (planowanie roczne oraz rewizje cykliczne)']], ['requirements-1', ['Min 5 letnie doświadczenie na podobnym stanowisku,', 'Wykształcenie wyższe (preferowane kierunki: finanse, controlling, ekonomia)', 'Duże umiejętności analityczne i chęć do pracy z dużą ilością danych', 'Znajomość j. angielskiego w stopniu komunikatywnym', 'Wysoki poziom umiejętności interpersonalnych, w tym zdolności organizacyjne, profesjonalizm w działaniu, łatwość nawiązywania relacji', 'Bardzo dobra znajomość MS Excel, Power BI, SQL, znajomość systemów klasy ERP,', 'Proaktywność w działaniu']], ['offered-1', ['Możliwość wzięcia udziału w nowych projektach wdrożeniowych firmy,', 'Możliwość rozwoju w międzynarodowym środowisku,', 'Darmowe zajęcia z języka angielskiego,', 'Karta MultiSport oraz Ubezpieczenie na życie,', 'Dostęp do Chill Out Room,', 'Darmowe bilety na wydarzenia sportowe,', 'Finansowanie szkoleń, konferencji i eventów,', 'Dofinansowanie do Bistro oraz codzienne świeże owoce i dobra kawa w firmie,', 'Dostęp do programu Referral Bonus.']]]"/>
    <s v="Specialist (Mid/Regular)"/>
    <s v="Financial Controller"/>
    <s v="'Active participation in the development of controlling tools', 'In-depth analysis of the financial results of business units (including formulating conclusions and recommendations)', 'Analysis of key cost streams', 'Drawing conclusions and presenting recommendations', 'Active participation in the budgeting process (annual planning and cyclical revisions)'"/>
    <s v="'Minimum 5 years of experience in a similar position,', 'Higher education (preferred majors: finance, controlling, economics)', 'Extensive analytical skills and willingness to work with large amounts of data', 'Communicative knowledge of English', 'High level of interpersonal skills, including organizational skills, professionalism in action, ease of establishing relationships', 'Very good knowledge of MS Excel, Power BI, SQL, knowledge of ERP systems,', 'Proactivity in action'"/>
    <s v="'Opportunity to take part in the company's new implementation projects,', 'Opportunity to develop in an international environment,', 'Free English classes,', 'MultiSport card and life insurance,', 'Access to Chill Out Room,', ' Free tickets to sporting events,', 'Financing training, conferences and events,', 'Bistro funding and daily fresh fruit and good coffee in the company,', 'Access to the Referral Bonus program.'"/>
    <m/>
    <m/>
    <m/>
    <s v="financial controller"/>
    <x v="1"/>
    <n v="0"/>
    <m/>
    <m/>
    <n v="0"/>
    <s v="n"/>
    <m/>
    <s v="active participation development controlling tool depth analysis financial result business unit including formulating conclusion recommendation key cost stream drawing presenting budgeting process annual planning cyclical revision"/>
    <x v="0"/>
    <n v="5"/>
    <s v=" c:business analyst  ji:5  Int:process planning budgeting business controlling  c:financial analyst  ji:2  Int:financial cost  c:system analyst  ji:1  Int:key  c:data scientist  ji:1  Int:analysis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evelopment conclusion depth analysis key formulating tool cost participation active stream including annual revision cyclical financial recommendation unit presenting drawing result"/>
  </r>
  <r>
    <n v="1482"/>
    <n v="1490"/>
    <s v="Financial Controller / Kontroler Finansowy"/>
    <s v="['https://www.pracuj.pl/praca/financial-controller-kontroler-finansowy-niepruszewo-pow-poznanski,oferta,1002502412']"/>
    <s v="Specjalista (Mid / Regular)"/>
    <s v="[['https://www.pracuj.pl/praca/financial-controller-kontroler-finansowy-niepruszewo-pow-poznanski,oferta,1002502412'], 1, ['responsibilities-1', ['Odpowiedzialność za terminowy i regularny przegląd wyników biznesowych (według zdefiniowanych wskaźników), ich analizę biznesowo - finansową i rekomendowanie rozwiązań ukierunkowanych na stały i rentowny wzrost spółki', 'Współudział w tworzeniu budżetu i prognozowania finansowego poszczególnych segmentów biznesu,', 'Analiza odchyleń budżetowych, ich weryfikacja z menagerami poszczególnych segmentów', 'i dostarczanie wiarygodnej informacji zarządczej,', 'Tworzenie zestawień i analiz na potrzeby wewnętrzne i zewnętrzne firmy dotyczących budżetu danego segmentu biznesu,', 'Wyciąganie wniosków z przeprowadzonych analiz, dbanie o jakość baz danych oraz ich cykliczna aktualizacja,', 'Kontrola bieżących kosztów funkcjonowania firmy,', 'Analizy efektywności procesów biznesowych,', 'Inicjowanie działań i doradztwo w zakresie kontroli i optymalizacji kosztów firmy,', 'Kontrola danych źródłowych wprowadzanych do systemu mających wpływ na raportowanie operacyjne,', 'Uczestniczenie w projektach inwestycyjnych i wdrożeniowych,', 'Uczestniczenie w procesie finansowego zamknięcia miesiąca.', 'Bliska współpraca z działem księgowości , kierownictwem poszczególnych segmentów i zarządem w celu wypracowania i wdrażania rozwiązań służących poprawie efektywności biznesowej i optymalizacji procesów firmy; doradztwo w zakresie rozwiązań finansowych.']], ['requirements-1', ['wykształcenie wyższe kierunkowe (finanse/ekonomia/rachunkowość); dodatkowe kursy, studia podyplomowe, szkolenia mile widziane', 'co najmniej 5 lat doświadczenia zawodowego na samodzielnym stanowisku w obszarze finansów, controllingu; preferowane doświadczenie w spółce transportowej', 'doświadczenia w pracy z systemami finansowymi (mile widziane: Navision Business Central)', 'potwierdzone doświadczenie w aktywnym kształtowaniu i realizacji polityki strategii finansowej w przedsiębiorstwach; mile widziane w branży logistycznej', 'bardzo dobre zdolności komunikacyjne, umiejętność zarządzania informacją finansową, umiejętność przejrzystego prezentowania danych i tworzenia ich na podstawie trafnych rekomendacji', 'proaktywna, zorientowana na klienta postawa biznesowa', 'dobra znajomość IT i zastosowanie do wykorzystania w optymalizacji procesów finansowych', 'komunikatywna znajomość j. niemieckiego / lub i angielskiego zapewniająca regularną komunikację z kierownictwem i zarządem spółki', 'Znajomość narzędzi analitycznych i narzędzi BI']], ['offered-1', ['Stabilne zatrudnienie w rodzinnej firmie transportowej z wieloletnim doświadczeniem i ugruntowaną pozycją na rynku,', 'Możliwość samorealizacji i rozwoju osobistego i zawodowego (dostęp do szkoleń)', 'Atrakcyjne warunki finansowe', 'Możliwość wymiany doświadczeń w międzynarodowym środowisku', 'Pracę w zgranym i zaangażowanym zespole', 'Pakiet benefitów']], ['additional-module-1', ['Poszukujemy osoby, która dla wszystkich spółek grupy Dasko przejmie odpowiedzialność za finansowy controlling procesów biznesowych i operacji w poszczególnych segmentach, a na ich podstawie będzie dostarczać kierownictwu i zarządowi firmy wiarygodne informacje, analizy oraz wnioski niezbędne do podejmowania strategicznych decyzji.']]]"/>
    <s v="Specialist (Mid/Regular)"/>
    <s v="Financial Controller / Financial Controller"/>
    <s v="'Responsibility for a timely and regular review of business results (according to defined indicators), their business and financial analysis and recommending solutions aimed at constant and profitable growth of the company', 'Participation in the creation of the budget and financial forecasting of individual business segments,', 'Analysis of budget deviations , their verification with managers of individual segments', 'and providing reliable management information,', 'Creating statements and analyzes for the company's internal and external needs regarding the budget of a given business segment,', 'Drawing conclusions from the conducted analyses, ensuring the quality of databases and their cyclical update,', 'Control of the current costs of the company's operation,', 'Analysis of the effectiveness of business processes,', 'Initiating activities and consulting in the field of controlling and optimizing the company's costs,', 'Control of source data entered into the system affecting operational reporting ,', 'Participating in investment and implementation projects,', 'Participating in the process of financial closing of the month.', 'Close cooperation with the accounting department, management of individual segments and the management board in order to develop and implement solutions to improve business efficiency and optimize company processes; advice on financial solutions.'"/>
    <s v="'higher education in a major (finance/economics/accounting); additional courses, post-graduate studies, trainings are welcome', 'at least 5 years of professional experience in an independent position in the area of ​​finance, controlling; preferred experience in a transport company', 'experience in working with financial systems (preferably: Navision Business Central)', 'confirmed experience in active shaping and implementation of financial strategy policy in enterprises; welcome in the logistics industry', 'very good communication skills, the ability to manage financial information, the ability to transparently present data and create them based on accurate recommendations', 'proactive, customer-oriented business attitude', 'good IT knowledge and use in optimization of financial processes', 'communicative knowledge of German / or English ensuring regular communication with the management and board of the company', 'Knowledge of analytical and BI tools'"/>
    <s v="'Stable employment in a family transport company with many years of experience and an established position on the market', 'Opportunity for self-realization and personal and professional development (access to training)', 'Attractive financial conditions', 'Opportunity to exchange experiences in an international environment', 'Work in a harmonious and committed team', 'Package of benefits'"/>
    <m/>
    <m/>
    <m/>
    <s v="financial controller"/>
    <x v="1"/>
    <n v="0"/>
    <m/>
    <m/>
    <n v="0"/>
    <s v="n"/>
    <m/>
    <s v="responsibility timely regular review business result according defined indicator financial analysis recommending solution aimed constant profitable growth company participation creation budget forecasting individual segment deviation verification manager providing reliable management information creating statement analyzes internal external need regarding given drawing conclusion conducted ensuring quality database cyclical update control current cost operation effectiveness process initiating activity consulting field controlling optimizing source data entered system affecting operational reporting participating investment implementation project closing month close cooperation accounting department board order develop implement improve efficiency optimize advice"/>
    <x v="0"/>
    <n v="7"/>
    <s v=" c:business analyst  ji:7  Int:project management operation process manager business controlling  c:financial analyst  ji:7  Int:control management accounting financial investment reporting cost  c:system analyst  ji:1  Int:system  c:data scientist  ji:3  Int:data analysis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affecting analysis verification accounting recommending individual review creating entered implementation information initiating participation field closing company regular timely efficiency need update month effectiveness conclusion control indicator reliable creation cooperation profitable regarding conducted external providing system improve current aimed operational data consulting order investment activity given board growth ensuring optimize statement analyzes financial according responsibility segment drawing reporting department result defined solution advice implement participating develop deviation budget constant forecasting quality optimizing close cyclical internal database source cost"/>
  </r>
  <r>
    <n v="1483"/>
    <n v="1491"/>
    <s v="Financial Controller - Kontroler Finansowy"/>
    <s v="['https://www.pracuj.pl/praca/financial-controller-kontroler-finansowy-warszawa,oferta,1002486831']"/>
    <s v="Specjalista (Mid / Regular)"/>
    <s v="[['https://www.pracuj.pl/praca/financial-controller-kontroler-finansowy-warszawa,oferta,1002486831'], 1, ['responsibilities-1', ['Zespół finansowy zapewnia obsługę procesów finansowych The Heart oraz wspiera nasze', 'startupy w bieżącej działalności poprzez realizację zadań księgowo-finansowych. Jako Financial Controller Twoje główne obowiązki dotyczyć będą:', '', '●Dostarczania raportów finansowych i zarządczych, analiz i rekomendacji oraz wspierania kadry zarządczej w realizacji strategii i planów operacyjnych;', '● Udział w procesie przygotowania planów finansowych, budżetów i prognoz dla spółki i jej spółek zależnych oraz kontrola ich realizacji;', '● Wsparcie w budowie modeli finansowych i ocenie rentowności planowanych projektów;', '● Wsparcie liderów projektów w przygotowaniu i aktualizacji budżetów projektowych;', '● Rozwój narzędzi kontrolingowych, wspierających raportowanie operacyjne oraz zarządzanie przepływami pieniężnymi i bieżącą płynnością spółki;', '● Aktywne poszukiwanie możliwości automatyzacji i standaryzacji systemów oraz procesów zarządzania danymi;', '● Wsparcie w koordynacji współpracy z bankami i innymi instytucjami finansowymi.', '● Udział w procesie zamknięcia miesiąca, w tym uzgadnianie obrotów i sald z rachunkowością zarządczą;', '● Zarządzanie obiegiem dokumentacji i współpraca z zewnętrznym biurem księgowym.']], ['requirements-1', ['Min. 2 lata doświadczenia na podobnym stanowisku, mile widziane doświadczenie w działach fp&amp;a oraz pracy w tzw. Big4;', 'Biegła Obsługa Jednego Z Narzędzi Do Wizualizacji Danych - Powerbi, Tableau Lub Google Data Studio;', 'Wiedza z zakresu uor oraz przepisów podatkowych;', 'Skrupulatność, zdolności analityczne i dobra organizacja własnej pracy;', 'Dobra znajomość języka polskiego i angielskiego w mowie i piśmie.']], ['offered-1', ['Praca przy interesujących projektach oraz realny wpływ na tworzenie procesów finansowych w nowych spółkach;', 'Możliwość dalszego rozwoju w zakresie kontrolingu oraz projektów inwestycyjnych;', 'Praca w systemie hybrydowym', 'Opieka medyczna, multisport', 'Nowoczesne biuro w centrum Warszawy', 'Stabilne miejsce pracy, ze startupową kulturą, którą charakteryzuje szybkość, elastyczność, autonomia, młody zespół, realny wpływ']]]"/>
    <s v="Specialist (Mid/Regular)"/>
    <s v="Financial Controller - Financial Controller"/>
    <s v="'The financial team provides support for The Heart's financial processes and supports our', 'startups in their current operations by performing accounting and financial tasks. As a Financial Controller, your main responsibilities will include:', '', '●Providing financial and management reports, analyzes and recommendations, and supporting the management staff in the implementation of strategies and operational plans;', '● Participation in the process of preparing financial plans, budgets and forecasts for the company and its subsidiaries and control of their implementation;', '● Support in the construction of financial models and assessment of the profitability of planned projects;', '● Support for project leaders in the preparation and updating of project budgets;', '● Development of controlling tools to support reporting operations and management of cash flows and current liquidity of the company;', '● Active search for opportunities to automate and standardize data management systems and processes;', '● Support in coordinating cooperation with banks and other financial institutions.', '● Participation in the month-end closing process , including reconciliation of turnover and balances with management accounting;', '● Management of documentation circulation and cooperation with an external accounting office.'"/>
    <s v="'Min. 2 years of experience in a similar position, experience in fp&amp;a departments and work in the so-called Big4;', 'Proficiency in one of the Data Visualization Tools - Powerbi, Tableau or Google Data Studio;', 'Knowledge in the field of tax law and tax regulations;', 'Meticulousness, analytical skills and good organization of own work;', 'Good knowledge of Polish and English in speech and writing.'"/>
    <s v="'Work on interesting projects and a real impact on the creation of financial processes in new companies;', 'Possibility of further development in the field of controlling and investment projects;', 'Work in a hybrid system', 'Medical care, multisport', 'Modern office in the center of Warsaw', 'A stable workplace with a startup culture characterized by speed, flexibility, autonomy, a young team, real impact'"/>
    <m/>
    <m/>
    <m/>
    <s v="financial controller"/>
    <x v="1"/>
    <n v="0"/>
    <m/>
    <m/>
    <n v="0"/>
    <s v="n"/>
    <m/>
    <s v="financial team provides support heart process startup current operation performing accounting task controller main responsibility include providing management report analyzes recommendation supporting staff implementation strategy operational plan participation preparing budget forecast company subsidiary control construction model assessment profitability planned project leader preparation updating development controlling tool reporting cash flow liquidity active search opportunity automate standardize data system coordinating cooperation bank institution month end closing including reconciliation turnover balance documentation circulation external office"/>
    <x v="1"/>
    <n v="7"/>
    <s v=" c:business analyst  ji:6  Int:project management support process operation controlling  c:financial analyst  ji:7  Int:control management support accounting financial reporting  c:system analyst  ji:1  Int:system  c:data scientist  ji:4  Int:data report reporting forecast  c:financial controller  ji:5  Int:financial controller controlling accounting  c:intern analyst  ji:0  Int:  c:security analyst  ji:0  Int:"/>
    <s v="cos:business analyst  cos:0 cos:financial analyst  cos:0 cos:system analyst  cos:0 cos:data scientist  cos:0 cos:financial controller  cos:0 cos:intern analyst  cos:0 cos:security analyst  cos:0"/>
    <n v="0"/>
    <s v="n"/>
    <s v="flow controller opportunity operation subsidiary end implementation team participation turnover closing company balance office planned month development documentation process cooperation controlling main plan staff forecast external providing system including current recommendation search preparation operational project data report reconciliation model profitability tool include cash performing institution assessment circulation active heart analyzes responsibility standardize strategy leader task construction provides budget supporting updating bank coordinating startup preparing liquidity automate"/>
  </r>
  <r>
    <n v="1484"/>
    <n v="1492"/>
    <s v="Financial Controller/ Kontroler Finansowy"/>
    <s v="['https://www.pracuj.pl/praca/financial-controller-kontroler-finansowy-warszawa-annopol-17,oferta,1002436485']"/>
    <s v="Specjalista (Mid / Regular), Starszy specjalista (Senior)"/>
    <s v="[['https://www.pracuj.pl/praca/financial-controller-kontroler-finansowy-warszawa-annopol-17,oferta,1002436485'], 1, ['responsibilities-1', ['Przygotowywanie analiz finansowych, odchyleń od założonych planów oraz raportów cyklicznych na potrzeby spółki', 'Udział w zamknięciu miesiąca/kwartału/roku - prawidłowe zasilanie systemów informacji zarządczej i raportowej', 'Wspieranie procesów przygotowywania i weryfikacji pakietów konsolidacyjnych', 'Uczestniczenie w projektach tworzenia budżetu rocznego i budżetów poszczególnych departamentów w organizacji', 'Przygotowywanie prezentacji na potrzeby wewnętrzne spółki', 'Wdrażanie i doskonalenie narzędzi kontrolingowych/raportowych', 'Współpraca z innymi działami wewnątrz firmy, w szczególności z Działem Finansowym oraz Księgowym']], ['requirements-1', ['Min. 3 letnie doświadczenie w pracy na podobnym stanowisku (controlling/ finanse/ audyt)', 'Bardzo dobra znajomość programu MS Excel do analizy danych oraz Ms Power Point - warunek konieczny', 'Dobra znajomość j. angielskiego (biznesowego)', 'Wykształcenie kierunkowe (finanse, ekonomia, analiza, rachunkowość, itp.)', 'Umiejętność analitycznego myślenia, trafnego wyciągania wniosków w oparciu o logikę, fakty i rzeczowe dane oraz przygotowywania na ich podstawie rekomendacji', 'Skrupulatność, orientacja na szczegóły i jakość, wnikliwość', 'Odpowiedzialność, samodzielność i inicjatywa w działaniu', 'Wysoka umiejętność komunikacji interpersonalnej (konkretnej, zrozumiałej, opartej na szacunku) oraz współpracy', 'Znajomość systemu SAP lub innego rozwiązania ERP']], ['offered-1', ['Długofalowa współpraca z największą na świecie, najbardziej innowacyjną, stabilną międzynarodową firmą w branży optycznej – światowego lidera w swojej branży,', 'Duży poziom samodzielności w realizacji powierzonych zadań']]]"/>
    <s v="Specialist (Mid/Regular), Senior Specialist (Senior)"/>
    <s v="Financial Controller/ Financial Controller"/>
    <s v="'Preparation of financial analyses, deviations from the assumed plans and cyclical reports for the needs of the company', 'Participation in the closing of the month/quarter/year - proper supply of management and reporting information systems', 'Supporting the processes of preparation and verification of consolidation packages', 'Participation in projects creating the annual budget and budgets of individual departments in the organization', 'Preparing presentations for the company's internal needs', 'Implementation and improvement of controlling/reporting tools', 'Cooperation with other departments within the company, in particular with the Finance and Accounting Department'"/>
    <s v="'Min. 3 years of work experience in a similar position (controlling/finance/audit)', 'Very good knowledge of MS Excel for data analysis and Ms Power Point - a prerequisite', 'Good command of English (business)', 'Specialized education (finance, economics, analysis, accounting, etc.)', 'Ability to think analytically, draw accurate conclusions based on logic, facts and factual data, and prepare recommendations based on them', 'Meticulousness, attention to detail and quality, insight' , 'Responsibility, independence and initiative in action', 'High interpersonal communication skills (specific, understandable, based on respect) and cooperation', 'Knowledge of the SAP system or other ERP solution'"/>
    <s v="'Long-term cooperation with the world's largest, most innovative, stable international company in the optical industry - a world leader in its industry,', 'High level of independence in the implementation of entrusted tasks'"/>
    <m/>
    <m/>
    <m/>
    <s v="financial controller"/>
    <x v="1"/>
    <n v="0"/>
    <m/>
    <m/>
    <n v="0"/>
    <s v="n"/>
    <m/>
    <s v="preparation financial analysis deviation assumed plan cyclical report need company participation closing month quarter year proper supply management reporting information system supporting process verification consolidation package project creating annual budget individual department organization preparing presentation internal implementation improvement controlling tool cooperation within particular finance accounting"/>
    <x v="0"/>
    <n v="5"/>
    <s v=" c:business analyst  ji:5  Int:project management process supply controlling  c:financial analyst  ji:5  Int:finance management accounting financial reporting  c:system analyst  ji:1  Int:system  c:data scientist  ji:3  Int:analysis report reporting  c:financial controller  ji:4  Int:financial finance controlling accounting  c:intern analyst  ji:0  Int:  c:security analyst  ji:0  Int:"/>
    <s v="cos:business analyst  cos:0 cos:financial analyst  cos:0 cos:system analyst  cos:0 cos:data scientist  cos:0 cos:financial controller  cos:0 cos:intern analyst  cos:0 cos:security analyst  cos:0"/>
    <n v="0"/>
    <s v="n"/>
    <s v="package improvement finance analysis report quarter particular verification accounting tool individual consolidation creating implementation information participation closing company assumed financial organization reporting need department month deviation within budget presentation supporting cooperation year proper plan system annual preparing cyclical internal preparation"/>
  </r>
  <r>
    <n v="1485"/>
    <n v="1493"/>
    <s v="Financial Controller"/>
    <s v="['https://www.pracuj.pl/praca/financial-controller-krakow-czerwone-maki-85,oferta,1002435283']"/>
    <s v="Starszy specjalista (Senior), Ekspert"/>
    <s v="[['https://www.pracuj.pl/praca/financial-controller-krakow-czerwone-maki-85,oferta,1002435283'], 1, ['responsibilities-1', ['Oversee period close ensuring financial statements are materially accurate prior to submission to group', 'Accountable for timely, high quality internal and external reporting, including Group Reporting submissions, Management Information, Fixed assets, Statutory + ad hoc reporting', 'Review investment proposals, determine accounting impact and translate into clear accounting notes', 'GFRM / IFRS subject matter expert', 'Ensure activities are conducted in line with Shell frameworks and policies, as well as external and local legislation', 'Ensure operational and design effectiveness of the controls within areas of responsibility', 'Support performance management discussions, delivering and presenting insightful analysis to key stakeholders', 'Take lead in managing stakeholder relationships including tax, legal, finance, business and IT', 'Support audits including statutory, joint venture partner and Shell internal audits', 'Actively contribute to improvement agenda, by identifying potential process improvements and supporting/leading process improvement projects']], ['requirements-1', ['Have a strong background in financial accounting, reporting and controls with 5+ years’ experience in relevant roles', 'Have a proven ability to execute processes whilst ensuring appropriate compliance to at all levels in the Organisation', 'Be able to translate complex data into insightful analysis, understandable to both financial and non-financial stakeholders', 'Independently manage workload and prioritise appropriately to meet deadlines', 'Continuous Improvement mind set and openness to embrace change', 'Strong communication and stakeholder management skills and able to achieve results through influencing others', 'Ability to work in a rapidly changing and demanding environment', 'An accounting degree or relevant professional qualification (ACCA/CIMA)', 'English C1']],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 ['additional-module-3', ['As Financial Controller, you’ll play a key role in the management of a Legal Entity/venture by ensuring quality financial reporting and compliance and delivering insightful analysis to support performance management of the business. You’ll work collaboratively with colleagues in Reporting and Analysis (R&amp;A) alongside business and functional stakeholders to ensure processes are executed efficiently and to a high standard and support continual improvement agenda. If you have strong accounting, process and financial controls background and are keen to develop further in a dynamic environment, this could be the opportunity to make your mark in the energy industry.']]]"/>
    <s v="Senior Specialist (Senior), Expert"/>
    <s v="Financial Controller"/>
    <s v="'Oversee period close ensuring financial statements are materially accurate prior to submission to group', 'Accountable for timely, high quality internal and external reporting, including Group Reporting submissions, Management Information, Fixed assets, Statutory + ad hoc reporting', 'Review investment proposals, determine accounting impact and translate into clear accounting notes', 'GFRM / IFRS subject matter expert', 'Ensure activities are conducted in line with Shell frameworks and policies, as well as external and local legislation', 'Ensure operational and design effectiveness of the controls within areas of responsibility', 'Support performance management discussions, delivering and presenting insightful analysis to key stakeholders', 'Take lead in managing stakeholder relationships including tax, legal, finance, business and IT', 'Support audits including statutory, joint venture partner and Shell internal audits', 'Actively contribute to improvement agenda, by identifying potential process improvements and supporting/leading process improvement projects'"/>
    <s v="'Have a strong background in financial accounting, reporting and controls with 5+ years’ experience in relevant roles', 'Have a proven ability to execute processes whilst ensuring appropriate compliance to at all levels in the Organisation', 'Be able to translate complex data into insightful analysis, understandable to both financial and non-financial stakeholders', 'Independently manage workload and prioritise appropriately to meet deadlines', 'Continuous Improvement mind set and openness to embrace change', 'Strong communication and stakeholder management skills and able to achieve results through influencing others', 'Ability to work in a rapidly changing and demanding environment', 'An accounting degree or relevant professional qualification (ACCA/CIMA)', 'English C1'"/>
    <s v="'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m/>
    <m/>
    <m/>
    <s v="financial controller"/>
    <x v="1"/>
    <n v="0"/>
    <m/>
    <m/>
    <n v="0"/>
    <s v="n"/>
    <m/>
    <s v="oversee period close ensuring financial statement materially accurate prior submission group accountable timely high quality internal external reporting including management information fixed asset statutory ad hoc review investment proposal determine accounting impact translate clear note gfrm ifrs subject matter expert ensure activity conducted line shell framework policy well local legislation operational design effectiveness control within area responsibility support performance discussion delivering presenting insightful analysis key stakeholder take lead managing relationship tax legal finance business it audit joint venture partner actively contribute improvement agenda identifying potential process supporting leading project"/>
    <x v="1"/>
    <n v="10"/>
    <s v=" c:business analyst  ji:6  Int:project expert management support process business  c:financial analyst  ji:10  Int:finance control management support accounting financial investment reporting tax asset  c:system analyst  ji:3  Int:it performance key  c:data scientist  ji:2  Int:analysis reporting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matter discussion determine gfrm analysis fixed identifying clear hoc submission review delivering ifrs potential information group impact managing accountable prior timely performance accurate leading effectiveness well policy insightful venture partner lead process legal legislation ensure line conducted external including relationship period business operational expert stakeholder project improvement shell materially agenda key note activity framework ensuring statement high area ad audit presenting responsibility joint contribute proposal actively within local it supporting take quality design close oversee internal statutory subject translate"/>
  </r>
  <r>
    <n v="1486"/>
    <n v="1494"/>
    <s v="Financial Controller"/>
    <s v="['https://www.pracuj.pl/praca/financial-controller-krakow-mogilska-65,oferta,1002467105']"/>
    <s v="Specjalista (Mid / Regular), Starszy specjalista (Senior)"/>
    <s v="[['https://www.pracuj.pl/praca/financial-controller-krakow-mogilska-65,oferta,1002467105'], 1, ['responsibilities-1', ['analiza, raportowanie i prezentacja wyników finansowych,', 'budżetowanie,', 'wsparcie analityczne Dyrektora Finansowego i Zarządu w zakresie wewnętrznych i zewnętrznych projektów realizowanych przez firmę,', 'rozwój raportowania na potrzeby wewnętrzne i zewnętrzne,', 'przygotowywanie analiz, wniosków i rekomendacji na potrzeby osób koordynujących projekty.']], ['requirements-1', ['znajomość procesów biznesowych i umiejętność raportowania zarządczego,', 'znajomość tematyki modelowania finansowego, wsparta solidną znajomością finansów i podstaw księgowości,', 'doskonała umiejętność analitycznego myślenia i szybkiego wyciągania wniosków,', 'duża samodzielność oraz ponadprzeciętne zdolności interpersonalne,', 'dobra znajomość języka angielskiego,', 'biegła znajomość pakietu MS Office, w szczególności programu Excel.']], ['offered-1', ['różnorodną, ciekawą i pełną wyzwań pracę w środowisku najwyższej klasy profesjonalistów,', 'możliwość stałego zatrudnienia na atrakcyjnych warunkach,', 'możliwość szybkiego rozwoju i zdobywania nowych doświadczeń, przy pracy nad unikalnymi projektami.']]]"/>
    <s v="Specialist (Mid/Regular), Senior Specialist (Senior)"/>
    <s v="Financial Controller"/>
    <s v="'analysis, reporting and presentation of financial results,', 'budgeting,', 'analytical support for the Financial Director and the Management Board in the field of internal and external projects implemented by the company,', 'development of reporting for internal and external needs,', 'preparation of analyses, conclusions and recommendations for project coordinators.'"/>
    <s v="'knowledge of business processes and the ability to manage management reporting,', 'knowledge of financial modeling, supported by a solid knowledge of finance and the basics of accounting,', 'excellent ability to think analytically and quickly draw conclusions,', 'high independence and above-average interpersonal skills,', ' good knowledge of English,', 'fluent knowledge of MS Office, in particular Excel.'"/>
    <s v="'diverse, interesting and challenging work in an environment of top-class professionals,', 'possibility of permanent employment on attractive terms,', 'possibility of rapid development and gaining new experience while working on unique projects.'"/>
    <m/>
    <m/>
    <m/>
    <s v="financial controller"/>
    <x v="1"/>
    <n v="0"/>
    <m/>
    <m/>
    <n v="0"/>
    <s v="n"/>
    <m/>
    <s v="analysis reporting presentation financial result budgeting analytical support director management board field internal external project implemented company development need preparation conclusion recommendation coordinator"/>
    <x v="0"/>
    <n v="4"/>
    <s v=" c:business analyst  ji:4  Int:project support budgeting management  c:financial analyst  ji:4  Int:support financial reporting management  c:system analyst  ji:0  Int:  c:data scientist  ji:4  Int:analysis analytical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conclusion analysis implemented presentation analytical board director field company external internal financial recommendation preparation reporting need result coordinator"/>
  </r>
  <r>
    <n v="1487"/>
    <n v="1495"/>
    <s v="Financial Controller "/>
    <s v="['https://www.pracuj.pl/praca/financial-controller-lodz,oferta,1002426799']"/>
    <s v="Specjalista (Mid / Regular)"/>
    <s v="[['https://www.pracuj.pl/praca/financial-controller-lodz,oferta,1002426799'], 1, ['responsibilities-1', ['Odpowiedzialność za miesięczną sprawozdawczość, w tym rachunki zysków i strat, bilanse i sprawozdania z przepływu środków pieniężnych', 'Koordynacja i zarządzanie przygotowaniem rocznego budżetu i prognoz finansowych', 'Wsparcie procesu zamknięcia miesiąca i roku', 'Opracowanie i dokumentowanie polityki procesów biznesowych w celu utrzymania i wzmocnienia kontroli wewnętrznych', 'Śledzenie, analiza i raportowanie odchyleń budżetowych, szczególnie w obszarze operacji (zakupy, materiały i produkcja)', 'Analiza projektów inwestycyjnych', 'Zapewnienie zgodności z przepisami dotyczącymi rachunkowości i podatków', 'Ustanowienie i utrzymanie wewnętrznych standardów księgowania kosztów']], ['requirements-1', ['Doświadczenie zawodowe 3-5 lat na pokrewnym stanowisku, preferowane w firmie produkcyjnej', 'Bardzo dobra znajomość języka angielskiego i/lub niemieckiego kosztów', 'Wyższe wykształcenie w obszarze finansów', 'Bardzo dobra znajomość zasad rachunkowości i zarządzania finansami', 'Znajomość lokalnych przepisów księgowych i podatkowych', 'Silne umiejętności analityczne', 'Dobra znajomość wszystkich narzędzi MS Office (zwłaszcza Excel)']], ['offered-1', ['Stabilne zatrudnienie w prestiżowej, międzynarodowej firmie', 'Wynagrodzenie w wysokości 10 000 – 14 000 brutto', 'Możliwość rozwoju kompetencji', 'Prywatną opiekę medyczną', 'Kartę sportową', 'Ubezpieczenie na życie', 'Kulturę organizacyjną nastawioną na otwartość oraz współpracę', 'Wysokie standardy pracy']], ['additional-module-1', ['Zainteresowanych kandydatów/ki prosimy o przesłanie CV wraz z klauzulą dotyczącą ochrony danych osobowych.']]]"/>
    <s v="Specialist (Mid/Regular)"/>
    <s v="Financial Controller"/>
    <s v="'Responsibility for monthly reporting, including profit and loss statements, balance sheets and cash flow statements', 'Coordination and management of the preparation of the annual budget and financial forecasts', 'Support for the month and year closing process', 'Development and documentation of business process policies to maintain and strengthen internal controls', 'Tracking, analyzing and reporting budget deviations, especially in the area of ​​operations (purchasing, materials and production)', 'Analysis of investment projects', 'Ensuring compliance with accounting and tax regulations', 'Establishment and maintaining internal cost accounting standards'"/>
    <s v="'3-5 years of professional experience in a related position, preferably in a production company', 'Very good knowledge of English and/or German costs', 'Higher education in finance', 'Very good knowledge of accounting and financial management', ' Knowledge of local accounting and tax regulations', 'Strong analytical skills', 'Good knowledge of all MS Office tools (especially Excel)'"/>
    <s v="'Stable employment in a prestigious, international company', 'Salary in the amount of 10,000 - 14,000 gross', 'Opportunity to develop competences', 'Private medical care', 'Sports card', 'Life insurance', 'Organizational culture focused on openness and cooperation', 'High work standards'"/>
    <m/>
    <m/>
    <m/>
    <s v="financial controller"/>
    <x v="1"/>
    <n v="0"/>
    <m/>
    <m/>
    <n v="0"/>
    <s v="n"/>
    <m/>
    <s v="responsibility monthly reporting including profit loss statement balance sheet cash flow coordination management preparation annual budget financial forecast support month year closing process development documentation business policy maintain strengthen internal control tracking analyzing deviation especially area operation purchasing material production analysis investment project ensuring compliance accounting tax regulation establishment maintaining cost standard"/>
    <x v="1"/>
    <n v="9"/>
    <s v=" c:business analyst  ji:6  Int:project management support process operation business  c:financial analyst  ji:9  Int:control management support accounting financial investment reporting cost tax  c:system analyst  ji:0  Int:  c:data scientist  ji:3  Int:analysis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maintain sheet profit loss especially analysis maintaining tracking coordination regulation monthly operation cash analyzing ensuring statement closing balance area establishment standard responsibility compliance month development documentation material policy production deviation budget process strengthen year purchasing forecast including annual internal preparation business"/>
  </r>
  <r>
    <n v="1488"/>
    <n v="1496"/>
    <s v="Financial Controller"/>
    <s v="['https://www.pracuj.pl/praca/financial-controller-lodz-jedrzejowska-79,oferta,1002500653']"/>
    <s v="Specjalista (Mid / Regular), Starszy specjalista (Senior)"/>
    <s v="[['https://www.pracuj.pl/praca/financial-controller-lodz-jedrzejowska-79,oferta,1002500653'], 1, ['responsibilities-1', ['calculation of manufacturing costs of products as well as monitoring and analysis of deviations', 'profitability analysis of manufactured products and projects', 'supervision over the correctness of the BOM in the system', 'inventory level control and non-rotating assortment analysis', 'control of materials issued for production', 'calculating and updating faculty rates', 'planning and cost analysis of individual cost centers', 'identifying inefficiencies in production processes and implementing corrective solutions', 'analysis of the effectiveness of optimization processes in financial terms', 'participation in the month and year closing process in the Company', 'preparation of the Profit and Loss Account and Balance Sheet for Group purposes', 'support in preparing the annual budget and plant reforecast', 'close cooperation with the Finance Director', 'preparation of profitability calculations for new projects and preparation of investment applications', 'cooperation with the auditor in the scope of auditing the financial statements']], ['requirements-1', ['higher education in accounting, economics, finance or related', 'at least 5 years of experience in a similar position in a production company', 'knowledge of accounting', 'very good knowledge of the MS Office package', 'knowledge of the English language at a level that allows daily communication', 'experience in working with ERP systems', &quot;the ability to organize one's own work and set priorities, independence, meticulousness and accuracy,&quot;, 'inquisitiveness and proactivity in taking initiatives to optimize operations', 'assertiveness and the ability to convince people to new solutions', 'teamwork and interpersonal skills,', 'French language will be an advantage']], ['offered-1', ['small team and flat organisation structure', 'international cooperation', 'independence in projects', 'being part of ERP system implementation']]]"/>
    <s v="Specialist (Mid/Regular), Senior Specialist (Senior)"/>
    <s v="Financial Controller"/>
    <s v="'calculation of manufacturing costs of products as well as monitoring and analysis of deviations', 'profitability analysis of manufactured products and projects', 'supervision over the correctness of the BOM in the system', 'inventory level control and non-rotating assortment analysis', 'control of materials issued for production', 'calculating and updating faculty rates', 'planning and cost analysis of individual cost centers', 'identifying inefficiencies in production processes and implementing corrective solutions', 'analysis of the effectiveness of optimization processes in financial terms', 'participation in the month and year closing process in the Company', 'preparation of the Profit and Loss Account and Balance Sheet for Group purposes', 'support in preparing the annual budget and plant reforecast', 'close cooperation with the Finance Director', 'preparation of profitability calculations for new projects and preparation of investment applications', 'cooperation with the auditor in the scope of auditing the financial statements'"/>
    <s v="'higher education in accounting, economics, finance or related', 'at least 5 years of experience in a similar position in a production company', 'knowledge of accounting', 'very good knowledge of the MS Office package', 'knowledge of the English language at a level that allows daily communication', 'experience in working with ERP systems', &quot;the ability to organize one's own work and set priorities, independence, meticulousness and accuracy,&quot;, 'inquisitiveness and proactivity in taking initiatives to optimize operations', 'assertiveness and the ability to convince people to new solutions', 'teamwork and interpersonal skills,', 'French language will be an advantage'"/>
    <s v="'small team and flat organisation structure', 'international cooperation', 'independence in projects', 'being part of ERP system implementation'"/>
    <m/>
    <m/>
    <m/>
    <s v="financial controller"/>
    <x v="1"/>
    <n v="0"/>
    <m/>
    <m/>
    <n v="0"/>
    <s v="n"/>
    <m/>
    <s v="calculation manufacturing cost product well monitoring analysis deviation profitability manufactured project supervision correctness bom system inventory level control non rotating assortment material issued production calculating updating faculty rate planning individual center identifying inefficiency process implementing corrective solution effectiveness optimization financial term participation month year closing company preparation profit loss account balance sheet group purpose support preparing annual budget plant reforecast close cooperation finance director new investment application auditor scope auditing statement"/>
    <x v="0"/>
    <n v="7"/>
    <s v=" c:business analyst  ji:7  Int:project product support monitoring process planning center  c:financial analyst  ji:7  Int:finance control support financial investment account cost  c:system analyst  ji:2  Int:system center  c:data scientist  ji:1  Int:analysis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bom finance analysis auditing identifying individual correctness plant participation group closing company balance scope optimization month effectiveness calculating well material control non term year issued cooperation director assortment system annual purpose preparation rotating implementing inventory inefficiency profit loss sheet rate level supervision investment profitability auditor statement financial corrective new solution production manufactured deviation budget application manufacturing updating calculation reforecast close preparing account faculty cost"/>
  </r>
  <r>
    <n v="1489"/>
    <n v="1497"/>
    <s v="Financial Controller"/>
    <s v="['https://www.pracuj.pl/praca/financial-controller-poznan-gnieznienska-32,oferta,1002444488']"/>
    <s v="Specjalista (Mid / Regular), Starszy specjalista (Senior)"/>
    <s v="[['https://www.pracuj.pl/praca/financial-controller-poznan-gnieznienska-32,oferta,1002444488'], 1, ['responsibilities-1', ['Analiza efektywności i kosztochłonności zasobów firmowych', 'Udział w przygotowaniu prognoz finansowych takich jak plan roczny czy prognozy kwartalne', 'Przygotowywanie zestawień zgodnie z wymaganiami raportowania grupowego', 'Analiza wskaźnikowa dotycząca procesów firmowych', 'Współpraca z Partnerami Biznesowymi z obszaru produkcyjnego - proaktywnie wskazywanie szans i zagrożeń finansowych oraz wspomaganie wdrożenia usprawnień i projektów oszczędnościowych', 'Monitoring inwestycyjny / analiza środków trwałych przedsiębiorstwa']], ['requirements-1', ['Wykształcenie wyższe o profilu finansowym', 'Minimum 5 lat doświadczenia w obszarze finansów', 'Minimum 3 lata doświadczenia w controllingu operacyjnym (preferowane: produkcyjne firmy międzynarodowe)', 'Biegła znajomość języka angielskiego', 'Biegła znajomość programu Excel oraz SAP', 'Komunikatywność, umiejętność pracy w grupie', 'Wysoko rozwinięte analityczne myślenie', 'Umiejętność pracy w zespole, proaktywna postawa', 'Orientacja na wynik oraz otwartość na zmiany']], ['offered-1', ['2 premie w ciągu roku', 'Bezpłatne Ubezpieczenie NNW obowiązujące 24/7 na całym świecie', 'Możliwość wykupienia dodatkowego ubezpieczenia na życie', 'Opieka medyczna', 'PPE (pracowniczy program emerytalny)', 'Karnet sportowy', 'Dostęp do sklepiku intranetowego z naszymi produktami', 'Możliwość korzystania ze środków funduszu socjalnego w zależności od progu dochodów (dofinansowanie do wakacji, bony Sodexo, paczki dla dzieci na święta – itp.)', 'Możliwość rozwoju zawodowego', 'Siłownia na terenie firmy', 'Przedszkole na terenie firmy', 'Program wsparcia pracowników (dostęp do prawnika, psychologa, coacha)']], ['additional-module-1', ['Cały czas rekrutujemy! Rozbudowa fabryki trwa!']], ['additional-module-2', ['Czy wiesz, że kultowe marki NIVEA, Bambino, Eucerin, powstają w Poznaniu ? Jesteśmy w trakcie rozbudowy fabryki. Będziemy największym centrum produkcyjnym Beiersdorf na świecie, produkującym innowacje do pielęgnacji twarzy oraz dermokosmetyki. A do tego tworzymy #ZgranaEkipa.']]]"/>
    <s v="Specialist (Mid/Regular), Senior Specialist (Senior)"/>
    <s v="Financial Controller"/>
    <s v="'Analysis of the effectiveness and cost-intensity of company resources', 'Participation in the preparation of financial forecasts such as annual plan or quarterly forecasts', 'Preparation of statements in accordance with the requirements of group reporting', 'Index analysis of company processes', 'Cooperation with Business Partners from the production area - proactively identifying financial opportunities and threats and supporting the implementation of improvements and savings projects', 'Investment monitoring / analysis of company's fixed assets'"/>
    <s v="'Higher education with a financial profile', 'Minimum 5 years of experience in finance', 'Minimum 3 years of experience in operational controlling (preferred: international production companies)', 'Fluent knowledge of English', 'Proficient knowledge of Excel and SAP' , 'Communicativeness, ability to work in a group', 'Highly developed analytical thinking', 'Ability to work in a team, proactive attitude', 'Result orientation and openness to change'"/>
    <s v="'2 bonuses per year', 'Free accident insurance applicable 24/7 worldwide', 'Possibility to purchase additional life insurance', 'Medical care', 'PPE (occupational pension scheme)', 'Sports card', ' Access to the intranet shop with our products', 'Possibility of using social fund funds depending on the income threshold (holiday subsidy, Sodexo vouchers, Christmas packages for children - etc.)', 'Professional development opportunity', 'Gym on site company', 'Kindergarten on company premises', 'Employee support program (access to a lawyer, psychologist, coach)'"/>
    <m/>
    <m/>
    <m/>
    <s v="financial controller"/>
    <x v="1"/>
    <n v="0"/>
    <m/>
    <m/>
    <n v="0"/>
    <s v="n"/>
    <m/>
    <s v="analysis effectiveness cost intensity company resource participation preparation financial forecast annual plan quarterly statement accordance requirement group reporting index process cooperation business partner production area proactively identifying opportunity threat supporting implementation improvement saving project investment monitoring fixed asset"/>
    <x v="1"/>
    <n v="5"/>
    <s v=" c:business analyst  ji:4  Int:project process business monitoring  c:financial analyst  ji:5  Int:financial investment reporting cost asset  c:system analyst  ji:0  Int:  c:data scientist  ji:4  Int: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aving improvement threat analysis fixed requirement identifying opportunity implementation participation group statement company area accordance effectiveness production partner process supporting proactively cooperation business plan intensity forecast annual index monitoring quarterly resource preparation"/>
  </r>
  <r>
    <n v="1490"/>
    <n v="1498"/>
    <s v="Financial Controller – Production Department / Kontroler Finansowy Dział Produkcji"/>
    <s v="['https://www.pracuj.pl/praca/financial-controller-production-department-kontroler-finansowy-dzial-produkcji-warszawa-annopol-20,oferta,1002443072']"/>
    <s v="Specjalista (Mid / Regular), Starszy specjalista (Senior)"/>
    <s v="[['https://www.pracuj.pl/praca/financial-controller-production-department-kontroler-finansowy-dzial-produkcji-warszawa-annopol-20,oferta,1002443072'], 1, ['responsibilities-1', ['Reporting and analysis', 'Oversee the financial planning process (budgets and forecasts)', 'Prepare reports and other (financial) documents as needed by stakeholders', 'Prepare reports and statements for internal purposes and for external institutions', 'Prepare month, quarter and year-end closing process', 'Month, quarter, year-end reporting (or ad hoc, if required)', 'P&amp;L and Balance Sheet analysis', 'Oversee that accounting processes and procedures are in line with ', 'local - and corporate requirements', 'Oversee that operational/financial processes and procedures are in line with ', '(corporate) governance and internal control guidelines', 'Coordinate audit process ', '', 'Accounting in general', 'Payroll journal entries', 'Asset management / depreciation', 'Intercompany reconciliations', 'Oversee Balance Sheet and be in control of all accounts', 'Prepare VAT and (Wage) Tax filings', '', 'Accounts payable', 'Processing of purchase invoices and declarations', 'Communication with suppliers', '', 'Accounts receivable', 'Record / monitor (intercompany) cost prices and price lists', 'Processing of sales/intercompany invoices ', '', 'Payment process', 'Processing bank and other payment transactions']], ['requirements-1', ['Higher education ', 'Several years of experience in a similar position', 'Experience within a production company is an advantage', 'Good communication skills', 'Pro-active, assertive attitude', 'Hands-on', 'Ability to work independently', 'Fluent polish (native)', 'Good knowledge of English (verbal/written)', 'Experience with SAP Business One is an advantage']], ['offered-1', ['An attractive and competitive salary (depending on experience) ', 'A broad range of responsibilities in a fast fast-growing company and industry.']], ['benefits-1', ['sharing the costs of sports activities', 'corporate products and services at discounted prices', 'mobile phone available for private use', 'no dress code', 'coffee / tea', 'parking space for employees']], ['about-us-1', ['Consumer products (bicycles) (production)', '', 'Job profile', 'The role of Financial Controller consists of (but may not be limited to) general accounting activities and managing creditors/debtors. He/she forms a central F&amp;A position within the supply chain, purchasing and sales/intercompany processes.', '']]]"/>
    <s v="Specialist (Mid/Regular), Senior Specialist (Senior)"/>
    <s v="Financial Controller - Production Department / Financial Controller of the Production Department"/>
    <s v="'Reporting and analysis', 'Oversee the financial planning process (budgets and forecasts)', 'Prepare reports and other (financial) documents as needed by stakeholders', 'Prepare reports and statements for internal purposes and for external institutions', 'Prepare month, quarter and year-end closing process', 'Month, quarter, year-end reporting (or ad hoc, if required)', 'P&amp;L and Balance Sheet analysis', 'Oversee that accounting processes and procedures are in line with ', 'local - and corporate requirements', 'Oversee that operational/financial processes and procedures are in line with ', '(corporate) governance and internal control guidelines', 'Coordinate audit process ', '', 'Accounting in general', 'Payroll journal entries', 'Asset management / depreciation', 'Intercompany reconciliations', 'Oversee Balance Sheet and be in control of all accounts', 'Prepare VAT and (Wage) Tax filings', '', 'Accounts payable', 'Processing of purchase invoices and declarations', 'Communication with suppliers', '', 'Accounts receivable', 'Record / monitor (intercompany) cost prices and price lists', 'Processing of sales/intercompany invoices ', '', 'Payment process', 'Processing bank and other payment transactions'"/>
    <s v="'Higher education ', 'Several years of experience in a similar position', 'Experience within a production company is an advantage', 'Good communication skills', 'Pro-active, assertive attitude', 'Hands-on', 'Ability to work independently', 'Fluent polish (native)', 'Good knowledge of English (verbal/written)', 'Experience with SAP Business One is an advantage'"/>
    <s v="'An attractive and competitive salary (depending on experience) ', 'A broad range of responsibilities in a fast fast-growing company and industry.'"/>
    <m/>
    <m/>
    <s v="'sharing the costs of sports activities', 'corporate products and services at discounted prices', 'mobile phone available for private use', 'no dress code', 'coffee / tea', 'parking space for employees'"/>
    <s v="financial controller production"/>
    <x v="1"/>
    <n v="3"/>
    <s v=" c:business analyst  ji:0  Int:  c:financial analyst  ji:2  Int:financial  c:system analyst  ji:0  Int:  c:data scientist  ji:0  Int:  c:financial controller  ji:3  Int:financial controller  c:intern analyst  ji:0  Int:  c:security analyst  ji:0  Int:"/>
    <s v="cos:business analyst  cos:0.858 cos:financial analyst  cos:0.855 cos:system analyst  cos:0.935 cos:data scientist  cos:0.912 cos:financial controller  cos:0.906 cos:intern analyst  cos:0.967 cos:security analyst  cos:0.937"/>
    <n v="0.96699999999999997"/>
    <s v="intern analyst"/>
    <s v="production"/>
    <s v="reporting analysis oversee financial planning process budget forecast prepare report document needed stakeholder statement internal purpose external institution month quarter year end closing ad hoc required balance sheet accounting procedure line local corporate requirement operational governance control guideline coordinate audit general payroll journal entry asset management depreciation intercompany reconciliation account vat wage tax filing payable processing purchase invoice declaration communication supplier receivable record monitor cost price list sale payment bank transaction"/>
    <x v="1"/>
    <n v="11"/>
    <s v=" c:business analyst  ji:6  Int:management transaction corporate sale process planning  c:financial analyst  ji:11  Int:control management accounting financial account receivable reporting cost tax asset  c:system analyst  ji:0  Int:  c:data scientist  ji:5  Int:analysis report reporting forecast  c:financial controller  ji:4  Int:financial audit accounting general  c:intern analyst  ji:1  Int:processing  c:security analyst  ji:0  Int:"/>
    <s v="cos:business analyst  cos:0 cos:financial analyst  cos:0 cos:system analyst  cos:0 cos:data scientist  cos:0 cos:financial controller  cos:0 cos:intern analyst  cos:0 cos:security analyst  cos:0"/>
    <n v="0"/>
    <s v="n"/>
    <s v="analysis quarter hoc sale communication list price end purchase payroll intercompany closing balance processing procedure record depreciation month transaction process planning document invoice year forecast line required external entry supplier purpose monitor governance operational stakeholder sheet general report guideline reconciliation requirement wage corporate filing institution statement ad audit needed budget local coordinate journal bank prepare payment oversee vat internal payable declaration"/>
  </r>
  <r>
    <n v="1491"/>
    <n v="1499"/>
    <s v="Financial Controller - Reporting Specialist"/>
    <s v="['https://www.pracuj.pl/praca/financial-controller-reporting-specialist-bielsko-biala,oferta,1002415219']"/>
    <s v="Specjalista (Mid / Regular)"/>
    <s v="[['https://www.pracuj.pl/praca/financial-controller-reporting-specialist-bielsko-biala,oferta,1002415219'], 1, ['responsibilities-1', ['Responsible to ensure all statutory regulatory filings are completed timely, efficiently and in compliance with the regulatory requirements in Poland.', 'Preparation of group reporting package under IFRS.', 'Leading the Stat to GAP/IFRS reconciliation process.', 'Cooperation with external and internal auditors.', 'Cooperation with centralized service teams (S2P, cash, fixed assets, FX teams), including leading regular meetings and checkpoints. Overall supervision over accounting activities.', 'Participation in monthly, quarterly and year-end closing process.', 'Participation in TAX related activities i.e. CIT calculation, TP documentation preparation, cooperation with external advisors and tax authorities.', 'Participation in process of obtaining, managing and settling of government grant.', 'Increasing a key focal role for Controllership, improving the operational efficiency and speeding up the technical harmonization and process alignment with Avio Aero parent Company and GE Aerospace HQ.', 'Acting as a resource for colleagues with less experience.']], ['requirements-1', [&quot;Bachelor's degree in Accounting or Finance&quot;, 'Willing to travel for a short period', 'EU Work Permit', 'Polish and English fluent', 'Financial reporting experience in industrial multinational environment and/or big 4 audit firms.', 'Deep knowledge of IFRS (International Financial Reporting Standards) and Polish accounting standards (PAS); US GAAP knowledge will be a plus.', 'Experience in consolidation accounting and statutory financial statements preparation.', 'Clear communication skill – ability to articulate problems and solutions at different levels.', 'Strong interpersonal skills and experience of managing relationships in a complex matrix', 'environment.', 'Ability to prioritize multiple tasks and demonstrated commitment to meeting deadlines.', 'Advance computer skills: Microsoft Office Suite (excel, PowerPoint, Word, etc.).', 'ERP systems knowledge (SAP/Oracle).']], ['offered-1', ['flexible working hours', 'remote work (hybrid model - work from office/home) – flexibility depending on the type of position', 'co-financing of the Multisport card for the Employee and the immediate family', 'medical care in an on-site medical clinic', 'LUX MED Employee Medical Package with the possibility of extending the package to the closest family members (depending on the grade level)', 'discretionary awards', 'jubilee awards', 'holiday bonus', 'Christmas bonus', &quot;Sodexo Santa Claus vouchers for employees' children&quot;, &quot;subsidizing summer camps / winter camps / green schools for employees' children&quot;, 'co-financing for corrective glasses for work at the monitor', 'Cash rewards under the employee suggestion system', 'Generali group insurance - the basic variant of life insurance and accident insurance fully financed by the employer with the option of insuring family members', 'integration events with numerous attractions for employees and their families: the Carnival Ball and the Family Picnic (beyond the pandemic period)', &quot;Active employee groups within Inclusion &amp; Diversity: Women's Network, Volunteers, HealthAhead.&quot;]]]"/>
    <s v="Specialist (Mid/Regular)"/>
    <s v="Financial Controller - Reporting Specialist"/>
    <s v="'Responsible to ensure all statutory regulatory filings are completed timely, efficiently and in compliance with the regulatory requirements in Poland.', 'Preparation of group reporting package under IFRS.', 'Leading the Stat to GAP/IFRS reconciliation process.', 'Cooperation with external and internal auditors.', 'Cooperation with centralized service teams (S2P, cash, fixed assets, FX teams), including leading regular meetings and checkpoints. Overall supervision over accounting activities.', 'Participation in monthly, quarterly and year-end closing process.', 'Participation in TAX related activities i.e. CIT calculation, TP documentation preparation, cooperation with external advisors and tax authorities.', 'Participation in process of obtaining, managing and settling of government grant.', 'Increasing a key focal role for Controllership, improving the operational efficiency and speeding up the technical harmonization and process alignment with Avio Aero parent Company and GE Aerospace HQ.', 'Acting as a resource for colleagues with less experience.'"/>
    <s v="&quot;Bachelor's degree in Accounting or Finance&quot;, 'Willing to travel for a short period', 'EU Work Permit', 'Polish and English fluent', 'Financial reporting experience in industrial multinational environment and/or big 4 audit firms.', 'Deep knowledge of IFRS (International Financial Reporting Standards) and Polish accounting standards (PAS); US GAAP knowledge will be a plus.', 'Experience in consolidation accounting and statutory financial statements preparation.', 'Clear communication skill – ability to articulate problems and solutions at different levels.', 'Strong interpersonal skills and experience of managing relationships in a complex matrix', 'environment.', 'Ability to prioritize multiple tasks and demonstrated commitment to meeting deadlines.', 'Advance computer skills: Microsoft Office Suite (excel, PowerPoint, Word, etc.).', 'ERP systems knowledge (SAP/Oracle).'"/>
    <s v="'flexible working hours', 'remote work (hybrid model - work from office/home) – flexibility depending on the type of position', 'co-financing of the Multisport card for the Employee and the immediate family', 'medical care in an on-site medical clinic', 'LUX MED Employee Medical Package with the possibility of extending the package to the closest family members (depending on the grade level)', 'discretionary awards', 'jubilee awards', 'holiday bonus', 'Christmas bonus', &quot;Sodexo Santa Claus vouchers for employees' children&quot;, &quot;subsidizing summer camps / winter camps / green schools for employees' children&quot;, 'co-financing for corrective glasses for work at the monitor', 'Cash rewards under the employee suggestion system', 'Generali group insurance - the basic variant of life insurance and accident insurance fully financed by the employer with the option of insuring family members', 'integration events with numerous attractions for employees and their families: the Carnival Ball and the Family Picnic (beyond the pandemic period)', &quot;Active employee groups within Inclusion &amp; Diversity: Women's Network, Volunteers, HealthAhead.&quot;"/>
    <m/>
    <m/>
    <m/>
    <s v="financial controller reporting specialist"/>
    <x v="0"/>
    <n v="3"/>
    <s v=" c:business analyst  ji:0  Int:  c:financial analyst  ji:3  Int:financial reporting  c:system analyst  ji:0  Int:  c:data scientist  ji:1  Int:reporting  c:financial controller  ji:3  Int:financial controller  c:intern analyst  ji:0  Int:  c:security analyst  ji:0  Int:"/>
    <s v="cos:business analyst  cos:0.91 cos:financial analyst  cos:0.899 cos:system analyst  cos:0.923 cos:data scientist  cos:0.928 cos:financial controller  cos:0.947 cos:intern analyst  cos:0.944 cos:security analyst  cos:0.918"/>
    <n v="0.94699999999999995"/>
    <s v="financial controller"/>
    <s v="specialist controller"/>
    <s v="responsible ensure statutory regulatory filing completed timely efficiently compliance requirement poland preparation group reporting package ifrs leading stat gap reconciliation process cooperation external internal auditor centralized service team s2p cash fixed asset fx including regular meeting checkpoint overall supervision accounting activity participation monthly quarterly year end closing tax related cit calculation tp documentation advisor authority obtaining managing settling government grant increasing key focal role controllership improving operational efficiency speeding technical harmonization alignment avio aero parent company ge aerospace hq acting resource colleague le experience"/>
    <x v="1"/>
    <n v="4"/>
    <s v=" c:business analyst  ji:2  Int:service process  c:financial analyst  ji:4  Int:reporting tax asset accounting  c:system analyst  ji:1  Int:key  c:data scientist  ji:1  Int: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ackage fixed le completed end ifrs cit team participation group closing managing company regular timely efficiency alignment acting controllership leading documentation meeting process government aero role stat cooperation year checkpoint ensure grant external including regulatory hq improving quarterly service resource s2p related preparation operational reconciliation requirement key supervision authority advisor settling auditor efficiently monthly filing cash activity centralized fx avio obtaining colleague compliance technical tp focal harmonization responsible poland overall ge experience parent increasing aerospace calculation internal gap speeding statutory"/>
  </r>
  <r>
    <n v="1492"/>
    <n v="1500"/>
    <s v="Financial Controller (Senior Analyst)"/>
    <s v="['https://www.pracuj.pl/praca/financial-controller-senior-analyst-wroclaw,oferta,1002385027']"/>
    <s v="Specjalista (Mid / Regular), Starszy specjalista (Senior)"/>
    <s v="[['https://www.pracuj.pl/praca/financial-controller-senior-analyst-wroclaw,oferta,1002385027'], 1, ['responsibilities-1', ['The Alternative Investment Services (AIS) Fund Accounting Department is responsible for ensuring the timely and accurate preparation of daily net asset value (NAV) for a number of complex Hedge Funds, Credit Funds, Private Market Funds, Real Estate Funds and Hybrid Funds investing in a wide variety of financial instrument types.', '', 'Team overview:', '', 'Team provides a full site of administrative services to support private equity funds and property management including specific set of funds, fund accounting, investor servicing, ensuring that NAV packs for private equity &amp; real estate clients are prepared in line with company policy and procedure.', '', '- Reviews general ledger transactions and annual/quarterly and monthly financial statements for multiple real estate properties.', '- Conducts accounting services on behalf of assigned real estate clients and moderately complex funds including determining net asset values, calculating fund performance, allocating expenses and preparing reports.', '- Performs Fund/Client Accounting responsibilities in the areas of driving Service Improvement plans, targeting efficiencies, enhancing processes and specialist review functions.', '- Performs general and advanced accounting functions in order to meet funds’ calendar deadlines.', '- Manages external as well as internal audits.', '- Checks the work of more junior team members.', '- Performs cash and asset reconciliations related to more intricate accounts or transactions within assigned funds.', '- Verify, review and analyse various fund levels general ledgers on both cash and accrual basis.', '- Escalates typical transactions to senior team members.', '- Drafts reports for clients regarding the performance of funds.', '- May reviews first draft reports completed by more junior staff. Interacts with clients in answering questions regarding fund reports and accounting processes.', '- No direct reports but may provide guidance to less experienced team members.']], ['requirements-1', ['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s v="Specialist (Mid/Regular), Senior Specialist (Senior)"/>
    <s v="Financial Controller (Senior Analyst)"/>
    <s v="'The Alternative Investment Services (AIS) Fund Accounting Department is responsible for ensuring the timely and accurate preparation of daily net asset value (NAV) for a number of complex Hedge Funds, Credit Funds, Private Market Funds, Real Estate Funds and Hybrid Funds investing in a wide variety of financial instrument types.', '', 'Team overview:', '', 'Team provides a full site of administrative services to support private equity funds and property management including specific set of funds, fund accounting, investor servicing, ensuring that NAV packs for private equity &amp; real estate clients are prepared in line with company policy and procedure.', '', '- Reviews general ledger transactions and annual/quarterly and monthly financial statements for multiple real estate properties.', '- Conducts accounting services on behalf of assigned real estate clients and moderately complex funds including determining net asset values, calculating fund performance, allocating expenses and preparing reports.', '- Performs Fund/Client Accounting responsibilities in the areas of driving Service Improvement plans, targeting efficiencies, enhancing processes and specialist review functions.', '- Performs general and advanced accounting functions in order to meet funds’ calendar deadlines.', '- Manages external as well as internal audits.', '- Checks the work of more junior team members.', '- Performs cash and asset reconciliations related to more intricate accounts or transactions within assigned funds.', '- Verify, review and analyse various fund levels general ledgers on both cash and accrual basis.', '- Escalates typical transactions to senior team members.', '- Drafts reports for clients regarding the performance of funds.', '- May reviews first draft reports completed by more junior staff. Interacts with clients in answering questions regarding fund reports and accounting processes.', '- No direct reports but may provide guidance to less experienced team members.'"/>
    <s v="'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financial controller  analyst"/>
    <x v="1"/>
    <n v="3"/>
    <s v=" c:business analyst  ji:0  Int:  c:financial analyst  ji:2  Int:financial  c:system analyst  ji:0  Int:  c:data scientist  ji:0  Int:  c:financial controller  ji:3  Int:financial controller  c:intern analyst  ji:0  Int:  c:security analyst  ji:0  Int:"/>
    <s v="cos:business analyst  cos:0.895 cos:financial analyst  cos:0.894 cos:system analyst  cos:0.945 cos:data scientist  cos:0.938 cos:financial controller  cos:0.944 cos:intern analyst  cos:0.97 cos:security analyst  cos:0.948"/>
    <n v="0.97"/>
    <s v="intern analyst"/>
    <s v=" analyst"/>
    <s v="alternative investment service ai fund accounting department responsible ensuring timely accurate preparation daily net asset value nav number complex hedge credit private market real estate hybrid investing wide variety financial instrument type team overview provides full site administrative support equity property management including specific set investor servicing pack client prepared line company policy procedure review general ledger transaction annual quarterly monthly statement multiple conduct behalf assigned moderately determining calculating performance allocating expense preparing report performs responsibility area driving improvement plan targeting efficiency enhancing process specialist function advanced order meet calendar deadline manages external well internal audit check work junior member cash reconciliation related intricate account within verify analyse various level accrual basis escalates typical senior draft regarding may first completed staff interacts answering question direct provide guidance le experienced"/>
    <x v="0"/>
    <n v="9"/>
    <s v=" c:business analyst  ji:9  Int:market management support client transaction estate service process real  c:financial analyst  ji:9  Int:credit fund management support accounting financial investment account asset  c:system analyst  ji:1  Int:performance  c:data scientist  ji:2  Int:report ai  c:financial controller  ji:5  Int:ledger general accounting financial audit  c:intern analyst  ji:0  Int:  c:security analyst  ji:0  Int:"/>
    <s v="cos:business analyst  cos:0 cos:financial analyst  cos:0 cos:system analyst  cos:0 cos:data scientist  cos:0 cos:financial controller  cos:0 cos:intern analyst  cos:0 cos:security analyst  cos:0"/>
    <n v="0"/>
    <s v="n"/>
    <s v="enhancing accounting completed instrument property first intricate value team procedure hedge timely performance efficiency site typical calculating hybrid ai policy provide type equity answering fund interacts line manages annual various related specific report analyse reconciliation function multiple junior monthly servicing experienced financial responsibility question driving check variety verify nav behalf member meet set preparing direct overview moderately complex targeting le senior review pack prepared company determining accurate credit specialist well administrative asset allocating regarding plan staff deadline basis external alternative including investor daily quarterly calendar may preparation conduct draft ledger improvement general advanced order net level investment escalates cash private work assigned ensuring statement area accrual audit guidance expense department provides number within responsible performs wide internal account full investing"/>
  </r>
  <r>
    <n v="1493"/>
    <n v="1501"/>
    <s v="Financial Controller"/>
    <s v="['https://www.pracuj.pl/praca/financial-controller-tomaszow-mazowiecki,oferta,1002470265']"/>
    <s v="Specjalista (Mid / Regular)"/>
    <s v="[['https://www.pracuj.pl/praca/financial-controller-tomaszow-mazowiecki,oferta,1002470265'], 1, ['responsibilities-1', ['Sporządzanie i analiza miesięcznych sprawozdań finansowych oraz raportów na potrzeby Zarządu', 'Dostosowywanie planu kont do potrzeb rachunkowości zarządczej', 'Kontrola nad prawidłowym funkcjonowaniem zasad księgowań oraz obiegu dokumentów w firmie', 'Przygotowywanie miesięcznych raportów zarządczych dla kierownictwa firmy, jak również prognoz finansowych', 'Sporządzanie budżetów oraz kontrola ich realizacji', 'Dostarczanie wiarygodnej informacji zarządczej, służącej do podejmowania decyzji kierownictwu firmy']], ['requirements-1', ['Wykształcenie wyższe (ekonomia/ księgowość/ rachunkowość/ konrtroling/ pokrewne)', 'Mile widziane studia i dokształcania podyplomowe w zakresie metodologii finansowej, kontrolingu', 'Min. 2 lata doświadczenia w pracy na podobnym stanowisku', 'Doświadczenie zdobyte w firmie produkcyjnej będzie niewątpliwym atutem', 'Posiadanie wiedzy i umiejętności z obszaru analityki finansowej, kontrolingu oraz audytów wewnętrznych', 'Dobra znajomość języka angielskiego', 'Znajomość programów Microsoft Office oraz specjalistycznych programów księgowych']], ['offered-1', ['Stabilne zatrudnienie w firmie o ugruntowanej pozycji na rynku', 'Kompleksowy proces onboardingu', 'Bogaty pakiet benefitów pozapłacowych']]]"/>
    <s v="Specialist (Mid/Regular)"/>
    <s v="Financial Controller"/>
    <s v="'Preparation and analysis of monthly financial statements and reports for the needs of the Management Board', 'Adaptation of the chart of accounts to the needs of management accounting', 'Control over the correct functioning of accounting principles and document flow in the company', 'Preparation of monthly management reports for the company's management, as well as forecasts financial matters', 'Preparing budgets and controlling their implementation', 'Providing reliable management information used to make decisions for the company's management'"/>
    <s v="'Higher education (economics/accounting/accounting/controlling/related)', 'Post-graduate studies and further education in the field of financial methodology, controlling are welcome', 'Min. 2 years of work experience in a similar position', 'Experience gained in a production company will be an undoubted advantage', 'Knowledge and skills in the area of ​​financial analysis, controlling and internal audits', 'Good command of English', 'Knowledge of Microsoft Office programs and specialized accounting software'"/>
    <s v="'Stable employment in a company with an established position on the market', 'Comprehensive onboarding process', 'A rich package of non-wage benefits'"/>
    <m/>
    <m/>
    <m/>
    <s v="financial controller"/>
    <x v="1"/>
    <n v="0"/>
    <m/>
    <m/>
    <n v="0"/>
    <s v="n"/>
    <m/>
    <s v="preparation analysis monthly financial statement report need management board adaptation chart account accounting control correct functioning principle document flow company well forecast matter preparing budget controlling implementation providing reliable information used make decision"/>
    <x v="1"/>
    <n v="5"/>
    <s v=" c:business analyst  ji:2  Int:controlling management  c:financial analyst  ji:5  Int:control management accounting financial account  c:system analyst  ji:0  Int:  c:data scientist  ji:3  Int:analysis report forecas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matter flow analysis report decision monthly correct board implementation information statement company used principle functioning need well adaptation make budget reliable document controlling forecast providing preparing preparation chart"/>
  </r>
  <r>
    <n v="1494"/>
    <n v="1502"/>
    <s v="Financial Controller"/>
    <s v="['https://www.pracuj.pl/praca/financial-controller-trzebinia-lipcowa-58,oferta,1002495300']"/>
    <s v="Specjalista (Mid / Regular)"/>
    <s v="[['https://www.pracuj.pl/praca/financial-controller-trzebinia-lipcowa-58,oferta,1002495300'], 1, ['responsibilities-1', ['monthly reporting of financial data in the group reporting system', 'analysis of monthly results, variances vs budget / prior periods', 'monthly analysis of margin per products / detailed production costs analysis', 'calculation of stock variances for the accounting dept. (under/over-absorption of OVH)', 'responsibility for the reporting and preparation of budget and monthly forecasts', 'timely preparation and reporting of annual group consolidation package', 'preparation of other controlling reports (regular and ad-hoc)', 'maintenance of suppliers master data', 'close cooperation with group regional controller', 'cooperation with other departments (forecasts / analysis of variances)']], ['requirements-1', ['university degree (preferably: finance, accounting)', 'minimum 3 years of experience on similar position in big international PRODUCTION company', 'very good knowledge of local accounting standards (ITA GAAP would be an advantage)', 'fluent in English - spoken and written - is a must (plus knowledge of financial terminology) ', 'analytical thinking and effective problem solving skills', 'MS Office, including advanced knowledge of Excel', 'work experience in FCCS and Microsoft Dynamics 365 (would be an advantage)', 'strong communication skills, reliability, attention to details, ability to work under time pressure']], ['offered-1', ['employment in stable company', 'salary adequate to skills and experience', 'attractive package of benefits – private health care, Multisport card, Christmas bonus, vacation allowance, gifts for children, safety bonus, possibility to join PPE']], ['benefits-1', ['sharing the costs of sports activities', 'private medical care', 'sharing the costs of professional training &amp; courses', 'integration events', 'mobile phone available for private use', 'no dress code', 'coffee / tea', 'parking space for employees', 'holiday funds', 'christmas gifts']], ['about-us-1', ['Siedzibą naszej spółki jest miasto Trzebinia leżące przy autostradzie łączącej Kraków z Katowicami. Tutaj, od ponad 100 lat produkujemy cementy sprzedawane w całej Europie. W międzyczasie zmieniała się Europa, zmieniały państwa i ustroje. U nas zmieniały się technologie produkcji, gatunki cementów (dawnej portlandzkie obecnie, glinowo-wapniowe oraz wysokoglinowe) i rynki sprzedaży. Dzisiejsza GÓRKA CEMENT to firma bogata historycznymi doświadczeniami i długoletnią tradycją.', 'Od roku 2000 jesteśmy częścią koncernu MAPEI . Dostarczając codzienne cementy GÓRKAL dla naszych Odbiorców w ponad 60 krajach,a także dla naszych kolegów z Grupy MAPEI, nauczyliśmy się odpowiedzialności za nasze produkty oraz elastyczności w działaniu.']]]"/>
    <s v="Specialist (Mid/Regular)"/>
    <s v="Financial Controller"/>
    <s v="'monthly reporting of financial data in the group reporting system', 'analysis of monthly results, variances vs budget / prior periods', 'monthly analysis of margin per products / detailed production costs analysis', 'calculation of stock variances for the accounting dept. (under/over-absorption of OVH)', 'responsibility for the reporting and preparation of budget and monthly forecasts', 'timely preparation and reporting of annual group consolidation package', 'preparation of other controlling reports (regular and ad-hoc)', 'maintenance of suppliers master data', 'close cooperation with group regional controller', 'cooperation with other departments (forecasts / analysis of variances)'"/>
    <s v="'university degree (preferably: finance, accounting)', 'minimum 3 years of experience on similar position in big international PRODUCTION company', 'very good knowledge of local accounting standards (ITA GAAP would be an advantage)', 'fluent in English - spoken and written - is a must (plus knowledge of financial terminology) ', 'analytical thinking and effective problem solving skills', 'MS Office, including advanced knowledge of Excel', 'work experience in FCCS and Microsoft Dynamics 365 (would be an advantage)', 'strong communication skills, reliability, attention to details, ability to work under time pressure'"/>
    <s v="'employment in stable company', 'salary adequate to skills and experience', 'attractive package of benefits – private health care, Multisport card, Christmas bonus, vacation allowance, gifts for children, safety bonus, possibility to join PPE'"/>
    <m/>
    <m/>
    <s v="'sharing the costs of sports activities', 'private medical care', 'sharing the costs of professional training &amp; courses', 'integration events', 'mobile phone available for private use', 'no dress code', 'coffee / tea', 'parking space for employees', 'holiday funds', 'christmas gifts'"/>
    <s v="financial controller"/>
    <x v="1"/>
    <n v="0"/>
    <m/>
    <m/>
    <n v="0"/>
    <s v="n"/>
    <m/>
    <s v="monthly reporting financial data group system analysis result variance v budget prior period margin per product detailed production cost calculation stock accounting dept absorption ovh responsibility preparation forecast timely annual consolidation package controlling report regular ad hoc maintenance supplier master close cooperation regional controller department"/>
    <x v="2"/>
    <n v="5"/>
    <s v=" c:business analyst  ji:2  Int:controlling product  c:financial analyst  ji:4  Int:financial reporting cost accounting  c:system analyst  ji:1  Int:system  c:data scientist  ji:5  Int:forecast data analysis report reporting  c:financial controller  ji:4  Int:financial controller controlling accounting  c:intern analyst  ji:0  Int:  c:security analyst  ji:0  Int:"/>
    <s v="cos:business analyst  cos:0 cos:financial analyst  cos:0 cos:system analyst  cos:0 cos:data scientist  cos:0 cos:financial controller  cos:0 cos:intern analyst  cos:0 cos:security analyst  cos:0"/>
    <n v="0"/>
    <s v="n"/>
    <s v="package variance maintenance dept accounting hoc controller detailed monthly consolidation group margin ad prior financial regular timely master responsibility department result v production regional budget absorption cooperation per controlling product calculation close system stock annual supplier ovh preparation period cost"/>
  </r>
  <r>
    <n v="1495"/>
    <n v="1503"/>
    <s v="Financial Controller"/>
    <s v="['https://www.pracuj.pl/praca/financial-controller-warszawa,oferta,1002366896']"/>
    <s v="Specjalista (Mid / Regular), Starszy specjalista (Senior)"/>
    <s v="[['https://www.pracuj.pl/praca/financial-controller-warszawa,oferta,1002366896'], 1, ['responsibilities-1', ['Odpowiedzialność za kontroling finansowy dla określonego obszaru biznesowego zgodnie z globalnymi wymaganiami,', 'Przygotowanie miesięcznej sprawozdawczości, budżetu, prognoz i monitoring ich realizacji z wyjaśnianiem odchyleń,', 'Codzienna współpraca z biznesem oraz wsparcie w ocenie finansowej nowych projektów biznesowych,', 'Analiza kluczowych wskaźników finansowych oraz rekomendacja w zakresie danych finansowych,', 'Bliska współpraca z zagraniczną centralą firmy nad wymianą informacji, danych, sporządzaniem raportów, dokumentacji cen transferowych.']], ['requirements-1', ['Około 2-3 lata doświadczenia zawodowego w dziale', 'Zdolności analityczne oraz interpersonalne,', 'Znajomość języka angielskiego na poziomie zaawansowanym,', 'Wykształcenie wyższe w dziedzinie finansów lub/i rachunkowości,', 'Znajomość programu Excel oraz programu SAP na poziomie zaawansowanym, znajomość narzędzi BI będzie dodatkowym atutem.']], ['offered-1', ['Zatrudnienie w oparciu o umowę o pracę wraz z atrakcyjnym wynagrodzeniem,', 'Możliwości rozwoju kariery w międzynarodowych strukturach firmy,', 'Szeroki dostęp do szkoleń, konferencji i webinarów, a także kursów językowych,', 'Prywatna opieka medyczna, ubezpieczenie na życie oraz karta Multisport,', 'Wiele benefitów dla rodzin,', 'Zniżki na produkty firmy.']]]"/>
    <s v="Specialist (Mid/Regular), Senior Specialist (Senior)"/>
    <s v="Financial Controller"/>
    <s v="'Responsibility for financial controlling for a specific business area in accordance with global requirements,', 'Preparation of monthly reporting, budget, forecasts and monitoring of their implementation with explanation of deviations,', 'Daily cooperation with business and support in the financial assessment of new business projects,', 'Analysis of key financial ratios and recommendation regarding financial data,', 'Close cooperation with foreign company headquarters on the exchange of information, data, preparation of reports, transfer pricing documentation.'"/>
    <s v="'About 2-3 years of professional experience in the department', 'Analytical and interpersonal skills,', 'Knowledge of English at an advanced level,', 'Higher education in finance and/or accounting,', 'Knowledge of Excel and SAP at an advanced level, knowledge of BI tools will be an asset.'"/>
    <s v="'Employment based on an employment contract with an attractive remuneration,', 'Career development opportunities in the company's international structures,', 'Wide access to training, conferences and webinars, as well as language courses,', 'Private medical care, health insurance life and the Multisport card,', 'Many benefits for families,', 'Discounts on the company's products.'"/>
    <m/>
    <m/>
    <m/>
    <s v="financial controller"/>
    <x v="1"/>
    <n v="0"/>
    <m/>
    <m/>
    <n v="0"/>
    <s v="n"/>
    <m/>
    <s v="responsibility financial controlling specific business area accordance global requirement preparation monthly reporting budget forecast monitoring implementation explanation deviation daily cooperation support assessment new project analysis key ratio recommendation regarding data close foreign company headquarters exchange information report transfer pricing documentation"/>
    <x v="0"/>
    <n v="7"/>
    <s v=" c:business analyst  ji:7  Int:project support transfer monitoring pricing business controlling  c:financial analyst  ji:3  Int:support financial reporting  c:system analyst  ji:1  Int:key  c:data scientist  ji:5  Int:forecast 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ratio data requirement report key monthly implementation assessment explanation information headquarters company area foreign financial accordance responsibility reporting new documentation deviation budget cooperation global regarding forecast close exchange daily recommendation preparation specific"/>
  </r>
  <r>
    <n v="1496"/>
    <n v="1504"/>
    <s v="Financial Controller"/>
    <s v="['https://www.pracuj.pl/praca/financial-controller-warszawa,oferta,1002412823']"/>
    <s v="Starszy specjalista (Senior)"/>
    <s v="[['https://www.pracuj.pl/praca/financial-controller-warszawa,oferta,1002412823'], 1, ['responsibilities-1', ['Nadzorowanie procesu planowania finansowego (budżety i prognozy)', 'Przygotowanie raportów, prezentacji i innych dokumentów wymaganych przez Zarząd', 'Organizowanie procesów i procedur księgowych zgodnie z lokalnymi przepisami i wymaganiami korporacyjnymi', 'Aktywny udział w sporządzaniu pełnych sprawozdań finansowych', 'Przygotowywanie sprawozdań i raportów na potrzeby wewnętrzne oraz dla instytucji zewnętrznych', 'Udział w procesie zamknięcia miesiąca, kwartału i roku', 'Odpowiedzialność za raportowanie wg IFRS', 'Koordynowanie procesów audytowych zewnętrznych ksiąg i sprawozdań finansowych', 'Ścisła współpraca z działami pionu finansowego oraz Dyrektorem działu Kontrolingu']], ['requirements-1', ['Kilkuletnie doświadczenie na podobnym stanowisku', 'Bardzo dobra znajomość MS Excel', 'Praktyczna znajomość UoR oraz IFRS', 'Komunikatywna znajomość języka angielskiego', 'Postawa pro-aktywna, asertywna i otwartość na zmiany', 'Chęć rozwoju zawodowego']], ['offered-1', ['Atrakcyjne wynagrodzenie', 'Prywatna opieka medyczna', 'Ubezpieczenie na życie', 'Elastyczny czas pracy - hybryda', 'Dofinansowanie szkoleń i kursów']]]"/>
    <s v="Senior Specialist (Senior)"/>
    <s v="Financial Controller"/>
    <s v="'Supervising the financial planning process (budgets and forecasts)', 'Preparation of reports, presentations and other documents required by the Management Board', 'Organizing accounting processes and procedures in accordance with local regulations and corporate requirements', 'Active participation in the preparation of full financial statements', 'Preparation of statements and reports for internal needs and for external institutions', 'Participation in the process of closing the month, quarter and year', 'Responsibility for reporting according to IFRS', 'Coordinating the audit processes of external books and financial statements', 'Close cooperation with departments of the financial department and the Director of the Controlling Department'"/>
    <s v="'Several years of experience in a similar position', 'Very good knowledge of MS Excel', 'Practical knowledge of UoR and IFRS', 'Communicative knowledge of English', 'Pro-active, assertive attitude and openness to change', 'Willingness for professional development'"/>
    <s v="'Attractive remuneration', 'Private medical care', 'Life insurance', 'Flexible working hours - hybrid', 'Co-financing of training and courses'"/>
    <m/>
    <m/>
    <m/>
    <s v="financial controller"/>
    <x v="1"/>
    <n v="0"/>
    <m/>
    <m/>
    <n v="0"/>
    <s v="n"/>
    <m/>
    <s v="supervising financial planning process budget forecast preparation report presentation document required management board organizing accounting procedure accordance local regulation corporate requirement active participation full statement internal need external institution closing month quarter year responsibility reporting according ifrs coordinating audit book close cooperation department director controlling"/>
    <x v="0"/>
    <n v="5"/>
    <s v=" c:business analyst  ji:5  Int:management corporate process planning controlling  c:financial analyst  ji:4  Int:financial reporting management accounting  c:system analyst  ji:0  Int:  c:data scientist  ji:3  Int:report reporting forecast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report requirement quarter accounting regulation organizing institution ifrs board participation supervising active statement closing procedure financial accordance according audit responsibility reporting need department month budget local presentation book document cooperation year director forecast close required external coordinating internal full preparation"/>
  </r>
  <r>
    <n v="1497"/>
    <n v="1505"/>
    <s v="Financial Controller"/>
    <s v="['https://www.pracuj.pl/praca/financial-controller-warszawa,oferta,1002436028']"/>
    <s v="Starszy specjalista (Senior)"/>
    <s v="[['https://www.pracuj.pl/praca/financial-controller-warszawa,oferta,1002436028'], 1, ['responsibilities-1', ['Responsible for budgeting and forecasting process for selected SPVs', 'Analyze monthly financial results', 'Prepare recommendations for the Management Board', 'Forecast and analyze cashflows', 'Financial modelling in terms of new investments', 'Participate in group reporting in accordance with IFRS', 'Support due diligence processes']], ['requirements-1', ['Min. 5 years of experience in financial controlling within real estate business', 'ACCA/CIMA or CPA (or in progress) - nice to have', 'Background in financial audit - nice to have', 'Advanced knowledge of MS Excel', 'Very good command of English (both spoken and written)', 'Knowledge of IFRS - nice to have', 'Business attitude and initiative', 'High analytical and presentation skills']], ['offered-1', ['Attractive salary depending on experience', 'Annual bonus', 'Private medical care', 'Sport card', 'Possibility of refinancing certificates and courses']]]"/>
    <s v="Senior Specialist (Senior)"/>
    <s v="Financial Controller"/>
    <s v="'Responsible for budgeting and forecasting process for selected SPVs', 'Analyze monthly financial results', 'Prepare recommendations for the Management Board', 'Forecast and analyze cashflows', 'Financial modelling in terms of new investments', 'Participate in group reporting in accordance with IFRS', 'Support due diligence processes'"/>
    <s v="'Min. 5 years of experience in financial controlling within real estate business', 'ACCA/CIMA or CPA (or in progress) - nice to have', 'Background in financial audit - nice to have', 'Advanced knowledge of MS Excel', 'Very good command of English (both spoken and written)', 'Knowledge of IFRS - nice to have', 'Business attitude and initiative', 'High analytical and presentation skills'"/>
    <s v="'Attractive salary depending on experience', 'Annual bonus', 'Private medical care', 'Sport card', 'Possibility of refinancing certificates and courses'"/>
    <m/>
    <m/>
    <m/>
    <s v="financial controller"/>
    <x v="1"/>
    <n v="0"/>
    <m/>
    <m/>
    <n v="0"/>
    <s v="n"/>
    <m/>
    <s v="responsible budgeting forecasting process selected spvs analyze monthly financial result prepare recommendation management board forecast cashflows modelling term new investment participate group reporting accordance ifrs support due diligence"/>
    <x v="1"/>
    <n v="5"/>
    <s v=" c:business analyst  ji:4  Int:support budgeting process management  c:financial analyst  ji:5  Int:management support financial investment reporting  c:system analyst  ji:0  Int:  c:data scientist  ji:2  Int: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elected diligence responsible process forecasting modelling monthly spvs budgeting board ifrs analyze term prepare group forecast cashflows accordance recommendation participate result due new"/>
  </r>
  <r>
    <n v="1498"/>
    <n v="1506"/>
    <s v="Financial Controller"/>
    <s v="['https://www.pracuj.pl/praca/financial-controller-warszawa,oferta,1002488004']"/>
    <s v="Specjalista (Mid / Regular)"/>
    <s v="[['https://www.pracuj.pl/praca/financial-controller-warszawa,oferta,1002488004'], 1, ['responsibilities-1', ['Odpowiedzialność za kontroling finansowy dla określonego obszaru biznesowego zgodnie z globalnymi wymaganiami', 'Przygotowanie miesięcznej sprawozdawczości, budżetu, prognoz i monitoring ich realizacji z wyjaśnianiem odchyleń', 'Codzienna współpraca z biznesem oraz wsparcie w ocenie finansowej nowych projektów biznesowych', 'Analiza kluczowych wskaźników finansowych oraz rekomendacja w zakresie danych finansowych', 'Bliska współpraca z zagraniczną centralą firmy nad wymianą informacji, danych, sporządzaniem raportów, dokumentacji cen transferowych']], ['requirements-1', ['Minimum 3 lata doświadczenia zawodowego w dziale kontrolingu w międzynarodowej firmie o profilu handlowym z zagraniczną centralą', 'Zdolności analityczne', 'Zdolności interpersonalne, dobra komunikatywność oraz samodzielność', 'Bardzo dobra znajomość języka angielskiego', 'Wykształcenie wyższe w dziedzinie finansów lub/i rachunkowości', 'Bardzo dobra znajomość środowiska Office, duża biegłość w obsłudze programu Excel', 'Wcześniejsze doświadczenie w firmach audytorskich', 'Znajomość SAP S4Hana lub R3, Power BI, narzędzi do automatyzacji']], ['offered-1', ['Doświadczony i zgrany zespół', 'Zatrudnienie w oparciu o umowę o pracę', 'Możliwości rozwoju kariery w obrębie całej Grupy', 'Szeroki dostęp do szkoleń, konferencji i webinarów', 'Prywatna opieka medyczna oraz ubezpieczenie na życie', 'MutiSport, kursy językowe', 'Zniżki na produkty firmy', 'Program poleceń pracowniczych']]]"/>
    <s v="Specialist (Mid/Regular)"/>
    <s v="Financial Controller"/>
    <s v="'Responsibility for financial controlling for a specific business area in accordance with global requirements', 'Preparation of monthly reporting, budget, forecasts and monitoring of their implementation with explanation of deviations', 'Daily cooperation with business and support in the financial assessment of new business projects', 'Analysis of key financial ratios and recommendation in the field of financial data', 'Close cooperation with the foreign headquarters of the company on the exchange of information, data, preparation of reports, transfer pricing documentation'"/>
    <s v="'Minimum 3 years of professional experience in the controlling department of an international commercial company with a foreign headquarters', 'Analytical skills', 'Interpersonal skills, good communication skills and independence', 'Very good command of English', 'Higher education in the field of finance or /and accounting', 'Very good knowledge of the Office environment, high proficiency in using Excel', 'Earlier experience in audit firms', 'Knowledge of SAP S4Hana or R3, Power BI, automation tools'"/>
    <s v="'Experienced and well-coordinated team', 'Employment based on employment contract', 'Career development opportunities within the entire Group', 'Wide access to training, conferences and webinars', 'Private medical care and life insurance', 'MutiSport , language courses', 'Discounts on company products', 'Employee referral program'"/>
    <m/>
    <m/>
    <m/>
    <s v="financial controller"/>
    <x v="1"/>
    <n v="0"/>
    <m/>
    <m/>
    <n v="0"/>
    <s v="n"/>
    <m/>
    <s v="responsibility financial controlling specific business area accordance global requirement preparation monthly reporting budget forecast monitoring implementation explanation deviation daily cooperation support assessment new project analysis key ratio recommendation field data close foreign headquarters company exchange information report transfer pricing documentation"/>
    <x v="0"/>
    <n v="7"/>
    <s v=" c:business analyst  ji:7  Int:project support transfer monitoring pricing business controlling  c:financial analyst  ji:3  Int:support financial reporting  c:system analyst  ji:1  Int:key  c:data scientist  ji:5  Int:forecast 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ratio data requirement report key monthly implementation assessment explanation information headquarters field company area foreign financial accordance responsibility reporting new documentation deviation budget cooperation global forecast close exchange daily recommendation preparation specific"/>
  </r>
  <r>
    <n v="1499"/>
    <n v="1507"/>
    <s v="Financial Controller"/>
    <s v="['https://www.pracuj.pl/praca/financial-controller-warszawa-aleja-jana-pawla-ii-22,oferta,1002435352']"/>
    <s v="Specjalista (Mid / Regular), Starszy specjalista (Senior)"/>
    <s v="[['https://www.pracuj.pl/praca/financial-controller-warszawa-aleja-jana-pawla-ii-22,oferta,1002435352'], 1, ['responsibilities-1', ['Raisead to spółka holdingowa międzynarodowej grupy kapitałowej o polskim pochodzeniu. W ramach organizacji skupiamy działalność różnorodnych biznesów z wielu branż i sektorów. Chociaż domeną naszej działalności jest e-commerce, dzisiaj operujemy także w obszarze marketingu, IT, finansów czy nowych technologii. Od ponad 10 lat z powodzeniem budujemy i globalnie rozwijamy kolejne przedsięwzięcia. Zapewniamy im możliwość szybkiego rozwoju, gwarantując nowatorskie rozwiązania oraz szerokie spectrum specjalistycznej wiedzy i wsparcia z zakresu budowania strategii, zaawansowanych analiz, technologii, finansów, marketingu czy zarządzania. Naszą grupę tworzą utalentowani, ambitni i odważni ludzie, którzy zawsze gotowi są na nowe wyzwania. Razem z nimi, każdego dnia ciężko pracujemy, budując krok po kroku innowacyjne biznesy.', '', '', '✔️ Zadania na stanowisku:', '', '◾️ Nadzorowanie poprawności alokacji i księgowania kosztów (rodzajowych i projektowych)', '◾️ Współudział w tworzeniu procedur i polityk controllingowych w organizacji', '◾️ Koordynowanie procesu agregacji danych z księgowości w kilku krajach, współpraca z międzynarodowymi providerami', '◾️ Konsolidacja, weryfikacja, analiza i prezentacja danych pozyskiwanych z różnych źródeł (m.in. księgowość, aplikacje dedykowane e-commerce, hurtownie danych, CRMy logistyczne i sprzedażowe)', '◾️ Przygotowywanie raportów zarządczych w tym kosztowych, wynikowych, budżetowych, podatkowych i księgowych', '◾️ Współudział w tworzeniu skonsolidowanych wyników grupy, raportów cash flow &amp; wealth', '◾️ Nadzorowanie procesów w ramach call of stock oraz OSS', '◾️ Kontrolowanie kosztów stałych i zmiennych, analizowanie danych dotyczących kluczowych wskaźników efektowności (KPI), oraz innych wskaźników operacyjnych', '◾️ Weryfikacja sprawozdań finansowych i audytów', '◾️ Udział we wdrażaniu automatyzacji, nowych rozwiązań i usprawnień do procesów controllingowych', '◾️ Ścisła współpraca z biznesem (produkcja, dystrybucja, logistyka, e-commerce)']], ['requirements-1', ['✔️ Szukamy właśnie Ciebie, jeśli:', '', '◾️ Posiadasz minimum 2-letnie doświadczenie na podobnym stanowisku', '◾️ Posiadasz wykształcenie wyższe (preferowane kierunki: ekonomia, finanse, rachunkowość)', '◾️ Potrafisz pracować na wielu projektach jednocześnie', '◾️ Masz doświadczenie w tworzeniu nowych rozwiązań i raportów', '◾️ Swobodnie rozmawiasz i piszesz w języku angielskim (również w obszarze F&amp;A)', '◾️ Potrafisz konsolidować duże ilości zbiorów danych o różnych charakterystykach i tworzyć dashboardy w Excel', '', '✔️ Dodatkowo idealny kandydat:', '', '◾️ Zna programy księgowe takie jak: Optima, Sage lub Symfonia', '◾️ Posiada doświadczenie z call of stock']], ['offered-1', ['🌅 26 dni urlopu', '🌱 dofinansowanie do szkoleń w celu podnoszenia kwalifikacji zawodowych', '\u200d⚕️ prywatną opiekę medyczną i ubezpieczenie na życie', '⚽ kartę Mutlisport', '📚 lekcje języka angielskiego w kameralnych grupach', '🏢 świetną lokalizację biura (przy rondzie ONZ)', '✨ przyjazną atmosferę pracy z inspirującymi ludźmi', '🏹 płaską strukturę – decyzje podejmujemy błyskawicznie', '🎰 realny wpływ na zmiany w organizacji, Twoje pomysły mogą stać się jej częścią', '🍀 program poleceń pracowniczych #raisetogether']]]"/>
    <s v="Specialist (Mid/Regular), Senior Specialist (Senior)"/>
    <s v="Financial Controller"/>
    <s v="'Raisead is a holding company of an international capital group of Polish origin. As part of the organization, we concentrate the activities of various businesses from many industries and sectors. Although the domain of our activity is e-commerce, today we also operate in the area of ​​marketing, IT, finance and new technologies. For over 10 years, we have been successfully building and developing new projects globally. We provide them with the possibility of rapid development, guaranteeing innovative solutions and a wide spectrum of specialist knowledge and support in the field of strategy building, advanced analysis, technology, finance, marketing and management. Our group consists of talented, ambitious and courageous people who are always ready for new challenges. Together with them, we work hard every day, building innovative businesses step by step.', '', '', '✔️ Tasks for the position:', '', '◾️ Supervising the correct allocation and accounting of costs (generic and project costs)', '◾️ Participation in creating procedures and controlling policies in the organization', '◾️ Coordinating the process of aggregation of accounting data in several countries, cooperation with international providers', '◾️ Consolidation, verification, analysis and presentation of data obtained from various sources (including accounting, dedicated e-commerce applications, data warehouses, logistic and sales CRMs)', '◾️ Preparation of management reports, including cost, profit, budget, tax and accounting', '◾️ Participation in the creation of consolidated group results, cash flow &amp; wealth reports ', '◾️ Supervising call of stock and OSS processes', '◾️ Controlling fixed and variable costs, analyzing data on key performance indicators (KPI) and other operational indicators', '◾️ Verification of financial statements and audits', '◾️ Participation in the implementation of automation, new solutions and improvements to controlling processes', '◾️ Close cooperation with business (production, distribution, logistics, e-commerce)'"/>
    <s v="'✔️ We are looking for you if:', '', '◾️ You have at least 2 years of experience in a similar position', '◾️ You have higher education (preferred majors: economics, finance, accounting)', '◾️ You can work on many projects at the same time', '◾️ You have experience in creating new solutions and reports', '◾️ You speak and write freely in English (also in the F&amp;A area)', '◾️ You can consolidate large amounts of data sets with different characteristics and create dashboards in Excel', '', '✔️ Additionally, an ideal candidate:', '', '◾️ Knows accounting programs such as: Optima, Sage or Symfonia', '◾️ Has experience with call of stock'"/>
    <s v="'🌅 26 days of vacation', '🌱 co-financing for training to improve professional qualifications', '\u200d⚕️ private medical care and life insurance', '⚽ Mutlisport card', '📚 English lessons in intimate groups', '🏢 great office location (at the UN roundabout)', '✨ friendly working atmosphere with inspiring people', '🏹 flat structure - we make decisions instantly', '🎰 real impact on changes in the organization, your ideas can become part of it', '🍀 employee referral program #raisetogether'"/>
    <m/>
    <m/>
    <m/>
    <s v="financial controller"/>
    <x v="1"/>
    <n v="0"/>
    <m/>
    <m/>
    <n v="0"/>
    <s v="n"/>
    <m/>
    <s v="raisead holding company international capital group polish origin part organization concentrate activity various business many industry sector although domain commerce today also operate area marketing it finance new technology 10 year successfully building developing project globally provide possibility rapid development guaranteeing innovative solution wide spectrum specialist knowledge support field strategy advanced analysis management consists talented ambitious courageous people always ready challenge together work hard every day step task position supervising correct allocation accounting cost generic participation creating procedure controlling policy coordinating process aggregation data several country cooperation provider consolidation verification presentation obtained source including dedicated application warehouse logistic sale crms preparation report profit budget tax creation consolidated result cash flow wealth call stock os fixed variable analyzing key performance indicator kpi operational financial statement audit implementation automation improvement close production distribution logistics"/>
    <x v="0"/>
    <n v="9"/>
    <s v=" c:business analyst  ji:9  Int:business project management support automation sale process wealth controlling  c:financial analyst  ji:7  Int:finance management support accounting financial cost tax  c:system analyst  ji:3  Int:it performance key  c:data scientist  ji:3  Int:data analysis report  c:financial controller  ji:5  Int:finance accounting financial audit controlling  c:intern analyst  ji:0  Int:  c:security analyst  ji:0  Int:"/>
    <s v="cos:business analyst  cos:0 cos:financial analyst  cos:0 cos:system analyst  cos:0 cos:data scientist  cos:0 cos:financial controller  cos:0 cos:intern analyst  cos:0 cos:security analyst  cos:0"/>
    <n v="0"/>
    <s v="n"/>
    <s v="os analysis accounting verification several creating consists implementation today crms participation field supervising procedure organization performance origin domain spectrum consolidated policy provide presentation warehouse cooperation year challenge raisead holding various industry globally capital sector international tax marketing allocation report key knowledge successfully ambitious financial operate task budget possibility coordinating strategy source cost also finance flow together obtained fixed consolidation correct concentrate logistic analyzing group part company talented rapid building development specialist every dedicated although provider indicator hard variable creation kpi polish technology commerce including stock innovative courageous guaranteeing call preparation many operational improvement advanced data always profit aggregation country activity cash work day generic statement 10 area audit result new position solution logistics production developing people it application ready distribution close wide step"/>
  </r>
  <r>
    <n v="1500"/>
    <n v="1508"/>
    <s v="Financial Controller"/>
    <s v="['https://www.pracuj.pl/praca/financial-controller-warszawa-domaniewska-28,oferta,1002494895']"/>
    <s v="Specjalista (Mid / Regular)"/>
    <s v="[['https://www.pracuj.pl/praca/financial-controller-warszawa-domaniewska-28,oferta,1002494895'], 1, ['responsibilities-1', ['Acts as main point of contact for business partners, responsible for good quality of reported figures and ensure accurate financial processes', 'Applies advanced knowledge of accounting and financial reporting area to become a trusted advisor providing not only accurate data, but also proposing solutions', 'Ensures the accuracy of reported numbers, identify accounting issues that need attention or adjustments', 'Prepares and submit periodic financial reports', 'Oversees overall quality and punctuality on month end closing process', 'Calculates accruals and provisions (e.g. sales return, warranty)', 'Performs P&amp;L and BS analytical review and provide explanations for fluctuations', 'Performs internal controls in line with agreed framework', 'Provides input to changes in accounting policies and estimates, reclassifications, provisions, etc.', 'Cooperates with auditors and outsourcing providers', 'Performs analysis of financial data for Finance Business Partners', 'May identify opportunities for process improvements and standardization', 'Delivers service in line with agreed controls, policies and procedures', 'Maintains relevant work instructions and process maps up to date', 'Cooperates closely with GBS finance functions, including support and training']], ['requirements-1', ['Minimum 4 years of experience within accounting and financial reporting area; experience in GBS, SSC organization and/or supporting functions is preferred', 'Master degree in Finance, Accounting or similar', 'Strong analytical skills with attention to details that allow you to easily draw conclusions and solutions for analyzed areas', 'Good understanding of financial reporting standards', 'Ability to communicate efficiently across cultures', 'Fluent in English – verbally and written']], ['offered-1', ['Work in a company with exceptional organizational culture: focused on people and continuous development', 'Stable employment based on an employment contract with a base salary and achievable annual bonus', 'Hybrid work model (6 days of work per month with your team in fantastic office)', 'Free parking for employees regardless of position (reservation required)', 'Flexible working hours (start 7am-10am – finish 3pm-18pm)', 'Unique offer of professional development options (including access to Linkedin Learning platform, co-financing of the cost of exams, courses and ACCA membership)', 'PREMIUM package of Medicover medical care for employees and family, including dental care', 'Generali life insurance', 'Multisport card and cafeteria program on the MyBenefit platform', 'Additional days off e.g. for birthdays', 'Very attractive discounts on PANDORA products', 'Subsidy for &quot;home office&quot; equipment', 'Employee Pension Plans (PPE)', &quot;Additional benefits under the company's social fund (e.g., holiday or kindergarten subsidies)&quot;, 'Employee Refferal Program']]]"/>
    <s v="Specialist (Mid/Regular)"/>
    <s v="Financial Controller"/>
    <s v="'Acts as main point of contact for business partners, responsible for good quality of reported figures and ensure accurate financial processes', 'Applies advanced knowledge of accounting and financial reporting area to become a trusted advisor providing not only accurate data, but also proposing solutions', 'Ensures the accuracy of reported numbers, identify accounting issues that need attention or adjustments', 'Prepares and submit periodic financial reports', 'Oversees overall quality and punctuality on month end closing process', 'Calculates accruals and provisions (e.g. sales return, warranty)', 'Performs P&amp;L and BS analytical review and provide explanations for fluctuations', 'Performs internal controls in line with agreed framework', 'Provides input to changes in accounting policies and estimates, reclassifications, provisions, etc.', 'Cooperates with auditors and outsourcing providers', 'Performs analysis of financial data for Finance Business Partners', 'May identify opportunities for process improvements and standardization', 'Delivers service in line with agreed controls, policies and procedures', 'Maintains relevant work instructions and process maps up to date', 'Cooperates closely with GBS finance functions, including support and training'"/>
    <s v="'Minimum 4 years of experience within accounting and financial reporting area; experience in GBS, SSC organization and/or supporting functions is preferred', 'Master degree in Finance, Accounting or similar', 'Strong analytical skills with attention to details that allow you to easily draw conclusions and solutions for analyzed areas', 'Good understanding of financial reporting standards', 'Ability to communicate efficiently across cultures', 'Fluent in English – verbally and written'"/>
    <s v="'Work in a company with exceptional organizational culture: focused on people and continuous development', 'Stable employment based on an employment contract with a base salary and achievable annual bonus', 'Hybrid work model (6 days of work per month with your team in fantastic office)', 'Free parking for employees regardless of position (reservation required)', 'Flexible working hours (start 7am-10am – finish 3pm-18pm)', 'Unique offer of professional development options (including access to Linkedin Learning platform, co-financing of the cost of exams, courses and ACCA membership)', 'PREMIUM package of Medicover medical care for employees and family, including dental care', 'Generali life insurance', 'Multisport card and cafeteria program on the MyBenefit platform', 'Additional days off e.g. for birthdays', 'Very attractive discounts on PANDORA products', 'Subsidy for &quot;home office&quot; equipment', 'Employee Pension Plans (PPE)', &quot;Additional benefits under the company's social fund (e.g., holiday or kindergarten subsidies)&quot;, 'Employee Refferal Program'"/>
    <m/>
    <m/>
    <m/>
    <s v="financial controller"/>
    <x v="1"/>
    <n v="0"/>
    <m/>
    <m/>
    <n v="0"/>
    <s v="n"/>
    <m/>
    <s v="act main point contact business partner responsible good quality reported figure ensure accurate financial process applies advanced knowledge accounting reporting area become trusted advisor providing data also proposing solution ensures accuracy number identify issue need attention adjustment prepares submit periodic report oversees overall punctuality month end closing calculates accrual provision sale return warranty performs b analytical review provide explanation fluctuation internal control line agreed framework provides input change policy estimate reclassification etc cooperates auditor outsourcing provider analysis finance may opportunity improvement standardization delivers service procedure maintains relevant work instruction map date closely gb function including support training"/>
    <x v="1"/>
    <n v="6"/>
    <s v=" c:business analyst  ji:5  Int:support sale service process business  c:financial analyst  ji:6  Int:finance control support accounting financial reporting  c:system analyst  ji:0  Int:  c:data scientist  ji:5  Int:data analysis report reporting analytical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analysis issue closely sale opportunity review end analytical explanation proposing closing procedure punctuality need cooperates accurate map month policy provide delivers provider partner process applies good main ensure line providing including periodic service may instruction business etc reclassification improvement advanced report data identify estimate function advisor calculates auditor knowledge accuracy reported framework work warranty adjustment outsourcing b area become accrual return relevant gb input maintains solution standardization provides number responsible act oversees quality overall trusted provision attention point agreed performs submit training fluctuation change date internal contact prepares figure also ensures"/>
  </r>
  <r>
    <n v="1501"/>
    <n v="1509"/>
    <s v="Financial Controller"/>
    <s v="['https://www.pracuj.pl/praca/financial-controller-warszawa-farbiarska-39,oferta,1002485833']"/>
    <s v="Specjalista (Mid / Regular)"/>
    <s v="[['https://www.pracuj.pl/praca/financial-controller-warszawa-farbiarska-39,oferta,1002485833'], 1, ['responsibilities-1', ['Review standard and actual costs for inaccuracies', 'Prepare costs reports (for the company and for each department)', 'Update standard costs in the bill of materials', 'Validate the cost of goods sold as part of the month-end close', 'Create and review the controls needed', 'Revise the reserve for obsolete inventory as needed', 'Accumulate and apply overhead costs as required by generally accepted accounting principles', 'Collect cost information and maintain an expenses database', 'Plan and record variable costs (e.g. purchases of raw material and operations costs)', 'Support preparation of cost forecasts', 'Assisting in month-end and year-end closing', 'Automatization of financial reporting']], ['requirements-1', ['Cost accounting experience', 'BSc degree in Accounting, Finance or relevant study', 'Excellent analytical skills with an attention to detail', 'Thorough knowledge of accounting procedures', 'Computer literacy, MS Excel in particular (familiarity with VLOOKUPs and pivot tables)', 'SAP CO/FI, Power BI experience as a plus', 'Strong time management skills', 'Integrity, with an ability to handle confidential information', 'Polish and English skills is requirement']], ['additional-module-2', [&quot;You will support the site leadership team in improving our organization's financial performance. Your financial knowledge and exceptional numerical proficiency as a financial controller will aid our organization in maintaining positive revenue and financial growth. This role requires the ability to work on problems of diverse scope, prioritizing them as needed to support business needs. The ideal candidate should possess strong analytical skills, exceptional problem-solving skills, a flair for numbers, be highly organized. It also requires some collaboration and communication across multiple Markem-Imaje sites.&quot;]], ['additional-module-3', ['Collaborative entrepreneurial spirit', 'Winning through customers', 'High ethical standards, openness and trust', 'Expectations for results', 'Respect and value people']], ['additional-module-4', ['If you believe you match our values and have the experience we’re looking for, then apply! We can’t wait to hear from you.', '', 'All qualified applicants will receive consideration for employment without discrimination on the basis of race, colour, religion, sex, sexual orientation, gender identity, national origin, disability, age and genetic information.']]]"/>
    <s v="Specialist (Mid/Regular)"/>
    <s v="Financial Controller"/>
    <s v="'Review standard and actual costs for inaccuracies', 'Prepare costs reports (for the company and for each department)', 'Update standard costs in the bill of materials', 'Validate the cost of goods sold as part of the month-end close', 'Create and review the controls needed', 'Revise the reserve for obsolete inventory as needed', 'Accumulate and apply overhead costs as required by generally accepted accounting principles', 'Collect cost information and maintain an expenses database', 'Plan and record variable costs (e.g. purchases of raw material and operations costs)', 'Support preparation of cost forecasts', 'Assisting in month-end and year-end closing', 'Automatization of financial reporting'"/>
    <s v="'Cost accounting experience', 'BSc degree in Accounting, Finance or relevant study', 'Excellent analytical skills with an attention to detail', 'Thorough knowledge of accounting procedures', 'Computer literacy, MS Excel in particular (familiarity with VLOOKUPs and pivot tables)', 'SAP CO/FI, Power BI experience as a plus', 'Strong time management skills', 'Integrity, with an ability to handle confidential information', 'Polish and English skills is requirement'"/>
    <m/>
    <m/>
    <m/>
    <m/>
    <s v="financial controller"/>
    <x v="1"/>
    <n v="0"/>
    <m/>
    <m/>
    <n v="0"/>
    <s v="n"/>
    <m/>
    <s v="review standard actual cost inaccuracy prepare report company department update bill material validate good sold part month end close create control needed revise reserve obsolete inventory accumulate apply overhead required generally accepted accounting principle collect information maintain expense database plan record variable purchase raw operation support preparation forecast assisting year closing automatization financial reporting"/>
    <x v="1"/>
    <n v="6"/>
    <s v=" c:business analyst  ji:2  Int:support operation  c:financial analyst  ji:6  Int:control support accounting financial reporting cost  c:system analyst  ji:0  Int:  c:data scientist  ji:3  Int:report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bill maintain overhead report create accumulate generally automatization review end operation purchase information part closing company record inaccuracy expense department update month needed accepted principle raw material assisting obsolete reserve collect variable good year revise plan prepare forecast actual close required validate apply database preparation sold standard inventory"/>
  </r>
  <r>
    <n v="1502"/>
    <n v="1510"/>
    <s v="Financial Controller "/>
    <s v="['https://www.pracuj.pl/praca/financial-controller-warszawa-lubinowa-4a,oferta,1002476413']"/>
    <s v="Specjalista (Mid / Regular)"/>
    <s v="[['https://www.pracuj.pl/praca/financial-controller-warszawa-lubinowa-4a,oferta,1002476413'], 1, ['responsibilities-1', ['Planning, directing and coordinating all accounting operational processes', 'Managing all financial data necessary for accurate reporting to parent company', 'Coordinating and preparing internal and external financial statements', 'Coordinating and providing required information to external auditors', 'Providing management with information vital to the decision-making process', 'Managing budgeting process', 'Developing and monitoring business performance metrics', 'Assessing current accounting operations, offering recommendations for improvement and implementing new processes', 'Evaluating and implementing accounting and internal control systems', 'Evaluating the effectiveness of accounting software and supporting database, as needed', 'Overseeing regulatory reporting, including tax planning and compliance']], ['requirements-1', ['CPA Or Chartered Accountant Designation Required', 'At Least 5 Years Experience In Data Analytics Using Excel And Other Accounting Software', 'IFRS Accounting Experience Is A Must', 'Public Company Knowledge Is An Asset', 'Solid Understanding Of Accrual Accounting, Amortization Methods, Currency Fluctuations And Local Taxation', 'Experience With Cash Planning, Budgeting And Forecasting', 'Experience With Complex Accounting Issue And Systems Would Be An Asset', 'Self-Starter With The Ability To Work In A Fast-Paced, Performance-Driven Team Environment', 'High Analytical Ability - Critical And Logical Thinking And Optimisation', 'Fluent In Both Polish And English']], ['offered-1', ['Unique opportunity to be a part of developing an exciting company and to contribute to the strategy and make a real difference', 'Cooperation with team of top market experts, who bring their best ideas and effort to shape the future of the global gaming and esports industry', 'Competitive compensation package']], ['additional-module-1', ['The Controller is responsible for managing the financial reports of Frenzy. Candidates must have solid analytical and communication skills. Candidates should have demonstrated knowledge of International Financial Reporting Standards (IFRS) and generally accepted accounting principles (GAAP). The role requires a bachelor’s degree and the chartered professional accountant (CPA) designation.']], ['additional-module-2', ['If you believe you are the right person for this job, tell us why. This is a unique opportunity, to join a rapidly growing global company, in one of the fastest growing sectors in the world and to shape the future and growth of ESE.', 'You make your own schedule and will both work from our office in Warsaw (4A Łubiniowa street) and your home. You will report to the Frenzy BoD, ESE CFO and COO.']]]"/>
    <s v="Specialist (Mid/Regular)"/>
    <s v="Financial Controller"/>
    <s v="'Planning, directing and coordinating all accounting operational processes', 'Managing all financial data necessary for accurate reporting to parent company', 'Coordinating and preparing internal and external financial statements', 'Coordinating and providing required information to external auditors', 'Providing management with information vital to the decision-making process', 'Managing budgeting process', 'Developing and monitoring business performance metrics', 'Assessing current accounting operations, offering recommendations for improvement and implementing new processes', 'Evaluating and implementing accounting and internal control systems', 'Evaluating the effectiveness of accounting software and supporting database, as needed', 'Overseeing regulatory reporting, including tax planning and compliance'"/>
    <s v="'CPA Or Chartered Accountant Designation Required', 'At Least 5 Years Experience In Data Analytics Using Excel And Other Accounting Software', 'IFRS Accounting Experience Is A Must', 'Public Company Knowledge Is An Asset', 'Solid Understanding Of Accrual Accounting, Amortization Methods, Currency Fluctuations And Local Taxation', 'Experience With Cash Planning, Budgeting And Forecasting', 'Experience With Complex Accounting Issue And Systems Would Be An Asset', 'Self-Starter With The Ability To Work In A Fast-Paced, Performance-Driven Team Environment', 'High Analytical Ability - Critical And Logical Thinking And Optimisation', 'Fluent In Both Polish And English'"/>
    <s v="'Unique opportunity to be a part of developing an exciting company and to contribute to the strategy and make a real difference', 'Cooperation with team of top market experts, who bring their best ideas and effort to shape the future of the global gaming and esports industry', 'Competitive compensation package'"/>
    <m/>
    <m/>
    <m/>
    <s v="financial controller"/>
    <x v="1"/>
    <n v="0"/>
    <m/>
    <m/>
    <n v="0"/>
    <s v="n"/>
    <m/>
    <s v="planning directing coordinating accounting operational process managing financial data necessary accurate reporting parent company preparing internal external statement providing required information auditor management vital decision making budgeting developing monitoring business performance metric assessing current operation offering recommendation improvement implementing new evaluating control system effectiveness software supporting database needed overseeing regulatory including tax compliance"/>
    <x v="0"/>
    <n v="8"/>
    <s v=" c:business analyst  ji:8  Int:management monitoring operation process planning budgeting business  c:financial analyst  ji:6  Int:control management accounting financial reporting tax  c:system analyst  ji:2  Int:system performance  c:data scientist  ji:2  Int:data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evaluating data accounting decision auditor information statement managing company implementing financial performance vital reporting compliance accurate needed effectiveness new control metric necessary assessing developing directing supporting overseeing parent coordinating external providing preparing required making offering internal system regulatory current recommendation software database tax including operational"/>
  </r>
  <r>
    <n v="1503"/>
    <n v="1511"/>
    <s v="Financial Controller"/>
    <s v="['https://www.pracuj.pl/praca/financial-controller-warszawa-marszalkowska-126,oferta,1002485757']"/>
    <s v="Specjalista (Mid / Regular)"/>
    <s v="[['https://www.pracuj.pl/praca/financial-controller-warszawa-marszalkowska-126,oferta,1002485757'], 1, ['responsibilities-1', ['Analiza rentowności projektów.', 'Udział w przygotowaniu rocznych budżetów oraz cyklicznych forecast’ów.', 'Przygotowywanie miesięcznych cash flow.', 'Udział w procesie zamknięcia miesiąca.', 'Przygotowywanie miesięcznych raportów zarządczych.', 'Analiza odchyleń.', 'Współpraca z biurami rachunkowymi.', 'Udział w różnych projektach międzynarodowych.', 'Proponowanie i wdrażanie nowych rozwiązań w celu optymalizacji procesów.', 'Przygotowywanie różnych raportów ad hoc.', 'Współpraca na poziomie Grupy Digital Care.']], ['requirements-1', ['Wyższe w obszarze finansów, kierunki: finanse, rachunkowość, ekonomia.', 'Minimum 3 lata doświadczenia na samodzielnym stanowisku w finansach.', 'Doświadczenie w pracy w międzynarodowym środowisku.', 'Doświadczenie w pracy w branży usługowej lub ubezpieczeniowej.', 'Zaawansowana znajomość języka angielskiego w mowie i w piśmie – warunek konieczny.', 'Praktyczna znajomość pakietu MS Office, w szczególności Excel z poziomie zaawansowanym – warunek konieczny', 'Znajomość IFRS,', 'Samodzielność w działaniu.', 'Umiejętność pracy pod presją czasu.', 'Dobra organizacja czasu pracy.', 'Dokładność.', 'Pozytywne nastawienie.', 'Analityczne podejście.', 'Znajomość Navision, VBA lub/i Business Central,']]]"/>
    <s v="Specialist (Mid/Regular)"/>
    <s v="Financial Controller"/>
    <s v="'Analysis of project profitability.', 'Participation in the preparation of annual budgets and cyclical forecasts.', 'Preparation of monthly cash flow.', 'Participation in the month-end closing process.', 'Preparation of monthly management reports.', 'Analysis of deviations. ', 'Cooperation with accounting offices.', 'Participation in various international projects.', 'Proposing and implementing new solutions to optimize processes.', 'Preparing various ad hoc reports.', 'Cooperation at the Digital Care Group level.'"/>
    <s v="'Higher in finance, majors: finance, accounting, economics.', 'A minimum of 3 years of experience in an independent position in finance.', 'Experience in working in an international environment.', 'Experience in working in the service or insurance industry.' , 'Advanced knowledge of English in speech and writing - a prerequisite.', 'Practical knowledge of MS Office, in particular Excel at an advanced level - a prerequisite', 'Knowledge of IFRS,', 'Independence in action.', 'Work skills under time pressure.', 'Good organization of working time.', 'Accuracy.', 'Positive attitude.', 'Analytical approach.', 'Knowledge of Navision, VBA and/or Business Central,'"/>
    <m/>
    <m/>
    <m/>
    <m/>
    <s v="financial controller"/>
    <x v="1"/>
    <n v="0"/>
    <m/>
    <m/>
    <n v="0"/>
    <s v="n"/>
    <m/>
    <s v="analysis project profitability participation preparation annual budget cyclical forecast monthly cash flow month end closing process management report deviation cooperation accounting office various international proposing implementing new solution optimize preparing ad hoc digital care group level"/>
    <x v="2"/>
    <n v="4"/>
    <s v=" c:business analyst  ji:3  Int:project process management  c:financial analyst  ji:2  Int:management accounting  c:system analyst  ji:0  Int:  c:data scientist  ji:4  Int:analysis report forecas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roject flow accounting hoc level profitability monthly end cash participation management proposing closing optimize group office ad care month international new solution deviation budget process digital cooperation annual preparing various cyclical preparation implementing"/>
  </r>
  <r>
    <n v="1504"/>
    <n v="1512"/>
    <s v="Financial Controller"/>
    <s v="['https://www.pracuj.pl/praca/financial-controller-warszawa-mokotowska-33,oferta,1002454422']"/>
    <s v="Specjalista (Mid / Regular)"/>
    <s v="[['https://www.pracuj.pl/praca/financial-controller-warszawa-mokotowska-33,oferta,1002454422'], 1, ['responsibilities-1', ['The Financial Controller is a key role within our Warsaw Business Services team. You will be the first point of contact for senior management and staff in all financial matters, ranging from transactional finance queries while ensuring strong financial controls are maintained, in line with our global standards and best practice, but adapted to local compliance requirements. You will work closely with the local management team as well as the global finance team, and contribute to our international financial reporting and processes, being the expert for local Polish requirements.', '', 'This role offers a great opportunity to gain a deep understanding of the specific financial obligations for international organisations operating in Poland, while also gaining valuable international finance experience..']], ['requirements-1', ['Meet your Manager ', '', 'In this role you will be managed by Shefiat Obuenwe, our International Financial Accountant Lead. Shefiat joined ClientEarth in 2020 and is based in London. A chartered Accountant with over 20 years’ experience within Finance department mainly in Public Sector and International Non-Governmental Organisation']], ['offered-1', ['You’ll have the chance to build a career as unique as you are, with the support, inclusive culture, and technology to become the best version of you. And we’re counting on your unique voice and perspective to help us become even better too. Build an exceptional experience for yourself, and a better world for all.', '', 'How do we make work life better?', 'Our flexible working policy allows our people the choice to decide to work from home in the country where their contract of employment is issued for 80% of their month, with the other 20% of their month being office-based. We provide base IT kit to enable home working and reimbursement of up to £300 (or local equivalent) to cover additional equipment needed to ensure that you have an ergonomically sound work space.', '', 'No matter where you are, choosing a new employer can be a stressful event. We encourage you to check us out at clientearth.org to learn more about how we are impacting the world we live to protect all life on earth.', '', 'We use the power of the law, combining thousands of individual voices into one powerful force for change.', '', 'By hiring highly innovative, diverse talent that fully embraces and embodies our core values in everything they do: We focus on impact, We oppose injustice, We embrace collaboration, We prize diverse experience, We act courageously &amp; We learn continuously']], ['about-us-1', ['Further Information', '', 'Have a question about this job? Please visit our Careers site for advice on applying, FAQs, and more.', '', 'Flexible working: Our flexible working policy allows our people the choice to decide to work from home in the country where their contract of employment is issued for 80% of their month, with the other 20% of their month being office-based See our Benefits page for more.', '', 'ClientEarth values diversity and inclusion and the benefits this brings. We aim to appoint the most suitable candidate at all times and welcome applications from people from all different backgrounds. ', '', 'Please note that ClientEarth is only able to employ those who have the pre-existing legal right to work in Poland.', '', 'ClientEarth is not a law firm and does not provide legal advice or legal services to third parties.']]]"/>
    <s v="Specialist (Mid/Regular)"/>
    <s v="Financial Controller"/>
    <s v="'The Financial Controller is a key role within our Warsaw Business Services team. You will be the first point of contact for senior management and staff in all financial matters, ranging from transactional finance queries while ensuring strong financial controls are maintained, in line with our global standards and best practice, but adapted to local compliance requirements. You will work closely with the local management team as well as the global finance team, and contribute to our international financial reporting and processes, being the expert for local Polish requirements.', '', 'This role offers a great opportunity to gain a deep understanding of the specific financial obligations for international organisations operating in Poland, while also gaining valuable international finance experience..'"/>
    <s v="'Meet your Manager ', '', 'In this role you will be managed by Shefiat Obuenwe, our International Financial Accountant Lead. Shefiat joined ClientEarth in 2020 and is based in London. A chartered Accountant with over 20 years’ experience within Finance department mainly in Public Sector and International Non-Governmental Organisation'"/>
    <s v="'You’ll have the chance to build a career as unique as you are, with the support, inclusive culture, and technology to become the best version of you. And we’re counting on your unique voice and perspective to help us become even better too. Build an exceptional experience for yourself, and a better world for all.', '', 'How do we make work life better?', 'Our flexible working policy allows our people the choice to decide to work from home in the country where their contract of employment is issued for 80% of their month, with the other 20% of their month being office-based. We provide base IT kit to enable home working and reimbursement of up to £300 (or local equivalent) to cover additional equipment needed to ensure that you have an ergonomically sound work space.', '', 'No matter where you are, choosing a new employer can be a stressful event. We encourage you to check us out at clientearth.org to learn more about how we are impacting the world we live to protect all life on earth.', '', 'We use the power of the law, combining thousands of individual voices into one powerful force for change.', '', 'By hiring highly innovative, diverse talent that fully embraces and embodies our core values in everything they do: We focus on impact, We oppose injustice, We embrace collaboration, We prize diverse experience, We act courageously &amp; We learn continuously'"/>
    <m/>
    <m/>
    <m/>
    <s v="financial controller"/>
    <x v="1"/>
    <n v="0"/>
    <m/>
    <m/>
    <n v="0"/>
    <s v="n"/>
    <m/>
    <s v="financial controller key role within warsaw business service team first point contact senior management staff matter ranging transactional finance query ensuring strong control maintained line global standard best practice adapted local compliance requirement work closely well contribute international reporting process expert polish offer great opportunity gain deep understanding specific obligation organisation operating poland also gaining valuable experience"/>
    <x v="1"/>
    <n v="6"/>
    <s v=" c:business analyst  ji:5  Int:expert management service process business  c:financial analyst  ji:6  Int:finance control management financial reporting  c:system analyst  ji:1  Int:key  c:data scientist  ji:1  Int:reporting  c:financial controller  ji:4  Int:financial controller finance  c:intern analyst  ji:0  Int:  c:security analyst  ji:0  Int:"/>
    <s v="cos:business analyst  cos:0 cos:financial analyst  cos:0 cos:system analyst  cos:0 cos:data scientist  cos:0 cos:financial controller  cos:0 cos:intern analyst  cos:0 cos:security analyst  cos:0"/>
    <n v="0"/>
    <s v="n"/>
    <s v="expert matter ranging strong practice requirement key closely first controller transactional senior adapted opportunity query valuable work deep understanding team ensuring organisation warsaw standard compliance contribute well gaining obligation within maintained local also operating process poland role experience global offer great point staff polish line contact service international specific business best gain"/>
  </r>
  <r>
    <n v="1505"/>
    <n v="1513"/>
    <s v="Financial Controller"/>
    <s v="['https://www.pracuj.pl/praca/financial-controller-warszawa-plac-konesera-11,oferta,1002438739']"/>
    <s v="Specjalista (Mid / Regular), Starszy specjalista (Senior)"/>
    <s v="[['https://www.pracuj.pl/praca/financial-controller-warszawa-plac-konesera-11,oferta,1002438739'], 1, ['responsibilities-1', ['przygotowywanie rocznego budżetu, forecastu, planu wieloletniego oraz kontrola ich realizacji i analiza odchyleń;', 'dostarczanie wiarygodnej informacji zarządczej, służącej do podejmowania decyzji kierownictwu firmy;', 'koordynacja i aktywny udział w procesie zamknięcia miesiąca;', 'analizowanie rentowności według produktów, kanałów dystrybucji, klientów itp.;', 'dostosowywanie planu kont do potrzeb rachunkowości zarządczej;', 'tworzenie struktury centrów przychodowo-kosztowych;', 'przygotowywanie dla działu księgowości danych dotyczących rezerw i odpisów aktualizacyjnych;', 'przygotowywanie miesięcznych raportów zarządczych dla kierownictwa firmy;', 'okresowe raportowanie do spółki matki według określonych standardów rachunkowości;', 'branie udziału w audytach SOX i innych audytach (wewnętrznych i zewnętrznych).']], ['requirements-1', ['posiadanie min. 4-5 lat doświadczenia w firmie audytorskiej lub kilkuletnie na stanowisku specjalisty ds. kontrolingu;', 'wykształcenie wyższe, najlepiej ekonomiczne;', 'umiejętność analitycznego myślenia i wyciągania syntetycznych wniosków;', 'praktyczna wiedza z zakresu rachunkowości zarządczej i finansowej;', 'bardzo dobra znajomość programów finansowo-księgowych;', 'znajomość języka angielskiego (min. na poziomie B2);', 'bardzo dobra praktyczna znajomość pakietu Microsoft Office, w tym szczególnie Excel.']], ['offered-1', ['szybki rozwój kompetencji specjalistycznych;', 'pracę z doświadczonym zespołem;', 'dużą samodzielność w zakresie realizowanych zadań;', 'możliwość wdrażania własnych pomysłów;', 'dostęp do wszystkich narzędzi potrzebnych do wykonywania powierzonych obowiązków;', 'hybrydowy tryb pracy;', 'nowe i nowoczesne biuro w Campusie Koneser, na warszawskiej Pradze, blisko metra;', 'Kartę Medicover Sport, ubezpieczenie na życie, dofinansowanie do nauki języka angielskiego oraz opiekę medyczną po 3 miesiącach współpracy.']], ['additional-module-1', ['jesteśmy zaangażowani, wzajemnie doceniamy swoją pracę;', 'dzielimy się wiedzą;', 'lubimy pracować na dobrych, dostosowanych do nas narzędziach;', 'mamy dostęp do najnowszych technologii jako jedni z pierwszych;', 'kreujemy standardy w branży mediowej;', 'lubimy się uczyć;', 'nie mamy dress codu – ubieramy się jak nam się podoba;', 'zaprzyjaźniamy się - chodzimy na wspólne śniadania i imprezy;', 'w piątki pracujemy do 15.00.']]]"/>
    <s v="Specialist (Mid/Regular), Senior Specialist (Senior)"/>
    <s v="Financial Controller"/>
    <s v="'preparation of the annual budget, forecast, long-term plan and control of their implementation and analysis of deviations;', 'providing reliable management information used to make decisions to the company's management;', 'coordination and active participation in the month-end closing process;', 'analyzing profitability according to products, distribution channels, customers, etc.;', 'adapting the chart of accounts to the needs of management accounting;', 'creating the structure of income and cost centers;', 'preparing data for the accounting department on provisions and revaluation write-offs;', 'preparing monthly reports for the management of the company;', 'periodical reporting to the parent company according to specific accounting standards;', 'participation in SOX audits and other audits (internal and external).'"/>
    <s v="'having min. 4-5 years of experience in an audit company or several years as a controlling specialist;', 'higher education, preferably in economics;', 'analytical thinking and drawing synthetic conclusions;', 'practical knowledge in the field of management and financial accounting;' , 'very good knowledge of financial and accounting software;', 'knowledge of English (at least B2 level);', 'very good practical knowledge of Microsoft Office, especially Excel.'"/>
    <s v="'rapid development of specialist competences;', 'work with an experienced team;', 'high independence in the scope of tasks performed;', 'possibility to implement one's own ideas;', 'access to all tools needed to perform the duties entrusted to them;', 'hybrid mode work;', 'a new and modern office at the Koneser Campus, in Warsaw's Praga district, close to the subway;', 'Medicover Sport Card, life insurance, co-financing for English language learning and medical care after 3 months of cooperation.'"/>
    <m/>
    <m/>
    <m/>
    <s v="financial controller"/>
    <x v="1"/>
    <n v="0"/>
    <m/>
    <m/>
    <n v="0"/>
    <s v="n"/>
    <m/>
    <s v="preparation annual budget forecast long term plan control implementation analysis deviation providing reliable management information used make decision company coordination active participation month end closing process analyzing profitability according product distribution channel customer etc adapting chart account need accounting creating structure income cost center preparing data department provision revaluation write offs monthly report periodical reporting parent specific standard sox audit internal external"/>
    <x v="1"/>
    <n v="6"/>
    <s v=" c:business analyst  ji:5  Int:product management customer process center  c:financial analyst  ji:6  Int:control management accounting account reporting cost  c:system analyst  ji:1  Int:center  c:data scientist  ji:5  Int:forecast data analysis report reporting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data analysis report revaluation write decision profitability coordination monthly end creating implementation information analyzing participation active company closing specific long used according standard audit need department month sox make adapting center periodical deviation budget reliable process distribution provision term offs parent channel plan forecast product external annual providing preparing customer internal income structure preparation chart etc"/>
  </r>
  <r>
    <n v="1506"/>
    <n v="1514"/>
    <s v="Financial Controller"/>
    <s v="['https://www.pracuj.pl/praca/financial-controller-warszawa-polna-11,oferta,1002397728']"/>
    <s v="Kierownik / Koordynator, Menedżer"/>
    <s v="[['https://www.pracuj.pl/praca/financial-controller-warszawa-polna-11,oferta,1002397728'], 1, ['responsibilities-1', ['Providing the Management of the Business with timely and high quality financial information covering presentation, calculations, monthly reporting, monitoring of opportunities and risks;', 'Being an efficient Business Partner. Delivering effective service &amp; advice to the business, improving efficiency and quality of reporting and processes; addressing ad hoc analysis; ongoing cooperation with the Business;', 'Pro- active approach in recommending changes in processes, seeking opportunities, commenting on trends and addressing risks, proposing and driving actions needed;', 'Coordinating monthly forecasting and annual budgeting process for business;', 'Balance sheet review and reporting processes;', 'Being Team Leader: Goals setting, coaching, initiating action plans, monitoring performance, sharing feedback and performance review for financial analyst;', 'Month closing procedures, reviews and reporting;', 'Active support for the local management in decision making and challenge with regard to finance and controlling issues;', 'Helping the business with new investments business plans set up. Reporting an analysis of investment results;', 'Taking part in and/ or leading local and regional projects around transformation of processes, guidances, business set-up, data flow, reporting and tools.']], ['requirements-1', ['Higher education in Finance or equivalent;', 'Minimum 5 years of experience in financial controlling within an international organization;', 'Experience in project management;', 'Ability to work in dynamic environment, under time pressure - multi-tasking is essential;', 'Strong interpersonal skills;', 'Team player;', 'Impact and negotiation skills essential ;', 'Excellent written and oral communication skills in Polish and English;', 'Goal oriented;', 'Positive and proactive attitude.']], ['offered-1', ['Possibility to develop career in international environment;', 'Opportunity to broaden your professional experience;', 'Competitive benefit package;', 'Great atmosphere and a comfortable working environment.']], ['additional-module-1', ['In case of any problems while submitting the application, please contact us at the following e-mail address: [email\xa0protected]', '', 'We kindly inform you that the e-mail address [email\xa0protected] is not used to send the application.']]]"/>
    <s v="Manager / Coordinator, Manager"/>
    <s v="Financial Controller"/>
    <s v="'Providing the Management of the Business with timely and high quality financial information covering presentation, calculations, monthly reporting, monitoring of opportunities and risks;', 'Being an efficient Business Partner. Delivering effective service &amp; advice to the business, improving efficiency and quality of reporting and processes; addressing ad hoc analysis; ongoing cooperation with the Business;', 'Pro- active approach in recommending changes in processes, seeking opportunities, commenting on trends and addressing risks, proposing and driving actions needed;', 'Coordinating monthly forecasting and annual budgeting process for business;', 'Balance sheet review and reporting processes;', 'Being Team Leader: Goals setting, coaching, initiating action plans, monitoring performance, sharing feedback and performance review for financial analyst;', 'Month closing procedures, reviews and reporting;', 'Active support for the local management in decision making and challenge with regard to finance and controlling issues;', 'Helping the business with new investments business plans set up. Reporting an analysis of investment results;', 'Taking part in and/ or leading local and regional projects around transformation of processes, guidances, business set-up, data flow, reporting and tools.'"/>
    <s v="'Higher education in Finance or equivalent;', 'Minimum 5 years of experience in financial controlling within an international organization;', 'Experience in project management;', 'Ability to work in dynamic environment, under time pressure - multi-tasking is essential;', 'Strong interpersonal skills;', 'Team player;', 'Impact and negotiation skills essential ;', 'Excellent written and oral communication skills in Polish and English;', 'Goal oriented;', 'Positive and proactive attitude.'"/>
    <s v="'Possibility to develop career in international environment;', 'Opportunity to broaden your professional experience;', 'Competitive benefit package;', 'Great atmosphere and a comfortable working environment.'"/>
    <m/>
    <m/>
    <m/>
    <s v="financial controller"/>
    <x v="1"/>
    <n v="0"/>
    <m/>
    <m/>
    <n v="0"/>
    <s v="n"/>
    <m/>
    <s v="providing management business timely high quality financial information covering presentation calculation monthly reporting monitoring opportunity risk efficient partner delivering effective service advice improving efficiency process addressing ad hoc analysis ongoing cooperation pro active approach recommending change seeking commenting trend proposing driving action needed coordinating forecasting annual budgeting balance sheet review team leader goal setting coaching initiating plan performance sharing feedback analyst month closing procedure support local decision making challenge regard finance controlling issue helping new investment set result taking part leading regional project around transformation guidance data flow tool"/>
    <x v="0"/>
    <n v="9"/>
    <s v=" c:business analyst  ji:9  Int:project management support monitoring service process budgeting business controlling  c:financial analyst  ji:7  Int:finance risk management support financial investment reporting  c:system analyst  ji:1  Int:performance  c:data scientist  ji:3  Int:data analysis reporting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finance flow analysis issue commenting hoc recommending decision opportunity delivering review information initiating team part proposing closing balance around procedure timely efficiency performance addressing helping month leading feedback effective partner presentation setting goal cooperation coaching challenge plan seeking providing annual making improving approach action pro analyst risk covering sheet data investment tool monthly active transformation high ad ongoing regard financial guidance reporting taking driving leader result needed new efficient advice regional trend local forecasting quality sharing calculation coordinating set change"/>
  </r>
  <r>
    <n v="1507"/>
    <n v="1515"/>
    <s v="Financial Controller "/>
    <s v="['https://www.pracuj.pl/praca/financial-controller-wroclaw-sucha-3,oferta,1002466355']"/>
    <s v="Specjalista (Mid / Regular), Młodszy specjalista (Junior)"/>
    <s v="[['https://www.pracuj.pl/praca/financial-controller-wroclaw-sucha-3,oferta,1002466355'], 1, ['responsibilities-1', ['Udział w tworzeniu planów finansowych spółki.', 'Kontrola poprawności ewidencji zarządczej przychodów i kosztów.', 'Przygotowywanie analiz (cyklicznych i ad hoc) na potrzeby lokalne lub potrzeby grupy.', 'Udział w procesie wdrożenia globalnego systemu ERP.', 'Tworzenie, wdrażanie i doskonalenie narzędzi analitycznych wspierających procesy raportowania i operacji finansowych w spółce, we współpracy z działem finansów grupy.']], ['requirements-1', ['Min. 2 lata pracy w dziale controllingu, finansów, księgowości, audytu lub pokrewnym.', 'Wykształcenie (min. licencjat) z zakresu rachunkowości, finansów, analizy danych lub pokrewne.', 'Znajomość języka angielskiego na poziomie min. B2 (praca w środowisku międzynarodowym).', 'Bardzo dobra znajomość MS Excel.', 'Umiejętności analityczne, innowacyjność oraz dobra organizacja pracy.', 'Znajomość SQL.', 'Doświadczenie w pracy z systemami typu ERP.']], ['offered-1', ['Umowa o pracę na czas nieokreślony', 'Budżet rozwojowy do 6800 zł (dofinansowanie nauki języka, szkoleń)', 'Opieka zdrowotna', 'Dopłata do karty Multisport', 'Szkolenia wewnętrzne']]]"/>
    <s v="Specialist (Mid/Regular), Junior Specialist (Junior)"/>
    <s v="Financial Controller"/>
    <s v="'Participation in the creation of the company's financial plans.', 'Control of the correctness of the management records of revenues and costs.', 'Preparation of analyzes (cyclical and ad hoc) for local or group needs.', 'Participation in the process of implementing a global ERP system.', 'Creating, implementing and improving analytical tools supporting reporting processes and financial operations in the company, in cooperation with the group's finance department.'"/>
    <s v="'Min. 2 years of work in the controlling, finance, accounting, audit or similar department.', 'Education (min. Bachelor's degree) in accounting, finance, data analysis or similar.', 'Knowledge of English at the level of min. B2 (work in an international environment).', 'Very good knowledge of MS Excel.', 'Analytical skills, innovation and good organization of work.', 'Knowledge of SQL.', 'Experience in working with ERP systems.'"/>
    <s v="'Employment contract for an indefinite period', 'Development budget up to PLN 6,800 (co-financing language learning, training)', 'Health care', 'Supplement to the Multisport card', 'Internal training'"/>
    <m/>
    <m/>
    <m/>
    <s v="financial controller"/>
    <x v="1"/>
    <n v="0"/>
    <m/>
    <m/>
    <n v="0"/>
    <s v="n"/>
    <m/>
    <s v="participation creation company financial plan control correctness management record revenue cost preparation analyzes cyclical ad hoc local group need process implementing global erp system creating improving analytical tool supporting reporting operation cooperation finance department"/>
    <x v="1"/>
    <n v="6"/>
    <s v=" c:business analyst  ji:3  Int:operation process management  c:financial analyst  ji:6  Int:finance control management financial reporting cost  c:system analyst  ji:1  Int:system  c:data scientist  ji:2  Int:reporting analytical  c:financial controller  ji:2  Int:financial finance  c:intern analyst  ji:0  Int:  c:security analyst  ji:1  Int:revenue"/>
    <s v="cos:business analyst  cos:0 cos:financial analyst  cos:0 cos:system analyst  cos:0 cos:data scientist  cos:0 cos:financial controller  cos:0 cos:intern analyst  cos:0 cos:security analyst  cos:0"/>
    <n v="0"/>
    <s v="n"/>
    <s v="erp hoc revenue tool operation creating correctness analytical participation group company analyzes ad record implementing need department local process supporting creation cooperation global plan system cyclical improving preparation"/>
  </r>
  <r>
    <n v="1508"/>
    <n v="1516"/>
    <s v="Financial Controlling Assistant"/>
    <s v="['https://www.pracuj.pl/praca/financial-controlling-assistant-warszawa-tasmowa-10,oferta,1002419354']"/>
    <s v="Asystent"/>
    <s v="[['https://www.pracuj.pl/praca/financial-controlling-assistant-warszawa-tasmowa-10,oferta,1002419354'], 1, ['responsibilities-1', ['Cost control analysis', 'Participation in month end closing activities – including preparing and distributing draft of PnL reports', 'Group reporting in SAP BPC', 'Preparing financial presentations, reports, models', 'Support of Financial Controllers in daily activities', 'Profitability analysis', 'Support in company forecasts and budget process', 'Cost centers &amp; allocation cycles maintenance', 'Internal Orders creation', 'Monitoring and analysis of various business &amp; financial KPI’s']], ['requirements-1', ['Minimum 1 year of professional experience within Controlling Department', 'Very good knowledge of English', 'Strong Excel skills', 'SAP knowledge', 'Analytical skills', 'Being proactive, target oriented']], ['offered-1', ['Employment contract', 'Buddy', 'Comprehensive onboarding program', 'Internal training catalogue and e-learning platform', 'Culture of feedback', 'Internal transition program', 'Scandinavian work culture', 'Work-life Harmony']], ['additional-module-1', ['https://social.dsv.com/2QS']]]"/>
    <s v="Assistant"/>
    <s v="Financial Controlling Assistant"/>
    <s v="'Cost control analysis', 'Participation in month end closing activities – including preparing and distributing draft of PnL reports', 'Group reporting in SAP BPC', 'Preparing financial presentations, reports, models', 'Support of Financial Controllers in daily activities', 'Profitability analysis', 'Support in company forecasts and budget process', 'Cost centers &amp; allocation cycles maintenance', 'Internal Orders creation', 'Monitoring and analysis of various business &amp; financial KPI’s'"/>
    <s v="'Minimum 1 year of professional experience within Controlling Department', 'Very good knowledge of English', 'Strong Excel skills', 'SAP knowledge', 'Analytical skills', 'Being proactive, target oriented'"/>
    <s v="'Employment contract', 'Buddy', 'Comprehensive onboarding program', 'Internal training catalogue and e-learning platform', 'Culture of feedback', 'Internal transition program', 'Scandinavian work culture', 'Work-life Harmony'"/>
    <m/>
    <m/>
    <m/>
    <s v="financial controlling assistant"/>
    <x v="1"/>
    <n v="3"/>
    <s v=" c:business analyst  ji:1  Int:controlling  c:financial analyst  ji:2  Int:financial  c:system analyst  ji:0  Int:  c:data scientist  ji:0  Int:  c:financial controller  ji:3  Int:financial controlling  c:intern analyst  ji:0  Int:  c:security analyst  ji:0  Int:"/>
    <s v="cos:business analyst  cos:0.865 cos:financial analyst  cos:0.86 cos:system analyst  cos:0.931 cos:data scientist  cos:0.908 cos:financial controller  cos:0.921 cos:intern analyst  cos:0.977 cos:security analyst  cos:0.938"/>
    <n v="0.97699999999999998"/>
    <s v="intern analyst"/>
    <s v="assistant"/>
    <s v="cost control analysis participation month end closing activity including preparing distributing draft pnl report group reporting sap bpc financial presentation model support controller daily profitability company forecast budget process center allocation cycle maintenance internal order creation monitoring various business kpi"/>
    <x v="1"/>
    <n v="6"/>
    <s v=" c:business analyst  ji:5  Int:support monitoring process center business  c:financial analyst  ji:6  Int:control support financial reporting cost  c:system analyst  ji:2  Int:center sap  c:data scientist  ji:4  Int:analysis report reporting forecast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draft analysis report allocation maintenance order model controller profitability end activity bpc participation group closing company month sap budget presentation process pnl creation kpi business forecast distributing including preparing various monitoring daily cycle internal center"/>
  </r>
  <r>
    <n v="1509"/>
    <n v="1517"/>
    <s v="Financial Controlling Specialist"/>
    <s v="['https://www.pracuj.pl/praca/financial-controlling-specialist-warszawa-tasmowa-10,oferta,1002422889']"/>
    <s v="Specjalista (Mid / Regular)"/>
    <s v="[['https://www.pracuj.pl/praca/financial-controlling-specialist-warszawa-tasmowa-10,oferta,1002422889'], 1, ['responsibilities-1', ['You will develop strong relationships with your stakeholders so they can trust their finance function and being fully supported to understand their financial position', 'Providing stakeholders with timely and high quality financial information covering presentation, calculations, monthly reporting, monitoring of opportunities and risks', 'Bookkeeping for the entities in Group Accounting scope', 'Participation in month end closing process', 'Reporting tasks related to the entities in Group Accounting scope', 'Assisting with identifying new opportunities and improvements to deliver timely, useful, and accurate information', 'Co-operation with accounting and other group function and colleagues to ensure teamwork and alignment on global guidelines', 'You have opportunity to make your mark on process optimization']], ['requirements-1', ['Education in Finance, Accounting or Economy', 'Minimum 2 years of experience in finance, controlling or accounting areas within an international company', 'Knowledge of English (minimum B2 level)', 'Knowledge of MS Excel', 'Knowledge of SAP (is a plus)', 'Good team player focused on contributing to the team', 'Independent, self-motivate, proactive and ambitious']], ['offered-1', ['Employment contract', 'Private medical care', 'Comprehensive onboarding program', 'Buddy', 'Work-life Harmony', 'Modern eco-office', 'Comfortable ergonomic office', 'Scandinavian work culture', 'Internal training catalogue', 'Culture of feedback', 'Internal transition program', 'Holiday gifts', 'Sport groups', 'Bike parking']], ['additional-module-1', ['https://social.dsv.com/2QS']]]"/>
    <s v="Specialist (Mid/Regular)"/>
    <s v="Financial Controlling Specialist"/>
    <s v="'You will develop strong relationships with your stakeholders so they can trust their finance function and being fully supported to understand their financial position', 'Providing stakeholders with timely and high quality financial information covering presentation, calculations, monthly reporting, monitoring of opportunities and risks', 'Bookkeeping for the entities in Group Accounting scope', 'Participation in month end closing process', 'Reporting tasks related to the entities in Group Accounting scope', 'Assisting with identifying new opportunities and improvements to deliver timely, useful, and accurate information', 'Co-operation with accounting and other group function and colleagues to ensure teamwork and alignment on global guidelines', 'You have opportunity to make your mark on process optimization'"/>
    <s v="'Education in Finance, Accounting or Economy', 'Minimum 2 years of experience in finance, controlling or accounting areas within an international company', 'Knowledge of English (minimum B2 level)', 'Knowledge of MS Excel', 'Knowledge of SAP (is a plus)', 'Good team player focused on contributing to the team', 'Independent, self-motivate, proactive and ambitious'"/>
    <s v="'Employment contract', 'Private medical care', 'Comprehensive onboarding program', 'Buddy', 'Work-life Harmony', 'Modern eco-office', 'Comfortable ergonomic office', 'Scandinavian work culture', 'Internal training catalogue', 'Culture of feedback', 'Internal transition program', 'Holiday gifts', 'Sport groups', 'Bike parking'"/>
    <m/>
    <m/>
    <m/>
    <s v="financial controlling specialist"/>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892 cos:system analyst  cos:0.934 cos:data scientist  cos:0.927 cos:financial controller  cos:0.939 cos:intern analyst  cos:0.968 cos:security analyst  cos:0.937"/>
    <n v="0.96799999999999997"/>
    <s v="intern analyst"/>
    <s v="specialist"/>
    <s v="develop strong relationship stakeholder trust finance function fully supported understand financial position providing timely high quality information covering presentation calculation monthly reporting monitoring opportunity risk bookkeeping entity group accounting scope participation month end closing process task related assisting identifying new improvement deliver useful accurate co operation colleague ensure teamwork alignment global guideline make mark optimization"/>
    <x v="1"/>
    <n v="5"/>
    <s v=" c:business analyst  ji:3  Int:operation process monitoring  c:financial analyst  ji:5  Int:finance risk accounting financial reporting  c:system analyst  ji:0  Int:  c:data scientist  ji:1  Int: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stakeholder improvement covering mark strong guideline identifying supported function opportunity monthly end operation information group participation closing high timely alignment scope optimization colleague month accurate useful new position task assisting fully co make develop presentation process quality global entity understand bookkeeping calculation ensure teamwork providing relationship monitoring deliver related trust"/>
  </r>
  <r>
    <n v="1510"/>
    <n v="1518"/>
    <s v="Financial Crime Analyst Commercial"/>
    <s v="['https://www.pracuj.pl/praca/financial-crime-analyst-commercial-krakow-puszkarska-7l,oferta,1002455161']"/>
    <s v="Specjalista (Mid / Regular)"/>
    <s v="[['https://www.pracuj.pl/praca/financial-crime-analyst-commercial-krakow-puszkarska-7l,oferta,1002455161'], 1, ['responsibilities-1', ['Work autonomously on all relevant operational tasks such as due diligence, admission (onboarding), various clients review, managing alerts coming from the AML/sanctions monitoring tools', 'Formalize controls into SOPs or in relevant documentation', 'Report your analysis to the management and propose continuous improvements', 'Cooperate with Compliance &amp; Ethics Division on top of Commercial colleagues', 'Test the solutions or processes defined', 'Implement the solutions and fill the gaps', 'Be the SPOC and develop relationships with key stakeholders in other divisions (e.g. Operations, Network Management, Credit…)', 'Perform quality checks', 'Cooperate with external clients']], ['requirements-1', ['A minimum of 2 years of experience in corporate environment', 'A minimum of 6 months experience of regular contacts with clients', 'Excellent spoken and written English', 'A team player with sense of initiative', 'Interested in world economy and political situation', 'Able to quickly build and maintain relationships with other internal parties', 'Ability to make decisions quickly, and be assertive, if necessary, while maintaining key relationships and defending conclusion']], ['offered-1', ['An excellent opportunity to practice and develop your talents in a highly professional international environment', 'Working closely with inspiring, supportive and engaged colleagues from 80+ different countries, interacting with many stakeholders at all levels across the organization', 'A learning and development focused environment with an emphasis on knowledge sharing, training, and reskilling', 'We’re agile, we’re growing and so will you!']]]"/>
    <s v="Specialist (Mid/Regular)"/>
    <s v="Financial Crime Analyst Commercial"/>
    <s v="'Work autonomously on all relevant operational tasks such as due diligence, admission (onboarding), various clients review, managing alerts coming from the AML/sanctions monitoring tools', 'Formalize controls into SOPs or in relevant documentation', 'Report your analysis to the management and propose continuous improvements', 'Cooperate with Compliance &amp; Ethics Division on top of Commercial colleagues', 'Test the solutions or processes defined', 'Implement the solutions and fill the gaps', 'Be the SPOC and develop relationships with key stakeholders in other divisions (e.g. Operations, Network Management, Credit…)', 'Perform quality checks', 'Cooperate with external clients'"/>
    <s v="'A minimum of 2 years of experience in corporate environment', 'A minimum of 6 months experience of regular contacts with clients', 'Excellent spoken and written English', 'A team player with sense of initiative', 'Interested in world economy and political situation', 'Able to quickly build and maintain relationships with other internal parties', 'Ability to make decisions quickly, and be assertive, if necessary, while maintaining key relationships and defending conclusion'"/>
    <s v="'An excellent opportunity to practice and develop your talents in a highly professional international environment', 'Working closely with inspiring, supportive and engaged colleagues from 80+ different countries, interacting with many stakeholders at all levels across the organization', 'A learning and development focused environment with an emphasis on knowledge sharing, training, and reskilling', 'We’re agile, we’re growing and so will you!'"/>
    <m/>
    <m/>
    <m/>
    <s v="financial crime analyst commercial"/>
    <x v="0"/>
    <n v="2"/>
    <s v=" c:business analyst  ji:0  Int:  c:financial analyst  ji:2  Int:financial  c:system analyst  ji:0  Int:  c:data scientist  ji:0  Int:  c:financial controller  ji:2  Int:financial  c:intern analyst  ji:0  Int:  c:security analyst  ji:0  Int:"/>
    <s v="cos:business analyst  cos:0.882 cos:financial analyst  cos:0.884 cos:system analyst  cos:0.938 cos:data scientist  cos:0.937 cos:financial controller  cos:0.919 cos:intern analyst  cos:0.962 cos:security analyst  cos:0.947"/>
    <n v="0.96199999999999997"/>
    <s v="intern analyst"/>
    <s v="analyst crime commercial"/>
    <s v="work autonomously relevant operational task due diligence admission onboarding various client review managing alert coming aml sanction monitoring tool formalize control sop documentation report analysis management propose continuous improvement cooperate compliance ethic division top commercial colleague test solution process defined implement fill gap spoc develop relationship key stakeholder operation network credit perform quality check external"/>
    <x v="0"/>
    <n v="5"/>
    <s v=" c:business analyst  ji:5  Int:management client monitoring process operation  c:financial analyst  ji:3  Int:credit control management  c:system analyst  ji:2  Int:network key  c:data scientist  ji:2  Int:analysis report  c:financial controller  ji:0  Int:  c:intern analyst  ji:0  Int:  c:security analyst  ji:1  Int:aml"/>
    <s v="cos:business analyst  cos:0 cos:financial analyst  cos:0 cos:system analyst  cos:0 cos:data scientist  cos:0 cos:financial controller  cos:0 cos:intern analyst  cos:0 cos:security analyst  cos:0"/>
    <n v="0"/>
    <s v="n"/>
    <s v="stakeholder improvement sop diligence sanction report analysis key tool review work managing perform autonomously onboarding relevant coming compliance due alert colleague defined credit documentation solution task control cooperate check develop continuous admission quality fill propose test external division various relationship formalize ethic top gap spoc network implement aml commercial operational"/>
  </r>
  <r>
    <n v="1511"/>
    <n v="1519"/>
    <s v="Financial Crime Analyst"/>
    <s v="['https://www.pracuj.pl/praca/financial-crime-analyst-warszawa-dobra-40,oferta,1002406507']"/>
    <s v="Specjalista (Mid / Regular)"/>
    <s v="[['https://www.pracuj.pl/praca/financial-crime-analyst-warszawa-dobra-40,oferta,1002406507'], 1, ['responsibilities-1', ['Operating Anti-Money Laundering / Anti-Fraud systems and tools, processing and analysing relevant data', 'Analysing the cases in Know Your Customer, Transaction Screening, Cards Transaction monitoring programs in accordance with regulatory and internal guidelines', 'Contributing to the development and implementation of Financial Crime prevention processes, tools, procedures', 'Conducting appropriate SAR investigations, reviews, submissions and reporting processes', 'Supporting the Financial Crime prevention team in resolving issues and finding effective and efficient solutions to Anti-Money Laundering / Anti-Fraud risks', 'Follow up the latest legal changes and ensure the control frameworks and procedures are in line with the current legal requirements']], ['requirements-1', ['Minimum of 3 years’ of experience in Anti-Money Laundering / Anti-Fraud processes', 'Strong technical financial crime prevention knowledge, skills and experience', 'Experience in designing, implementing and monitoring Anti-Money Laundering / Anti-Fraud programs', 'Understanding of market place Financial Crime prevention issues and suspicious activity transaction monitoring systems, data mining / analytical tools, and KYC automated solutions', 'Demonstrated ability to plan, implement, monitor and review the protective and preventive measures required to minimise risk of breaching Anti-Money Laundering / Anti-Fraud regulations', 'Up-to-date knowledge on industry trends and you can implement best industry practice to maintain the company’s competitive advantage', 'Organised and task-oriented approach, ability to plan and execute in short- and long-term', 'An approach of &quot;Leading by example&quot; - you appreciate the importance of your role in providing guidance to others', 'Well-developed problem solving and analytical ability to determine root causes and identify appropriate corrective actions and plans', 'Comprehensive understanding of money laundering schemes and their symptoms', 'Professional or at least good level of English language skills in reading, writing and speaking']], ['offered-1', ['You will get an opportunity to work in an innovative, digital bank applying state of the art approaches and technologies.', 'You will have opportunities to grow, and we will provide you with a professional development budget.', 'Unless limited by banking regulations we offer a flexible form of contract and hybrid work. If you chose to be employed by us, we offer tax relief for copyrights transfer (KUP).', 'You and your closest family members will be covered with VIP level private medical care including dental assistance.', 'You will work on computer equipment that delivers the best user experience — Apple MacBook.', 'We have a beautiful office space available for you in Brussels, Madrid, Katowice and Warsaw. Each office is very nicely located with convenient commute options by public transport and by bike. Our office in Warsaw also offers delicious food throughout the day.']], ['additional-module-2', ['At Aion we embrace diversity in all of its forms and nurture an inclusive environment for all people to do the best work of their lives with us. This is integral to our mission of opening new opportunities to businesses and people.', &quot;We're an equal opportunity employer. All applicants will be considered for employment without attention to ethnicity, religion, sexual orientation, gender identity, family or parental status, national origin, veteran, neurodiversity status or disability status.&quot;]]]"/>
    <s v="Specialist (Mid/Regular)"/>
    <s v="Financial Crime Analyst"/>
    <s v="'Operating Anti-Money Laundering / Anti-Fraud systems and tools, processing and analysing relevant data', 'Analysing the cases in Know Your Customer, Transaction Screening, Cards Transaction monitoring programs in accordance with regulatory and internal guidelines', 'Contributing to the development and implementation of Financial Crime prevention processes, tools, procedures', 'Conducting appropriate SAR investigations, reviews, submissions and reporting processes', 'Supporting the Financial Crime prevention team in resolving issues and finding effective and efficient solutions to Anti-Money Laundering / Anti-Fraud risks', 'Follow up the latest legal changes and ensure the control frameworks and procedures are in line with the current legal requirements'"/>
    <s v="'Minimum of 3 years’ of experience in Anti-Money Laundering / Anti-Fraud processes', 'Strong technical financial crime prevention knowledge, skills and experience', 'Experience in designing, implementing and monitoring Anti-Money Laundering / Anti-Fraud programs', 'Understanding of market place Financial Crime prevention issues and suspicious activity transaction monitoring systems, data mining / analytical tools, and KYC automated solutions', 'Demonstrated ability to plan, implement, monitor and review the protective and preventive measures required to minimise risk of breaching Anti-Money Laundering / Anti-Fraud regulations', 'Up-to-date knowledge on industry trends and you can implement best industry practice to maintain the company’s competitive advantage', 'Organised and task-oriented approach, ability to plan and execute in short- and long-term', 'An approach of &quot;Leading by example&quot; - you appreciate the importance of your role in providing guidance to others', 'Well-developed problem solving and analytical ability to determine root causes and identify appropriate corrective actions and plans', 'Comprehensive understanding of money laundering schemes and their symptoms', 'Professional or at least good level of English language skills in reading, writing and speaking'"/>
    <s v="'You will get an opportunity to work in an innovative, digital bank applying state of the art approaches and technologies.', 'You will have opportunities to grow, and we will provide you with a professional development budget.', 'Unless limited by banking regulations we offer a flexible form of contract and hybrid work. If you chose to be employed by us, we offer tax relief for copyrights transfer (KUP).', 'You and your closest family members will be covered with VIP level private medical care including dental assistance.', 'You will work on computer equipment that delivers the best user experience — Apple MacBook.', 'We have a beautiful office space available for you in Brussels, Madrid, Katowice and Warsaw. Each office is very nicely located with convenient commute options by public transport and by bike. Our office in Warsaw also offers delicious food throughout the day.'"/>
    <m/>
    <m/>
    <m/>
    <s v="financial crime analyst"/>
    <x v="0"/>
    <n v="2"/>
    <s v=" c:business analyst  ji:0  Int:  c:financial analyst  ji:2  Int:financial  c:system analyst  ji:0  Int:  c:data scientist  ji:0  Int:  c:financial controller  ji:2  Int:financial  c:intern analyst  ji:0  Int:  c:security analyst  ji:0  Int:"/>
    <s v="cos:business analyst  cos:0.882 cos:financial analyst  cos:0.876 cos:system analyst  cos:0.932 cos:data scientist  cos:0.933 cos:financial controller  cos:0.927 cos:intern analyst  cos:0.961 cos:security analyst  cos:0.938"/>
    <n v="0.96099999999999997"/>
    <s v="intern analyst"/>
    <s v="analyst crime"/>
    <s v="operating anti money laundering fraud system tool processing analysing relevant data case know customer transaction screening card monitoring program accordance regulatory internal guideline contributing development implementation financial crime prevention process procedure conducting appropriate sar investigation review submission reporting supporting team resolving issue finding effective efficient solution risk follow latest legal change ensure control framework line current requirement"/>
    <x v="0"/>
    <n v="4"/>
    <s v=" c:business analyst  ji:4  Int:transaction process customer monitoring  c:financial analyst  ji:4  Int:financial risk control reporting  c:system analyst  ji:1  Int:system  c:data scientist  ji:3  Int:data reporting program  c:financial controller  ji:1  Int:financial  c:intern analyst  ji:1  Int:processing  c:security analyst  ji:4  Int:anti fraud know prevention"/>
    <s v="cos:business analyst  cos:0 cos:financial analyst  cos:0 cos:system analyst  cos:0 cos:data scientist  cos:0 cos:financial controller  cos:0 cos:intern analyst  cos:0 cos:security analyst  cos:0"/>
    <n v="0"/>
    <s v="n"/>
    <s v="risk resolving data issue guideline requirement sar case submission tool money review implementation framework conducting team prevention investigation processing procedure financial accordance relevant reporting development solution latest efficient know control effective crime anti operating supporting program follow fraud legal ensure line finding system regulatory internal change card laundering current appropriate screening analysing contributing"/>
  </r>
  <r>
    <n v="1512"/>
    <n v="1520"/>
    <s v="Financial Crime Analyst"/>
    <s v="['https://www.pracuj.pl/praca/financial-crime-analyst-warszawa-dobra-40,oferta,1002416619']"/>
    <s v="Specjalista (Mid / Regular)"/>
    <s v="[['https://www.pracuj.pl/praca/financial-crime-analyst-warszawa-dobra-40,oferta,1002416619'], 1, ['responsibilities-1', ['Operating Anti-Money Laundering / Anti-Fraud systems and tools, processing and analysing relevant data', 'Analysing the cases in Know Your Customer, Transaction Screening, Cards Transaction monitoring programs in accordance with regulatory and internal guidelines', 'Contributing to the development and implementation of Financial Crime prevention processes, tools, procedures', 'Conducting appropriate SAR investigations, reviews, submissions and reporting processes', 'Supporting the Financial Crime prevention team in resolving issues and finding effective and efficient solutions to Anti-Money Laundering / Anti-Fraud risks', 'Follow up the latest legal changes and ensure the control frameworks and procedures are in line with the current legal requirements']], ['requirements-1', ['Minimum of 3 years’ of experience in Anti-Money Laundering / Anti-Fraud processes', 'Strong technical financial crime prevention knowledge, skills and experience', 'Experience in designing, implementing and monitoring Anti-Money Laundering / Anti-Fraud programs', 'Understanding of market place Financial Crime prevention issues and suspicious activity transaction monitoring systems, data mining / analytical tools, and KYC automated solutions', 'Demonstrated ability to plan, implement, monitor and review the protective and preventive measures required to minimise risk of breaching Anti-Money Laundering / Anti-Fraud regulations', 'Up-to-date knowledge on industry trends and you can implement best industry practice to maintain the company’s competitive advantage', 'Organised and task-oriented approach, ability to plan and execute in short- and long-term', 'An approach of &quot;Leading by example&quot; - you appreciate the importance of your role in providing guidance to others', 'Well-developed problem solving and analytical ability to determine root causes and identify appropriate corrective actions and plans', 'Comprehensive understanding of money laundering schemes and their symptoms', 'Professional or at least good level of English language skills in reading, writing and speaking']], ['offered-1', ['You will get an opportunity to work in an innovative, digital bank applying state of the art approaches and technologies.', 'You will have opportunities to grow, and we will provide you with a professional development budget.', 'Unless limited by banking regulations we offer a flexible form of contract and hybrid work.', 'You and your closest family members will be covered with VIP level private medical care including dental assistance.', 'You will work on computer equipment that delivers the best user experience — Apple MacBook.', 'We have a beautiful office space available for you in Brussels, Madrid, Katowice and Warsaw. Each office is very nicely located with convenient commute options by public transport and by bike. Our office in Warsaw also offers delicious food throughout the day.']], ['additional-module-2', ['At Aion we embrace diversity in all of its forms and nurture an inclusive environment for all people to do the best work of their lives with us. This is integral to our mission of opening new opportunities to businesses and people.', &quot;We're an equal opportunity employer. All applicants will be considered for employment without attention to ethnicity, religion, sexual orientation, gender identity, family or parental status, national origin, veteran, neurodiversity status or disability status.&quot;]]]"/>
    <s v="Specialist (Mid/Regular)"/>
    <s v="Financial Crime Analyst"/>
    <s v="'Operating Anti-Money Laundering / Anti-Fraud systems and tools, processing and analysing relevant data', 'Analysing the cases in Know Your Customer, Transaction Screening, Cards Transaction monitoring programs in accordance with regulatory and internal guidelines', 'Contributing to the development and implementation of Financial Crime prevention processes, tools, procedures', 'Conducting appropriate SAR investigations, reviews, submissions and reporting processes', 'Supporting the Financial Crime prevention team in resolving issues and finding effective and efficient solutions to Anti-Money Laundering / Anti-Fraud risks', 'Follow up the latest legal changes and ensure the control frameworks and procedures are in line with the current legal requirements'"/>
    <s v="'Minimum of 3 years’ of experience in Anti-Money Laundering / Anti-Fraud processes', 'Strong technical financial crime prevention knowledge, skills and experience', 'Experience in designing, implementing and monitoring Anti-Money Laundering / Anti-Fraud programs', 'Understanding of market place Financial Crime prevention issues and suspicious activity transaction monitoring systems, data mining / analytical tools, and KYC automated solutions', 'Demonstrated ability to plan, implement, monitor and review the protective and preventive measures required to minimise risk of breaching Anti-Money Laundering / Anti-Fraud regulations', 'Up-to-date knowledge on industry trends and you can implement best industry practice to maintain the company’s competitive advantage', 'Organised and task-oriented approach, ability to plan and execute in short- and long-term', 'An approach of &quot;Leading by example&quot; - you appreciate the importance of your role in providing guidance to others', 'Well-developed problem solving and analytical ability to determine root causes and identify appropriate corrective actions and plans', 'Comprehensive understanding of money laundering schemes and their symptoms', 'Professional or at least good level of English language skills in reading, writing and speaking'"/>
    <s v="'You will get an opportunity to work in an innovative, digital bank applying state of the art approaches and technologies.', 'You will have opportunities to grow, and we will provide you with a professional development budget.', 'Unless limited by banking regulations we offer a flexible form of contract and hybrid work.', 'You and your closest family members will be covered with VIP level private medical care including dental assistance.', 'You will work on computer equipment that delivers the best user experience — Apple MacBook.', 'We have a beautiful office space available for you in Brussels, Madrid, Katowice and Warsaw. Each office is very nicely located with convenient commute options by public transport and by bike. Our office in Warsaw also offers delicious food throughout the day.'"/>
    <m/>
    <m/>
    <m/>
    <s v="financial crime analyst"/>
    <x v="0"/>
    <n v="2"/>
    <s v=" c:business analyst  ji:0  Int:  c:financial analyst  ji:2  Int:financial  c:system analyst  ji:0  Int:  c:data scientist  ji:0  Int:  c:financial controller  ji:2  Int:financial  c:intern analyst  ji:0  Int:  c:security analyst  ji:0  Int:"/>
    <s v="cos:business analyst  cos:0.882 cos:financial analyst  cos:0.876 cos:system analyst  cos:0.932 cos:data scientist  cos:0.933 cos:financial controller  cos:0.927 cos:intern analyst  cos:0.961 cos:security analyst  cos:0.938"/>
    <n v="0.96099999999999997"/>
    <s v="intern analyst"/>
    <s v="analyst crime"/>
    <s v="operating anti money laundering fraud system tool processing analysing relevant data case know customer transaction screening card monitoring program accordance regulatory internal guideline contributing development implementation financial crime prevention process procedure conducting appropriate sar investigation review submission reporting supporting team resolving issue finding effective efficient solution risk follow latest legal change ensure control framework line current requirement"/>
    <x v="0"/>
    <n v="4"/>
    <s v=" c:business analyst  ji:4  Int:transaction process customer monitoring  c:financial analyst  ji:4  Int:financial risk control reporting  c:system analyst  ji:1  Int:system  c:data scientist  ji:3  Int:data reporting program  c:financial controller  ji:1  Int:financial  c:intern analyst  ji:1  Int:processing  c:security analyst  ji:4  Int:anti fraud know prevention"/>
    <s v="cos:business analyst  cos:0 cos:financial analyst  cos:0 cos:system analyst  cos:0 cos:data scientist  cos:0 cos:financial controller  cos:0 cos:intern analyst  cos:0 cos:security analyst  cos:0"/>
    <n v="0"/>
    <s v="n"/>
    <s v="risk resolving data issue guideline requirement sar case submission tool money review implementation framework conducting team prevention investigation processing procedure financial accordance relevant reporting development solution latest efficient know control effective crime anti operating supporting program follow fraud legal ensure line finding system regulatory internal change card laundering current appropriate screening analysing contributing"/>
  </r>
  <r>
    <n v="1513"/>
    <n v="1521"/>
    <s v="Financial modeling - Data Analyst"/>
    <s v="['https://www.pracuj.pl/praca/financial-modeling-data-analyst-warszawa,oferta,1002438969']"/>
    <s v="Specjalista (Mid / Regular)"/>
    <s v="[['https://www.pracuj.pl/praca/financial-modeling-data-analyst-warszawa,oferta,1002438969'], 1, ['technologies-1', ['SQL', 'Python']], ['responsibilities-1', ['modelowanie finansowe na potrzeby wewnętrzne (banku) oraz Zarządu', 'end-to-end financial modeling, uwzględniające zebranie danych niezbędnych do analizy oraz analiza wniosków', 'w ramach pracy nad przygotowywaniem modelu szczegółowa analiza otrzymanych danych', 'wsparcie procesu pozyskiwania danych w fazie przygotowania analiz jak również w fazie późniejszego zarządzania modelem finansowym', 'przygotowywanie raportów i analiz ad hoc', 'tworzenie krótkoterminowych i wieloletnich prognoz finansowych oraz analiza odchyleń', 'analiza oraz interpretacja danych wraz z przejrzystą prezentacją wyników', 'przygotowywanie raportów zarządczych (P&amp;L, BS, CF)', 'przetwarzanie danych biznesowych z różnych linii biznesowych', 'współpraca z innymi działami oraz wsparcie biznesu w zakresie analiz finansowych']], ['requirements-1', ['wykształcenie wyższe, ukończone studia na kierunkach takich jak: metody ilościowe, finanse, rachunkowość, ekonomia', 'doświadczenie co najmniej 4 lata na podobnym stanowisku', 'rozumienie i analiza sprawozdań finansowych / sprawozdawczość zarządcza', 'umiejętność modelowania finansowego i budowania modeli finansowych end-to-end na potrzeby wewnętrzne', 'umiejętność pracy pod presją czasu i wykorzystywania kreatywnych rozwiązań w pracy modelowej', 'wysoko rozwinięte zdolności analitycznego myślenia i wyciągania syntetycznych wniosków', 'przejrzysta prezentacją wyników', 'mile widziane doświadczenie w pracy w sektorze finansowym', 'bardzo dobra znajomość MS Excel, mile widziane VBA', 'dobra znajomość języka angielskiego w mowie i piśmie']], ['work-organization-1', []], ['training-space-1', ['szkolenia wewnątrzfirmowe', 'wymiana wiedzy technicznej w firmie']],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oferta benefitowa zawiera również rozwiązania dla osób z niepełnosprawnością']]]"/>
    <s v="Specialist (Mid/Regular)"/>
    <s v="Financial modeling - Data Analyst"/>
    <s v="'financial modeling for the internal (of the bank) and the Management Board', 'end-to-end financial modeling, including the collection of data necessary for analysis and analysis of applications', 'as part of the work on the preparation of the model, detailed analysis of the received data', 'support for the process of obtaining data in the analysis preparation phase as well as in the subsequent financial model management phase', 'preparation of reports and ad hoc analyses', 'creation of short-term and long-term financial forecasts and analysis of deviations', 'analysis and interpretation of data with a transparent presentation of results', 'preparation management reports (P&amp;L, BS, CF)', 'business data processing from various business lines', 'cooperation with other departments and business support in the field of financial analysis'"/>
    <s v="'higher education, completed studies in such fields as: quantitative methods, finance, accounting, economics', 'at least 4 years of experience in a similar position', 'understanding and analyzing financial statements / management reporting', 'financial modeling and model building skills end-to-end finance for internal needs', 'the ability to work under time pressure and use creative solutions in model work', 'highly developed analytical thinking and drawing synthetic conclusions', 'transparent presentation of results', 'work experience is welcome' in the financial sector', 'very good knowledge of MS Excel, VBA is welcome', 'good command of English in speech and writing'"/>
    <s v="'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campaigns under the 'BeHealthy' program promoting a healthy lifestyle', 'the benefit offer also includes solutions for people with disabilities'"/>
    <s v="'SQL', 'Python'"/>
    <s v="'in-company training', 'exchange of technical knowledge in the company'"/>
    <m/>
    <s v="financial modeling data analyst"/>
    <x v="0"/>
    <n v="2"/>
    <s v=" c:business analyst  ji:0  Int:  c:financial analyst  ji:2  Int:financial  c:system analyst  ji:0  Int:  c:data scientist  ji:1  Int:data  c:financial controller  ji:2  Int:financial  c:intern analyst  ji:0  Int:  c:security analyst  ji:0  Int:"/>
    <s v="cos:business analyst  cos:0.881 cos:financial analyst  cos:0.874 cos:system analyst  cos:0.944 cos:data scientist  cos:0.939 cos:financial controller  cos:0.923 cos:intern analyst  cos:0.961 cos:security analyst  cos:0.945"/>
    <n v="0.96099999999999997"/>
    <s v="intern analyst"/>
    <s v="data analyst modeling"/>
    <s v="financial modeling internal bank management board end including collection data necessary analysis application part work preparation model detailed received support process obtaining phase well subsequent report ad hoc creation short term long forecast deviation interpretation transparent presentation result b cf business processing various line cooperation department field"/>
    <x v="0"/>
    <n v="4"/>
    <s v=" c:business analyst  ji:4  Int:support business management process  c:financial analyst  ji:4  Int:support financial management  c:system analyst  ji:0  Int:  c:data scientist  ji:4  Int:data analysis report forecast  c:financial controller  ji:2  Int:financial  c:intern analyst  ji:1  Int:processing  c:security analyst  ji:0  Int:"/>
    <s v="cos:business analyst  cos:0 cos:financial analyst  cos:0 cos:system analyst  cos:0 cos:data scientist  cos:0 cos:financial controller  cos:0 cos:intern analyst  cos:0 cos:security analyst  cos:0"/>
    <n v="0"/>
    <s v="n"/>
    <s v="data analysis report hoc model cf detailed end board work phase subsequent short part b field long processing ad financial obtaining modeling transparent collection department result well necessary deviation presentation application creation term cooperation interpretation bank forecast line including various internal preparation received"/>
  </r>
  <r>
    <n v="1514"/>
    <n v="1522"/>
    <s v="Financial Products Analyst "/>
    <s v="['https://www.pracuj.pl/praca/financial-products-analyst-wroclaw,oferta,1002362321']"/>
    <s v="Specjalista (Mid / Regular)"/>
    <s v="[['https://www.pracuj.pl/praca/financial-products-analyst-wroclaw,oferta,1002362321'], 1, ['responsibilities-1', ['Ownership of balance sheet accounts and associated reconciliations for trading assets and liabilities.', 'Manage independent valuation of trading assets and liabilities within a defined framework.', 'Defining, building, managing and maintaining appropriate control standards in accordance with the controls framework and measuring performance against these standards.', 'Carrying out control reviews to detect unauthorized trading activity.', 'Interaction with and presentation of financial data and controls to key external partners including external audit and regulators;', 'Developing strong and positive working relationships with business heads and teams across a range of businesses while maintaining the ability to independently challenge as appropriate.', 'Advising on new deal and new business activity to ensure that appropriate controls exist to support the business.', 'Developing and implementing new projects, initiatives and regulatory requirements.']], ['requirements-1', ['Proven track record of minimum 2 years (for senior role longer experience would be appreciated) of in a financial role, preferably with practical accounting experience and practical financial products experience.', 'Product Control experience would be advantageous.', 'Accountancy qualification is highly desirable (CIMA, ACA, ACCA).', 'A University Degree in a relevant subject (Accounting, Finance or Engineering).', 'Understand GAAP accounting rules, experience in USGAAP and multi-GAAP would be desirable.', 'Practical experience of financial products is highly desirable.', 'Strong analytical and problem solving capabilities along with excellent attention to detail. Proven ability to work well under pressure and have a keen interest in complex products.', 'Results-oriented with a highly-methodical approach to manage the large number of tasks that are expected to be completed on a daily/monthly basis and responding to ad-hoc queries.', 'Outstanding written and verbal communication skills with proficiency in English.', 'Detailed working knowledge of Microsoft Excel functions, including but not limited to Vlookups, Hlookups, Sumifs, and Pivot table manipulation.', 'Understand\xa0the value of diversity in the workplace and is dedicated to fostering an inclusive culture in all aspects of working life so that people from all backgrounds receive equal treatment, realize their full potential and can bring their full, authentic selves to work.', 'Apply now for exciting role\xa0in Product Control with hybrid working arrangement (40/60 split).']],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You will have the chance to join a highly respected international Investment Bank with stable boundaries that allows growth and invests in its employees who have the opportunity to cooperate with the best professionals in the market.', &quot;Product Control are the Financial Guardians of the Bank's trading activities. We are a global function employing around 800 people, present in offices across EMEA, APAC and the Americas. Our crucial role is fulfilled by ensuring complete, accurate and timely P&amp;L, Balance Sheets and analysis. We also conduct the independent validation of the value of our trading portfolios and work with the businesses and the new business product groups to evaluate &amp; integrate new products and businesses into our financial environment in a controlled manner. Product Control also guards the banks trading activities via the provision of reliable and relevant financial information provided to the business managers, external business partners and other relevant internal constituents. Importantly, we also execute controls to detect unauthorized trading or unusual activity and reporting in a timely manner to senior management.&quot;, 'Working for Product Control will allow you to become a well-trained financial professional with an internationally recognized profile around Finance and Accounting.', 'We are a department which values Diversity and Inclusion (D&amp;I) and is committed to realizing the firm’s D&amp;I ambition which is an integral part of our global cultural values.']]]"/>
    <s v="Specialist (Mid/Regular)"/>
    <s v="Financial Products Analyst"/>
    <s v="'Ownership of balance sheet accounts and associated reconciliations for trading assets and liabilities.', 'Manage independent valuation of trading assets and liabilities within a defined framework.', 'Defining, building, managing and maintaining appropriate control standards in accordance with the controls framework and measuring performance against these standards.', 'Carrying out control reviews to detect unauthorized trading activity.', 'Interaction with and presentation of financial data and controls to key external partners including external audit and regulators;', 'Developing strong and positive working relationships with business heads and teams across a range of businesses while maintaining the ability to independently challenge as appropriate.', 'Advising on new deal and new business activity to ensure that appropriate controls exist to support the business.', 'Developing and implementing new projects, initiatives and regulatory requirements.'"/>
    <s v="'Proven track record of minimum 2 years (for senior role longer experience would be appreciated) of in a financial role, preferably with practical accounting experience and practical financial products experience.', 'Product Control experience would be advantageous.', 'Accountancy qualification is highly desirable (CIMA, ACA, ACCA).', 'A University Degree in a relevant subject (Accounting, Finance or Engineering).', 'Understand GAAP accounting rules, experience in USGAAP and multi-GAAP would be desirable.', 'Practical experience of financial products is highly desirable.', 'Strong analytical and problem solving capabilities along with excellent attention to detail. Proven ability to work well under pressure and have a keen interest in complex products.', 'Results-oriented with a highly-methodical approach to manage the large number of tasks that are expected to be completed on a daily/monthly basis and responding to ad-hoc queries.', 'Outstanding written and verbal communication skills with proficiency in English.', 'Detailed working knowledge of Microsoft Excel functions, including but not limited to Vlookups, Hlookups, Sumifs, and Pivot table manipulation.', 'Understand\xa0the value of diversity in the workplace and is dedicated to fostering an inclusive culture in all aspects of working life so that people from all backgrounds receive equal treatment, realize their full potential and can bring their full, authentic selves to work.', 'Apply now for exciting role\xa0in Product Control with hybrid working arrangement (40/60 split).'"/>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financial product analyst"/>
    <x v="0"/>
    <n v="2"/>
    <s v=" c:business analyst  ji:1  Int:product  c:financial analyst  ji:2  Int:financial  c:system analyst  ji:0  Int:  c:data scientist  ji:0  Int:  c:financial controller  ji:2  Int:financial  c:intern analyst  ji:0  Int:  c:security analyst  ji:0  Int:"/>
    <s v="cos:business analyst  cos:0.877 cos:financial analyst  cos:0.878 cos:system analyst  cos:0.938 cos:data scientist  cos:0.928 cos:financial controller  cos:0.929 cos:intern analyst  cos:0.965 cos:security analyst  cos:0.941"/>
    <n v="0.96499999999999997"/>
    <s v="intern analyst"/>
    <s v="analyst product"/>
    <s v="ownership balance sheet account associated reconciliation trading asset liability manage independent valuation within defined framework defining building managing maintaining appropriate control standard accordance measuring performance carrying review detect unauthorized activity interaction presentation financial data key external partner including audit regulator developing strong positive working relationship business head team across range ability independently challenge advising new deal ensure exist support implementing project initiative regulatory requirement"/>
    <x v="1"/>
    <n v="6"/>
    <s v=" c:business analyst  ji:3  Int:project support business  c:financial analyst  ji:6  Int:control support valuation financial account asset  c:system analyst  ji:2  Int:performance key  c:data scientist  ji:1  Int:data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regulator liability carrying review team managing balance performance building partner presentation associated interaction challenge ensure external including regulatory relationship trading ownership advising implementing business project sheet maintaining independent data reconciliation unauthorized strong key requirement measuring working activity framework deal initiative positive accordance audit independently defined head ability new across within developing manage detect range exist appropriate defining standard"/>
  </r>
  <r>
    <n v="1515"/>
    <n v="1523"/>
    <s v="Financial Regulations Advisor "/>
    <s v="['https://www.pracuj.pl/praca/financial-regulations-advisor-wroclaw,oferta,1002440145']"/>
    <s v="Specjalista (Mid / Regular)"/>
    <s v="[['https://www.pracuj.pl/praca/financial-regulations-advisor-wroclaw,oferta,1002440145'], 1, ['responsibilities-1', ['Analyzing international, EU and certain local (e.g. Swiss, UK) regulations and acts of law relevant for the banking industry, among others regulations relating to financial markets, investor protection standards, investment funds, sustainable investments, FinTech, outsourcing (incl. cloud), corporate governance, cybersecurity and anti-money laundering (AML), in order to identify their impact on SB and WM businesses, incl. impact on financial products and services or cross-border impact. The team covers e.g. proposed amendments to MiFID II/MiFIR, PRIIPs, CRD V/CRR II, Market Abuse Regulation (MAR), the EU Action Plan on Financial Sustainable Growth incl. CSRD, Taxonomy Regulation, Digital Operational Resilience Act, ePrivacy Regulation as well as ESMA and EBA Guidelines on the respective topics', 'Engaging with senior business partners in order to identify the areas which may be affected by the upcoming regulatory requirements and, subsequently to negotiate and agree on the implementation ownership', 'For managing and running implementation projects - updating on further regulatory developments, finalization steps as well as further acts related to the main act (such as delegated acts, Guidelines, etc.) as well as providing analysis of regulatory requirements', 'Promoting awareness of regulatory change a.o. by preparing presentations (giving an overview of upcoming changes, but also e.g. indicating trends, business opportunities and risks for SB and WM), thematic review slides for senior management', 'Presenting the regulatory landscape incl. the most imminent regulatory changes ahead in international regulatory panels open to business and function representatives of the entire SB and WM divisions', 'Open to discussing flexible/agile working']], ['requirements-1', ['Master degree in law, finance or economics; additional degree and postgraduate studies would be a plus (MBA, LL.M)', '5+ years of proven experience in a law firm or financial institution, or a legal/compliance department (preferably in a financial institution), or a consultancy firm', 'Proficiency in English; knowledge of additional language (especially German or French) would be an asset', 'Outstanding analytical, problem solving and drafting skills (ability to clearly formulate thoughts). Proven ability to manage work well under pressure', 'Outstanding written and verbal communication skills with prior experience in interchange with senior business partners', 'Proven knowledge of financial products and services', 'Dedication to fostering an inclusive culture and value diverse perspectives', 'Good MS Office skills (especially in Excel, Word and PowerPoint).', 'Ability to manage work independently and coordinate with team members', 'Being a results oriented, hardworking individual, dedicated problem-solver with an open-minded personality and can-do attitude']],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An outstanding opportunity to join us in this role as we offer a challenging role within a team of lawyers mandated with the provision of regulatory in-depth analysis and support to the Swiss Bank (SB) and Wealth Management (WM) divisions of Credit Suisse. This position enables international exposure, a collaborative environment and direct contact with senior management. Within a team of Financial Regulations Advisors, you will ensure, together with experienced specialists throughout the firm, a forward-looking regulatory change management. You will be able to increase your legal and/or financial experience and your knowledge of regulations impacting banking industry.']], ['additional-module-2', ['Your future colleagues', 'The team of qualified lawyers is dedicated, hardworking and used to work independently as well as collaboratively. We work with a high level of integrity, attention to detail and look for a colleague who shares our passion and high standards. By joining the team you will be able to increase your legal and financial experience and your knowledge of regulations impacting banking industry.\xa0 We are a department which values Diversity and Inclusion (D&amp;I) and is committed to realizing the firm’s D&amp;I ambition which is an integral part of our global cultural values.']]]"/>
    <s v="Specialist (Mid/Regular)"/>
    <s v="Financial Regulations Advisor"/>
    <s v="'Analyzing international, EU and certain local (e.g. Swiss, UK) regulations and acts of law relevant for the banking industry, among others regulations relating to financial markets, investor protection standards, investment funds, sustainable investments, FinTech, outsourcing (incl. cloud), corporate governance, cybersecurity and anti-money laundering (AML), in order to identify their impact on SB and WM businesses, incl. impact on financial products and services or cross-border impact. The team covers e.g. proposed amendments to MiFID II/MiFIR, PRIIPs, CRD V/CRR II, Market Abuse Regulation (MAR), the EU Action Plan on Financial Sustainable Growth incl. CSRD, Taxonomy Regulation, Digital Operational Resilience Act, ePrivacy Regulation as well as ESMA and EBA Guidelines on the respective topics', 'Engaging with senior business partners in order to identify the areas which may be affected by the upcoming regulatory requirements and, subsequently to negotiate and agree on the implementation ownership', 'For managing and running implementation projects - updating on further regulatory developments, finalization steps as well as further acts related to the main act (such as delegated acts, Guidelines, etc.) as well as providing analysis of regulatory requirements', 'Promoting awareness of regulatory change a.o. by preparing presentations (giving an overview of upcoming changes, but also e.g. indicating trends, business opportunities and risks for SB and WM), thematic review slides for senior management', 'Presenting the regulatory landscape incl. the most imminent regulatory changes ahead in international regulatory panels open to business and function representatives of the entire SB and WM divisions', 'Open to discussing flexible/agile working'"/>
    <s v="'Master degree in law, finance or economics; additional degree and postgraduate studies would be a plus (MBA, LL.M)', '5+ years of proven experience in a law firm or financial institution, or a legal/compliance department (preferably in a financial institution), or a consultancy firm', 'Proficiency in English; knowledge of additional language (especially German or French) would be an asset', 'Outstanding analytical, problem solving and drafting skills (ability to clearly formulate thoughts). Proven ability to manage work well under pressure', 'Outstanding written and verbal communication skills with prior experience in interchange with senior business partners', 'Proven knowledge of financial products and services', 'Dedication to fostering an inclusive culture and value diverse perspectives', 'Good MS Office skills (especially in Excel, Word and PowerPoint).', 'Ability to manage work independently and coordinate with team members', 'Being a results oriented, hardworking individual, dedicated problem-solver with an open-minded personality and can-do attitude'"/>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financial regulation advisor"/>
    <x v="0"/>
    <n v="2"/>
    <s v=" c:business analyst  ji:0  Int:  c:financial analyst  ji:2  Int:financial  c:system analyst  ji:0  Int:  c:data scientist  ji:0  Int:  c:financial controller  ji:2  Int:financial  c:intern analyst  ji:0  Int:  c:security analyst  ji:0  Int:"/>
    <s v="cos:business analyst  cos:0.883 cos:financial analyst  cos:0.886 cos:system analyst  cos:0.931 cos:data scientist  cos:0.933 cos:financial controller  cos:0.94 cos:intern analyst  cos:0.972 cos:security analyst  cos:0.943"/>
    <n v="0.97199999999999998"/>
    <s v="intern analyst"/>
    <s v="advisor regulation"/>
    <s v="analyzing international eu certain local swiss uk regulation act law relevant banking industry among others relating financial market investor protection standard investment fund sustainable fintech outsourcing incl cloud corporate governance cybersecurity anti money laundering aml order identify impact sb wm business product service cross border team cover proposed amendment mifid ii mifir priips crd crr abuse mar action plan growth csrd taxonomy digital operational resilience eprivacy well esma eba guideline respective topic engaging senior partner area may affected upcoming regulatory requirement subsequently negotiate agree implementation ownership managing running project updating development finalization step related main delegated etc providing analysis promoting awareness change preparing presentation giving overview also indicating trend opportunity risk thematic review slide management presenting landscape imminent ahead panel open function representative entire division discussing flexible agile working"/>
    <x v="0"/>
    <n v="7"/>
    <s v=" c:business analyst  ji:7  Int:project market product management corporate service business  c:financial analyst  ji:7  Int:fund banking resilience risk management investment financial  c:system analyst  ji:0  Int:  c:data scientist  ji:2  Int:analysis cloud  c:financial controller  ji:1  Int:financial  c:intern analyst  ji:0  Int:  c:security analyst  ji:2  Int:anti aml"/>
    <s v="cos:business analyst  cos:0 cos:financial analyst  cos:0 cos:system analyst  cos:0 cos:data scientist  cos:0 cos:financial controller  cos:0 cos:intern analyst  cos:0 cos:security analyst  cos:0"/>
    <n v="0"/>
    <s v="n"/>
    <s v="relating analysis regulation implementation team cybersecurity flexible mifid imminent agile presentation digital discussing delegated main fund banking providing industry sb giving action related ownership international open csrd identify requirement function cover working running agree amendment growth representative border slide esma financial eba crr local taxonomy act swiss topic certain subsequently uk preparing division ii abuse change laundering standard overview also sustainable finalization eprivacy senior money opportunity review law panel analyzing incl impact entire managing others cloud eu development well affected partner negotiate promoting plan ahead regulatory investor may governance crd etc aml operational risk indicating guideline order investment wm respective upcoming cross among proposed outsourcing area relevant presenting mar protection resilience priips awareness trend anti fintech engaging updating thematic landscape mifir step"/>
  </r>
  <r>
    <n v="1516"/>
    <n v="1524"/>
    <s v="Financial Reporting CoE Analyst"/>
    <s v="['https://www.pracuj.pl/praca/financial-reporting-coe-analyst-krakow-aleja-jana-pawla-ii-43a,oferta,1002460053']"/>
    <s v="Specjalista (Mid / Regular)"/>
    <s v="[['https://www.pracuj.pl/praca/financial-reporting-coe-analyst-krakow-aleja-jana-pawla-ii-43a,oferta,1002460053'], 1, ['responsibilities-1', ['Execute period preparation tasks and manual journal entries in SAP GR', 'Collect and validates the data on regular basis during the month before they are consolidated', 'Run currency translation', 'Support other Teams invalidation and issues solving', 'Prepare monthly financial statements and others data sets for CIL reporting', 'Identify and raise any risks as early as possible and propose mitigation in order toavoid issues', 'Support regular testing of SAP Group Reporting releases', 'Coordinates compliance of the process and proactively introduce best practices', 'Contributes to CIL Reporting process improvement initiatives']], ['requirements-1', ['1-2 years of relevant professional experience', &quot;Bachelors or Master's degree in Finance or Accounting&quot;, 'Good collaborative skills allowing to effectively manage the relationship with the key stakeholders', 'E2E RtR Process knowledge', 'Attentional to details and quality', 'CIL Reporting knowledge']], ['offered-1', ['Private Medical Healthcare', 'Performance bonus', 'Sodexo card', 'Life insurance', 'Referral program', 'Development opportunities', 'Local and global job opportunities within HEINEKEN', 'ACCA Approved Employer', 'Work from home flexibility (also after COVID)']]]"/>
    <s v="Specialist (Mid/Regular)"/>
    <s v="Financial Reporting CoE Analyst"/>
    <s v="'Execute period preparation tasks and manual journal entries in SAP GR', 'Collect and validates the data on regular basis during the month before they are consolidated', 'Run currency translation', 'Support other Teams invalidation and issues solving', 'Prepare monthly financial statements and others data sets for CIL reporting', 'Identify and raise any risks as early as possible and propose mitigation in order toavoid issues', 'Support regular testing of SAP Group Reporting releases', 'Coordinates compliance of the process and proactively introduce best practices', 'Contributes to CIL Reporting process improvement initiatives'"/>
    <s v="'1-2 years of relevant professional experience', &quot;Bachelors or Master's degree in Finance or Accounting&quot;, 'Good collaborative skills allowing to effectively manage the relationship with the key stakeholders', 'E2E RtR Process knowledge', 'Attentional to details and quality', 'CIL Reporting knowledge'"/>
    <s v="'Private Medical Healthcare', 'Performance bonus', 'Sodexo card', 'Life insurance', 'Referral program', 'Development opportunities', 'Local and global job opportunities within HEINEKEN', 'ACCA Approved Employer', 'Work from home flexibility (also after COVID)'"/>
    <m/>
    <m/>
    <m/>
    <s v="financial reporting coe analyst"/>
    <x v="0"/>
    <n v="3"/>
    <s v=" c:business analyst  ji:0  Int:  c:financial analyst  ji:3  Int:financial reporting  c:system analyst  ji:0  Int:  c:data scientist  ji:1  Int:reporting  c:financial controller  ji:2  Int:financial  c:intern analyst  ji:0  Int:  c:security analyst  ji:0  Int:"/>
    <s v="cos:business analyst  cos:0.889 cos:financial analyst  cos:0.892 cos:system analyst  cos:0.943 cos:data scientist  cos:0.944 cos:financial controller  cos:0.932 cos:intern analyst  cos:0.964 cos:security analyst  cos:0.95"/>
    <n v="0.96399999999999997"/>
    <s v="intern analyst"/>
    <s v="analyst coe"/>
    <s v="execute period preparation task manual journal entry sap gr collect validates data regular basis month consolidated run currency translation support team invalidation issue solving prepare monthly financial statement others set cil reporting identify raise risk early possible propose mitigation order toavoid testing group release coordinate compliance process proactively introduce best practice contributes improvement initiative"/>
    <x v="1"/>
    <n v="4"/>
    <s v=" c:business analyst  ji:2  Int:support process  c:financial analyst  ji:4  Int:support financial risk reporting  c:system analyst  ji:1  Int:sap  c:data scientist  ji:2  Int:data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mprovement data issue practice identify order mitigation currency monthly early team group best initiative statement execute raise others regular validates cil translation month compliance task sap consolidated run manual collect testing process proactively coordinate introduce journal gr prepare propose contributes basis set entry solving toavoid preparation possible period invalidation release"/>
  </r>
  <r>
    <n v="1517"/>
    <n v="1525"/>
    <s v="Financial Reporting Expert - Controller"/>
    <s v="['https://www.pracuj.pl/praca/financial-reporting-expert-controller-grodzisk-mazowiecki-chrzanowska-5,oferta,1002493633']"/>
    <s v="Ekspert"/>
    <s v="[['https://www.pracuj.pl/praca/financial-reporting-expert-controller-grodzisk-mazowiecki-chrzanowska-5,oferta,1002493633'], 1, ['responsibilities-1', ['Accurate and timely preparation of IFRS Group reporting &amp; annual statutory financial statement', 'Guarantee 100% compliance with all relevant local legislation/reporting requirements (e.g., local GAAP, tax law', 'Understand the current and new legislation, follow and implement regulatory changes', 'Ensure compliance in line with internal group accounting and other corporate policies/SoP', 'Approving and making recurring and non-recurring journal entries (e.g., accruals, provisions)', 'Effectively and promptly identify and resolve problems during MEC as a key to meet closing deadlines', 'Being involved in internal and external audits, cooperation with auditors on annual audits and tax returns', 'Work closely with R2R/P2P/O2C teams, Group Reporting &amp;Tax, Business Controllers, Business Users to make sure end-to-end processes are adhered to and performed timely with right quality', 'Manage and update internal local processes and manuals/SoP']], ['requirements-1', ['+ 8 years professional experience in corporate full general ledger accounting, including +3 years of experience with management/statutory financial reports preparation at similar position in a multinational company or Shared Service Centre', 'Bachelor’s degree in accounting/finance related is required, Masters preferred', 'Strong knowledge of IFRS accounting and good knowledge on taxation', 'Practical knowledge of SAP/other integrated ERP and advanced Excel skills', 'Consolidation reporting systems (HFM/Oracle) and good understanding of BI tools', 'Very good written and spoken business level in English', 'Analytical skills, solution-oriented', 'Ability to work under pressure and time constrains to keep strict deadlines', 'Eye for accuracy, flexible attitude, self-motivated, self-driven, well organized', 'Strong interpersonal and communication skills, ability to build good relationship with different stakeholders']], ['offered-1', ['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additional-module-1', ['The Financial reporting expert/controller will be responsible for ensuring the compliance of management and statutory accounting, financial close and reporting processes with Group and local policies for foreign sales entities. It is a relatively independent role, including international cooperation.']], ['additional-module-2', ['At Danfoss, we are engineering solutions that allow the world to use resources in smarter ways - driving the sustainable transformation of tomorrow. No transformation has ever been started without a group of passionate, dedicated and empowered people. We believe that innovation and great results are driven by the right mix of people with diverse backgrounds, personalities, skills, and perspectives, reflecting the world in which we do business. To make sure the mix of people works, we strive to create an inclusive work environment where people of all backgrounds are treated equally, respected, and valued for who they are. It is a strong priority within Danfoss to improve the health, working environment and safety of our employees.', '', 'Following our founder’s mindset “action speaks louder than words”, we set ourselves ambitious targets to protect the environment by embarking on a plan to become CO2 neutral latest by 2030.', '', 'Danfoss is an EO employer and VEVRAA Federal Contractor. All qualified applicants will receive consideration for employment without regard to race, color, religion, sex, national origin, age, disability, veteran status, or other protected category.']]]"/>
    <s v="Expert"/>
    <s v="Financial Reporting Expert - Controller"/>
    <s v="'Accurate and timely preparation of IFRS Group reporting &amp; annual statutory financial statement', 'Guarantee 100% compliance with all relevant local legislation/reporting requirements (e.g., local GAAP, tax law', 'Understand the current and new legislation, follow and implement regulatory changes', 'Ensure compliance in line with internal group accounting and other corporate policies/SoP', 'Approving and making recurring and non-recurring journal entries (e.g., accruals, provisions)', 'Effectively and promptly identify and resolve problems during MEC as a key to meet closing deadlines', 'Being involved in internal and external audits, cooperation with auditors on annual audits and tax returns', 'Work closely with R2R/P2P/O2C teams, Group Reporting &amp;Tax, Business Controllers, Business Users to make sure end-to-end processes are adhered to and performed timely with right quality', 'Manage and update internal local processes and manuals/SoP'"/>
    <s v="'+ 8 years professional experience in corporate full general ledger accounting, including +3 years of experience with management/statutory financial reports preparation at similar position in a multinational company or Shared Service Centre', 'Bachelor’s degree in accounting/finance related is required, Masters preferred', 'Strong knowledge of IFRS accounting and good knowledge on taxation', 'Practical knowledge of SAP/other integrated ERP and advanced Excel skills', 'Consolidation reporting systems (HFM/Oracle) and good understanding of BI tools', 'Very good written and spoken business level in English', 'Analytical skills, solution-oriented', 'Ability to work under pressure and time constrains to keep strict deadlines', 'Eye for accuracy, flexible attitude, self-motivated, self-driven, well organized', 'Strong interpersonal and communication skills, ability to build good relationship with different stakeholders'"/>
    <s v="'Hybrid working option after 1 month', 'A competitive pay together with annual bonus and an attractive benefits package (including medical care, sport card, individual life insurance, PPK)', 'Work in a smart and motivated team within a supportive and inclusive culture with strong value', 'Good atmosphere at work and comfortable working environment (own canteen, parking place)', 'Complex environment of working with multiple stakeholders, professional support and possibility to share knowledge and best practices', 'We offer on-going development opportunities in a multinational environment that will inspire you to grow professionally and personally, wide variety of projects and tasks, ambitious goals and independence in achieving them'"/>
    <m/>
    <m/>
    <m/>
    <s v="financial reporting expert controller"/>
    <x v="0"/>
    <n v="3"/>
    <s v=" c:business analyst  ji:1  Int:expert  c:financial analyst  ji:3  Int:financial reporting  c:system analyst  ji:0  Int:  c:data scientist  ji:1  Int:reporting  c:financial controller  ji:3  Int:financial controller  c:intern analyst  ji:0  Int:  c:security analyst  ji:0  Int:"/>
    <s v="cos:business analyst  cos:0.906 cos:financial analyst  cos:0.896 cos:system analyst  cos:0.945 cos:data scientist  cos:0.939 cos:financial controller  cos:0.957 cos:intern analyst  cos:0.966 cos:security analyst  cos:0.945"/>
    <n v="0.96599999999999997"/>
    <s v="intern analyst"/>
    <s v="expert controller"/>
    <s v="accurate timely preparation ifrs group reporting annual statutory financial statement guarantee 100 compliance relevant local legislation requirement gaap tax law understand current new follow implement regulatory change ensure line internal accounting corporate policy sop approving making recurring non journal entry accrual provision effectively promptly identify resolve problem mec key meet closing deadline involved external audit cooperation auditor return work closely r2r p2p o2c team business controller user make sure end process adhered performed right quality manage update manual"/>
    <x v="1"/>
    <n v="4"/>
    <s v=" c:business analyst  ji:3  Int:corporate business process  c:financial analyst  ji:4  Int:financial reporting tax accounting  c:system analyst  ji:2  Int:user key  c:data scientist  ji:1  Int:reporting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involved closely controller end ifrs law team group closing mec r2r timely update accurate sure policy make guarantee non process right cooperation legislation understand ensure line deadline external annual regulatory making entry current recurring preparation business performed approving user sop requirement identify 100 key o2c corporate auditor work effectively statement accrual return relevant audit compliance new local manual adhered quality follow provision journal promptly problem manage gaap resolve meet p2p change internal statutory implement"/>
  </r>
  <r>
    <n v="1518"/>
    <n v="1526"/>
    <s v="Financial Risk Analyst (ALM / IRRBB)"/>
    <s v="['https://www.pracuj.pl/praca/financial-risk-analyst-alm-irrbb-warszawa-zajecza-4,oferta,1002455120']"/>
    <s v="Specjalista (Mid / Regular)"/>
    <s v="[['https://www.pracuj.pl/praca/financial-risk-analyst-alm-irrbb-warszawa-zajecza-4,oferta,1002455120'], 1, ['responsibilities-1', ['Rollout of balance sheet products into QRM replication process. Development of IRRBB measures, implementation of new products to the ING Balance sheet.']], ['requirements-1', ['You are an Asset &amp; Liability Management (ALM) professional,', 'You are a senior QRM developer with experience in implementations of behavioral models and analyses of different risk methodologies. This is a must as you will be part of one of the leading ALM regulatory driven migration programs in the ING bank,', 'You can break down NPV and NII measures into risk factors,', 'You have min. 4 years of experience in Finance (Bank or Insurance company),', 'You are able to communicate in English,', 'You are a communicator and like to liaise with stakeholders such as model developers, model validators and market risk managers,', 'You are a team player,', 'You enjoy working in an international team and environment,', 'You are pro-active and eager to learn.', 'Experience within ALM and/or Interest Rate Risk Management, IRRBB.', 'Being knowledgeable on the QRM system and the QRM optimizer.', 'Master’s degree in econometrics, mathematics, economics or similar quantitative study.', 'Knowledge on approaches to model the banking book products (mortgages, savings, current accounts).', 'Experience with SQL and VBA.', 'IT affinity.', 'Experience in Agile (Scrum) way of working is preferred.']], ['additional-module-1', ['International Project team of around 90 ALM specialists operating from both Amsterdam (NL) and Warsaw (PL). This particular position is based in Warsaw.', 'We work Agile in ALM Project teams consisting of Market Risk management, TECH Developers, ALM Data experts, ALM Business analysts, QRM experts.', 'Our focus is building a “One Standard” ALM solution for the whole of ING. This means we are creating an ALM MR platform for all the countries where ING has either retail and/or wholesale activities.', 'As main objective we want to migrate all the local ALM solutions towards the QRM system. The domestic bank Netherlands is currently the biggest migration project for which we have started the transition and for which we opened this position.', 'Furthermore, we carry the responsibility for keeping the ALM platform up-to-date with the latest functional and regulatory requirements in close collaboration with Market Risk, GT Finance and Model departments.', 'We are in the lead of all the change projects in relation to NPV calculations, [email\xa0protected], NII SOT, EVE, EC, replication &amp; hedging, behavioral model implementations, FTP and Balance sheet forecasting &amp; valuation.']]]"/>
    <s v="Specialist (Mid/Regular)"/>
    <s v="Financial Risk Analyst (ALM / IRRBB)"/>
    <s v="'Rollout of balance sheet products into QRM replication process. Development of IRRBB measures, implementation of new products to the ING Balance sheet.'"/>
    <s v="'You are an Asset &amp; Liability Management (ALM) professional,', 'You are a senior QRM developer with experience in implementations of behavioral models and analyses of different risk methodologies. This is a must as you will be part of one of the leading ALM regulatory driven migration programs in the ING bank,', 'You can break down NPV and NII measures into risk factors,', 'You have min. 4 years of experience in Finance (Bank or Insurance company),', 'You are able to communicate in English,', 'You are a communicator and like to liaise with stakeholders such as model developers, model validators and market risk managers,', 'You are a team player,', 'You enjoy working in an international team and environment,', 'You are pro-active and eager to learn.', 'Experience within ALM and/or Interest Rate Risk Management, IRRBB.', 'Being knowledgeable on the QRM system and the QRM optimizer.', 'Master’s degree in econometrics, mathematics, economics or similar quantitative study.', 'Knowledge on approaches to model the banking book products (mortgages, savings, current accounts).', 'Experience with SQL and VBA.', 'IT affinity.', 'Experience in Agile (Scrum) way of working is preferred.'"/>
    <m/>
    <m/>
    <m/>
    <m/>
    <s v="financial risk analyst alm irrbb"/>
    <x v="0"/>
    <n v="3"/>
    <s v=" c:business analyst  ji:0  Int:  c:financial analyst  ji:3  Int:financial risk  c:system analyst  ji:0  Int:  c:data scientist  ji:0  Int:  c:financial controller  ji:2  Int:financial  c:intern analyst  ji:0  Int:  c:security analyst  ji:0  Int:"/>
    <s v="cos:business analyst  cos:0.886 cos:financial analyst  cos:0.899 cos:system analyst  cos:0.943 cos:data scientist  cos:0.944 cos:financial controller  cos:0.93 cos:intern analyst  cos:0.952 cos:security analyst  cos:0.954"/>
    <n v="0.95399999999999996"/>
    <s v="security analyst"/>
    <s v="analyst irrbb alm"/>
    <s v="rollout balance sheet product qrm replication process development irrbb measure implementation new ing"/>
    <x v="0"/>
    <n v="2"/>
    <s v=" c:business analyst  ji:2  Int:process produc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replication ing sheet irrbb balance measure new qrm implementation rollout"/>
  </r>
  <r>
    <n v="1519"/>
    <n v="1527"/>
    <s v="Financial Risk Analyst - Economic Capital &amp; Consolidation"/>
    <s v="['https://www.pracuj.pl/praca/financial-risk-analyst-economic-capital-consolidation-warszawa-zajecza-4,oferta,1002381335']"/>
    <s v="Specjalista (Mid / Regular)"/>
    <s v="[['https://www.pracuj.pl/praca/financial-risk-analyst-economic-capital-consolidation-warszawa-zajecza-4,oferta,1002381335'], 1, ['responsibilities-1', ['Design and execute market risk economic capital framework', 'Coordinate, challenge &amp; perform in-depth financial risk analyses and assessments', 'Initiate model improvements and determine requirements', 'Provide guidance and advise to Senior Management and all stakeholders on Market Risk Economic capital']], ['requirements-1', ['You have academic level, preferably in Economics/Econometrics/Finance or a Quantitative specialization and relevant work experience within the financial sector preferably within the banking sector,', 'You have extensive knowledge of risk management, financial products and Asset &amp; Liability Management and you know how to price financial instruments and can explain what are the applicable risk measures,', 'You can explain what IRS, EVE, IRRBB are,', 'You have sound understanding of regulator and/or economic capital calculation and how to set and monitor risk limits,', 'You are able to define requirements that risk and capital allocation models should meet,', 'You have an ability to clearly and succinctly express ideas, facts and opinions and you are able to express them fluently, also in English, both in speaking and writing, supported by appropriate tools,', 'You can complete tasks and achieves results in an efficient, timely and high-quality manner, with a focus on execution and delivery of targets and KPIs,', 'You show openness to change and altering behaviors in order to work effectively when faced with new information, a changing situation and/or environment,', 'Experience in Economic Capital management,', 'Familiarity with regulatory framework (risk management),', 'Experience with model lifecycle &amp; model risk,', 'English level - C1.', 'Strong analytical skills (the breakdown of complex issues in manageable pieces),', 'Able to manage different stakeholders and navigate different cultural environments,', 'Including a CV in English.']], ['additional-module-1', ['The Financial Risk (FR) department is a head office function that sets and control financial risk strategy across the organization. The department provides strategic guidance on financial risk (credit, trading, and balance sheet), safeguards regulatory compliance, is responsible for model development for banking, trading and credit risks and acts as risk manager for Global Treasury. The Financial Risk Analysis team is as model owner responsible for the Market Risk Economic Capital models and other market risk models of ING locations worldwide.']]]"/>
    <s v="Specialist (Mid/Regular)"/>
    <s v="Financial Risk Analyst - Economic Capital &amp; Consolidation"/>
    <s v="'Design and execute market risk economic capital framework', 'Coordinate, challenge &amp; perform in-depth financial risk analyses and assessments', 'Initiate model improvements and determine requirements', 'Provide guidance and advise to Senior Management and all stakeholders on Market Risk Economic capital'"/>
    <s v="'You have academic level, preferably in Economics/Econometrics/Finance or a Quantitative specialization and relevant work experience within the financial sector preferably within the banking sector,', 'You have extensive knowledge of risk management, financial products and Asset &amp; Liability Management and you know how to price financial instruments and can explain what are the applicable risk measures,', 'You can explain what IRS, EVE, IRRBB are,', 'You have sound understanding of regulator and/or economic capital calculation and how to set and monitor risk limits,', 'You are able to define requirements that risk and capital allocation models should meet,', 'You have an ability to clearly and succinctly express ideas, facts and opinions and you are able to express them fluently, also in English, both in speaking and writing, supported by appropriate tools,', 'You can complete tasks and achieves results in an efficient, timely and high-quality manner, with a focus on execution and delivery of targets and KPIs,', 'You show openness to change and altering behaviors in order to work effectively when faced with new information, a changing situation and/or environment,', 'Experience in Economic Capital management,', 'Familiarity with regulatory framework (risk management),', 'Experience with model lifecycle &amp; model risk,', 'English level - C1.', 'Strong analytical skills (the breakdown of complex issues in manageable pieces),', 'Able to manage different stakeholders and navigate different cultural environments,', 'Including a CV in English.'"/>
    <m/>
    <m/>
    <m/>
    <m/>
    <s v="financial risk analyst economic capital consolidation"/>
    <x v="0"/>
    <n v="3"/>
    <s v=" c:business analyst  ji:0  Int:  c:financial analyst  ji:3  Int:financial risk  c:system analyst  ji:0  Int:  c:data scientist  ji:0  Int:  c:financial controller  ji:2  Int:financial  c:intern analyst  ji:0  Int:  c:security analyst  ji:0  Int:"/>
    <s v="cos:business analyst  cos:0.904 cos:financial analyst  cos:0.902 cos:system analyst  cos:0.937 cos:data scientist  cos:0.94 cos:financial controller  cos:0.939 cos:intern analyst  cos:0.95 cos:security analyst  cos:0.942"/>
    <n v="0.95"/>
    <s v="intern analyst"/>
    <s v="analyst economic consolidation capital"/>
    <s v="design execute market risk economic capital framework coordinate challenge perform depth financial analysis assessment initiate model improvement determine requirement provide guidance advise senior management stakeholder"/>
    <x v="1"/>
    <n v="3"/>
    <s v=" c:business analyst  ji:2  Int:market management  c:financial analyst  ji:3  Int:financial risk management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dvise improvement determine depth analysis requirement provide model senior coordinate framework assessment challenge design market economic execute perform capital guidance initiate"/>
  </r>
  <r>
    <n v="1520"/>
    <n v="1528"/>
    <s v="Financial Specialist"/>
    <s v="['https://www.pracuj.pl/praca/financial-specialist-warszawa,oferta,1002454941']"/>
    <s v="Specjalista (Mid / Regular)"/>
    <s v="[['https://www.pracuj.pl/praca/financial-specialist-warszawa,oferta,1002454941'], 1, ['responsibilities-1', ['Firma Sierra Balmain Property Management Sp. z o.o. poszukuje pracownika na stanowisko Financial Specialist.', '', 'Twoja rola w firmie:', 'Bezpośrednia współpraca z Analitykiem Finansowym odpowiedzialnym za wybrane nieruchomości ', 'Główne zadania:', '-\tprzygotowywanie raportu należności,', '-\tprzygotowanie miesięcznych raportów finansowych z wybranych obszarów nieruchomości', '-\tanalizowanie przychodów,', '-\tweryfikacja umów najmu pod kątem finansowym', '-\tsporządzanie innych raportów finansowych na zlecenie Analityka Finansowego']], ['requirements-1', ['Jeżeli:', '-\tpracowałeś w dziale finansowym minimum rok ', '-\tzdobyłeś/aś podstawową wiedzę z księgowości ', '-\tswobodnie posługujesz się Excelem,', '-\tmasz zdolności analityczne,', '-\tkomunikacja w języku angielskim nie stanowi dla Ciebie problemu,', '-\tlubisz pracę z liczbami,', '-\tchcesz się rozwijać w kierunku analityka finansowego', '-\ti dodatkowo lubisz pracować z ludźmi,', '', 'Zapraszamy Cię, zaaplikuj do nas!', '']], ['offered-1', ['Oferujemy:', '-\tstabilną pracę', '-\tmożliwości rozwoju i awansu', '-\tbenefity: opieka medyczna, karta sportowa, ubezpieczenie na życie', '-\tprzyjazną atmosferę pracy w dziale finansowym jak i w całej organizacji', '-\tmiejsce pracy w centrum Warszawy,', '', 'Nie wahaj się! Naciśnij „Aplikuj szybko”.']], ['benefits-1', ['dofinansowanie zajęć sportowych', 'prywatna opieka medyczna', 'ubezpieczenie na życie', 'kawa / herbata']], ['about-us-1', ['Sierra Balmain Property Management Sp. z o.o. lider na rynku nieruchomości komercyjnych, świadczący usługi w zakresie strategicznego zarządzania aktywami.']]]"/>
    <s v="Specialist (Mid/Regular)"/>
    <s v="Financial Specialist"/>
    <s v="'Sierra Balmain Property Management Sp. z o. o. is looking for an employee for the position of Financial Specialist.', '', 'Your role in the company:', 'Direct cooperation with the Financial Analyst responsible for selected properties', 'Main tasks:', '-\tpreparing the receivables report,', '-\ tpreparation of monthly financial reports from selected areas of real estate', '-\tanalysis of revenues,', '-\verification of lease agreements in financial terms', '-\tpreparation of other financial reports commissioned by a Financial Analyst'"/>
    <s v="'If:', '-\tyou have worked in the financial department for at least a year', '-\tyou have acquired basic knowledge of accounting ', '-\tyou are fluent in Excel,', '-\tyou have analytical skills,', '-\ tcommunication in English is not a problem for you,', '-\you like working with numbers,', '-\t you want to develop into a financial analyst', '-\and you also like working with people,', '', ' We invite you, apply to us!', ''"/>
    <s v="'We offer:', '-\tstable work', '-\tpossibility of development and promotion', '-\tbenefits: medical care, sports card, life insurance', '-\tfriendly working atmosphere in the financial department and in the entire organization ', '-\tplace of work in the center of Warsaw,', '', 'Don't hesitate! Press 'Apply quickly'.'"/>
    <m/>
    <m/>
    <s v="'co-financing of sports activities', 'private medical care', 'life insurance', 'coffee / tea'"/>
    <s v="financial specialist"/>
    <x v="0"/>
    <n v="2"/>
    <s v=" c:business analyst  ji:0  Int:  c:financial analyst  ji:2  Int:financial  c:system analyst  ji:0  Int:  c:data scientist  ji:0  Int:  c:financial controller  ji:2  Int:financial  c:intern analyst  ji:0  Int:  c:security analyst  ji:0  Int:"/>
    <s v="cos:business analyst  cos:0.868 cos:financial analyst  cos:0.863 cos:system analyst  cos:0.923 cos:data scientist  cos:0.919 cos:financial controller  cos:0.917 cos:intern analyst  cos:0.968 cos:security analyst  cos:0.923"/>
    <n v="0.96799999999999997"/>
    <s v="intern analyst"/>
    <s v="specialist"/>
    <s v="sierra balmain property management sp looking employee position financial specialist role company direct cooperation analyst responsible selected main task tpreparing receivables report tpreparation monthly area real estate tanalysis revenue verification lease agreement term commissioned"/>
    <x v="0"/>
    <n v="3"/>
    <s v=" c:business analyst  ji:3  Int:real estate management  c:financial analyst  ji:2  Int:financial management  c:system analyst  ji:0  Int:  c:data scientist  ji:1  Int:repor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analyst selected report tpreparation verification lease property revenue sierra monthly balmain sp agreement company area financial tanalysis position specialist task tpreparing responsible role cooperation employee term main commissioned looking direct receivables"/>
  </r>
  <r>
    <n v="1521"/>
    <n v="1529"/>
    <s v="Firmwide Regulatory Reporting &amp; Analysis (FRRA) –Regulatory Reporting – Analyst "/>
    <s v="['https://www.pracuj.pl/praca/firmwide-regulatory-reporting-analysis-frra-regulatory-reporting-analyst-warszawa-aleja-jana-pawla-ii-19,oferta,1002416962']"/>
    <s v="Specjalista (Mid / Regular)"/>
    <s v="[['https://www.pracuj.pl/praca/firmwide-regulatory-reporting-analysis-frra-regulatory-reporting-analyst-warszawa-aleja-jana-pawla-ii-19,oferta,1002416962'], 1, ['responsibilities-1', ['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Participate in various aspects for the production, review and filing of monthly, quarterly, semi-annual, and annual reports for various regulatory agencies that are used by the regulators for compiling widely-used statistics on the levels of, and changes in, domestic and international portfolio position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 ['requirements-1', ['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 ['additional-module-1', ['As the Firmwide Regulatory Reporting &amp; Analysis Analyst, you will focus on Data Integrity, completeness, accuracy and report preparation for the various regulators and provide production oversight to measure progress and continuously improve our end product. External Reporting is at the core of Regulatory reporting function and facilitates interaction with schedule owners, report owners, Line of Business (LOBs such as Investment Bank, Commercial Bank, Consumer and Community Banking &amp; Asset Management) and technology partners. As one enhances his/her expertise with data it opens up further opportunities to get into project management, business management and data analytics roles. Outside of the team there is a direct link to product control functions in each Line of Business (LOB), product owners (SME) or report owner roles in Corporate Finance.']]]"/>
    <s v="Specialist (Mid/Regular)"/>
    <s v="Firmwide Regulatory Reporting &amp; Analysis (FRRA) –Regulatory Reporting – Analyst"/>
    <s v="'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Participate in various aspects for the production, review and filing of monthly, quarterly, semi-annual, and annual reports for various regulatory agencies that are used by the regulators for compiling widely-used statistics on the levels of, and changes in, domestic and international portfolio position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
    <s v="'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
    <m/>
    <m/>
    <m/>
    <m/>
    <s v="firmwide regulatory reporting analysis frra analyst"/>
    <x v="2"/>
    <n v="2"/>
    <s v=" c:business analyst  ji:0  Int:  c:financial analyst  ji:1  Int:reporting  c:system analyst  ji:0  Int:  c:data scientist  ji:2  Int:analysis reporting  c:financial controller  ji:0  Int:  c:intern analyst  ji:0  Int:  c:security analyst  ji:0  Int:"/>
    <s v="cos:business analyst  cos:0.912 cos:financial analyst  cos:0.908 cos:system analyst  cos:0.951 cos:data scientist  cos:0.952 cos:financial controller  cos:0.941 cos:intern analyst  cos:0.948 cos:security analyst  cos:0.952"/>
    <n v="0.95199999999999996"/>
    <s v="data scientist"/>
    <s v="analyst frra firmwide regulatory"/>
    <s v="preparation financial information production report u regulator several central bank emea analytical review variance analysis regulatory return coordinate data collection quarterly business result various line controller sec reporting team assist thorough assessment issue outcome clearly communicate flag potential participate aspect filing monthly semi annual agency used compiling widely statistic level change domestic international portfolio position adhere control procedure edit check ensure integrity reported accurate complete submission support landing systemic manual source target infrastructure continuous improvement effort around quality external project interpret define requirement internal policy establish manage relationship well constituent ongoing partnership dialogue development it tool process automation visualisation analytics"/>
    <x v="2"/>
    <n v="6"/>
    <s v=" c:business analyst  ji:5  Int:project support automation process business  c:financial analyst  ji:4  Int:support financial reporting control  c:system analyst  ji:1  Int:it  c:data scientist  ji:6  Int:data analysis report reporting analytics analytical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regulator systemic support variance issue communicate controller several submission compiling review potential information effort team partnership agency around procedure statistic widely accurate infrastructure central thorough adhere well development control policy semi clearly process u flag portfolio assist ensure line establish external annual regulatory various relationship quarterly integrity international preparation business project improvement automation requirement level dialogue constituent aspect tool visualisation define monthly reported filing assessment complete outcome return target sec emea financial ongoing used collection edit result check position production manual landing continuous it interpret coordinate quality manage bank change internal participate domestic source"/>
  </r>
  <r>
    <n v="1522"/>
    <n v="1530"/>
    <s v="Firmwide Regulatory Reporting &amp; Analysis (FRRA) – Regulatory Reporting – Analyst"/>
    <s v="['https://www.pracuj.pl/praca/firmwide-regulatory-reporting-analysis-frra-regulatory-reporting-analyst-warszawa-aleja-jana-pawla-ii-19,oferta,1002441953']"/>
    <s v="Specjalista (Mid / Regular)"/>
    <s v="[['https://www.pracuj.pl/praca/firmwide-regulatory-reporting-analysis-frra-regulatory-reporting-analyst-warszawa-aleja-jana-pawla-ii-19,oferta,1002441953'], 1, ['responsibilities-1', ['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 ['requirements-1', ['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 ['additional-module-1', ['As the Firmwide Regulatory Reporting &amp; Analysis Analyst, you will focus on Data Integrity, completeness, accuracy and report preparation for the various regulators and provide production oversight to measure progress and continuously improve our end product. External Reporting is at the core of Regulatory reporting function and facilitates interaction with schedule owners, report owners, Line of Business (LOBs such as Investment Bank, Commercial Bank, Consumer and Community Banking &amp; Asset Management) and technology partners. As one enhances his/her expertise with data it opens up further opportunities to get into project management, business management and data analytics roles. Outside of the team there is a direct link to product control functions in each Line of Business (LOB), product owners (SME) or report owner roles in Corporate Finance.']]]"/>
    <s v="Specialist (Mid/Regular)"/>
    <s v="Firmwide Regulatory Reporting &amp; Analysis (FRRA) – Regulatory Reporting – Analyst"/>
    <s v="'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
    <s v="'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
    <m/>
    <m/>
    <m/>
    <m/>
    <s v="firmwide regulatory reporting analysis frra analyst"/>
    <x v="2"/>
    <n v="2"/>
    <s v=" c:business analyst  ji:0  Int:  c:financial analyst  ji:1  Int:reporting  c:system analyst  ji:0  Int:  c:data scientist  ji:2  Int:analysis reporting  c:financial controller  ji:0  Int:  c:intern analyst  ji:0  Int:  c:security analyst  ji:0  Int:"/>
    <s v="cos:business analyst  cos:0.912 cos:financial analyst  cos:0.908 cos:system analyst  cos:0.951 cos:data scientist  cos:0.952 cos:financial controller  cos:0.941 cos:intern analyst  cos:0.948 cos:security analyst  cos:0.952"/>
    <n v="0.95199999999999996"/>
    <s v="data scientist"/>
    <s v="analyst frra firmwide regulatory"/>
    <s v="preparation financial information production report u regulator several central bank emea analytical review variance analysis regulatory return coordinate data collection quarterly business result various line controller sec reporting team assist thorough assessment issue outcome clearly communicate flag potential adhere control procedure edit check ensure integrity reported accurate complete submission support landing systemic manual source target infrastructure participate continuous improvement effort around quality external project interpret define requirement internal policy establish manage relationship well agency constituent ongoing partnership dialogue development it tool process automation visualisation analytics"/>
    <x v="2"/>
    <n v="6"/>
    <s v=" c:business analyst  ji:5  Int:project support automation process business  c:financial analyst  ji:4  Int:support financial reporting control  c:system analyst  ji:1  Int:it  c:data scientist  ji:6  Int:data analysis report reporting analytics analytical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regulator systemic support variance issue communicate controller several submission review potential information effort team partnership agency around procedure accurate infrastructure central thorough adhere well development control policy clearly process u flag assist ensure line establish external regulatory various relationship quarterly integrity preparation business project improvement automation requirement dialogue constituent tool visualisation define reported assessment complete outcome return target sec emea financial ongoing collection edit result check production manual landing continuous it interpret coordinate quality manage bank internal participate source"/>
  </r>
  <r>
    <n v="1523"/>
    <n v="1531"/>
    <s v="Firmwide Regulatory Reporting &amp; Analysis (FRRA) – Regulatory Reporting – Analyst"/>
    <s v="['https://www.pracuj.pl/praca/firmwide-regulatory-reporting-analysis-frra-regulatory-reporting-analyst-warszawa-aleja-jana-pawla-ii-19,oferta,1002483501']"/>
    <s v="Specjalista (Mid / Regular), Starszy specjalista (Senior)"/>
    <s v="[['https://www.pracuj.pl/praca/firmwide-regulatory-reporting-analysis-frra-regulatory-reporting-analyst-warszawa-aleja-jana-pawla-ii-19,oferta,1002483501'], 1, ['responsibilities-1', ['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 ['requirements-1', ['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 ['additional-module-1', ['You are a team player and want to make an impact with your work while being supported by smart and motivated colleagues, you would like to sharpen your skills or gain something new, you’ll have experience that will give you the flexibility to move to another division or country if you choose to. This is the right team for you.']]]"/>
    <s v="Specialist (Mid/Regular), Senior Specialist (Senior)"/>
    <s v="Firmwide Regulatory Reporting &amp; Analysis (FRRA) – Regulatory Reporting – Analyst"/>
    <s v="'Preparation of financial information and production of reports for US regulators and several Central Banks in EMEA. Analytical review and variance analysis of regulatory returns', 'Coordinate data collection and quarterly business results with various lines of business, Regulatory Controllers and SEC reporting teams. Assist in the thorough assessment of the issues and outcomes, and clearly communicate financial information to the lines of businesses, and flag potential issues', 'Adhere to various control procedures and edit checks to ensure the integrity of reported financial results. Ensure accurate and complete data submission to the Regulators', 'Support collection and landing of systemic and manual financial data sources into target reporting infrastructure. Participate in continuous improvement effort around data quality review and external reporting improvement projects, and Collection and landing of systemic and manual financial data sources into target reporting infrastructure.', 'Interpret and define regulatory and/or regulatory requirements and coordinate internal and external policies. Establish and manage relationships with the line of business as well as with external regulatory agency constituents through ongoing partnership and dialogue', 'Support further development of the Regulatory Reporting infrastructure and IT tools. Process analysis and automation, and data visualisation and analytics'"/>
    <s v="'College/University degree in Finance or similar field; 1-3 years of relevant experience.', 'Proficient in MS Office applications, especially in Excel, and Strong analytical skills', 'Excellent communication and interpersonal skills; able to interact with business partners independently', 'Experience in Product Control, Financial Control or knowledge of SEC reporting/Reg reporting a plus', 'Strong skills in time management, problem solving, written and oral communication', 'Team player, with ability to work effectively across diverse functions, locations and businesses', 'Extremely strong organizational and time management skills. Experience with Agile project environment, Scrum methodology is an advantage', 'MIS or Regulatory reporting background preferred', 'Practical expertise in programming skills (VBA, Python) or process automation software (Alteryx, Xceptor, UiPath)', 'Familiarity with relational data bases (SQL) and ETL data processes. A passion for data analysis and accounting', 'Experience with data analytics and data visualisation techniques (Tableau)'"/>
    <m/>
    <m/>
    <m/>
    <m/>
    <s v="firmwide regulatory reporting analysis frra analyst"/>
    <x v="2"/>
    <n v="2"/>
    <s v=" c:business analyst  ji:0  Int:  c:financial analyst  ji:1  Int:reporting  c:system analyst  ji:0  Int:  c:data scientist  ji:2  Int:analysis reporting  c:financial controller  ji:0  Int:  c:intern analyst  ji:0  Int:  c:security analyst  ji:0  Int:"/>
    <s v="cos:business analyst  cos:0.912 cos:financial analyst  cos:0.908 cos:system analyst  cos:0.951 cos:data scientist  cos:0.952 cos:financial controller  cos:0.941 cos:intern analyst  cos:0.948 cos:security analyst  cos:0.952"/>
    <n v="0.95199999999999996"/>
    <s v="data scientist"/>
    <s v="analyst frra firmwide regulatory"/>
    <s v="preparation financial information production report u regulator several central bank emea analytical review variance analysis regulatory return coordinate data collection quarterly business result various line controller sec reporting team assist thorough assessment issue outcome clearly communicate flag potential adhere control procedure edit check ensure integrity reported accurate complete submission support landing systemic manual source target infrastructure participate continuous improvement effort around quality external project interpret define requirement internal policy establish manage relationship well agency constituent ongoing partnership dialogue development it tool process automation visualisation analytics"/>
    <x v="2"/>
    <n v="6"/>
    <s v=" c:business analyst  ji:5  Int:project support automation process business  c:financial analyst  ji:4  Int:support financial reporting control  c:system analyst  ji:1  Int:it  c:data scientist  ji:6  Int:data analysis report reporting analytics analytical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regulator systemic support variance issue communicate controller several submission review potential information effort team partnership agency around procedure accurate infrastructure central thorough adhere well development control policy clearly process u flag assist ensure line establish external regulatory various relationship quarterly integrity preparation business project improvement automation requirement dialogue constituent tool visualisation define reported assessment complete outcome return target sec emea financial ongoing collection edit result check production manual landing continuous it interpret coordinate quality manage bank internal participate source"/>
  </r>
  <r>
    <n v="1524"/>
    <n v="1532"/>
    <s v="Food Service Senior Analyst"/>
    <s v="['https://www.pracuj.pl/praca/food-service-senior-analyst-wroclaw,oferta,1002399581']"/>
    <s v="Starszy specjalista (Senior), Ekspert"/>
    <s v="[['https://www.pracuj.pl/praca/food-service-senior-analyst-wroclaw,oferta,1002399581'], 1, ['responsibilities-1', ['Przygotowywanie,analizowanie i dostarczanie kierownictwu zarządczych globalnych miesięcznych raportów Food Service (w szczególności z obszaru łańcucha dostaw i mediów).', 'Zapewnienie analizy rentowności na wszystkich poziomach w ramach wspieranego obszaru.', 'Identyfikowanie obszarów osiągających słabe wyniki i inicjowanie działania w celu podniesienia ich do zadowalającego poziomu.', 'Koordynowanie, nadzorowanie, przygotowywanie FS AOP i prognoz.', 'Branie czynnego udziału w tworzeniu, wdrażaniu i realizacji strategii FS.', 'Nadzorowanie alokacji zasobów i produktywności zainwestowanego kapitału dla całego segmentu FS.', 'Aktywne wsparcie procesu oceny inwestycji.', 'Ścisła współpraca z Brand Prezydentem obszaru Food Service, departamentami Procurement i Supply oraz pozostałymi analitykami z zespołu P&amp;A.']], ['requirements-1', ['Wykształcenie wyższe preferowane w ekonomii, finansach.', 'Min. 4 lata doświadczenia zawodowego w działach finansowych, preferowane na stanowisku związanym z analityką.', 'Język angielski B2+.', 'Bardzo dobra znajomość Microsoft (Excel, Power Point).', 'Wysoko rozwinięte umiejętności analityczne.', 'Samodzielność, proaktywność. ', 'Otwartość na zmiany w dynamicznym środowisku pracy.', 'Komunikatywność oraz asertywność.']], ['offered-1', ['Będziesz kontynuować rozwój zawodowy w organizacji o globalnym zasięgu, która w 2021 roku znalazła się na liście World’s Best Employers (The Forbes &amp;amp; Statista)', 'Dołączysz do zgranego zespołu o zróżnicowanym doświadczeniu, w którym wspieramy się na co dzień, dzielimy wiedzą i wspólnie rozwijamy', 'Otrzymasz ambitne i samodzielne zadania budujące cenne doświadczenie zawodowe, możliwość tworzenia i wdrażania innowacyjnych rozwiązań Otrzymasz umowę o pracę, premię roczną oraz pakiet benefitów (m.in. karta Multisport, prywatna opieka medyczna, zniżki do naszych restauracji oraz kawiarni)']], ['additional-module-1', ['Jako Food Service Senior Analyst będziesz brał udział w tworzeniu, wdrażaniu i realizacji strategii poprzez dostarczanie na czas, spójnych, wpływowych i dokładnych informacji. Będziesz uczestniczył w procesie podejmowania decyzji Food Service, pełnił funkcję Partnera Biznesowego oraz zapewniał sprawny przepływ informacji pomiędzy obszarem FS, a kadrą zarządzającą poszczególnych brandów.']]]"/>
    <s v="Senior Specialist (Senior), Expert"/>
    <s v="Food Service Senior Analyst"/>
    <s v="'Preparing, analyzing and providing management with global monthly Food Service reports (in particular in the area of ​​supply chain and media).', 'Providing profitability analysis at all levels within the supported area.', 'Identifying areas underperforming and initiating action in in order to raise them to a satisfactory level.', 'Coordinating, supervising, preparing FS AOP and forecasts.', 'Taking an active part in the creation, implementation and implementation of the FS strategy.', 'Supervising the allocation of resources and the productivity of invested capital for the entire FS segment. ', 'Active support of the investment evaluation process.', 'Close cooperation with the Brand President of the Food Service area, Procurement and Supply departments and other analysts from the P&amp;A team.'"/>
    <s v="'Higher education preferred in economics, finance.', 'Min. 4 years of professional experience in financial departments, preferably in a position related to analytics.', 'English language B2+.', 'Very good knowledge of Microsoft (Excel, Power Point).', 'Highly developed analytical skills.', 'Independence, proactivity . ', 'Openness to changes in a dynamic work environment.', 'Communicativeness and assertiveness.'"/>
    <s v="'You will continue your professional development in an organization with a global reach, which in 2021 was on the list of World's Best Employers (The Forbes &amp;amp; Statista)', 'You will join a harmonious team with diverse experience, in which we support each other on a daily basis, share knowledge and we develop together', 'You will receive ambitious and independent tasks that build valuable professional experience, the ability to create and implement innovative solutions You will receive an employment contract, an annual bonus and a package of benefits (including the Multisport card, private medical care, discounts to our restaurants and cafes )'"/>
    <m/>
    <m/>
    <m/>
    <s v="food service  analyst"/>
    <x v="4"/>
    <n v="1"/>
    <s v=" c:business analyst  ji:1  Int:service  c:financial analyst  ji:0  Int:  c:system analyst  ji:0  Int:  c:data scientist  ji:0  Int:  c:financial controller  ji:0  Int:  c:intern analyst  ji:0  Int:  c:security analyst  ji:0  Int:"/>
    <s v="cos:business analyst  cos:0.882 cos:financial analyst  cos:0.875 cos:system analyst  cos:0.938 cos:data scientist  cos:0.932 cos:financial controller  cos:0.928 cos:intern analyst  cos:0.97 cos:security analyst  cos:0.939"/>
    <n v="0.97"/>
    <s v="intern analyst"/>
    <s v=" food analyst"/>
    <s v="preparing analyzing providing management global monthly food service report particular area supply chain medium profitability analysis level within supported identifying underperforming initiating action order raise satisfactory coordinating supervising f aop forecast taking active part creation implementation strategy allocation resource productivity invested capital entire segment support investment evaluation process close cooperation brand president procurement department analyst team"/>
    <x v="0"/>
    <n v="5"/>
    <s v=" c:business analyst  ji:5  Int:management support service process supply  c:financial analyst  ji:3  Int:support investment management  c:system analyst  ji:0  Int: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nalyst president satisfactory report analysis allocation identifying particular level supported order f investment profitability monthly evaluation medium implementation analyzing initiating team supervising active part entire raise area chain food segment taking department invested aop within brand procurement underperforming creation cooperation global forecast close coordinating providing preparing capital productivity action resource strategy"/>
  </r>
  <r>
    <n v="1525"/>
    <n v="1533"/>
    <s v="Foreign Exchange Analyst"/>
    <s v="['https://www.pracuj.pl/praca/foreign-exchange-analyst-krakow,oferta,1002448348']"/>
    <s v="Specjalista (Mid / Regular)"/>
    <s v="[['https://www.pracuj.pl/praca/foreign-exchange-analyst-krakow,oferta,1002448348'], 1, ['responsibilities-1', ['Following procedures and policies, and ensuring that daily FX Operations are executed as per the set standards, accurately and in a timely manner;', 'Staying informed on trends and process changes relating to the foreign exchange market in order to provide back-up support for daily functions and achieve group goals;', 'Challenging the status quo and established procedures if there is room for improvement, cost minimization and adding value to our customer experience;', 'Handling issues, resolving problems effectively, and determining when it is necessary to involve senior team members or management;', 'Working collaboratively with other teams to solve issues and/or errors;', 'Performing other ad hoc tasks.']], ['requirements-1', ['1 - 4 years of experience in the foreign exchange area;', 'Strong time management and attention to details skills;', 'Ability to work on complex tasks with minimal supervision;', 'Ability to multitask and deliver high quality results that meet the identified targets;', 'Ability to operate in a team environment to accomplish shared goals;', 'Strong interpersonal skills;', 'Fast learner, who can quickly grasp and adapt to the way our business operates;', 'A strong customer centric approach and motivation to deliver excellent service;', 'Fluent and effective oral and written communication skills in English;', 'Flexibility to work in different shifts, according to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 ['offered-1', ['Being part of an exciting and growing fintech startup community;', 'A competitive salary package;', 'Unlimited paid holiday;', &quot;Being eligible for company's stock options;&quot;,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 ['additional-module-2', ['At TransferGo, we do the work that matters, prioritising our customers above all else. But special treatment isn’t reserved just for customers – we go above and beyond to help our colleagues and our company succeed, too, building trust and being transparent all the way. We take risks, learn from our mistakes and own what we do – and, by aspiring to be our best, we challenge ourselves to grow. This comes from knowledge-sharing and collaboration – and, of course, a hefty amount of fun!']], ['additional-module-4', ['Our Treasury Operations function plays a critical role in managing liquidity and operational risk. To make sure we’re doing that in the best way possible, we’re now looking for a talented Foreign Exchange Analyst to join our team.']]]"/>
    <s v="Specialist (Mid/Regular)"/>
    <s v="Foreign Exchange Analyst"/>
    <s v="'Following procedures and policies, and ensuring that daily FX Operations are executed as per the set standards, accurately and in a timely manner;', 'Staying informed on trends and process changes relating to the foreign exchange market in order to provide back-up support for daily functions and achieve group goals;', 'Challenging the status quo and established procedures if there is room for improvement, cost minimization and adding value to our customer experience;', 'Handling issues, resolving problems effectively, and determining when it is necessary to involve senior team members or management;', 'Working collaboratively with other teams to solve issues and/or errors;', 'Performing other ad hoc tasks.'"/>
    <s v="'1 - 4 years of experience in the foreign exchange area;', 'Strong time management and attention to details skills;', 'Ability to work on complex tasks with minimal supervision;', 'Ability to multitask and deliver high quality results that meet the identified targets;', 'Ability to operate in a team environment to accomplish shared goals;', 'Strong interpersonal skills;', 'Fast learner, who can quickly grasp and adapt to the way our business operates;', 'A strong customer centric approach and motivation to deliver excellent service;', 'Fluent and effective oral and written communication skills in English;', 'Flexibility to work in different shifts, according to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
    <s v="'Being part of an exciting and growing fintech startup community;', 'A competitive salary package;', 'Unlimited paid holiday;', &quot;Being eligible for company's stock options;&quot;,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
    <m/>
    <m/>
    <m/>
    <s v="foreign exchange analyst"/>
    <x v="3"/>
    <n v="0"/>
    <s v=" c:business analyst  ji:0  Int:  c:financial analyst  ji:0  Int:  c:system analyst  ji:0  Int:  c:data scientist  ji:0  Int:  c:financial controller  ji:0  Int:  c:intern analyst  ji:0  Int:  c:security analyst  ji:0  Int:"/>
    <s v="cos:business analyst  cos:0.874 cos:financial analyst  cos:0.875 cos:system analyst  cos:0.929 cos:data scientist  cos:0.925 cos:financial controller  cos:0.925 cos:intern analyst  cos:0.96 cos:security analyst  cos:0.931"/>
    <n v="0.96"/>
    <s v="intern analyst"/>
    <s v="n"/>
    <s v="following procedure policy ensuring daily fx operation executed per set standard accurately timely manner staying informed trend process change relating foreign exchange market order provide back support function achieve group goal challenging status quo established room improvement cost minimization adding value customer experience handling issue resolving problem effectively determining it necessary involve senior team member management working collaboratively solve error performing ad hoc task"/>
    <x v="0"/>
    <n v="6"/>
    <s v=" c:business analyst  ji:6  Int:market management support customer process operation  c:financial analyst  ji:3  Int:support cost manageme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elating resolving issue informed solve collaboratively hoc senior established value group team error executed procedure timely standard determining challenging back policy necessary provide goal handling daily accurately room manner improvement order function working performing fx ensuring effectively foreign staying ad task trend adding it quo experience following per problem member exchange set change minimization achieve involve status cost"/>
  </r>
  <r>
    <n v="1526"/>
    <n v="1534"/>
    <s v="Foreign Exchange Analyst"/>
    <s v="['https://www.pracuj.pl/praca/foreign-exchange-analyst-warszawa,oferta,1002448351']"/>
    <s v="Specjalista (Mid / Regular)"/>
    <s v="[['https://www.pracuj.pl/praca/foreign-exchange-analyst-warszawa,oferta,1002448351'], 1, ['responsibilities-1', ['Following procedures and policies, and ensuring that daily FX Operations are executed as per the set standards, accurately and in a timely manner;', 'Staying informed on trends and process changes relating to the foreign exchange market in order to provide back-up support for daily functions and achieve group goals;', 'Challenging the status quo and established procedures if there is room for improvement, cost minimization and adding value to our customer experience;', 'Handling issues, resolving problems effectively, and determining when it is necessary to involve senior team members or management;', 'Working collaboratively with other teams to solve issues and/or errors;', 'Performing other ad hoc tasks.']], ['requirements-1', ['1 - 4 years of experience in the foreign exchange area;', 'Strong time management and attention to details skills;', 'Ability to work on complex tasks with minimal supervision;', 'Ability to multitask and deliver high quality results that meet the identified targets;', 'Ability to operate in a team environment to accomplish shared goals;', 'Strong interpersonal skills;', 'Fast learner, who can quickly grasp and adapt to the way our business operates;', 'A strong customer centric approach and motivation to deliver excellent service;', 'Fluent and effective oral and written communication skills in English;', 'Flexibility to work in different shifts, according to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 ['offered-1', ['Being part of an exciting and growing fintech startup community;', 'A competitive salary package;', 'Unlimited paid holiday;', &quot;Being eligible for company's stock options;&quot;,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 ['additional-module-2', ['At TransferGo, we do the work that matters, prioritising our customers above all else. But special treatment isn’t reserved just for customers – we go above and beyond to help our colleagues and our company succeed, too, building trust and being transparent all the way. We take risks, learn from our mistakes and own what we do – and, by aspiring to be our best, we challenge ourselves to grow. This comes from knowledge-sharing and collaboration – and, of course, a hefty amount of fun!']], ['additional-module-4', ['Our Treasury Operations function plays a critical role in managing liquidity and operational risk. To make sure we’re doing that in the best way possible, we’re now looking for a talented Foreign Exchange Analyst to join our team.']]]"/>
    <s v="Specialist (Mid/Regular)"/>
    <s v="Foreign Exchange Analyst"/>
    <s v="'Following procedures and policies, and ensuring that daily FX Operations are executed as per the set standards, accurately and in a timely manner;', 'Staying informed on trends and process changes relating to the foreign exchange market in order to provide back-up support for daily functions and achieve group goals;', 'Challenging the status quo and established procedures if there is room for improvement, cost minimization and adding value to our customer experience;', 'Handling issues, resolving problems effectively, and determining when it is necessary to involve senior team members or management;', 'Working collaboratively with other teams to solve issues and/or errors;', 'Performing other ad hoc tasks.'"/>
    <s v="'1 - 4 years of experience in the foreign exchange area;', 'Strong time management and attention to details skills;', 'Ability to work on complex tasks with minimal supervision;', 'Ability to multitask and deliver high quality results that meet the identified targets;', 'Ability to operate in a team environment to accomplish shared goals;', 'Strong interpersonal skills;', 'Fast learner, who can quickly grasp and adapt to the way our business operates;', 'A strong customer centric approach and motivation to deliver excellent service;', 'Fluent and effective oral and written communication skills in English;', 'Flexibility to work in different shifts, according to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
    <s v="'Being part of an exciting and growing fintech startup community;', 'A competitive salary package;', 'Unlimited paid holiday;', &quot;Being eligible for company's stock options;&quot;,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
    <m/>
    <m/>
    <m/>
    <s v="foreign exchange analyst"/>
    <x v="3"/>
    <n v="0"/>
    <s v=" c:business analyst  ji:0  Int:  c:financial analyst  ji:0  Int:  c:system analyst  ji:0  Int:  c:data scientist  ji:0  Int:  c:financial controller  ji:0  Int:  c:intern analyst  ji:0  Int:  c:security analyst  ji:0  Int:"/>
    <s v="cos:business analyst  cos:0.874 cos:financial analyst  cos:0.875 cos:system analyst  cos:0.929 cos:data scientist  cos:0.925 cos:financial controller  cos:0.925 cos:intern analyst  cos:0.96 cos:security analyst  cos:0.931"/>
    <n v="0.96"/>
    <s v="intern analyst"/>
    <s v="n"/>
    <s v="following procedure policy ensuring daily fx operation executed per set standard accurately timely manner staying informed trend process change relating foreign exchange market order provide back support function achieve group goal challenging status quo established room improvement cost minimization adding value customer experience handling issue resolving problem effectively determining it necessary involve senior team member management working collaboratively solve error performing ad hoc task"/>
    <x v="0"/>
    <n v="6"/>
    <s v=" c:business analyst  ji:6  Int:market management support customer process operation  c:financial analyst  ji:3  Int:support cost manageme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elating resolving issue informed solve collaboratively hoc senior established value group team error executed procedure timely standard determining challenging back policy necessary provide goal handling daily accurately room manner improvement order function working performing fx ensuring effectively foreign staying ad task trend adding it quo experience following per problem member exchange set change minimization achieve involve status cost"/>
  </r>
  <r>
    <n v="1527"/>
    <n v="1535"/>
    <s v="FP&amp;A Analyst – Base Cost (m/f/d)"/>
    <s v="['https://www.pracuj.pl/praca/fp-a-analyst-base-cost-m-f-d-warszawa,oferta,1002418726']"/>
    <s v="Specjalista (Mid / Regular)"/>
    <s v="[['https://www.pracuj.pl/praca/fp-a-analyst-base-cost-m-f-d-warszawa,oferta,1002418726'], 1, ['responsibilities-1', ['The FP&amp;A Analyst – Base Cost (m/f/d) is in charge of INNIO’s Base Cost related planning, pacing, budgeting and reporting activities together with overseeing the related accounting during the monthly closing.', '', 'Your Responsibilities:', '•Perform planning and forecasting of Base Cost / Programs / CAPEX', '•Support VP of Controlling and Senior FP&amp;A Leader with respective ad hoc requests / analytics / metrics and KPI’s', '•Analyze Actual for Selling, General and Administrative Expenses (SG&amp;A) and Research &amp; Development / Programs and explain the main drivers versus Budget &amp; Forecast', '•Prepare KPIs to stakeholders and base cost part, including the risks / opportunities section', '•Participate in monthly financial closing by booking the required manual journal entries (accruals, reclasses, corrections, etc.)', '•Liaise and collaborate with Finance teams to solve complex accounting issues, implement sustainable working solutions and ad hoc projects including automation']], ['requirements-1', [&quot;Bachelor's / Master’s degree in Accounting / Finance / Economics / Business Administration&quot;, 'Very good professional experience in Accounting or Controlling', 'Ability to challenge existing processes, problem solving and analytical skills', 'Hands-on approach, independent work style and great team player', 'Excellent communication skills and assertiveness: experience working across multiple levels, functions, and regions', 'Proficient use of Microsoft Office (e.g., Excel, PowerPoint), experience with financial systems / ERP (e.g., SAP, Oracle)', 'Fluency in English, German is a plus', 'A valid work permit for Austria is a prerequisite for this position (Non-EU citizens: please attach the work permit to the application)']], ['offered-1', ['An innovative and international working environment', 'Flexible working time model (depending on position and role)', 'Health We Care Program – including company sport activities', 'Moving cost support for new employees in accordance with policy', 'Good connections to public transport – station in direct proximity', 'Transportation cost support in accordance with policy', 'One of the best canteens in the area with healthy and various meals', 'Attractive location in the heart of the alps which provides various outdoor sport and other leisure possibilities']]]"/>
    <s v="Specialist (Mid/Regular)"/>
    <s v="FP&amp;A Analyst – Base Cost (m/f/d)"/>
    <s v="'The FP&amp;A Analyst – Base Cost (m/f/d) is in charge of INNIO’s Base Cost related planning, pacing, budgeting and reporting activities together with overseeing the related accounting during the monthly closing.', '', 'Your Responsibilities:', '•Perform planning and forecasting of Base Cost / Programs / CAPEX', '•Support VP of Controlling and Senior FP&amp;A Leader with respective ad hoc requests / analytics / metrics and KPI’s', '•Analyze Actual for Selling, General and Administrative Expenses (SG&amp;A) and Research &amp; Development / Programs and explain the main drivers versus Budget &amp; Forecast', '•Prepare KPIs to stakeholders and base cost part, including the risks / opportunities section', '•Participate in monthly financial closing by booking the required manual journal entries (accruals, reclasses, corrections, etc.)', '•Liaise and collaborate with Finance teams to solve complex accounting issues, implement sustainable working solutions and ad hoc projects including automation'"/>
    <s v="&quot;Bachelor's / Master’s degree in Accounting / Finance / Economics / Business Administration&quot;, 'Very good professional experience in Accounting or Controlling', 'Ability to challenge existing processes, problem solving and analytical skills', 'Hands-on approach, independent work style and great team player', 'Excellent communication skills and assertiveness: experience working across multiple levels, functions, and regions', 'Proficient use of Microsoft Office (e.g., Excel, PowerPoint), experience with financial systems / ERP (e.g., SAP, Oracle)', 'Fluency in English, German is a plus', 'A valid work permit for Austria is a prerequisite for this position (Non-EU citizens: please attach the work permit to the application)'"/>
    <s v="'An innovative and international working environment', 'Flexible working time model (depending on position and role)', 'Health We Care Program – including company sport activities', 'Moving cost support for new employees in accordance with policy', 'Good connections to public transport – station in direct proximity', 'Transportation cost support in accordance with policy', 'One of the best canteens in the area with healthy and various meals', 'Attractive location in the heart of the alps which provides various outdoor sport and other leisure possibilities'"/>
    <m/>
    <m/>
    <m/>
    <s v="fp analyst base cost"/>
    <x v="0"/>
    <n v="1"/>
    <s v=" c:business analyst  ji:0  Int:  c:financial analyst  ji:1  Int:cost  c:system analyst  ji:0  Int:  c:data scientist  ji:0  Int:  c:financial controller  ji:0  Int:  c:intern analyst  ji:0  Int:  c:security analyst  ji:0  Int:"/>
    <s v="cos:business analyst  cos:0.864 cos:financial analyst  cos:0.871 cos:system analyst  cos:0.941 cos:data scientist  cos:0.911 cos:financial controller  cos:0.911 cos:intern analyst  cos:0.955 cos:security analyst  cos:0.944"/>
    <n v="0.95499999999999996"/>
    <s v="intern analyst"/>
    <s v="analyst base fp"/>
    <s v="fp analyst base cost charge innio related planning pacing budgeting reporting activity together overseeing accounting monthly closing responsibility perform forecasting program capex support vp controlling senior leader respective ad hoc request analytics metric kpi analyze actual selling general administrative expense sg research development explain main driver versus budget forecast prepare kpis stakeholder part including risk opportunity section participate financial booking required manual journal entry accrual reclasses correction etc liaise collaborate finance team solve complex issue implement sustainable working solution project automation"/>
    <x v="1"/>
    <n v="8"/>
    <s v=" c:business analyst  ji:6  Int:project support automation planning budgeting controlling  c:financial analyst  ji:8  Int:finance risk support accounting financial reporting research cost  c:system analyst  ji:0  Int:  c:data scientist  ji:4  Int:reporting analytics forecast program  c:financial controller  ji:5  Int:finance general accounting financial controlling  c:intern analyst  ji:0  Int:  c:security analyst  ji:0  Int:"/>
    <s v="cos:business analyst  cos:0 cos:financial analyst  cos:0 cos:system analyst  cos:0 cos:data scientist  cos:0 cos:financial controller  cos:0 cos:intern analyst  cos:0 cos:security analyst  cos:0"/>
    <n v="0"/>
    <s v="n"/>
    <s v="complex sustainable together issue solve hoc senior opportunity section budgeting innio vp team part closing selling perform explain development metric pacing administrative planning kpi controlling main correction forecast actual required including entry related analytics kpis etc stakeholder project analyst general automation respective working monthly activity versus liaise charge accrual ad collaborate responsibility expense leader driver solution budget manual base fp forecasting reclasses program booking analyze journal request prepare sg overseeing capex participate implement"/>
  </r>
  <r>
    <n v="1528"/>
    <n v="1536"/>
    <s v=" FP&amp;A Analyst "/>
    <s v="['https://www.pracuj.pl/praca/fp-a-analyst-katowice,oferta,1002382031']"/>
    <s v="Specjalista (Mid / Regular), Starszy specjalista (Senior)"/>
    <s v="[['https://www.pracuj.pl/praca/fp-a-analyst-katowice,oferta,1002382031'], 1, ['responsibilities-1', ['Providing finance support covering the Emotive business portfolio across Europe and supporting strategic decision-making through and outside-in focus and sound business analysis; including business modeling, opportunity and risk assessments, scenario analysis, etc.', 'Identifying areas for improvement through analysis of financial plans, management information and performance', 'Providing interpretation of financial analyses to support Emotive management in making key decisions and achieving targets, identifying actions to drive opportunity and mitigate risk', 'Supporting and analyzing detailed budgets and forecasts, including in-depth analysis of revenue, and cost base, to provide interpretation and guidance', 'Monitoring the financial position of Emotive; identifying risks and opportunities to financial projections and taking corrective action where needed', 'Supporting Emotive’s monthly business review meetings, annual budgeting process and quarterly estimate process.', 'Providing perceptive insight for the management, including reporting commentary, presentations and ad hoc reporting', 'Supporting, influencing and challenging the delivery of functional strategy, including organizational improvements and restructuring, by means of convincing and solid factual plans', 'Supporting the development and enhancement of key performance indicators (KPIs), reports, and analysis to provide business insight', 'Providing ongoing support to direct and indirect stakeholders within the finance function of Emotive', 'Embedding and embracing LKQ Europe’s cultures and values as we move towards one company with shared visions and goals.']], ['requirements-1', ['Degree in a relevant field, e.g., business, finance, accounting, economics', 'Balanced financial experience and prior business decision support, including but not limited to, FP&amp;A, accounting and internal control', 'Robust understanding of financial statements with the focus on profit and loss, along with basic understanding of balance sheets and cash flow', 'Strong business orientation skills and the ability to understand and explain business results, translating them into financial consequences', 'Embraces change with the ability to prioritize and focus', 'Accounting experience is beneficial', 'Knowledge of US Generally Accepted Accounting Principles (GAAP) knowledge advantageous']]]"/>
    <s v="Specialist (Mid/Regular), Senior Specialist (Senior)"/>
    <s v="FP&amp;A Analyst"/>
    <s v="'Providing finance support covering the Emotive business portfolio across Europe and supporting strategic decision-making through and outside-in focus and sound business analysis; including business modeling, opportunity and risk assessments, scenario analysis, etc.', 'Identifying areas for improvement through analysis of financial plans, management information and performance', 'Providing interpretation of financial analyses to support Emotive management in making key decisions and achieving targets, identifying actions to drive opportunity and mitigate risk', 'Supporting and analyzing detailed budgets and forecasts, including in-depth analysis of revenue, and cost base, to provide interpretation and guidance', 'Monitoring the financial position of Emotive; identifying risks and opportunities to financial projections and taking corrective action where needed', 'Supporting Emotive’s monthly business review meetings, annual budgeting process and quarterly estimate process.', 'Providing perceptive insight for the management, including reporting commentary, presentations and ad hoc reporting', 'Supporting, influencing and challenging the delivery of functional strategy, including organizational improvements and restructuring, by means of convincing and solid factual plans', 'Supporting the development and enhancement of key performance indicators (KPIs), reports, and analysis to provide business insight', 'Providing ongoing support to direct and indirect stakeholders within the finance function of Emotive', 'Embedding and embracing LKQ Europe’s cultures and values as we move towards one company with shared visions and goals.'"/>
    <s v="'Degree in a relevant field, e.g., business, finance, accounting, economics', 'Balanced financial experience and prior business decision support, including but not limited to, FP&amp;A, accounting and internal control', 'Robust understanding of financial statements with the focus on profit and loss, along with basic understanding of balance sheets and cash flow', 'Strong business orientation skills and the ability to understand and explain business results, translating them into financial consequences', 'Embraces change with the ability to prioritize and focus', 'Accounting experience is beneficial', 'Knowledge of US Generally Accepted Accounting Principles (GAAP) knowledge advantageous'"/>
    <m/>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providing finance support covering emotive business portfolio across europe supporting strategic decision making outside focus sound analysis including modeling opportunity risk assessment scenario etc identifying area improvement financial plan management information performance interpretation key achieving target action drive mitigate analyzing detailed budget forecast depth revenue cost base provide guidance monitoring position projection taking corrective needed monthly review meeting annual budgeting process quarterly estimate perceptive insight reporting commentary presentation ad hoc influencing challenging delivery functional strategy organizational restructuring mean convincing solid factual development enhancement indicator kpis report ongoing direct indirect stakeholder within function embedding embracing lkq culture value move towards one company shared vision goal"/>
    <x v="1"/>
    <n v="7"/>
    <s v=" c:business analyst  ji:6  Int:management support monitoring process budgeting business  c:financial analyst  ji:7  Int:finance risk management support financial reporting cost  c:system analyst  ji:2  Int:performance key  c:data scientist  ji:4  Int:analysis report reporting forecast  c:financial controller  ji:2  Int:financial finance  c:intern analyst  ji:0  Int:  c:security analyst  ji:1  Int:revenue"/>
    <s v="cos:business analyst  cos:0 cos:financial analyst  cos:0 cos:system analyst  cos:0 cos:data scientist  cos:0 cos:financial controller  cos:0 cos:intern analyst  cos:0 cos:security analyst  cos:0"/>
    <n v="0"/>
    <s v="n"/>
    <s v="embedding analysis mean identifying hoc europe revenue decision opportunity move review budgeting information analyzing value company lkq performance emotive challenging drive development depth achieving meeting provide indicator presentation process goal shared delivery towards portfolio plan forecast convincing providing annual including making monitoring organizational quarterly action influencing mitigate kpis business etc stakeholder improvement insight scenario covering restructuring report functional key estimate function detailed monthly solid assessment outside strategic focus target area ad ongoing modeling guidance taking needed corrective perceptive position culture one across within budget sound commentary base supporting interpretation enhancement direct indirect embracing strategy projection factual vision"/>
  </r>
  <r>
    <n v="1529"/>
    <n v="1537"/>
    <s v="FP&amp;A Analyst"/>
    <s v="['https://www.pracuj.pl/praca/fp-a-analyst-krakow,oferta,1002402068']"/>
    <s v="Specjalista (Mid / Regular)"/>
    <s v="[['https://www.pracuj.pl/praca/fp-a-analyst-krakow,oferta,1002402068'], 1, ['responsibilities-1', ['Supporting the Centre of Capability FP&amp;A Manager in all activities for their respective markets or Corporate Function.', 'Production of ongoing financial forecasts for the current financial and plan years to meet the requirements and deadlines of the local Market / Cluster, Region and Group FP&amp;A teams', 'Supporting the annual Business Planning Process and strategy performance criteria &amp; measurement.', 'Provide initial insight &amp; commentary of movements between actuals, forecasts, latest estimates and last year, with supporting variance analysis of various financial.', 'Act as an extension of the local market Finance teams providing supporting business decisions and analysis as / when required.', 'Responsible for preparing monthly Balance Sheet and Working Capital reporting with first pass narrative.', 'Monthly CEO Reporting – Preparation of financial performance packs (Corporate, Region and Cluster / Market levels) with supporting commentary &amp; variance analysis.', 'Monthly LE &amp; Forecast submissions – Submissions of P&amp;L, Cash Flow, and Capex within the given deadlines, initially using local models but then transferring onto standardised/global models. \xa0These must be highly accurate and timely.', 'Ad Hoc Analysis – To provide ad hoc financial analysis and scenario planning to meet the needs of the Cluster, Region and Group Finance teams as / when requested.']], ['requirements-1', ['Fluency in Spanish and English languages.', 'Supporting a multi-national FP&amp;A operation from a Shared Service Centre / captive perspective.', 'At least 2 years PQE experience in FP&amp;A.', 'Ability to extract &amp; analyse financial information and explain it clearly at senior levels.', 'Ability to work collaboratively across an organisation and externally in order to resolve issues.', 'Is naturally curious and has a continuous improvement mindset. Able to react to changing circumstances ( \xa0both internally &amp; externally).', 'Capable of handling a variety of tasks &amp; prioritising accordingly to meet deadlines.', 'To be proactive, motivated, organised, flexible and be prepared to challenge in a constructive manner.', 'Desirable', 'Experience within the FMCG / CPG industry.', 'Previous experience / knowledge of Hyperion / HFM / Power BI would be a benefit.']], ['additional-module-1', ['Imperial Brands is investing in building a Global Business Services Team. Working as part of the Finance Centre of Capability (CoC), the role is to be part of the Finacial Planning &amp; Analysis team responsible for the creation / production of timely and accurate financial data (plans, forecasts, latest estimates, monthly reports etc.) and initial variance analysis &amp; support. Working within the newly formed FP&amp;A team of Imperial Brands’ Centre of Capability this is a high-profile role supporting markets across Imperial Brands or Corporate Function (Regions / Group). \xa0Reporting to the Financial Planning &amp; Analysis Manager of the respective area. These roles support the local FP&amp;A teams to focus on delivering increased value to the consumer &amp; customers and also offer the possibility to progress to a CoC FP&amp;A Manager position / in-market FP&amp;A role in the future.']], ['additional-module-2', ['Interested applicants should apply with their CV highlighting their suitability for the role.']]]"/>
    <s v="Specialist (Mid/Regular)"/>
    <s v="FP&amp;A Analyst"/>
    <s v="'Supporting the Centre of Capability FP&amp;A Manager in all activities for their respective markets or Corporate Function.', 'Production of ongoing financial forecasts for the current financial and plan years to meet the requirements and deadlines of the local Market / Cluster, Region and Group FP&amp;A teams', 'Supporting the annual Business Planning Process and strategy performance criteria &amp; measurement.', 'Provide initial insight &amp; commentary of movements between actuals, forecasts, latest estimates and last year, with supporting variance analysis of various financial.', 'Act as an extension of the local market Finance teams providing supporting business decisions and analysis as / when required.', 'Responsible for preparing monthly Balance Sheet and Working Capital reporting with first pass narrative.', 'Monthly CEO Reporting – Preparation of financial performance packs (Corporate, Region and Cluster / Market levels) with supporting commentary &amp; variance analysis.', 'Monthly LE &amp; Forecast submissions – Submissions of P&amp;L, Cash Flow, and Capex within the given deadlines, initially using local models but then transferring onto standardised/global models. \xa0These must be highly accurate and timely.', 'Ad Hoc Analysis – To provide ad hoc financial analysis and scenario planning to meet the needs of the Cluster, Region and Group Finance teams as / when requested.'"/>
    <s v="'Fluency in Spanish and English languages.', 'Supporting a multi-national FP&amp;A operation from a Shared Service Centre / captive perspective.', 'At least 2 years PQE experience in FP&amp;A.', 'Ability to extract &amp; analyse financial information and explain it clearly at senior levels.', 'Ability to work collaboratively across an organisation and externally in order to resolve issues.', 'Is naturally curious and has a continuous improvement mindset. Able to react to changing circumstances ( \xa0both internally &amp; externally).', 'Capable of handling a variety of tasks &amp; prioritising accordingly to meet deadlines.', 'To be proactive, motivated, organised, flexible and be prepared to challenge in a constructive manner.', 'Desirable', 'Experience within the FMCG / CPG industry.', 'Previous experience / knowledge of Hyperion / HFM / Power BI would be a benefit.'"/>
    <m/>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supporting centre capability fp manager activity respective market corporate function production ongoing financial forecast current plan year meet requirement deadline local cluster region group team annual business planning process strategy performance criterion measurement provide initial insight commentary movement actuals latest estimate last variance analysis various act extension finance providing decision required responsible preparing monthly balance sheet working capital reporting first pas narrative ceo preparation pack level le submission cash flow capex within given initially using model transferring onto standardised global xa0these must highly accurate timely ad hoc scenario need requested"/>
    <x v="0"/>
    <n v="6"/>
    <s v=" c:business analyst  ji:6  Int:market corporate process manager planning business  c:financial analyst  ji:3  Int:financial finance reporting  c:system analyst  ji:1  Int:performance  c:data scientist  ji:3  Int:analysis reporting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criterion finance flow analysis variance must le hoc first cluster decision submission team group pack balance narrative timely performance need accurate requested ceo actuals provide initially year global plan forecast xa0these using deadline required annual providing various initial capital current measurement preparation insight onto scenario sheet capability requirement level function estimate respective working model monthly activity cash given ad ongoing centre financial reporting latest transferring extension production last within local standardised commentary fp supporting act responsible meet movement preparing highly capex region pas strategy"/>
  </r>
  <r>
    <n v="1530"/>
    <n v="1538"/>
    <s v="FP&amp;A Analyst"/>
    <s v="['https://www.pracuj.pl/praca/fp-a-analyst-krakow,oferta,1002486413']"/>
    <s v="Specjalista (Mid / Regular)"/>
    <s v="[['https://www.pracuj.pl/praca/fp-a-analyst-krakow,oferta,1002486413'], 1, ['responsibilities-1', ['Supporting the Centre of Capability FP&amp;A Manager in all activities for their respective markets or Corporate Function (Regions / Group).', 'Production of ongoing financial forecasts for the current financial and plan years to meet the requirements and deadlines of the local Market / Cluster, Region and Group FP&amp;A teams', 'Supporting the annual Business Planning Process and strategy performance criteria &amp; measurement.', 'Provide initial insight &amp; commentary of movements between actuals, forecasts, latest estimates and last year, with supporting variance analysis of various \xa0\xa0financial \xa0\xa0The \xa0\xa0commentary will go into the Cluster, Regions &amp; Group Reporting teams.', 'Act as an extension of the local market Finance teams providing supporting business decisions and analysis as / when required.', 'Responsible for preparing monthly Balance Sheet and Working Capital reporting with first pass narrative.', 'Work collaboratively with the other CoC FP&amp;A team members to ensure cross market learning, communication and continuous process improvement to automate &amp; enhance reporting capability (both technology and process improvements).', 'Be a pro-active member of the CoC FP&amp;A team with a strong “can-do” attitude.']], ['requirements-1', ['Supporting a multi-national FP&amp;A operation from a Shared Service Centre / captive perspective.', 'At least 2 years PQE experience in FP&amp;A.', 'Ability to extract &amp; analyse financial information and explain it clearly at senior levels', 'Ability to work collaboratively across an organisation and externally in order to resolve issues.', 'Is naturally curious and has a continuous improvement mindset. Able to react to changing circumstances ( \xa0both internally &amp; externally).', 'Capable of handling a variety of tasks &amp; prioritising accordingly to meet deadlines.', 'To be proactive, motivated, organised, flexible and be prepared to challenge in a constructive manner.', 'Experience within the FMCG / CPG industry.', 'Previous experience / knowledge of Hyperion / HFM / Power BI would be a benefit.']], ['additional-module-1', ['Imperial Brands is investing in building a Global Business Services Team. Working as part of the Finance Centre of Capability (CoC), the role is to be part of the Finacial Planning &amp; Analysis team responsible for the creation / production of timely and accurate financial data (plans, forecasts, latest estimates, monthly reports etc.) and initial variance analysis &amp; support.', 'Working within the newly formed FP&amp;A team of Imperial Brands’ Centre of Capability this is a high profile role supporting markets across Imperial Brands or Corporate Function (Regions / Group).', 'Reporting to the Financial Planning &amp; Analysis Manager of the respective area. These roles support the local FP&amp;A teams to focus on delivering increased value to the consumer &amp; customers and also offer the possibility to progress to a CoC FP&amp;A Manager position / in-market FP&amp;A role in the future.']], ['additional-module-2', ['Interested applicants should apply with their CV highlighting their suitability for the role.']]]"/>
    <s v="Specialist (Mid/Regular)"/>
    <s v="FP&amp;A Analyst"/>
    <s v="'Supporting the Centre of Capability FP&amp;A Manager in all activities for their respective markets or Corporate Function (Regions / Group).', 'Production of ongoing financial forecasts for the current financial and plan years to meet the requirements and deadlines of the local Market / Cluster, Region and Group FP&amp;A teams', 'Supporting the annual Business Planning Process and strategy performance criteria &amp; measurement.', 'Provide initial insight &amp; commentary of movements between actuals, forecasts, latest estimates and last year, with supporting variance analysis of various \xa0\xa0financial \xa0\xa0The \xa0\xa0commentary will go into the Cluster, Regions &amp; Group Reporting teams.', 'Act as an extension of the local market Finance teams providing supporting business decisions and analysis as / when required.', 'Responsible for preparing monthly Balance Sheet and Working Capital reporting with first pass narrative.', 'Work collaboratively with the other CoC FP&amp;A team members to ensure cross market learning, communication and continuous process improvement to automate &amp; enhance reporting capability (both technology and process improvements).', 'Be a pro-active member of the CoC FP&amp;A team with a strong “can-do” attitude.'"/>
    <s v="'Supporting a multi-national FP&amp;A operation from a Shared Service Centre / captive perspective.', 'At least 2 years PQE experience in FP&amp;A.', 'Ability to extract &amp; analyse financial information and explain it clearly at senior levels', 'Ability to work collaboratively across an organisation and externally in order to resolve issues.', 'Is naturally curious and has a continuous improvement mindset. Able to react to changing circumstances ( \xa0both internally &amp; externally).', 'Capable of handling a variety of tasks &amp; prioritising accordingly to meet deadlines.', 'To be proactive, motivated, organised, flexible and be prepared to challenge in a constructive manner.', 'Experience within the FMCG / CPG industry.', 'Previous experience / knowledge of Hyperion / HFM / Power BI would be a benefit.'"/>
    <m/>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supporting centre capability fp manager activity respective market corporate function region group production ongoing financial forecast current plan year meet requirement deadline local cluster team annual business planning process strategy performance criterion measurement provide initial insight commentary movement actuals latest estimate last variance analysis various xa0 xa0financial xa0the xa0commentary go reporting act extension finance providing decision required responsible preparing monthly balance sheet working capital first pas narrative work collaboratively coc member ensure cross learning communication continuous improvement automate enhance technology pro active strong attitude"/>
    <x v="0"/>
    <n v="6"/>
    <s v=" c:business analyst  ji:6  Int:market corporate process manager planning business  c:financial analyst  ji:3  Int:financial finance reporting  c:system analyst  ji:1  Int:performance  c:data scientist  ji:3  Int:analysis reporting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criterion finance analysis variance first collaboratively decision cluster communication xa0commentary team group balance narrative performance enhance learning actuals provide year xa0the coc plan forecast ensure deadline required technology annual providing various initial capital current measurement pro improvement insight sheet strong capability requirement function estimate respective working monthly cross activity attitude work active ongoing centre financial reporting go latest extension production last local continuous commentary fp supporting act responsible xa0 member xa0financial meet movement preparing region pas strategy automate"/>
  </r>
  <r>
    <n v="1531"/>
    <n v="1539"/>
    <s v="FP&amp;A Analyst"/>
    <s v="['https://www.pracuj.pl/praca/fp-a-analyst-ropczyce,oferta,1002398320']"/>
    <s v="Specjalista (Mid / Regular)"/>
    <s v="[['https://www.pracuj.pl/praca/fp-a-analyst-ropczyce,oferta,1002398320'], 1, ['responsibilities-1', ['Perform month-end close activities, accruals, provisions preparation and communicate financial result.', 'Preparation of cyclical reports/financial analyzes/presentations used for Senior Leadership reviews.', 'Analysis and control of production costs. Prepare variances analysis.', 'Lead annual business plan &amp; rolling forecast', 'Managing the CAPEX &amp; Industrialization expenditure &amp; profitability analyses of new investments', 'Development of key performance indicator reporting and analytical reports to understand and communicate impact of these measures to the business.', 'Support for reporting and analysis of cash flows.', 'Taking care of data integrity', 'Cooperation with the accounting department in ensuring the correctness of financial data', 'Engagement into internal control process within the company.']], ['requirements-1', ['University degree in Accounting/Finance/ Science', 'At least 4 years’ experience in a manufacturing / industrial environment within controlling or FP&amp;A team.', 'Solid understanding of finance and accounting principle', 'Working experience with ERP implementation process in manufacturing environment.', 'Strong analytical skills. Able to identify root causes of problems, participate in the generation and evaluation of alternative solutions, and implement problem resolutions quickly and effectivelyExcellent written and spoken English.', 'Pro-active, focused on finding solutions', 'High level of business ethics.', 'Knowledge of data bases (SQL or Access).', 'Financial consolidation experience.', 'Experience with SAP B1 or SAP ERP']]]"/>
    <s v="Specialist (Mid/Regular)"/>
    <s v="FP&amp;A Analyst"/>
    <s v="'Perform month-end close activities, accruals, provisions preparation and communicate financial result.', 'Preparation of cyclical reports/financial analyzes/presentations used for Senior Leadership reviews.', 'Analysis and control of production costs. Prepare variances analysis.', 'Lead annual business plan &amp; rolling forecast', 'Managing the CAPEX &amp; Industrialization expenditure &amp; profitability analyses of new investments', 'Development of key performance indicator reporting and analytical reports to understand and communicate impact of these measures to the business.', 'Support for reporting and analysis of cash flows.', 'Taking care of data integrity', 'Cooperation with the accounting department in ensuring the correctness of financial data', 'Engagement into internal control process within the company.'"/>
    <s v="'University degree in Accounting/Finance/ Science', 'At least 4 years’ experience in a manufacturing / industrial environment within controlling or FP&amp;A team.', 'Solid understanding of finance and accounting principle', 'Working experience with ERP implementation process in manufacturing environment.', 'Strong analytical skills. Able to identify root causes of problems, participate in the generation and evaluation of alternative solutions, and implement problem resolutions quickly and effectivelyExcellent written and spoken English.', 'Pro-active, focused on finding solutions', 'High level of business ethics.', 'Knowledge of data bases (SQL or Access).', 'Financial consolidation experience.', 'Experience with SAP B1 or SAP ERP'"/>
    <m/>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perform month end close activity accrual provision preparation communicate financial result cyclical report analyzes presentation used senior leadership review analysis control production cost prepare variance lead annual business plan rolling forecast managing capex industrialization expenditure profitability new investment development key performance indicator reporting analytical understand impact measure support cash flow taking care data integrity cooperation accounting department ensuring correctness engagement internal process within company"/>
    <x v="1"/>
    <n v="7"/>
    <s v=" c:business analyst  ji:3  Int:support business process  c:financial analyst  ji:7  Int:control support accounting financial investment reporting cost  c:system analyst  ji:2  Int:performance key  c:data scientist  ji:6  Int:forecast data analysis report reporting analytical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communicate analysis variance senior review end correctness analytical impact managing company perform care engagement performance expenditure month development indicator presentation lead process cooperation plan forecast understand annual integrity industrialization preparation business rolling data report key profitability activity cash ensuring analyzes accrual used taking result department new production within measure provision prepare close capex cyclical internal leadership"/>
  </r>
  <r>
    <n v="1532"/>
    <n v="1540"/>
    <s v="FP&amp;A Analyst"/>
    <s v="['https://www.pracuj.pl/praca/fp-a-analyst-warszawa-wiertnicza-166,oferta,1002407839']"/>
    <s v="Specjalista (Mid / Regular), Starszy specjalista (Senior)"/>
    <s v="[['https://www.pracuj.pl/praca/fp-a-analyst-warszawa-wiertnicza-166,oferta,1002407839'], 1, ['responsibilities-1', ['Assist the FP&amp;A Manager in the preparation of the capital budgets and cash flows', 'Preparing CBS Metrics Report and populating the Burbank capital projects template', 'Modelling the bi-annual forecast of depreciation', 'Capital Expenditure Tracking and Fixed Assets Maintenance', 'Ensure all capital projects are tracked accurately and on a timely basis in the Capital Budgeting System', 'Work closely with the project capital team in Burbank and FP&amp;A Manager in Leavesden to ensure all processes are followed, reporting deadlines met, and projects appropriately tracked and reported within Corporate guidelines', 'Opening new capital projects upon business request, ensuring adherence to the WBD capital policy', 'Adhere to SOX requirements to periodically review the fixed asset listing with Leavesden directors', 'Ensure asset maintenance by keeping the fixed asset listing up to date and accurate (capital transfers, name changes, cost centre changes, write-offs)', 'Close capitals projects, perform general capital projects housekeeping, clear GR/IR balances', 'Manage a Stat IO process when a project requires tracking: this is usually for insurance claims where we are having work done to remediate initially before offsetting payment is covered by insurance or 3rd party', 'Daily reporting for Happy Potter London Tour including Ticket Sales, Availability Report, Daily Ops Report', 'Submit quarterly capital data to the Office of National Statistics', 'Prepare the monthly cash flow analysis for capital', 'Prepare the monthly Assets Under Construction report obtaining input from key stakeholders', 'Prepare the footnotes reports for Corporate on capital commitments at the end of each quarter', 'Prepare variance analysis as required', 'Provide business support for the management of all lines of business', 'Provide ad hoc analysis as required', 'Prepare and post monthly capital accrual journals', 'Prepare and post journals when required to ensure correct cash codes are used', 'Running an up-to-date fixed asset listing', 'Dealing with audit queries, VAT queries, PO queries, capital spend over the years, general capital queries', 'Dealing with Current year and OB capital project queries']], ['requirements-1', ['3+ years of working experience preferably with in FP&amp;A or Controlling departments', 'Relevant finance education (finance and accounting, economics etc.) is a plus', 'Capital projects experience an advantage', 'Budgeting and forecasting experience needed', 'Has proven strength in building great relationships, working with a broad range of finance/non finance', 'Dynamic team member, with strong interest in fostering effective collaboration within and across the organization', 'Strong Excel skills and experience', 'Ability to produce accurate, reliable, high-quality work independently and in a timely manner', 'Excellent analytical and problem-solving skills', 'Excellent verbal and written communication skills', 'Self-starter and innovative thinker', 'Ability to work independently and knowledge of when to communicate updates', 'Tenacity to navigate multiple systems and processes to help the business move forward', 'Commitment to “get the job done”', 'Must be detail oriented', 'SAP experience preferred', 'Available for sporadic business trips to the UK (firstly for onboarding and transition and then 1-2 times per quarter if business need occurs)']],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This last bit is probably the most important! Here at WBD, our guiding principles are the core values by which we operate and are central to how we get things done. You can find them at www.wbd.com/guiding-principles/ along with some insights from the team on what they mean and how they show up in their day to day. We hope they resonate with you and look forward to discussing them during your interview.']], ['additional-module-2', ['Warner Bros. Discovery embraces the opportunity to build a workforce that reflects the diversity of our society and the world around us. Being an equal opportunity employer means that we take seriously our responsibility to consider qualified candidates on the basis of merit, regardless of sex, gender identity, ethnicity, age, sexual orientation, religion or belief, marital status, pregnancy, parenthood, disability or any other category protected by law.', 'If you’re a qualified candidate with a disability and you need a reasonable accommodation in order to apply for this position, please contact us at [email\xa0protected]']]]"/>
    <s v="Specialist (Mid/Regular), Senior Specialist (Senior)"/>
    <s v="FP&amp;A Analyst"/>
    <s v="'Assist the FP&amp;A Manager in the preparation of the capital budgets and cash flows', 'Preparing CBS Metrics Report and populating the Burbank capital projects template', 'Modelling the bi-annual forecast of depreciation', 'Capital Expenditure Tracking and Fixed Assets Maintenance', 'Ensure all capital projects are tracked accurately and on a timely basis in the Capital Budgeting System', 'Work closely with the project capital team in Burbank and FP&amp;A Manager in Leavesden to ensure all processes are followed, reporting deadlines met, and projects appropriately tracked and reported within Corporate guidelines', 'Opening new capital projects upon business request, ensuring adherence to the WBD capital policy', 'Adhere to SOX requirements to periodically review the fixed asset listing with Leavesden directors', 'Ensure asset maintenance by keeping the fixed asset listing up to date and accurate (capital transfers, name changes, cost centre changes, write-offs)', 'Close capitals projects, perform general capital projects housekeeping, clear GR/IR balances', 'Manage a Stat IO process when a project requires tracking: this is usually for insurance claims where we are having work done to remediate initially before offsetting payment is covered by insurance or 3rd party', 'Daily reporting for Happy Potter London Tour including Ticket Sales, Availability Report, Daily Ops Report', 'Submit quarterly capital data to the Office of National Statistics', 'Prepare the monthly cash flow analysis for capital', 'Prepare the monthly Assets Under Construction report obtaining input from key stakeholders', 'Prepare the footnotes reports for Corporate on capital commitments at the end of each quarter', 'Prepare variance analysis as required', 'Provide business support for the management of all lines of business', 'Provide ad hoc analysis as required', 'Prepare and post monthly capital accrual journals', 'Prepare and post journals when required to ensure correct cash codes are used', 'Running an up-to-date fixed asset listing', 'Dealing with audit queries, VAT queries, PO queries, capital spend over the years, general capital queries', 'Dealing with Current year and OB capital project queries'"/>
    <s v="'3+ years of working experience preferably with in FP&amp;A or Controlling departments', 'Relevant finance education (finance and accounting, economics etc.) is a plus', 'Capital projects experience an advantage', 'Budgeting and forecasting experience needed', 'Has proven strength in building great relationships, working with a broad range of finance/non finance', 'Dynamic team member, with strong interest in fostering effective collaboration within and across the organization', 'Strong Excel skills and experience', 'Ability to produce accurate, reliable, high-quality work independently and in a timely manner', 'Excellent analytical and problem-solving skills', 'Excellent verbal and written communication skills', 'Self-starter and innovative thinker', 'Ability to work independently and knowledge of when to communicate updates', 'Tenacity to navigate multiple systems and processes to help the business move forward', 'Commitment to “get the job done”', 'Must be detail oriented', 'SAP experience preferred', 'Available for sporadic business trips to the UK (firstly for onboarding and transition and then 1-2 times per quarter if business need occurs)'"/>
    <s v="'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assist fp manager preparation capital budget cash flow preparing cbs metric report populating burbank project template modelling bi annual forecast depreciation expenditure tracking fixed asset maintenance ensure tracked accurately timely basis budgeting system work closely team leavesden process followed reporting deadline met appropriately reported within corporate guideline opening new upon business request ensuring adherence wbd policy adhere sox requirement periodically review listing director keeping date accurate transfer name change cost centre write offs close perform general housekeeping clear gr ir balance manage stat io requires usually insurance claim done remediate initially offsetting payment covered 3rd party daily happy potter london tour including ticket sale availability ops submit quarterly data office national statistic prepare monthly analysis construction obtaining input key stakeholder footnote commitment end quarter variance required provide support management line ad hoc post accrual journal correct code used running dealing audit query vat po spend year current ob"/>
    <x v="0"/>
    <n v="10"/>
    <s v=" c:business analyst  ji:10  Int:project management support transfer corporate sale process manager budgeting business  c:financial analyst  ji:7  Int:management support insurance national reporting cost asset  c:system analyst  ji:2  Int:system key  c:data scientist  ji:6  Int:bi forecast data analysis report reporting  c:financial controller  ji:2  Int:audit general  c:intern analyst  ji:0  Int:  c:security analyst  ji:0  Int:"/>
    <s v="cos:business analyst  cos:0 cos:financial analyst  cos:0 cos:system analyst  cos:0 cos:data scientist  cos:0 cos:financial controller  cos:0 cos:intern analyst  cos:0 cos:security analyst  cos:0"/>
    <n v="0"/>
    <s v="n"/>
    <s v="analysis adherence name populating team footnote office po perform timely usually followed policy metric burbank provide stat director year availability forecast ensure line required annual capital current accurately code ob commitment stakeholder spend maintenance report tracked ticket requirement key opening reported monthly running obtaining template reporting sox io construction requires budget national fp journal request manage gr prepare payment preparing date change london appropriately cost periodically flow bi ops covered variance fixed quarter clear closely write hoc tracking done modelling review remediate end correct balance offsetting statistic depreciation expenditure accurate ir adhere leavesden keeping met initially asset assist 3rd deadline basis system including wbd potter daily quarterly cbs preparation general data guideline happy query cash work ensuring accrual ad centre used audit input dealing new tour within insurance housekeeping listing offs upon submit party close post vat claim"/>
  </r>
  <r>
    <n v="1533"/>
    <n v="1541"/>
    <s v="FP&amp;A Analyst"/>
    <s v="['https://www.pracuj.pl/praca/fp-a-analyst-wroclaw,oferta,1002502036']"/>
    <s v="Specjalista (Mid / Regular)"/>
    <s v="[['https://www.pracuj.pl/praca/fp-a-analyst-wroclaw,oferta,1002502036'], 1, ['responsibilities-1', ['Ensures preparation of periodic management reporting for local and group purposes', 'Prepares FP&amp;A management reports in alignment with local and global stakeholders', 'Gains understanding of underlying business processes and develops and continuously implements reporting improvements', 'Analyzes the profitability of the business segments and organizational units in the countries in alignment with local and global stakeholders', 'Prepares budgets, forecasts and estimates on country-, segment- and functional level', 'Fosters efficiency initiatives, prepares action plans to achieve efficiencies and monitors their implementation', 'Calculation of provisions', 'Supports in the calculation of investment profitability', 'Supports the standardization and optimization of local FP&amp;A processes in a global FP&amp;A process framework', 'Works in a team with country FP&amp;A Lead and Finance Business Partners to ensure country reporting delivery in time and quality', 'Closely cooperates with Accounting, Finance and business stakeholders to deliver value-adding and transparent reporting', 'Supports on demand international and local projects with FP&amp;A Know-How', 'Follows global and local FP&amp;A policies and procedures', 'Other duties as assigned']], ['requirements-1', ['Minimum of 2 years of professional experience in a relevant finance position in an international company (e.g. FP&amp;A, Business Controlling, Commercial Finance)', 'High analytical skills and strong understanding of finance business processes', 'Excellent understanding of numbers', 'Basic Knowledge of IFRS group reporting and management reporting specifics', 'Experienced User of SAP FI/CO and SAP BI', 'SAP Analytics Cloud and Dashboarding Skills are a Plus', 'Very good knowledge of Microsoft Office tools (e.g. Excel, PowerPoint)', 'Fluent in English', 'Ability to cooperate as part of a larger, cross-functional team', 'Successfully works with individuals in remote locations and across regions', 'Structured, diligent way of working with good time management, communication and organizational skills', 'Ability to work under pressure']]]"/>
    <s v="Specialist (Mid/Regular)"/>
    <s v="FP&amp;A Analyst"/>
    <s v="'Ensures preparation of periodic management reporting for local and group purposes', 'Prepares FP&amp;A management reports in alignment with local and global stakeholders', 'Gains understanding of underlying business processes and develops and continuously implements reporting improvements', 'Analyzes the profitability of the business segments and organizational units in the countries in alignment with local and global stakeholders', 'Prepares budgets, forecasts and estimates on country-, segment- and functional level', 'Fosters efficiency initiatives, prepares action plans to achieve efficiencies and monitors their implementation', 'Calculation of provisions', 'Supports in the calculation of investment profitability', 'Supports the standardization and optimization of local FP&amp;A processes in a global FP&amp;A process framework', 'Works in a team with country FP&amp;A Lead and Finance Business Partners to ensure country reporting delivery in time and quality', 'Closely cooperates with Accounting, Finance and business stakeholders to deliver value-adding and transparent reporting', 'Supports on demand international and local projects with FP&amp;A Know-How', 'Follows global and local FP&amp;A policies and procedures', 'Other duties as assigned'"/>
    <s v="'Minimum of 2 years of professional experience in a relevant finance position in an international company (e.g. FP&amp;A, Business Controlling, Commercial Finance)', 'High analytical skills and strong understanding of finance business processes', 'Excellent understanding of numbers', 'Basic Knowledge of IFRS group reporting and management reporting specifics', 'Experienced User of SAP FI/CO and SAP BI', 'SAP Analytics Cloud and Dashboarding Skills are a Plus', 'Very good knowledge of Microsoft Office tools (e.g. Excel, PowerPoint)', 'Fluent in English', 'Ability to cooperate as part of a larger, cross-functional team', 'Successfully works with individuals in remote locations and across regions', 'Structured, diligent way of working with good time management, communication and organizational skills', 'Ability to work under pressure'"/>
    <m/>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ensures preparation periodic management reporting local group purpose prepares fp report alignment global stakeholder gain understanding underlying business process develops continuously implement improvement analyzes profitability segment organizational unit country budget forecast estimate functional level foster efficiency initiative action plan achieve monitor implementation calculation provision support investment standardization optimization framework work team lead finance partner ensure delivery time quality closely cooperates accounting deliver value adding transparent demand international project know follows policy procedure duty assigned"/>
    <x v="1"/>
    <n v="6"/>
    <s v=" c:business analyst  ji:5  Int:project management support process business  c:financial analyst  ji:6  Int:finance management support accounting investment reporting  c:system analyst  ji:0  Int:  c:data scientist  ji:3  Int:report reporting forecast  c:financial controller  ji:2  Int:finance accounting  c:intern analyst  ji:0  Int:  c:security analyst  ji:1  Int:know"/>
    <s v="cos:business analyst  cos:0 cos:financial analyst  cos:0 cos:system analyst  cos:0 cos:data scientist  cos:0 cos:financial controller  cos:0 cos:intern analyst  cos:0 cos:security analyst  cos:0"/>
    <n v="0"/>
    <s v="n"/>
    <s v="closely implementation understanding duty team group value procedure transparent alignment unit efficiency optimization cooperates underlying know policy partner lead process delivery global plan follows forecast ensure periodic organizational purpose action monitor demand international preparation continuously business stakeholder project improvement develops report functional level estimate profitability country framework work assigned initiative analyzes segment standardization adding local budget fp quality provision calculation foster deliver prepares achieve time implement gain ensures"/>
  </r>
  <r>
    <n v="1534"/>
    <n v="1542"/>
    <s v="FP&amp;A Analyst "/>
    <s v="['https://www.pracuj.pl/praca/fp-a-analyst-wroclaw-plac-nowy-targ-28,oferta,1002400872']"/>
    <s v="Specjalista (Mid / Regular)"/>
    <s v="[['https://www.pracuj.pl/praca/fp-a-analyst-wroclaw-plac-nowy-targ-28,oferta,1002400872'], 1, ['responsibilities-1', ['Preparation of periodic reports for group purposes', 'Preparation of management reports,', 'Extract data for Financial Reporting', 'Extraction of data for preparation of forecasts and simulations', 'Uploads and submits monthly forecast data', 'Validate and control checks of submitted data', 'Support the local country team in preparation of analytical tasks and ad-hoc data', 'Participate in the implementation of new procedures', 'Work to identify opportunities for automation or standardization', 'Copy best practices from co-workers and share new methods identified', 'Performance of tasks against agreed Service Levels and Metrics', 'Maintenance of process documentation']], ['requirements-1', ['1 – 5 years of experience working on similar position in FP&amp;A or any other relevant field, like reporting or accounting.', 'Very good knowledge of Microsoft Office tools (Excel, PowerPoint),', 'Very good English,', 'University degree in Economics or Finance,', 'High analytical skills and strong understanding of finance business processes,', 'Knowledge of SAP is an asset,', 'Ability to cooperate as part of larger team.']]]"/>
    <s v="Specialist (Mid/Regular)"/>
    <s v="FP&amp;A Analyst"/>
    <s v="'Preparation of periodic reports for group purposes', 'Preparation of management reports,', 'Extract data for Financial Reporting', 'Extraction of data for preparation of forecasts and simulations', 'Uploads and submits monthly forecast data', 'Validate and control checks of submitted data', 'Support the local country team in preparation of analytical tasks and ad-hoc data', 'Participate in the implementation of new procedures', 'Work to identify opportunities for automation or standardization', 'Copy best practices from co-workers and share new methods identified', 'Performance of tasks against agreed Service Levels and Metrics', 'Maintenance of process documentation'"/>
    <s v="'1 – 5 years of experience working on similar position in FP&amp;A or any other relevant field, like reporting or accounting.', 'Very good knowledge of Microsoft Office tools (Excel, PowerPoint),', 'Very good English,', 'University degree in Economics or Finance,', 'High analytical skills and strong understanding of finance business processes,', 'Knowledge of SAP is an asset,', 'Ability to cooperate as part of larger team.'"/>
    <m/>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preparation periodic report group purpose management extract data financial reporting extraction forecast simulation uploads submits monthly validate control check submitted support local country team analytical task ad hoc participate implementation new procedure work identify opportunity automation standardization copy best practice co worker share method identified performance agreed service level metric maintenance process documentation"/>
    <x v="0"/>
    <n v="5"/>
    <s v=" c:business analyst  ji:5  Int:management support automation service process  c:financial analyst  ji:5  Int:control management support financial reporting  c:system analyst  ji:1  Int:performance  c:data scientist  ji:5  Int:forecast data report reporting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report identify practice maintenance level hoc opportunity worker monthly extraction country analytical implementation work submitted team group copy share ad procedure financial performance reporting new check submits documentation task control method co participate metric uploads standardization local extract forecast agreed identified validate periodic purpose simulation preparation best"/>
  </r>
  <r>
    <n v="1535"/>
    <n v="1543"/>
    <s v="FP&amp;A Business Analyst, Centre of Excellence"/>
    <s v="['https://www.pracuj.pl/praca/fp-a-business-analyst-centre-of-excellence-krakow-aleja-powstancow-slaskich-26,oferta,1002437937']"/>
    <s v="Specjalista (Mid / Regular)"/>
    <s v="[['https://www.pracuj.pl/praca/fp-a-business-analyst-centre-of-excellence-krakow-aleja-powstancow-slaskich-26,oferta,1002437937'], 1, ['responsibilities-1', ['All about the role:', '', 'Electrolux Group is in the midst of a global finance transformation to create a modern and streamlined Finance organization. A key enabler of the transformation is the Financial Reporting &amp; Analysis Center of Excellence (FR&amp;A CoE), which was established in February 2021 and continues to expand and develop. The FR&amp;A CoE is responsible for delivering Business Controlling and Analysis services throughout the company through the delivery of standardized services and as an established partner to local finance and the business. Continuous improvement, agility, collaboration and efficiency lay at the core of the FR&amp;A CoE and it is truly at the forefront of effective and modern ways of working within Finance.', '', 'As a Business Analyst, you are part of the backbone delivering the managerial reporting within the FR&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quot;What you'll do:&quot;, '• Play a key role in the business planning and review processes, providing analytical and strategic support to internal customers throughout the business', '• Leverage data analytics and visualization tools to deliver insights on operational trends within the business', '• Perform in-depth analysis of critical business activities and business units in order to determine upcoming business opportunities and risks', '• Participate in the creation of annual forecasts and budgets, as well as advanced quantitative analysis and financial models', '• Assist with the preparation of daily, monthly, quarterly, and annual internal and external reporting schedules, as well as automating reporting processes', '• Play a strategic role in the reporting and planning of the company’s workforce and operational management', '• Assist with other ad hoc tasks to ensure the FP&amp;A team manages its deliverables']], ['requirements-1', ['Academic degree in Finance, Engineering, Business Administration or similar', 'Experience within Finance function (Finance and accounting and/or Business Analysis)', 'Previous financial analysis experience would be an asset', 'Excellence in MS Office suite (especially Excel), Power BI is a strong merit', 'Fluency in English (business English)', 'Strong analytical skills', 'Highly proactive and self-motivated team player with great social and communication skills', 'Tech savvy with strong interest in financial systems']], ['offered-1', ['Flexible working hours &amp; hybrid work environment', 'Life &amp; medical insurance', 'Multisport gym pass', 'Extensive learning opportunities and flexible career path']], ['additional-module-1', ['You will be based in Krakow in a modern office setting with colleagues dedicated to Finance, central HR and IT services across Europe.']]]"/>
    <s v="Specialist (Mid/Regular)"/>
    <s v="FP&amp;A Business Analyst, Centre of Excellence"/>
    <s v="'All about the role:', '', 'Electrolux Group is in the midst of a global finance transformation to create a modern and streamlined Finance organization. A key enabler of the transformation is the Financial Reporting &amp; Analysis Center of Excellence (FR&amp;A CoE), which was established in February 2021 and continues to expand and develop. The FR&amp;A CoE is responsible for delivering Business Controlling and Analysis services throughout the company through the delivery of standardized services and as an established partner to local finance and the business. Continuous improvement, agility, collaboration and efficiency lay at the core of the FR&amp;A CoE and it is truly at the forefront of effective and modern ways of working within Finance.', '', 'As a Business Analyst, you are part of the backbone delivering the managerial reporting within the FR&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quot;What you'll do:&quot;, '• Play a key role in the business planning and review processes, providing analytical and strategic support to internal customers throughout the business', '• Leverage data analytics and visualization tools to deliver insights on operational trends within the business', '• Perform in-depth analysis of critical business activities and business units in order to determine upcoming business opportunities and risks', '• Participate in the creation of annual forecasts and budgets, as well as advanced quantitative analysis and financial models', '• Assist with the preparation of daily, monthly, quarterly, and annual internal and external reporting schedules, as well as automating reporting processes', '• Play a strategic role in the reporting and planning of the company’s workforce and operational management', '• Assist with other ad hoc tasks to ensure the FP&amp;A team manages its deliverables'"/>
    <s v="'Academic degree in Finance, Engineering, Business Administration or similar', 'Experience within Finance function (Finance and accounting and/or Business Analysis)', 'Previous financial analysis experience would be an asset', 'Excellence in MS Office suite (especially Excel), Power BI is a strong merit', 'Fluency in English (business English)', 'Strong analytical skills', 'Highly proactive and self-motivated team player with great social and communication skills', 'Tech savvy with strong interest in financial systems'"/>
    <s v="'Flexible working hours &amp; hybrid work environment', 'Life &amp; medical insurance', 'Multisport gym pass', 'Extensive learning opportunities and flexible career path'"/>
    <m/>
    <m/>
    <m/>
    <s v="fp business analyst centre excellence"/>
    <x v="4"/>
    <n v="2"/>
    <s v=" c:business analyst  ji:2  Int:excellence business  c:financial analyst  ji:0  Int:  c:system analyst  ji:0  Int:  c:data scientist  ji:0  Int:  c:financial controller  ji:0  Int:  c:intern analyst  ji:0  Int:  c:security analyst  ji:0  Int:"/>
    <s v="cos:business analyst  cos:0.891 cos:financial analyst  cos:0.882 cos:system analyst  cos:0.93 cos:data scientist  cos:0.945 cos:financial controller  cos:0.921 cos:intern analyst  cos:0.958 cos:security analyst  cos:0.937"/>
    <n v="0.95799999999999996"/>
    <s v="intern analyst"/>
    <s v="analyst fp centre"/>
    <s v="role electrolux group midst global finance transformation create modern streamlined organization key enabler financial reporting analysis center excellence fr coe established february 2021 continues expand develop responsible delivering business controlling service throughout company delivery standardized partner local continuous improvement agility collaboration efficiency lay core it truly forefront effective way working within analyst part backbone managerial centre well driving depth result dynamic fast moving environment act advisor providing decision making support intelligence performance prepare daily monthly quarterly management balance sheet cash flow participate effort across process play planning review analytical strategic internal customer leverage data analytics visualization tool deliver insight operational trend perform critical activity unit order determine upcoming opportunity risk creation annual forecast budget advanced quantitative model assist preparation external schedule automating workforce ad hoc task ensure fp team manages deliverable"/>
    <x v="0"/>
    <n v="10"/>
    <s v=" c:business analyst  ji:10  Int:management support excellence customer service process planning center business controlling  c:financial analyst  ji:6  Int:finance risk management support financial reporting  c:system analyst  ji:4  Int:it center performance key  c:data scientist  ji:6  Int:forecast data analysis reporting analytics analytical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determine automating analysis decision schedule analytical fr team perform organization efficiency performance play depth fast core electrolux streamlined delivery forecast ensure manages providing expand annual analytics deliverable analyst insight sheet modern key working monthly financial reporting driving quantitative task intelligence develop local lay budget fp act standardized throughout backbone prepare truly enabler finance agility flow hoc create critical opportunity delivering established environment review effort group part company balance workforce managerial midst unit dynamic well effective partner creation role global moving assist february continues external collaboration making daily quarterly preparation operational improvement risk data advanced order advisor model tool upcoming activity cash strategic transformation ad centre result across trend within continuous it leverage coe responsible 2021 way forefront visualization internal deliver participate"/>
  </r>
  <r>
    <n v="1536"/>
    <n v="1544"/>
    <s v="FP&amp;A Business Analyst in Operations Central Team"/>
    <s v="['https://www.pracuj.pl/praca/fp-a-business-analyst-in-operations-central-team-warszawa-postepu-14,oferta,1002418095']"/>
    <s v="Specjalista (Mid / Regular)"/>
    <s v="[['https://www.pracuj.pl/praca/fp-a-business-analyst-in-operations-central-team-warszawa-postepu-14,oferta,1002418095'], 1, ['responsibilities-1', ['Close cooperation with Finance Business Partners in different global locations and with GFS Customer Leads/Managers in Warsaw,', 'Coordination and analysis of data from a variety of sources,', 'Providing ad hoc information to support business decisions,', 'Performing month end closing activities:', 'Maintaining data flow between financial systems and ensuring their integrity,', 'Preparing needed accruals, GL review, reconciliations, internal charges,', 'Monthly reports and commentaries,', 'Performing monthly BS review,', 'Execution of financial controls.', 'Taking active part in forecasting and budgeting cycles (RBU, MTP, ABU, PB),', 'communicating with Business regarding the forecast data collection,', 'preparing preliminary results and their revision,', 'loading and reconciling forecast data in global planning system,', 'preparation of reporting packs for further analysis,', 'subsequent ad hoc analysis and reports preparation,', 'Monitoring of SOX/Financial Controls', 'Master data/Hierarchy/Mapping/System integrity maintenance']], ['requirements-1', ['At least 3 years of professional experience within finance/data analysis,', 'Ability to work well in and across diverse global teams,', 'Fluent English both written and spoken,', 'Very good PC skills, including advanced Excel. SAP, Hyperion, Blackline, COUPA, VBA will be an asset.', 'Please note that we are working in a hybrid model: 3 days from office per week', 'VBA practical knowledge', 'Experience of working in a global organisation, preferably within the pharmaceuticals industry', 'Exceptional communication and interpersonal skills, including oral &amp; written', 'Experience of working in a customer orientated organisation', 'Experience of working in a matrix organisation']], ['additional-module-1', ['Role overview', '', 'As a Business Analyst in the Central Team you will provide support to Financial Planning &amp; Reporting Group including analysis and reporting for the Budget/ Rolling Business Updates and Mid &amp; Long Term Planning (MTP&amp;LTP) forecasting cycles as well as the month end closing process including monthly financial and business performance reports. The area supported are Manpower and OPEX costs of Global Functions in IT, Enabling and Operations. You will be responsible for working with all areas of the business to support the enterprise wide budgeting and planning process. This includes preparation and timely submission of financial reports, financial analysis and providing commentary to variances.', '', 'You will also be involved in various initiatives within the Team and throughout the GFS. We are looking for a person ready to develop and deepen practical financial knowledge in an experienced GFS Team of a large global company.']], ['additional-module-2',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additional-module-3', ['Are you already imagining yourself joining our team? Good, because we can’t wait to hear from you!', '', 'Where can I find out more?', '', 'Follow AstraZeneca on Facebook https://www.facebook.com/astrazenecacareers/', '', 'Follow AstraZeneca on Instagram https://www.instagram.com/astrazeneca_careers/?hl=en']]]"/>
    <s v="Specialist (Mid/Regular)"/>
    <s v="FP&amp;A Business Analyst in Operations Central Team"/>
    <s v="'Close cooperation with Finance Business Partners in different global locations and with GFS Customer Leads/Managers in Warsaw,', 'Coordination and analysis of data from a variety of sources,', 'Providing ad hoc information to support business decisions,', 'Performing month end closing activities:', 'Maintaining data flow between financial systems and ensuring their integrity,', 'Preparing needed accruals, GL review, reconciliations, internal charges,', 'Monthly reports and commentaries,', 'Performing monthly BS review,', 'Execution of financial controls.', 'Taking active part in forecasting and budgeting cycles (RBU, MTP, ABU, PB),', 'communicating with Business regarding the forecast data collection,', 'preparing preliminary results and their revision,', 'loading and reconciling forecast data in global planning system,', 'preparation of reporting packs for further analysis,', 'subsequent ad hoc analysis and reports preparation,', 'Monitoring of SOX/Financial Controls', 'Master data/Hierarchy/Mapping/System integrity maintenance'"/>
    <s v="'At least 3 years of professional experience within finance/data analysis,', 'Ability to work well in and across diverse global teams,', 'Fluent English both written and spoken,', 'Very good PC skills, including advanced Excel. SAP, Hyperion, Blackline, COUPA, VBA will be an asset.', 'Please note that we are working in a hybrid model: 3 days from office per week', 'VBA practical knowledge', 'Experience of working in a global organisation, preferably within the pharmaceuticals industry', 'Exceptional communication and interpersonal skills, including oral &amp; written', 'Experience of working in a customer orientated organisation', 'Experience of working in a matrix organisation'"/>
    <m/>
    <m/>
    <m/>
    <m/>
    <s v="fp business analyst operation central team"/>
    <x v="4"/>
    <n v="2"/>
    <s v=" c:business analyst  ji:2  Int:operation business  c:financial analyst  ji:0  Int:  c:system analyst  ji:0  Int:  c:data scientist  ji:0  Int:  c:financial controller  ji:0  Int:  c:intern analyst  ji:0  Int:  c:security analyst  ji:0  Int:"/>
    <s v="cos:business analyst  cos:0.892 cos:financial analyst  cos:0.869 cos:system analyst  cos:0.948 cos:data scientist  cos:0.936 cos:financial controller  cos:0.918 cos:intern analyst  cos:0.977 cos:security analyst  cos:0.948"/>
    <n v="0.97699999999999998"/>
    <s v="intern analyst"/>
    <s v="analyst team fp central"/>
    <s v="close cooperation finance business partner different global location gfs customer lead manager warsaw coordination analysis data variety source providing ad hoc information support decision performing month end closing activity maintaining flow financial system ensuring integrity preparing needed accrual gl review reconciliation internal charge monthly report commentary b execution control taking active part forecasting budgeting cycle rbu mtp abu pb communicating regarding forecast collection preliminary result revision loading reconciling planning preparation reporting pack subsequent monitoring sox master hierarchy mapping maintenance"/>
    <x v="0"/>
    <n v="7"/>
    <s v=" c:business analyst  ji:7  Int:support customer monitoring manager budgeting planning business  c:financial analyst  ji:5  Int:finance control support financial reporting  c:system analyst  ji:1  Int:system  c:data scientist  ji:5  Int:forecast data analysis 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finance flow analysis execution hoc gfs decision coordination review end different information part closing pack warsaw month mapping pb control preliminary partner lead mtp cooperation global loading regarding forecast providing system revision cycle integrity preparation rbu hierarchy maintenance report reconciling reconciliation data maintaining monthly abu activity performing subsequent ensuring b active charge accrual ad financial location master collection taking reporting result needed sox communicating gl commentary variety forecasting close preparing internal source"/>
  </r>
  <r>
    <n v="1537"/>
    <n v="1545"/>
    <s v="FP&amp;A Business Analyst - R&amp;D"/>
    <s v="['https://www.pracuj.pl/praca/fp-a-business-analyst-r-d-warszawa-postepu-14,oferta,1002418098']"/>
    <s v="Specjalista (Mid / Regular)"/>
    <s v="[['https://www.pracuj.pl/praca/fp-a-business-analyst-r-d-warszawa-postepu-14,oferta,1002418098'], 1, ['responsibilities-1', ['The Business Analyst will be viewed by finance and business customers as a financial modelling and analysis expert. The role broadly includes the following key components:', 'To provide support to key business &amp; investment decisions, co-ordinating data collection from a variety of sources and formats, providing analysis in support of options and enabling appropriate decision making by the business and finance partners', 'Support the preparation of financial planning, presentations and complex financial analysis used for Senior Leadership reviews', 'Perform month-end close activities; analyze, interpret and communicate financial results in a timely manner', 'Support the preparation of financial planning, presentations and complex financial analysis used for Senior Leadership reviews', 'Working closely with business stakeholders providing analytical and strategic support while providing more in-depth insights to ensure these are based on sound planning assumptions &amp; resource decisions are prioritized &amp; optimized across the business area', 'Perform detailed reviews of SG&amp;A costs, headcount and staff related costs while advising on resource optimization', 'Provide insight of financial performance through accurate, timely and relevant reporting, consolidated reporting', 'Build and maintain a strong relationship with our stakeholders and Business Partners', 'Share your expertise to lead or contribute to special projects across team', 'Performing ad hoc tasks and reporting related to business unit management and governance meetings as appropriate', 'Support continuous improvement in Finance processes and capabilities and ensure compliance with financial governance standards taking accountability for control frameworks as appropriate.', 'Drive simplification of finance processes across markets and team and foster a culture of best practice sharing', 'Assist in better business decisions by provision of financial expertise and insightful analysis to all ad hoc reporting queries in line with agreed scope of responsibilities, and provide support to on-going projects', 'As required coordinate work and provide on-the-job SME coaching to less experienced analysts.']], ['requirements-1', ['Qualified finance professional or equivalent, with 2+ years of experience in FP&amp;A', 'English Language proficiency, both verbal and written, with the confidence to express clear opinions and ability to explain financial issues to non-financial management', 'Excellent PC skills, MS Office and SAP proficiency', 'Demonstrated ability to perform in an environment that emphasizes teamwork', 'Demonstrated ability to lead a process with minimal or no supervision', 'Experience of change management and building engagement', 'Ability to work well in and across diverse global teams', 'Capacity to solve problems, identify options and propose a reasoned solution', 'Please note that we are working in a hybrid model: 3 days from office per week', 'VBA practical knowledge', 'Experience of working in a global organisation, preferably within the pharmaceuticals industry', 'Exceptional communication and interpersonal skills, including oral &amp; written', 'Experience of working in a customer orientated organisation', 'Experience of working in a matrix organisation']], ['additional-module-1', ['Support business functions by providing financial guidance and ensure that all stakeholders within the business area receive the financial information they require to drive the business performance. This may involve various financial analysis for R&amp;D portfolio, project work as well as support to the business update cycles and monthly reporting and commentary.', '', 'As a Business Analyst, you will play an essential role in supporting the Finance Lead in the delivery of the team objectives. This includes supporting the team, building knowledge and driving the culture. You will be the subject matter expert and Trusted referent on technical issues. You may be required to use your expertise to lead or contribute to special projects.']], ['additional-module-2',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additional-module-3', ['Are you already imagining yourself joining our team? Good, because we can’t wait to hear from you!', '', 'Where can I find out more?', '', 'Follow AstraZeneca on Facebook https://www.facebook.com/astrazenecacareers/', '', 'Follow AstraZeneca on Instagram https://www.instagram.com/astrazeneca_careers/?hl=en']]]"/>
    <s v="Specialist (Mid/Regular)"/>
    <s v="FP&amp;A Business Analyst - R&amp;D"/>
    <s v="'The Business Analyst will be viewed by finance and business customers as a financial modelling and analysis expert. The role broadly includes the following key components:', 'To provide support to key business &amp; investment decisions, co-ordinating data collection from a variety of sources and formats, providing analysis in support of options and enabling appropriate decision making by the business and finance partners', 'Support the preparation of financial planning, presentations and complex financial analysis used for Senior Leadership reviews', 'Perform month-end close activities; analyze, interpret and communicate financial results in a timely manner', 'Support the preparation of financial planning, presentations and complex financial analysis used for Senior Leadership reviews', 'Working closely with business stakeholders providing analytical and strategic support while providing more in-depth insights to ensure these are based on sound planning assumptions &amp; resource decisions are prioritized &amp; optimized across the business area', 'Perform detailed reviews of SG&amp;A costs, headcount and staff related costs while advising on resource optimization', 'Provide insight of financial performance through accurate, timely and relevant reporting, consolidated reporting', 'Build and maintain a strong relationship with our stakeholders and Business Partners', 'Share your expertise to lead or contribute to special projects across team', 'Performing ad hoc tasks and reporting related to business unit management and governance meetings as appropriate', 'Support continuous improvement in Finance processes and capabilities and ensure compliance with financial governance standards taking accountability for control frameworks as appropriate.', 'Drive simplification of finance processes across markets and team and foster a culture of best practice sharing', 'Assist in better business decisions by provision of financial expertise and insightful analysis to all ad hoc reporting queries in line with agreed scope of responsibilities, and provide support to on-going projects', 'As required coordinate work and provide on-the-job SME coaching to less experienced analysts.'"/>
    <s v="'Qualified finance professional or equivalent, with 2+ years of experience in FP&amp;A', 'English Language proficiency, both verbal and written, with the confidence to express clear opinions and ability to explain financial issues to non-financial management', 'Excellent PC skills, MS Office and SAP proficiency', 'Demonstrated ability to perform in an environment that emphasizes teamwork', 'Demonstrated ability to lead a process with minimal or no supervision', 'Experience of change management and building engagement', 'Ability to work well in and across diverse global teams', 'Capacity to solve problems, identify options and propose a reasoned solution', 'Please note that we are working in a hybrid model: 3 days from office per week', 'VBA practical knowledge', 'Experience of working in a global organisation, preferably within the pharmaceuticals industry', 'Exceptional communication and interpersonal skills, including oral &amp; written', 'Experience of working in a customer orientated organisation', 'Experience of working in a matrix organisation'"/>
    <m/>
    <m/>
    <m/>
    <m/>
    <s v="fp business analyst"/>
    <x v="4"/>
    <n v="1"/>
    <s v=" c:business analyst  ji:1  Int:business  c:financial analyst  ji:0  Int:  c:system analyst  ji:0  Int:  c:data scientist  ji:0  Int:  c:financial controller  ji:0  Int:  c:intern analyst  ji:0  Int:  c:security analyst  ji:0  Int:"/>
    <s v="cos:business analyst  cos:0.875 cos:financial analyst  cos:0.871 cos:system analyst  cos:0.939 cos:data scientist  cos:0.933 cos:financial controller  cos:0.922 cos:intern analyst  cos:0.975 cos:security analyst  cos:0.945"/>
    <n v="0.97499999999999998"/>
    <s v="intern analyst"/>
    <s v="analyst fp"/>
    <s v="business analyst viewed finance customer financial modelling analysis expert role broadly includes following key component provide support investment decision co ordinating data collection variety source format providing option enabling appropriate making partner preparation planning presentation complex used senior leadership review perform month end close activity analyze interpret communicate result timely manner working closely stakeholder analytical strategic depth insight ensure based sound assumption resource prioritized optimized across area detailed sg cost headcount staff related advising optimization performance accurate relevant reporting consolidated build maintain strong relationship share expertise lead contribute special project team performing ad hoc task unit management governance meeting continuous improvement process capability compliance standard taking accountability control framework drive simplification market foster culture best practice sharing assist better provision insightful query line agreed scope responsibility going required coordinate work job sme coaching le experienced"/>
    <x v="0"/>
    <n v="10"/>
    <s v=" c:business analyst  ji:10  Int:project expert market management support customer process planning business  c:financial analyst  ji:8  Int:finance control management support financial investment reporting cost  c:system analyst  ji:2  Int:performance key  c:data scientist  ji:4  Int:data analysis analytical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includes maintain analysis going decision analytical team share perform timely performance optimization control consolidated co depth insightful meeting provide presentation job build coaching option ordinating ensure line sme required providing relationship related best manner stakeholder analyst insight strong capability key working detailed framework experienced special financial responsibility reporting taking assumption culture task variety interpret coordinate provision following agreed foster leadership cost source standard complex finance communicate le closely hoc senior modelling enabling review end optimized simplification unit scope month accurate drive broadly better partner lead role assist staff making resource governance viewed advising preparation improvement data practice investment query activity headcount performing work strategic area ad relevant used collection prioritized result compliance accountability contribute component across continuous sound based expertise sharing analyze sg close appropriate format"/>
  </r>
  <r>
    <n v="1538"/>
    <n v="1546"/>
    <s v="FP&amp;A Business Partner"/>
    <s v="['https://www.pracuj.pl/praca/fp-a-business-partner-krakow,oferta,1002409289']"/>
    <s v="Specjalista (Mid / Regular)"/>
    <s v="[['https://www.pracuj.pl/praca/fp-a-business-partner-krakow,oferta,1002409289'], 1, ['responsibilities-1', ['Prepare analysis and commentary on monthly financial reporting pack', 'Conduct variance analysis to show management how the budget and rolling forecast compares against actual performance', 'Analyze results, monitor variances, identify trends, investigate and report on unusual variances in the monthly reporting, recommend actions to management', 'Prepare Ad Hoc reports to assist executive leadership, monitoring performance and supporting their decision making', 'Provide support and analyses as required by HQ', 'Prepare the various consolidations and presentations required for the business reviews (monthly and quarterly), Forecasts, Strategic Plans and Annual Budgets', 'Budgeting and forecasting', 'Consolidate Top Down annual budget from the regions into one consolidated budget', 'Review accuracy of the Bottom Up annual budget submitted by each region/reporting entity', 'Prepare the rolling forecast', 'Creating, updating, and maintaining financial models']], ['requirements-1', ['University background from Finance or related field', 'Commercial Finance acumen, with preference for manufacturing or similar industry with multi-revenue stream operations', 'Preferably working towards professional finance qualifications', 'Experience as a finance analyst preferable, including experience with operational planning, PB&amp;F processes, management reporting, scenario analysis and modelling', 'Experience working with large / complex datasets to run analysis and create reports', 'Strong analytical skills', 'Great communication skills', 'Fluent English both written and spoken']], ['offered-1', ['Private Health Care', 'Vacation Bonus', 'Attractive Compensation', 'Chance to Build Processes and Standards', 'International Work Environment', 'Good Atmosphere']]]"/>
    <s v="Specialist (Mid/Regular)"/>
    <s v="FP&amp;A Business Partner"/>
    <s v="'Prepare analysis and commentary on monthly financial reporting pack', 'Conduct variance analysis to show management how the budget and rolling forecast compares against actual performance', 'Analyze results, monitor variances, identify trends, investigate and report on unusual variances in the monthly reporting, recommend actions to management', 'Prepare Ad Hoc reports to assist executive leadership, monitoring performance and supporting their decision making', 'Provide support and analyses as required by HQ', 'Prepare the various consolidations and presentations required for the business reviews (monthly and quarterly), Forecasts, Strategic Plans and Annual Budgets', 'Budgeting and forecasting', 'Consolidate Top Down annual budget from the regions into one consolidated budget', 'Review accuracy of the Bottom Up annual budget submitted by each region/reporting entity', 'Prepare the rolling forecast', 'Creating, updating, and maintaining financial models'"/>
    <s v="'University background from Finance or related field', 'Commercial Finance acumen, with preference for manufacturing or similar industry with multi-revenue stream operations', 'Preferably working towards professional finance qualifications', 'Experience as a finance analyst preferable, including experience with operational planning, PB&amp;F processes, management reporting, scenario analysis and modelling', 'Experience working with large / complex datasets to run analysis and create reports', 'Strong analytical skills', 'Great communication skills', 'Fluent English both written and spoken'"/>
    <s v="'Private Health Care', 'Vacation Bonus', 'Attractive Compensation', 'Chance to Build Processes and Standards', 'International Work Environment', 'Good Atmosphere'"/>
    <m/>
    <m/>
    <m/>
    <s v="fp business partner"/>
    <x v="4"/>
    <n v="1"/>
    <s v=" c:business analyst  ji:1  Int:business  c:financial analyst  ji:0  Int:  c:system analyst  ji:0  Int:  c:data scientist  ji:0  Int:  c:financial controller  ji:0  Int:  c:intern analyst  ji:0  Int:  c:security analyst  ji:0  Int:"/>
    <s v="cos:business analyst  cos:0.843 cos:financial analyst  cos:0.842 cos:system analyst  cos:0.929 cos:data scientist  cos:0.91 cos:financial controller  cos:0.889 cos:intern analyst  cos:0.968 cos:security analyst  cos:0.936"/>
    <n v="0.96799999999999997"/>
    <s v="intern analyst"/>
    <s v="partner fp"/>
    <s v="prepare analysis commentary monthly financial reporting pack conduct variance show management budget rolling forecast compare actual performance analyze result monitor identify trend investigate report unusual recommend action ad hoc assist executive leadership monitoring supporting decision making provide support required hq various consolidation presentation business review quarterly strategic plan annual budgeting forecasting consolidate top region one consolidated accuracy bottom submitted entity creating updating maintaining model"/>
    <x v="0"/>
    <n v="5"/>
    <s v=" c:business analyst  ji:5  Int:management support monitoring budgeting business  c:financial analyst  ji:4  Int:support financial reporting management  c:system analyst  ji:1  Int:performance  c:data scientist  ji:4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variance hoc decision consolidation executive review creating unusual submitted pack consolidate performance consolidated provide presentation assist entity plan forecast actual recommend required annual hq making various quarterly monitor action conduct rolling investigate compare maintaining report identify model accuracy monthly show strategic ad financial reporting result one trend budget commentary supporting forecasting analyze updating prepare bottom top region leadership"/>
  </r>
  <r>
    <n v="1539"/>
    <n v="1547"/>
    <s v="FP&amp;A / Commercial Finance Analyst"/>
    <s v="['https://www.pracuj.pl/praca/fp-a-commercial-finance-analyst-krakow-powstancow-wielkopolskich-13,oferta,1002463986']"/>
    <s v="Specjalista (Mid / Regular)"/>
    <s v="[['https://www.pracuj.pl/praca/fp-a-commercial-finance-analyst-krakow-powstancow-wielkopolskich-13,oferta,1002463986'], 1, ['responsibilities-1', ['Manage the P&amp;L and CF for specified projects', 'Coordinate the analysis and development of the consolidated financials for specific projects', 'Work closely with various competencies to analyze the accuracy and validity of project financials', 'Maintain and understand key performance indicators', 'Provide guidance and recommendations to the Project competencies to achieve key performance metrics', 'Support Ad Hoc reporting and analysis']], ['requirements-1', ['Degree in Accounting or Finance', 'Strong MS Excel skills required', 'Fluency in English', 'Strong analytical capabilities and financial modeling and analysis skills', 'Demonstrated leadership, teamwork and communication (written and verbal) skills', 'Ability to work in a fast paced/dynamic environment and to think outside the box']], ['additional-module-1', ['Aptiv Rewards &amp; Advantages', '', 'Get a list of benefits such as private health care, child fund, life insurance, Employee Pension Plan (+ 3,5% on each gross salary), training, sports activities Multisport card, and hybrid type of work.', '', 'Some see differences. We see perspectives that make us stronger.', '', 'Diversity and Inclusion are sources of innovation and creativity, both of which are essential to Aptiv’s success. Everyday our diverse team comes together, drives innovation, pursues solutions, and meets challenges using their unique abilities, perspectives and talents, changing what tomorrow brings. When you join our team, you’ll get encouraged to think boldly, express your viewpoint and innovate as a matter of habit.', '', 'Some See Technology. We See a Way to Make Connections.', '', 'At Aptiv, we don’t just see the world differently; we work to change reality. That means developing technology that rewrites the rules of what’s possible in the pursuit of making transportation safer, greener and more connected. Today there are more than 180,000 of us globally, located in 46 countries, and united by one mission. Join the movement and together, let’s change tomorrow.']]]"/>
    <s v="Specialist (Mid/Regular)"/>
    <s v="FP&amp;A / Commercial Finance Analyst"/>
    <s v="'Manage the P&amp;L and CF for specified projects', 'Coordinate the analysis and development of the consolidated financials for specific projects', 'Work closely with various competencies to analyze the accuracy and validity of project financials', 'Maintain and understand key performance indicators', 'Provide guidance and recommendations to the Project competencies to achieve key performance metrics', 'Support Ad Hoc reporting and analysis'"/>
    <s v="'Degree in Accounting or Finance', 'Strong MS Excel skills required', 'Fluency in English', 'Strong analytical capabilities and financial modeling and analysis skills', 'Demonstrated leadership, teamwork and communication (written and verbal) skills', 'Ability to work in a fast paced/dynamic environment and to think outside the box'"/>
    <m/>
    <m/>
    <m/>
    <m/>
    <s v="fp commercial finance analyst"/>
    <x v="0"/>
    <n v="1"/>
    <s v=" c:business analyst  ji:0  Int:  c:financial analyst  ji:1  Int:finance  c:system analyst  ji:0  Int:  c:data scientist  ji:0  Int:  c:financial controller  ji:1  Int:finance  c:intern analyst  ji:0  Int:  c:security analyst  ji:0  Int:"/>
    <s v="cos:business analyst  cos:0.885 cos:financial analyst  cos:0.893 cos:system analyst  cos:0.937 cos:data scientist  cos:0.936 cos:financial controller  cos:0.936 cos:intern analyst  cos:0.969 cos:security analyst  cos:0.946"/>
    <n v="0.96899999999999997"/>
    <s v="intern analyst"/>
    <s v="fp commercial analyst"/>
    <s v="manage cf specified project coordinate analysis development consolidated financials specific work closely various competency analyze accuracy validity maintain understand key performance indicator provide guidance recommendation achieve metric support ad hoc reporting"/>
    <x v="0"/>
    <n v="2"/>
    <s v=" c:business analyst  ji:2  Int:project support  c:financial analyst  ji:2  Int:support reporting  c:system analyst  ji:2  Int:performance key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onsolidated maintain validity analysis metric closely key hoc provide cf indicator accuracy coordinate analyze financials work manage understand specified various ad recommendation achieve performance guidance reporting specific competency"/>
  </r>
  <r>
    <n v="1540"/>
    <n v="1548"/>
    <s v="FP&amp;A Financial Analyst"/>
    <s v="['https://www.pracuj.pl/praca/fp-a-financial-analyst-warszawa,oferta,1002427849']"/>
    <s v="Specjalista (Mid / Regular)"/>
    <s v="[['https://www.pracuj.pl/praca/fp-a-financial-analyst-warszawa,oferta,1002427849'], 1, ['responsibilities-1', ['Udział w tworzeniu centrum kompetencji FP&amp;A jako członek jednego z czterech zespołów finansowych,', 'Przygotowywanie analiz dotyczących zamówień, sprzedaży, rachunku zysków i strat,', 'Terminowe wykonywanie czynności związanych z zamknięciem okresu zgodnie z wymogami firmy,', 'Aktywne wsparcie digitalizacji narzędzi i usprawnienia procesów,', 'Wykonywanie analiz ad hoc niezbędnych dla wsparcia biznesu,', 'Wsparcie w zakresie tranzycji procesów FP&amp;A do centrali', 'Budowanie relacji z partnerami lokalnymi.']], ['requirements-1', ['Znajomość języka angielskiego (min.B2)', 'Doświadczenie w obszarze kontrolingu, księgowości, audytu,\xa0', 'Znajomość programów Excel, SAP bądź Oracle,', 'Umiejętności komunikacyjne i organizacyjne,', 'Dbałość o szczegóły, umiejętność identyfikowania niezgodności i wyciągania wniosków.']], ['offered-1', ['Jasne ścieżki rozwoju kariery w centrum kompetencji lub międzynarodowych oddziałach firmy,', 'Możliwość pracy hybrydowej,', 'Stałe zatrudnienie na podstawie umowy o pracę z atrakcyjnym wynagrodzeniem i premią roczną,', 'Atrakcyjny pakiet benefitów zawierający m.in. karty lunchowe, prywatną opiekę medyczną, ubezpieczenie na życie, kartę sportową,', 'Fascynującą pracę w międzynarodowej firmie, która jest liderem w dziedzinie cyfrowej transformacji zarządzania energią i automatyki, posiadającej znaczący udział w rynku, wielokrotnie odznaczanej za ekologiczne podejście i zrównoważony rozwój.']]]"/>
    <s v="Specialist (Mid/Regular)"/>
    <s v="FP&amp;A Financial Analyst"/>
    <s v="'Participation in the creation of the FP&amp;A competence center as a member of one of the four financial teams,', 'Preparation of analyzes regarding orders, sales, profit and loss account,', 'Timely execution of period-end closing activities in accordance with the company's requirements,', 'Active support digitization of tools and process improvement,', 'Performing ad hoc analyzes necessary to support business,', 'Support in the transition of FP&amp;A processes to the headquarters', 'Building relationships with local partners.'"/>
    <s v="'Knowledge of English (min. B2)', 'Experience in controlling, accounting, auditing,\xa0', 'Knowledge of Excel, SAP or Oracle,', 'Communication and organizational skills,', 'Attention to detail, ability identifying non-conformities and drawing conclusions.'"/>
    <s v="'Clear career development paths in the competence center or international branches of the company,', 'Possibility of hybrid work,', 'Permanent employment under an employment contract with an attractive salary and annual bonus,', 'Attractive benefits package including, among others lunch cards, private medical care, life insurance, sports card,', 'A fascinating job in an international company that is a leader in the digital transformation of energy management and automation, with a significant market share, awarded many times for its ecological approach and sustainable development. '"/>
    <m/>
    <m/>
    <m/>
    <s v="fp financial analyst"/>
    <x v="0"/>
    <n v="1"/>
    <s v=" c:business analyst  ji:0  Int:  c:financial analyst  ji:1  Int:financial  c:system analyst  ji:0  Int:  c:data scientist  ji:0  Int:  c:financial controller  ji:1  Int:financial  c:intern analyst  ji:0  Int:  c:security analyst  ji:0  Int:"/>
    <s v="cos:business analyst  cos:0.869 cos:financial analyst  cos:0.878 cos:system analyst  cos:0.936 cos:data scientist  cos:0.928 cos:financial controller  cos:0.924 cos:intern analyst  cos:0.966 cos:security analyst  cos:0.944"/>
    <n v="0.96599999999999997"/>
    <s v="intern analyst"/>
    <s v="analyst fp"/>
    <s v="participation creation fp competence center member one four financial team preparation analyzes regarding order sale profit loss account timely execution period end closing activity accordance company requirement active support digitization tool process improvement performing ad hoc necessary business transition headquarters building relationship local partner"/>
    <x v="0"/>
    <n v="5"/>
    <s v=" c:business analyst  ji:5  Int:support sale process center business  c:financial analyst  ji:3  Int:support financial account  c:system analyst  ji:1  Int:center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mprovement profit loss execution requirement order hoc tool end activity performing digitization headquarters competence team participation closing four company analyzes active ad financial accordance timely building one necessary local partner fp creation transition member regarding relationship account preparation period"/>
  </r>
  <r>
    <n v="1541"/>
    <n v="1549"/>
    <s v="FP&amp;A Financial Analyst"/>
    <s v="['https://www.pracuj.pl/praca/fp-a-financial-analyst-warszawa-pulawska-182,oferta,1002464450']"/>
    <s v="Specjalista (Mid / Regular)"/>
    <s v="[['https://www.pracuj.pl/praca/fp-a-financial-analyst-warszawa-pulawska-182,oferta,1002464450'], 1, ['responsibilities-1', ['•\tFinancial Reporting and Analysis', '•\tOn a monthly basis completing the Report showing the latest estimate for the monthly Sales &amp; Profit to the Board;', '•\tProviding ad hoc financial analysis as requested;', '•\tMonthly margin analysis;', '•\tProvide supplemental information as needed for the monthly, quarterly and year-end close;', '•\tMajor customer account profitability analyses;', '•\tHelping to maintain the Balance Sheet and P&amp;L;', '• Analyzing of accounting entries and verifying of their correctness;', '•\tSuggesting changes to internal department procedures as identified and be involved in the continuous improvement development of processes;', '•\tSupporting Business Managers with all kinds of financial information available', '•\tAssisting with financial planning and budgeting;', '•\tEnsuring efficient invoicing process and strict credit control and debt collection;', '•\tCash flow forecasting and Cash planning.']], ['requirements-1', ['•Min. 1 year of experience in financial analysis/audit/controlling', &quot;•Master's Degree of Finance and Accounting, Economic or relevant&quot;, '•Computer knowledge (Excel, Word, Power Point)', '•Good analytical skills', '•Ability to work under pressure', '•Advanced knowledge of the English language', '•Proactivity and can-do attitude']], ['offered-1', ['•Stable job in professional team', '•Interesting path of career in an international organization', '•Private health care and Multisport Card', '•Frendly teams and people focused attitude']], ['benefits-1', ['private medical care', 'no dress code', 'coffee / tea']], ['about-us-1', ['Verita HR Polska is created by professionals with an innovative approach to recruitment and a passion for new technologies (entry number in register: 5694). We provide services in the field of human resource management projects - including recruitment services at all levels of management, employer branding and outsourcing. We are currently looking for a candidate in the following role:']]]"/>
    <s v="Specialist (Mid/Regular)"/>
    <s v="FP&amp;A Financial Analyst"/>
    <s v="'•\tFinancial Reporting and Analysis', '•\tOn a monthly basis completing the Report showing the latest estimate for the monthly Sales &amp; Profit to the Board;', '•\tProviding ad hoc financial analysis as requested;', '•\tMonthly margin analysis;', '•\tProvide supplemental information as needed for the monthly, quarterly and year-end close;', '•\tMajor customer account profitability analyses;', '•\tHelping to maintain the Balance Sheet and P&amp;L;', '• Analyzing of accounting entries and verifying of their correctness;', '•\tSuggesting changes to internal department procedures as identified and be involved in the continuous improvement development of processes;', '•\tSupporting Business Managers with all kinds of financial information available', '•\tAssisting with financial planning and budgeting;', '•\tEnsuring efficient invoicing process and strict credit control and debt collection;', '•\tCash flow forecasting and Cash planning.'"/>
    <s v="'•Min. 1 year of experience in financial analysis/audit/controlling', &quot;•Master's Degree of Finance and Accounting, Economic or relevant&quot;, '•Computer knowledge (Excel, Word, Power Point)', '•Good analytical skills', '•Ability to work under pressure', '•Advanced knowledge of the English language', '•Proactivity and can-do attitude'"/>
    <s v="'•Stable job in professional team', '•Interesting path of career in an international organization', '•Private health care and Multisport Card', '•Frendly teams and people focused attitude'"/>
    <m/>
    <m/>
    <s v="'private medical care', 'no dress code', 'coffee / tea'"/>
    <s v="fp financial analyst"/>
    <x v="0"/>
    <n v="1"/>
    <s v=" c:business analyst  ji:0  Int:  c:financial analyst  ji:1  Int:financial  c:system analyst  ji:0  Int:  c:data scientist  ji:0  Int:  c:financial controller  ji:1  Int:financial  c:intern analyst  ji:0  Int:  c:security analyst  ji:0  Int:"/>
    <s v="cos:business analyst  cos:0.869 cos:financial analyst  cos:0.878 cos:system analyst  cos:0.936 cos:data scientist  cos:0.928 cos:financial controller  cos:0.924 cos:intern analyst  cos:0.966 cos:security analyst  cos:0.944"/>
    <n v="0.96599999999999997"/>
    <s v="intern analyst"/>
    <s v="analyst fp"/>
    <s v="tfinancial reporting analysis ton monthly basis completing report showing latest estimate sale profit board tproviding ad hoc financial requested tmonthly margin tprovide supplemental information needed quarterly year end close tmajor customer account profitability thelping maintain balance sheet analyzing accounting entry verifying correctness tsuggesting change internal department procedure identified involved continuous improvement development process tsupporting business manager kind available tassisting planning budgeting tensuring efficient invoicing strict credit control debt collection tcash flow forecasting cash"/>
    <x v="0"/>
    <n v="7"/>
    <s v=" c:business analyst  ji:7  Int:customer sale process manager budgeting planning business  c:financial analyst  ji:6  Int:credit control accounting financial account reporting  c:system analyst  ji:0  Int:  c:data scientist  ji:3  Int: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nvolved tproviding flow tsuggesting maintain analysis accounting hoc available end correctness information kind analyzing margin balance procedure completing tmonthly development requested credit control year basis identified entry quarterly verifying tassisting tsupporting tcash tfinancial improvement sheet showing report profit tprovide estimate profitability monthly cash board tmajor ad financial strict collection reporting department needed latest efficient tensuring continuous ton debt forecasting thelping close supplemental change internal invoicing account"/>
  </r>
  <r>
    <n v="1542"/>
    <n v="1550"/>
    <s v="Fraud Analyst"/>
    <s v="['https://www.pracuj.pl/praca/fraud-analyst-poznan-grunwaldzka-186,oferta,1002449035']"/>
    <s v="Specjalista (Mid / Regular)"/>
    <s v="[['https://www.pracuj.pl/praca/fraud-analyst-poznan-grunwaldzka-186,oferta,1002449035'], 1, ['responsibilities-1', ['Monitoring of card transactions and transactional activity of Partners,', 'Monitoring of partners in terms of money laundering risk,', 'Cooperation with Banks, Settlement Agents, Partners in the field of monitoring and transaction security,', &quot;Modification of the Partner's account parameters in case of detection of the possibility of a financial loss, in particular blocking of withdrawals, access, transactions,&quot;, 'Monitoring of external security alerts - preliminary analysis and mitigating actions,', 'Preparation of reports and implementation of tasks ordered by the manager.']], ['requirements-1', ['Knowledge of payment methods', 'Interest in the e-commerce market and process of online payments', 'Knowledge of mechanisms of conducting e-commerce transactions', 'Openness to work in shifts also during weekends and holidays (24/7/365)', 'Advanced level on English', 'Experience in working with MS Excel']], ['offered-1', ['Full-time employment under a contract of employment,', 'Benefits: ability to develop one’s own package in MyBenefit system,', 'Access to an internal training platform,', 'Friendly work atmosphere in a young cooperation-driven team,', 'Work in an international organization operating in a rapidly changing industry.']],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Fraud Analyst will be responsible for monitoring transactions in EMEA regions against any money-related risks in order to keep high-level of security for every part of transactions.']]]"/>
    <s v="Specialist (Mid/Regular)"/>
    <s v="Fraud Analyst"/>
    <s v="'Monitoring of card transactions and transactional activity of Partners,', 'Monitoring of partners in terms of money laundering risk,', 'Cooperation with Banks, Settlement Agents, Partners in the field of monitoring and transaction security,', &quot;Modification of the Partner's account parameters in case of detection of the possibility of a financial loss, in particular blocking of withdrawals, access, transactions,&quot;, 'Monitoring of external security alerts - preliminary analysis and mitigating actions,', 'Preparation of reports and implementation of tasks ordered by the manager.'"/>
    <s v="'Knowledge of payment methods', 'Interest in the e-commerce market and process of online payments', 'Knowledge of mechanisms of conducting e-commerce transactions', 'Openness to work in shifts also during weekends and holidays (24/7/365)', 'Advanced level on English', 'Experience in working with MS Excel'"/>
    <s v="'Full-time employment under a contract of employment,', 'Benefits: ability to develop one’s own package in MyBenefit system,', 'Access to an internal training platform,', 'Friendly work atmosphere in a young cooperation-driven team,', 'Work in an international organization operating in a rapidly changing industry.'"/>
    <m/>
    <m/>
    <m/>
    <s v="fraud analyst"/>
    <x v="6"/>
    <n v="2"/>
    <s v=" c:business analyst  ji:0  Int:  c:financial analyst  ji:0  Int:  c:system analyst  ji:0  Int:  c:data scientist  ji:0  Int:  c:financial controller  ji:0  Int:  c:intern analyst  ji:0  Int:  c:security analyst  ji:2  Int:fraud"/>
    <s v="cos:business analyst  cos:0.89 cos:financial analyst  cos:0.887 cos:system analyst  cos:0.948 cos:data scientist  cos:0.933 cos:financial controller  cos:0.933 cos:intern analyst  cos:0.968 cos:security analyst  cos:0.959"/>
    <n v="0.96799999999999997"/>
    <s v="intern analyst"/>
    <s v="analyst"/>
    <s v="monitoring card transaction transactional activity partner term money laundering risk cooperation bank settlement agent field security modification account parameter case detection possibility financial loss particular blocking withdrawal access external alert preliminary analysis mitigating action preparation report implementation task ordered manager"/>
    <x v="0"/>
    <n v="4"/>
    <s v=" c:business analyst  ji:4  Int:manager transaction monitoring  c:financial analyst  ji:4  Int:financial risk account settlement  c:system analyst  ji:0  Int:  c:data scientist  ji:2  Int:analysis report  c:financial controller  ji:1  Int:financial  c:intern analyst  ji:0  Int:  c:security analyst  ji:1  Int:security"/>
    <s v="cos:business analyst  cos:0 cos:financial analyst  cos:0 cos:system analyst  cos:0 cos:data scientist  cos:0 cos:financial controller  cos:0 cos:intern analyst  cos:0 cos:security analyst  cos:0"/>
    <n v="0"/>
    <s v="n"/>
    <s v="risk loss analysis report particular case transactional agent money activity security detection implementation field financial alert withdrawal task ordered partner preliminary possibility mitigating cooperation term blocking modification bank external card laundering action account settlement preparation parameter access"/>
  </r>
  <r>
    <n v="1543"/>
    <n v="1551"/>
    <s v="Freelance IT System Analyst"/>
    <s v="['https://www.pracuj.pl/praca/freelance-it-system-analyst-warszawa,oferta,1002448904']"/>
    <s v="Specjalista (Mid / Regular)"/>
    <s v="[['https://www.pracuj.pl/praca/freelance-it-system-analyst-warszawa,oferta,1002448904'], 1, ['technologies-1', ['Enterprise Architect', 'SQL', 'PL/SQL', 'UML']], ['responsibilities-1', ['Rozwijanie i utrzymywanie aplikacji służących do autoryzacji i rozliczania transakcji płatniczych.', 'Zapewnienia wysokiej jakości dokumentacji oraz wiedzy technicznej w zakresie obowiązujących dokumentów projektowych.', 'Pozyskiwanie, uzgadnianie i analizowanie wymagań biznesowych oraz opracowywanie rozwiązań.', 'Tworzenie specyfikacji wymagań funkcjonalnych i niefunkcjonalnych dla rozwiązań IT oraz odpowiadanie za ich jakość i spójność.', 'Proponowanie nowych rozwiązań.', 'Współpraca z pozostałymi członkami zespołu przy projektowaniu najlepszych rozwiązań.']], ['requirements-1', ['Doświadczenie w pracy z Enterprise Architect.', 'Znajomość SQL, PL/SQL.', 'Praktyczna wiedza z zakresu modelowania w notacji UML.', 'Umiejętność analitycznego myślenia, szybkiego wyciągania wniosków i rozwiązywania problemów.', 'Umiejętność pracy zespołowej.', 'Bardzo dobra znajomość języka angielskiego (B2).']], ['work-organization-1', []]]"/>
    <s v="Specialist (Mid/Regular)"/>
    <s v="Freelance IT System Analyst"/>
    <s v="'Developing and maintaining applications for authorization and settlement of payment transactions.', 'Ensuring high-quality documentation and technical knowledge in the field of applicable project documents.', 'Acquiring, reconciling and analyzing business requirements and developing solutions.', 'Creating functional requirements specifications and non-functional for IT solutions and being responsible for their quality and consistency.', 'Proposing new solutions.', 'Cooperation with other team members in designing the best solutions.'"/>
    <s v="'Experience in working with Enterprise Architect.', 'Knowledge of SQL, PL/SQL.', 'Practical knowledge of modeling in UML notation.', 'Ability to think analytically, quickly draw conclusions and solve problems.', 'Ability to work in a team .', 'Very good knowledge of English (B2).'"/>
    <m/>
    <s v="'Enterprise Architect', 'SQL', 'PL/SQL', 'UML'"/>
    <m/>
    <m/>
    <s v="freelance it system analyst"/>
    <x v="5"/>
    <n v="2"/>
    <s v=" c:business analyst  ji:0  Int:  c:financial analyst  ji:0  Int:  c:system analyst  ji:2  Int:it system  c:data scientist  ji:0  Int:  c:financial controller  ji:0  Int:  c:intern analyst  ji:0  Int:  c:security analyst  ji:0  Int:"/>
    <s v="cos:business analyst  cos:0.887 cos:financial analyst  cos:0.868 cos:system analyst  cos:0.947 cos:data scientist  cos:0.936 cos:financial controller  cos:0.923 cos:intern analyst  cos:0.976 cos:security analyst  cos:0.939"/>
    <n v="0.97599999999999998"/>
    <s v="intern analyst"/>
    <s v="freelance analyst"/>
    <s v="developing maintaining application authorization settlement payment transaction ensuring high quality documentation technical knowledge field applicable project document acquiring reconciling analyzing business requirement solution creating functional specification non it responsible consistency proposing new cooperation team member designing best"/>
    <x v="0"/>
    <n v="3"/>
    <s v=" c:business analyst  ji:3  Int:transaction business project  c:financial analyst  ji:1  Int:settleme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reconciling functional requirement knowledge creating consistency analyzing team ensuring field proposing high specification designing technical new documentation acquiring solution non developing it application responsible quality document authorization cooperation member payment settlement applicable best"/>
  </r>
  <r>
    <n v="1544"/>
    <n v="1552"/>
    <s v="Fulfilment Operations Analyst"/>
    <s v="['https://www.pracuj.pl/praca/fulfilment-operations-analyst-krakow-kapelanka-42a,oferta,1002378267']"/>
    <s v="Specjalista (Mid / Regular)"/>
    <s v="[['https://www.pracuj.pl/praca/fulfilment-operations-analyst-krakow-kapelanka-42a,oferta,1002378267'], 1, ['responsibilities-1', ['To prepare regulatory reports as required by a relevant activity within agreed timelines', 'Collect and keep the necessary transaction background information / source documents for analysis', 'Static records daily review and verification', 'Annual/quarterly/semi-yearly/monthly report preparation', 'Daily / weekly MI preparation for internal usage and activity tracking', 'Communicate with in-country Finance sub-function counterpart regularly regarding queries and challenges on the data as agreed with the team manager', 'Support manager and experts, develop capability to produce more ad hoc and complex reporting.', 'Proactively contribute to find ways to improve service quality and exceed customer’s expectations', 'Demonstrate ownership and logical approach to activities undertaken, working collaboratively within the team to ensure that the bank meets its deadline for submission of responses']], ['requirements-1', ['Bachelor’s degree', 'Knowledge / appreciation of statutory &amp; regulatory reporting requirements, be able to follow processes independently and apply controls to ensure compliance with these', 'Strong interpersonal skills, confidence to communicate and build strong relationships with stakeholders', 'Excellent written and verbal communication skills in English', 'Proven track record of delivering high level of customer service', 'Ability to handle multiple tasks and prioritize them depending on the criticality of the tasks', 'Computer literacy (MS Office), Advanced in data management', 'Be able to work independently and meet tight deadlines']], ['offered-1', ['Stable job in professional team', 'Private health care, employees’ benefits', 'Courses &amp; training for our employees', 'Interesting career path in an international organization']]]"/>
    <s v="Specialist (Mid/Regular)"/>
    <s v="Fulfilment Operations Analyst"/>
    <s v="'To prepare regulatory reports as required by a relevant activity within agreed timelines', 'Collect and keep the necessary transaction background information / source documents for analysis', 'Static records daily review and verification', 'Annual/quarterly/semi-yearly/monthly report preparation', 'Daily / weekly MI preparation for internal usage and activity tracking', 'Communicate with in-country Finance sub-function counterpart regularly regarding queries and challenges on the data as agreed with the team manager', 'Support manager and experts, develop capability to produce more ad hoc and complex reporting.', 'Proactively contribute to find ways to improve service quality and exceed customer’s expectations', 'Demonstrate ownership and logical approach to activities undertaken, working collaboratively within the team to ensure that the bank meets its deadline for submission of responses'"/>
    <s v="'Bachelor’s degree', 'Knowledge / appreciation of statutory &amp; regulatory reporting requirements, be able to follow processes independently and apply controls to ensure compliance with these', 'Strong interpersonal skills, confidence to communicate and build strong relationships with stakeholders', 'Excellent written and verbal communication skills in English', 'Proven track record of delivering high level of customer service', 'Ability to handle multiple tasks and prioritize them depending on the criticality of the tasks', 'Computer literacy (MS Office), Advanced in data management', 'Be able to work independently and meet tight deadlines'"/>
    <s v="'Stable job in professional team', 'Private health care, employees’ benefits', 'Courses &amp; training for our employees', 'Interesting career path in an international organization'"/>
    <m/>
    <m/>
    <m/>
    <s v="fulfilment operation analyst"/>
    <x v="4"/>
    <n v="1"/>
    <s v=" c:business analyst  ji:1  Int:operation  c:financial analyst  ji:0  Int:  c:system analyst  ji:0  Int:  c:data scientist  ji:0  Int:  c:financial controller  ji:0  Int:  c:intern analyst  ji:0  Int:  c:security analyst  ji:0  Int:"/>
    <s v="cos:business analyst  cos:0.855 cos:financial analyst  cos:0.842 cos:system analyst  cos:0.923 cos:data scientist  cos:0.9 cos:financial controller  cos:0.893 cos:intern analyst  cos:0.947 cos:security analyst  cos:0.922"/>
    <n v="0.94699999999999995"/>
    <s v="intern analyst"/>
    <s v="fulfilment analyst"/>
    <s v="prepare regulatory report required relevant activity within agreed timeline collect keep necessary transaction background information source document analysis static record daily review verification annual quarterly semi yearly monthly preparation weekly mi internal usage tracking communicate country finance sub function counterpart regularly regarding query challenge data team manager support expert develop capability produce ad hoc complex reporting proactively contribute find way improve service quality exceed customer expectation demonstrate ownership logical approach undertaken working collaboratively ensure bank meet deadline submission response"/>
    <x v="0"/>
    <n v="6"/>
    <s v=" c:business analyst  ji:6  Int:expert support customer transaction service manager  c:financial analyst  ji:3  Int:support reporting finance  c:system analyst  ji:0  Int:  c:data scientist  ji:4  Int:data 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complex finance expectation analysis communicate verification demonstrate hoc collaboratively submission usage tracking review information exceed team record keep necessary semi find mi document challenge regarding timeline ensure deadline required weekly annual regulatory approach improve daily quarterly undertaken ownership preparation data report capability function working counterpart monthly yearly query country activity static regularly ad relevant reporting logical contribute response background sub develop within collect proactively produce quality way bank agreed prepare meet internal source"/>
  </r>
  <r>
    <n v="1545"/>
    <n v="1553"/>
    <s v="Full Time Analyst Graduate Program in Quantitative Risk 2023"/>
    <s v="['https://www.pracuj.pl/praca/full-time-analyst-graduate-program-in-quantitative-risk-2023-warszawa-prosta-36,oferta,1002405376']"/>
    <s v="Praktykant / Stażysta"/>
    <s v="[['https://www.pracuj.pl/praca/full-time-analyst-graduate-program-in-quantitative-risk-2023-warszawa-prosta-36,oferta,1002405376'], 1, ['responsibilities-1', ['gain a broad understanding of how a portfolio of Risk is managed in a global financial institution', 'learn about Citi’s businesses and the Risks it manages', 'gain an understanding of Risk best practices', 'use various measurement techniques including VaR, stress-testing and scenario analysis']], ['requirements-1', ['You graduate with Master’s degree between December 2022 and July 2023 in Mathematics, Economics, Finance, Statistics, Mathematics, Accounting, Quantitative Finance, Quantitative Methods, Engineering, Science, or related', 'You possess a strategic and analytical mindset with a global perspective and excellent judgment', 'You are willing to take initiative and offer creative solutions and able to step out of your comfort zone', 'You possess resiliency to work in an environment of change and build and maintain excellent business relationships and are familiar with process improvement', 'You are committed to excellence with a sense of urgency and excitement', 'You have proficiency in analytical, coding or data mining tools (e.g. SAS, SQL, R, Python, Hadoop, Spark, MATLAB, Tableau, PowerBI)', 'You are technologically proficient in Excel, Word and Power Point', 'You have strong written and verbal communication and presentation skills']], ['offered-1', ['Two – year rotational program with a variety of different tracks available. Several key elements of the Quantitative Risk Management Analyst program include:', &quot;Senior Access - Analysts have frequent access to Citi's senior Risk leaders while working with selected managers who guide them to maximize their potential and develop their careers.&quot;, 'Global Reach - Exposure to global perspectives and businesses. Analysts have opportunities to build relationships within the Risk Management community that can be leveraged throughout their career.', 'Leadership - Analysts are encouraged to develop their management skills during their rotations.', &quot;Responsibility - Part of Citi's growth strategy depends on the entrepreneurial spirit of employees. Analysts can apply their leadership skills in a customized curriculum to accelerate learning and professional development.&quot;, 'Empowerment - Analysts are challenged to become involved in the fast-paced analytical and dynamic financial environment of a world-class corporation.']],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
    <s v="Apprentice / Trainee"/>
    <s v="Full Time Analyst Graduate Program in Quantitative Risk 2023"/>
    <s v="'gain a broad understanding of how a portfolio of Risk is managed in a global financial institution', 'learn about Citi’s businesses and the Risks it manages', 'gain an understanding of Risk best practices', 'use various measurement techniques including VaR, stress-testing and scenario analysis'"/>
    <s v="'You graduate with Master’s degree between December 2022 and July 2023 in Mathematics, Economics, Finance, Statistics, Mathematics, Accounting, Quantitative Finance, Quantitative Methods, Engineering, Science, or related', 'You possess a strategic and analytical mindset with a global perspective and excellent judgment', 'You are willing to take initiative and offer creative solutions and able to step out of your comfort zone', 'You possess resiliency to work in an environment of change and build and maintain excellent business relationships and are familiar with process improvement', 'You are committed to excellence with a sense of urgency and excitement', 'You have proficiency in analytical, coding or data mining tools (e.g. SAS, SQL, R, Python, Hadoop, Spark, MATLAB, Tableau, PowerBI)', 'You are technologically proficient in Excel, Word and Power Point', 'You have strong written and verbal communication and presentation skills'"/>
    <s v="'Two – year rotational program with a variety of different tracks available. Several key elements of the Quantitative Risk Management Analyst program include:', &quot;Senior Access - Analysts have frequent access to Citi's senior Risk leaders while working with selected managers who guide them to maximize their potential and develop their careers.&quot;, 'Global Reach - Exposure to global perspectives and businesses. Analysts have opportunities to build relationships within the Risk Management community that can be leveraged throughout their career.', 'Leadership - Analysts are encouraged to develop their management skills during their rotations.', &quot;Responsibility - Part of Citi's growth strategy depends on the entrepreneurial spirit of employees. Analysts can apply their leadership skills in a customized curriculum to accelerate learning and professional development.&quot;, 'Empowerment - Analysts are challenged to become involved in the fast-paced analytical and dynamic financial environment of a world-class corporation.'"/>
    <m/>
    <m/>
    <m/>
    <s v="full time analyst graduate program quantitative risk 2023"/>
    <x v="2"/>
    <n v="2"/>
    <s v=" c:business analyst  ji:0  Int:  c:financial analyst  ji:1  Int:risk  c:system analyst  ji:0  Int:  c:data scientist  ji:2  Int:graduate program  c:financial controller  ji:0  Int:  c:intern analyst  ji:0  Int:  c:security analyst  ji:0  Int:"/>
    <s v="cos:business analyst  cos:0.895 cos:financial analyst  cos:0.886 cos:system analyst  cos:0.932 cos:data scientist  cos:0.949 cos:financial controller  cos:0.924 cos:intern analyst  cos:0.966 cos:security analyst  cos:0.933"/>
    <n v="0.96599999999999997"/>
    <s v="intern analyst"/>
    <s v="analyst quantitative risk 2023 time full"/>
    <s v="gain broad understanding portfolio risk managed global financial institution learn citi business it manages best practice use various measurement technique including var stress testing scenario analysis"/>
    <x v="1"/>
    <n v="2"/>
    <s v=" c:business analyst  ji:1  Int:business  c:financial analyst  ji:2  Int:financial risk  c:system analyst  ji:1  Int:i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cenario use analysis practice citi it broad testing stress institution understanding global portfolio manages including various managed technique measurement var learn business best gain"/>
  </r>
  <r>
    <n v="1546"/>
    <n v="1554"/>
    <s v="Full-Time Analyst Program Risk &amp; Compliance Poland"/>
    <s v="['https://www.pracuj.pl/praca/full-time-analyst-program-risk-compliance-poland-wroclaw-swobodna-3,oferta,1002393403']"/>
    <s v="Młodszy specjalista (Junior)"/>
    <s v="[['https://www.pracuj.pl/praca/full-time-analyst-program-risk-compliance-poland-wroclaw-swobodna-3,oferta,1002393403'], 1, ['responsibilities-1', ['You will work on high-priority initiatives and develop a comprehensive set of analytical and interpersonal skills', 'You will gain unparalleled exposure to the senior leadership of BNY Mellon, while receiving personalized career guidance and support from a dedicated mentor(s).']], ['requirements-1', ['Current undergraduate student graduating in 2023', 'Major in Finance, Economics, Mathematics or a related field of study', 'Intellectually curious and interested in the future of financial services', 'Exceptional interpersonal and communication skills in English']], ['offered-1', [&quot;Our 24-month program is focused on developing the future leaders of the financial services industry. Through rotational assignments across Risk Management and Compliance functions, you will receive a panoramic view of BNY Mellon's entire global franchise, providing rare insight into the operation of one of the world's largest banks.&quot;, 'In each of these roles, you will work on high-priority initiatives and develop a comprehensive set of analytical and interpersonal skills. As part of a highly selective program, you will gain unparalleled exposure to the senior leadership of BNY Mellon, while receiving personalized career guidance and support from a dedicated mentor(s). Upon successful completion of the program, you will be considered for high impact roles in multiple businesses and functions.']], ['additional-module-1', ['BNY Mellon is an Equal Employment Opportunity/Affirmative Action Employer. Minorities/Females/Individuals with Disabilities/Protected Veterans.', '', 'Our ambition is to build the best global team – one that is representative and inclusive of the diverse talent, clients and communities we work with and serve – and to empower our team to do their best work. We support wellbeing and a balanced life, and offer a range of family-friendly, inclusive employment policies and employee forums.']]]"/>
    <s v="Junior specialist (Junior)"/>
    <s v="Full-Time Analyst Program Risk &amp; Compliance Poland"/>
    <s v="'You will work on high-priority initiatives and develop a comprehensive set of analytical and interpersonal skills', 'You will gain unparalleled exposure to the senior leadership of BNY Mellon, while receiving personalized career guidance and support from a dedicated mentor(s).'"/>
    <s v="'Current undergraduate student graduating in 2023', 'Major in Finance, Economics, Mathematics or a related field of study', 'Intellectually curious and interested in the future of financial services', 'Exceptional interpersonal and communication skills in English'"/>
    <s v="&quot;Our 24-month program is focused on developing the future leaders of the financial services industry. Through rotational assignments across Risk Management and Compliance functions, you will receive a panoramic view of BNY Mellon's entire global franchise, providing rare insight into the operation of one of the world's largest banks.&quot;, 'In each of these roles, you will work on high-priority initiatives and develop a comprehensive set of analytical and interpersonal skills. As part of a highly selective program, you will gain unparalleled exposure to the senior leadership of BNY Mellon, while receiving personalized career guidance and support from a dedicated mentor(s). Upon successful completion of the program, you will be considered for high impact roles in multiple businesses and functions.'"/>
    <m/>
    <m/>
    <m/>
    <s v="full time analyst program risk compliance poland"/>
    <x v="0"/>
    <n v="1"/>
    <s v=" c:business analyst  ji:0  Int:  c:financial analyst  ji:1  Int:risk  c:system analyst  ji:0  Int:  c:data scientist  ji:1  Int:program  c:financial controller  ji:0  Int:  c:intern analyst  ji:0  Int:  c:security analyst  ji:0  Int:"/>
    <s v="cos:business analyst  cos:0.891 cos:financial analyst  cos:0.88 cos:system analyst  cos:0.942 cos:data scientist  cos:0.946 cos:financial controller  cos:0.924 cos:intern analyst  cos:0.974 cos:security analyst  cos:0.945"/>
    <n v="0.97399999999999998"/>
    <s v="intern analyst"/>
    <s v="analyst time program full poland compliance"/>
    <s v="work high priority initiative develop comprehensive set analytical interpersonal skill gain unparalleled exposure senior leadership bny mellon receiving personalized career guidance support dedicated mentor"/>
    <x v="0"/>
    <n v="1"/>
    <s v=" c:business analyst  ji:1  Int:support  c:financial analyst  ji:1  Int:suppor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terpersonal skill dedicated develop unparalleled senior mentor analytical work receiving initiative bny comprehensive high set exposure personalized priority guidance career leadership gain mellon"/>
  </r>
  <r>
    <n v="1547"/>
    <n v="1555"/>
    <s v="Functional Business Analyst"/>
    <s v="['https://www.pracuj.pl/praca/functional-business-analyst-stany-zjednoczone,oferta,9827512']"/>
    <s v="Specjalista (Mid / Regular), Starszy specjalista (Senior)"/>
    <s v="[['https://www.pracuj.pl/praca/functional-business-analyst-stany-zjednoczone,oferta,9827512'], 1, ['technologies-1', ['SQL', 'Postman', 'BPMN', 'UX/UI', 'API', 'SOAP APIs', 'Rest Apis', 'UML', 'WEB App', 'Agile']], ['responsibilities-1', ['Współpraca z zespołem amerykańskim w NYC - godziny pracy to 11:00 CET (czasu polskiego) do 20:00 CET (czasu polskiego)', 'Udział w spotkaniach z Klientem Biznesowym', 'Zarządzanie zakresem projektu, wymaganiami i ich wpływem na istniejące wymagania, określanie zależności;', 'Tworzenie wymagań biznesowych, historii użytkownika, makiet, specyfikacji funkcjonalnych i wymagań technicznych (w tym diagramów przepływu, mapowań danych, przykładów);', 'Ścisła współpraca z zespołem deweloperskim', 'Regularna komunikacja z wewnętrznymi (Product, Account management, zespoły biznesowe) i zewnętrznymi interesariuszami (Partnerzy, Klienci);', 'Przygotowywanie scenariuszy UAT, przypadków walidacyjnych;', 'User Acceptance Testing;', 'Tworzenie dokumentacji (przewodniki użytkownika, przewodniki techniczne, prezentacje).']], ['requirements-1', ['3+ lat doświadczenia w roli Analityka Biznesowego lub Systemowego lub Funkcjonalnego;', &quot;Biegłość w pisaniu User Stories, Use Cases, wymagań funkcjonalnych i niefunkcjonalnych, diagramów systemowych, wireframe'ów;&quot;, 'Zrozumienie kluczowych praktyk i procesów UX/UI;', 'Znajomość SQL;', 'Doświadczenie w pracy z Restful i SOAP API (pisanie wymagań, korzystanie z API);', 'Zrozumienie cyklu rozwoju oprogramowania', 'Zrozumienie architektury aplikacji WEBowych', 'Doświadczenie w pracy z metodykami Agile (Scrum, Kanban);', 'Język angielski Upper-Intermediate lub wyższy – języka angielskiego używamy na co dzień w pracy.', 'Doskonałe umiejętności komunikacyjne i prezentacyjne.', 'Doświadczenie w pracy z Klientem', 'Doświadczenie w pracy w szybkim tempie, w kilku równoległych projektach oraz zarządzanie pracą wielu członków zespołów projektowych.']], ['work-organization-1', []], ['offered-1', ['Kontrakt B2B', 'Konkurencyjne wynagrodzenie - rocznie do $78 000 USD w zależności od umiejętności i doświadczenia kandydata', 'Praca w 100% zdalna - możesz pracować gdziekolwiek chcesz', 'Zrozumienie i wsparcie w work-lice balance', 'Praca w międzynarodowym środowisku']], ['additional-module-1', ['Zawsze chciałeś pracować w 🌎 globalnej organizacji? Praca 🤳🏻 zdalna jest tym, na co czekasz? Chcesz osiągać 💪🏻 wielkie rzeczy z 👨🏻👩🏻\u200d🦰👱🏻\u200d♂️🧔🏻\u200d♂️ niesamowitym zespołem? Mamy okazję 👉 dla Ciebie. 🤝 Dołącz do naszego zespołu jako Functional Business Analyst.']]]"/>
    <s v="Specialist (Mid/Regular), Senior Specialist (Senior)"/>
    <s v="Functional Business Analyst"/>
    <s v="'Cooperation with the American team in NYC - working hours are 11:00 CET (Polish time) to 20:00 CET (Polish time)', 'Participation in meetings with a Business Client', 'Management of the project scope, requirements and their impact on existing requirements, defining dependencies;', 'Creating business requirements, user stories, wireframes, functional specifications and technical requirements (including flow diagrams, data mappings, examples);', 'Close cooperation with the development team', 'Regular communication with internal ( Product, Account management, business teams) and external stakeholders (Partners, Customers);', 'Preparing UAT scenarios, validation cases;', 'User Acceptance Testing;', 'Creating documentation (user guides, technical guides, presentations).'"/>
    <s v="'3+ years of experience as a Business or Systems or Functional Analyst;', 'Proficiency in writing User Stories, Use Cases, functional and non-functional requirements, system diagrams, wireframes;', 'Understanding key UX/UI practices and processes; ', 'Knowledge of SQL;', 'Experience in working with Restful and SOAP API (writing requirements, using API);', 'Understanding the software development cycle', 'Understanding the architecture of WEB applications', 'Experience in working with Agile methodologies ( Scrum, Kanban);', 'Upper-Intermediate English or higher - we use English on a daily basis at work.', 'Excellent communication and presentation skills.', 'Experience in working with a client', 'Experience in working in a fast pace, in several parallel projects and managing the work of many project team members.'"/>
    <s v="'B2B contract', 'Competitive remuneration - up to $78,000 USD per year depending on the candidate's skills and experience', '100% remote work - you can work wherever you want', 'Understanding and support in work-lice balance', 'Work in international environment'"/>
    <s v="'SQL', 'Postman', 'BPMN', 'UX/UI', 'API', 'SOAP APIs', 'Rest Apis', 'UML', 'WEB App', 'Agile'"/>
    <m/>
    <m/>
    <s v="functional business analyst"/>
    <x v="4"/>
    <n v="1"/>
    <s v=" c:business analyst  ji:1  Int:business  c:financial analyst  ji:0  Int:  c:system analyst  ji:0  Int:  c:data scientist  ji:0  Int:  c:financial controller  ji:0  Int:  c:intern analyst  ji:0  Int:  c:security analyst  ji:0  Int:"/>
    <s v="cos:business analyst  cos:0.876 cos:financial analyst  cos:0.864 cos:system analyst  cos:0.94 cos:data scientist  cos:0.929 cos:financial controller  cos:0.921 cos:intern analyst  cos:0.971 cos:security analyst  cos:0.938"/>
    <n v="0.97099999999999997"/>
    <s v="intern analyst"/>
    <s v="analyst functional"/>
    <s v="cooperation american team nyc working hour 11 00 cet polish time 20 participation meeting business client management project scope requirement impact existing defining dependency creating user story wireframes functional specification technical including flow diagram data mapping example close development regular communication internal product account external stakeholder partner customer preparing uat scenario validation case acceptance testing documentation guide presentation"/>
    <x v="0"/>
    <n v="6"/>
    <s v=" c:business analyst  ji:6  Int:project product management client customer business  c:financial analyst  ji:2  Int:account management  c:system analyst  ji:1  Int: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00 11 flow stakeholder cet scenario user data functional requirement case working communication creating wireframes guide hour team participation impact specification regular nyc acceptance scope example technical 20 development mapping documentation meeting dependency partner presentation validation testing existing uat cooperation story polish close external including preparing internal american time account defining diagram"/>
  </r>
  <r>
    <n v="1548"/>
    <n v="1556"/>
    <s v="Fund Accounting Senior Analyst"/>
    <s v="['https://www.pracuj.pl/praca/fund-accounting-senior-analyst-warszawa,oferta,1002482906']"/>
    <s v="Starszy specjalista (Senior)"/>
    <s v="[['https://www.pracuj.pl/praca/fund-accounting-senior-analyst-warszawa,oferta,1002482906'], 1, ['responsibilities-1', ['Fund Accounting Senior Analyst is an intermediate level position responsible for variety of fund valuation activities, including calculation and verification of the Net Asset Value (NAV) also reconciliation of accounting records to the Custodians. Within this position, you will take a significant role in verification of NAV, onboarding of the new business and will have a great opportunity to apply and develop your skills in a team of highly capable fund accountants. Overseeing a number of highly visible change initiatives, serving as a point of contact for our regional partners and the Client In this role, you will also have the opportunity to deepen your knowledge of the End to End process.', 'Monitor the work activities to ensure timeliness and accuracy of the funds activities in a department, including calculation of NAV and distribution\xa0 factors', 'Process daily work in a timely and accurate manner as well as act as an escalation point for questions and research', 'Review associate work and provide signoff for complex transactions or sensitive clients', 'Assist in developing training materials and training employees', 'Ensure procedures and controls are followed and the integrity of the data processing environment is maintained', 'Support and oversee overall fraud quality control both monetary and non-monetary', 'Assist manager in identifying need for and implementing procedural changes, assist in daily administration of team', &quot;Appropriately assess risk when business decisions are made, demonstrating particular consideration for the firm's reputation, safeguarding Citigroup and its clients and assets&quot;]], ['requirements-1', ['Bachelor’s degree/University degree or equivalent experience', '2-5 years of experience in accounting, finance or business related area', 'Chartered Accountant /CFA/MBA will be an advantage', 'Experience in fund administration, change management, and/or project management', 'Demonstrated Subject Matter Expert (SME) knowledge in related\xa0 area', 'Effective verbal and written English skills', 'Proficient computer skills with a focus on Microsoft Office applications', 'Details oriented']], ['offered-1', ['A wonderful opportunity to gain in-depth specialty area knowledge with a solid understanding of industry standards and practices', 'Cooperation with the biggest financial intermediaries across the world (500+ list), central banks and governments', 'Intense development of your communication (both written and verbal) and diplomacy skills', 'Working fully in English (language skills development) in a diverse team', 'Constant on-the-job training which will give you end-to-end product knowledge', 'Learning opportunities that are far from typical - internal and external training sessions, on-the-job trainings, free access to Udemy and other popular online training platforms, webinars, mentoring programs, business certificates well-known in the financial industry, co-financing courses and studies, soft skills and hard skills…you name it and we probably already have it ready and waiting for you', 'Customized development programs for future and experienced managers', 'We give you 2 extra days per year that you can spend on any training of your choice!', 'At Citi we strongly believe in Diversity and Inclusion – if you do too, you can make the world better by joining one of our Employees Networks', 'Competitive social benefits (medical care, multisport, life insurance, attractive pension plan, holiday allowance, flexible working schedule, EAP - employee assistance program and other)', 'A chance to make a difference with various affinity networks and charity initiatives&quot;']],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
    <s v="Senior Specialist (Senior)"/>
    <s v="Fund Accounting Senior Analyst"/>
    <s v="'Fund Accounting Senior Analyst is an intermediate level position responsible for variety of fund valuation activities, including calculation and verification of the Net Asset Value (NAV) also reconciliation of accounting records to the Custodians. Within this position, you will take a significant role in verification of NAV, onboarding of the new business and will have a great opportunity to apply and develop your skills in a team of highly capable fund accountants. Overseeing a number of highly visible change initiatives, serving as a point of contact for our regional partners and the Client In this role, you will also have the opportunity to deepen your knowledge of the End to End process.', 'Monitor the work activities to ensure timeliness and accuracy of the funds activities in a department, including calculation of NAV and distribution\xa0 factors', 'Process daily work in a timely and accurate manner as well as act as an escalation point for questions and research', 'Review associate work and provide signoff for complex transactions or sensitive clients', 'Assist in developing training materials and training employees', 'Ensure procedures and controls are followed and the integrity of the data processing environment is maintained', 'Support and oversee overall fraud quality control both monetary and non-monetary', 'Assist manager in identifying need for and implementing procedural changes, assist in daily administration of team', &quot;Appropriately assess risk when business decisions are made, demonstrating particular consideration for the firm's reputation, safeguarding Citigroup and its clients and assets&quot;"/>
    <s v="'Bachelor’s degree/University degree or equivalent experience', '2-5 years of experience in accounting, finance or business related area', 'Chartered Accountant /CFA/MBA will be an advantage', 'Experience in fund administration, change management, and/or project management', 'Demonstrated Subject Matter Expert (SME) knowledge in related\xa0 area', 'Effective verbal and written English skills', 'Proficient computer skills with a focus on Microsoft Office applications', 'Details oriented'"/>
    <s v="'A wonderful opportunity to gain in-depth specialty area knowledge with a solid understanding of industry standards and practices', 'Cooperation with the biggest financial intermediaries across the world (500+ list), central banks and governments', 'Intense development of your communication (both written and verbal) and diplomacy skills', 'Working fully in English (language skills development) in a diverse team', 'Constant on-the-job training which will give you end-to-end product knowledge', 'Learning opportunities that are far from typical - internal and external training sessions, on-the-job trainings, free access to Udemy and other popular online training platforms, webinars, mentoring programs, business certificates well-known in the financial industry, co-financing courses and studies, soft skills and hard skills…you name it and we probably already have it ready and waiting for you', 'Customized development programs for future and experienced managers', 'We give you 2 extra days per year that you can spend on any training of your choice!', 'At Citi we strongly believe in Diversity and Inclusion – if you do too, you can make the world better by joining one of our Employees Networks', 'Competitive social benefits (medical care, multisport, life insurance, attractive pension plan, holiday allowance, flexible working schedule, EAP - employee assistance program and other)', 'A chance to make a difference with various affinity networks and charity initiatives&quot;'"/>
    <m/>
    <m/>
    <m/>
    <s v="fund accounting  analyst"/>
    <x v="0"/>
    <n v="3"/>
    <s v=" c:business analyst  ji:0  Int:  c:financial analyst  ji:3  Int:fund accounting  c:system analyst  ji:0  Int:  c:data scientist  ji:0  Int:  c:financial controller  ji:1  Int:accounting  c:intern analyst  ji:0  Int:  c:security analyst  ji:0  Int:"/>
    <s v="cos:business analyst  cos:0.899 cos:financial analyst  cos:0.904 cos:system analyst  cos:0.94 cos:data scientist  cos:0.939 cos:financial controller  cos:0.949 cos:intern analyst  cos:0.96 cos:security analyst  cos:0.942"/>
    <n v="0.96"/>
    <s v="intern analyst"/>
    <s v=" analyst"/>
    <s v="fund accounting senior analyst intermediate level position responsible variety valuation activity including calculation verification net asset value nav also reconciliation record custodian within take significant role onboarding new business great opportunity apply develop skill team highly capable accountant overseeing number visible change initiative serving point contact regional partner client deepen knowledge end process monitor work ensure timeliness accuracy department distribution xa0 factor daily timely accurate manner well act escalation question research review associate provide signoff complex transaction sensitive assist developing training material employee procedure control followed integrity data processing environment maintained support oversee overall fraud quality monetary non manager identifying need implementing procedural administration appropriately ass risk decision made demonstrating particular consideration firm reputation safeguarding citigroup"/>
    <x v="1"/>
    <n v="10"/>
    <s v=" c:business analyst  ji:6  Int:support client transaction process manager business  c:financial analyst  ji:10  Int:fund risk control support valuation accounting research accountant asset  c:system analyst  ji:0  Int:  c:data scientist  ji:2  Int:data associate  c:financial controller  ji:2  Int:accountant accounting  c:intern analyst  ji:1  Int:processing  c:security analyst  ji:1  Int:fraud"/>
    <s v="cos:business analyst  cos:0 cos:financial analyst  cos:0 cos:system analyst  cos:0 cos:data scientist  cos:0 cos:financial controller  cos:0 cos:intern analyst  cos:0 cos:security analyst  cos:0"/>
    <n v="0"/>
    <s v="n"/>
    <s v="complex serving factor identifying particular verification decision senior opportunity monetary review end environment value team escalation client processing procedure record onboarding timely followed manager need accurate well material non ass provide transaction citigroup partner capable process demonstrating role assist great procedural ensure firm including significant daily integrity apply monitor business implementing manner analyst made administration data skill reconciliation net level safeguarding accuracy knowledge activity deepen work intermediate custodian initiative signoff visible reputation question department new position associate regional number develop within maintained sensitive developing responsible variety act take overall distribution fraud employee quality nav timeliness xa0 point calculation overseeing training consideration highly oversee change contact appropriately also"/>
  </r>
  <r>
    <n v="1549"/>
    <n v="1557"/>
    <s v="Fund Order &amp; Custody Product &amp; Project Analyst"/>
    <s v="['https://www.pracuj.pl/praca/fund-order-custody-product-project-analyst-krakow-stanislawa-klimeckiego-1,oferta,1002418183']"/>
    <s v="Specjalista (Mid / Regular)"/>
    <s v="[['https://www.pracuj.pl/praca/fund-order-custody-product-project-analyst-krakow-stanislawa-klimeckiego-1,oferta,1002418183'], 1, ['technologies-1', ['Microsoft Excel']], ['responsibilities-1', ['Participate in calls and discussions on new projects representing Krakow Fund Order &amp; Custody Department', 'Review the technical and business documentation and creating ones if needed', 'Analyze the impacts on the changes and ensure the correct testing is being performed', 'Write scripts, making sure the Quality Center is always updated with progress on the testing, back ups and defects raised', 'Coordinate and participate in testing within assigned resources and making sure the progress is being made and all issues reported', 'Ensure the testing environment is set up to test Fund Order &amp; Custody transactions/actions and doing data prep where it is needed', 'Manage several projects efficiently with limited resources and tight deadlines', 'Escalate and resolve high exposure and complex items', 'Interact with other BBH departments on resolution of issues', 'Ensures adherence to all established policies, procedures, controls and compliance guidelines', 'Build relations with stakeholders and communicates professionally and constructively to resolve issues in order to minimize risk and exposure']], ['requirements-1', ['BS/BA degree', '3 to 5 years of industry experience (Mutual Funds or Trade Processing/Trade Management experience is a plus)', 'Research, analysis and problem resolution skills', 'Strong Organizational skills with attention to details', 'Strong Communication skills', 'Proficient with Excel (especially vlookups and Pivot tables)', 'Ability to adapt to an ever-changing environment', 'Strong decision making skills', 'Good at working independently and in a team environment', 'Proactive self-starter']],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s v="Specialist (Mid/Regular)"/>
    <s v="Fund Order &amp; Custody Product &amp; Project Analyst"/>
    <s v="'Participate in calls and discussions on new projects representing Krakow Fund Order &amp; Custody Department', 'Review the technical and business documentation and creating ones if needed', 'Analyze the impacts on the changes and ensure the correct testing is being performed', 'Write scripts, making sure the Quality Center is always updated with progress on the testing, back ups and defects raised', 'Coordinate and participate in testing within assigned resources and making sure the progress is being made and all issues reported', 'Ensure the testing environment is set up to test Fund Order &amp; Custody transactions/actions and doing data prep where it is needed', 'Manage several projects efficiently with limited resources and tight deadlines', 'Escalate and resolve high exposure and complex items', 'Interact with other BBH departments on resolution of issues', 'Ensures adherence to all established policies, procedures, controls and compliance guidelines', 'Build relations with stakeholders and communicates professionally and constructively to resolve issues in order to minimize risk and exposure'"/>
    <s v="'BS/BA degree', '3 to 5 years of industry experience (Mutual Funds or Trade Processing/Trade Management experience is a plus)', 'Research, analysis and problem resolution skills', 'Strong Organizational skills with attention to details', 'Strong Communication skills', 'Proficient with Excel (especially vlookups and Pivot tables)', 'Ability to adapt to an ever-changing environment', 'Strong decision making skills', 'Good at working independently and in a team environment', 'Proactive self-starter'"/>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s v="'Microsoft Excel'"/>
    <m/>
    <m/>
    <s v="fund order custody product project analyst"/>
    <x v="4"/>
    <n v="2"/>
    <s v=" c:business analyst  ji:2  Int:project product  c:financial analyst  ji:2  Int:fund  c:system analyst  ji:0  Int:  c:data scientist  ji:0  Int:  c:financial controller  ji:0  Int:  c:intern analyst  ji:0  Int:  c:security analyst  ji:0  Int:"/>
    <s v="cos:business analyst  cos:0.9 cos:financial analyst  cos:0.897 cos:system analyst  cos:0.959 cos:data scientist  cos:0.939 cos:financial controller  cos:0.933 cos:intern analyst  cos:0.966 cos:security analyst  cos:0.962"/>
    <n v="0.96599999999999997"/>
    <s v="intern analyst"/>
    <s v="fund analyst custody order"/>
    <s v="participate call discussion new project representing krakow fund order custody department review technical business documentation creating one needed analyze impact change ensure correct testing performed write script making sure quality center always updated progress back ups defect raised coordinate within assigned resource made issue reported environment set test transaction action data prep it manage several efficiently limited tight deadline escalate resolve high exposure complex item interact bbh resolution ensures adherence established policy procedure control compliance guideline build relation stakeholder communicates professionally constructively minimize risk"/>
    <x v="0"/>
    <n v="4"/>
    <s v=" c:business analyst  ji:4  Int:transaction center business project  c:financial analyst  ji:3  Int:fund risk control  c:system analyst  ji:2  Int:it cent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complex discussion issue write communicates raised several adherence review creating environment correct established impact representing exposure procedure relation item documentation back control sure policy resolution limited build fund ensure deadline making action resource call stakeholder performed made risk data always guideline order escalate efficiently defect reported assigned minimize custody high script krakow interact constructively department compliance needed technical new one ups within it bbh testing coordinate quality progress analyze prep manage resolve updated test set change tight professionally participate ensures"/>
  </r>
  <r>
    <n v="1550"/>
    <n v="1558"/>
    <s v="Fund Order &amp; Custody Product &amp; Project Analyst"/>
    <s v="['https://www.pracuj.pl/praca/fund-order-custody-product-project-analyst-krakow-stanislawa-klimeckiego-1,oferta,1002439187']"/>
    <s v="Specjalista (Mid / Regular)"/>
    <s v="[['https://www.pracuj.pl/praca/fund-order-custody-product-project-analyst-krakow-stanislawa-klimeckiego-1,oferta,1002439187'], 1, ['technologies-1', []], ['responsibilities-1', ['Participate in calls and discussions on new projects representing Krakow Fund Order &amp; Custody Department', 'Review the technical and business documentation and creating ones if needed', 'Analyze the impacts on the changes and ensure the correct testing is being performed', 'Write scripts, making sure the Quality Center is always updated with progress on the testing, back ups and defects raised', 'Coordinate and participate in testing within assigned resources and making sure the progress is being made and all issues reported', 'Ensure the testing environment is set up to test Fund Order &amp; Custody transactions/actions and doing data prep where it is needed', 'Manage several projects efficiently with limited resources and tight deadlines', 'Escalate and resolve high exposure and complex items', 'Interact with other BBH departments on resolution of issues', 'Ensures adherence to all established policies, procedures, controls and compliance guidelines', 'Build relations with stakeholders and communicates professionally and constructively to resolve issues in order to minimize risk and exposure']], ['requirements-1', ['BS/BA degree', '3 to 5 years of industry experience (Mutual Funds or Trade Processing/Trade Management experience is a plus)', 'Research, analysis and problem resolution skills', 'Strong Organizational skills with attention to details', 'Strong Communication skills', 'Proficient with Excel (especially vlookups and Pivot tables)', 'Ability to adapt to an ever-changing environment', 'Strong decision making skills', 'Good at working independently and in a team environment', 'Proactive self-starter']],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s v="Specialist (Mid/Regular)"/>
    <s v="Fund Order &amp; Custody Product &amp; Project Analyst"/>
    <s v="'Participate in calls and discussions on new projects representing Krakow Fund Order &amp; Custody Department', 'Review the technical and business documentation and creating ones if needed', 'Analyze the impacts on the changes and ensure the correct testing is being performed', 'Write scripts, making sure the Quality Center is always updated with progress on the testing, back ups and defects raised', 'Coordinate and participate in testing within assigned resources and making sure the progress is being made and all issues reported', 'Ensure the testing environment is set up to test Fund Order &amp; Custody transactions/actions and doing data prep where it is needed', 'Manage several projects efficiently with limited resources and tight deadlines', 'Escalate and resolve high exposure and complex items', 'Interact with other BBH departments on resolution of issues', 'Ensures adherence to all established policies, procedures, controls and compliance guidelines', 'Build relations with stakeholders and communicates professionally and constructively to resolve issues in order to minimize risk and exposure'"/>
    <s v="'BS/BA degree', '3 to 5 years of industry experience (Mutual Funds or Trade Processing/Trade Management experience is a plus)', 'Research, analysis and problem resolution skills', 'Strong Organizational skills with attention to details', 'Strong Communication skills', 'Proficient with Excel (especially vlookups and Pivot tables)', 'Ability to adapt to an ever-changing environment', 'Strong decision making skills', 'Good at working independently and in a team environment', 'Proactive self-starter'"/>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fund order custody product project analyst"/>
    <x v="4"/>
    <n v="2"/>
    <s v=" c:business analyst  ji:2  Int:project product  c:financial analyst  ji:2  Int:fund  c:system analyst  ji:0  Int:  c:data scientist  ji:0  Int:  c:financial controller  ji:0  Int:  c:intern analyst  ji:0  Int:  c:security analyst  ji:0  Int:"/>
    <s v="cos:business analyst  cos:0.9 cos:financial analyst  cos:0.897 cos:system analyst  cos:0.959 cos:data scientist  cos:0.939 cos:financial controller  cos:0.933 cos:intern analyst  cos:0.966 cos:security analyst  cos:0.962"/>
    <n v="0.96599999999999997"/>
    <s v="intern analyst"/>
    <s v="fund analyst custody order"/>
    <s v="participate call discussion new project representing krakow fund order custody department review technical business documentation creating one needed analyze impact change ensure correct testing performed write script making sure quality center always updated progress back ups defect raised coordinate within assigned resource made issue reported environment set test transaction action data prep it manage several efficiently limited tight deadline escalate resolve high exposure complex item interact bbh resolution ensures adherence established policy procedure control compliance guideline build relation stakeholder communicates professionally constructively minimize risk"/>
    <x v="0"/>
    <n v="4"/>
    <s v=" c:business analyst  ji:4  Int:transaction center business project  c:financial analyst  ji:3  Int:fund risk control  c:system analyst  ji:2  Int:it cent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complex discussion issue write communicates raised several adherence review creating environment correct established impact representing exposure procedure relation item documentation back control sure policy resolution limited build fund ensure deadline making action resource call stakeholder performed made risk data always guideline order escalate efficiently defect reported assigned minimize custody high script krakow interact constructively department compliance needed technical new one ups within it bbh testing coordinate quality progress analyze prep manage resolve updated test set change tight professionally participate ensures"/>
  </r>
  <r>
    <n v="1551"/>
    <n v="1559"/>
    <s v=" Game Designer / Projektant Gier "/>
    <s v="['https://www.pracuj.pl/praca/game-designer-projektant-gier-wroclaw-szczesliwa-33,oferta,1002465351']"/>
    <s v="Specjalista (Mid / Regular)"/>
    <s v="[['https://www.pracuj.pl/praca/game-designer-projektant-gier-wroclaw-szczesliwa-33,oferta,1002465351'], 1, ['responsibilities-1', ['projektowanie prototypów, mechanik, poziomów oraz monetyzacji w grach mobilnych,', 'prototypownie interfejsów,', 'projektowanie w oparciu o model F2P,', 'analiza kluczowych danych dla cyklu życia produktu i optymalizacja wskaźników,', 'optymalizowanie/kreowanie balansu oraz ekonomii gier,', 'tworzenie czytelnej, zrozumiałej, szczegółowej dokumentacji projektu,', 'współpraca z działem testerów i programistów.']], ['requirements-1', ['znajomość, ogranie i aktywne śledzenie rynku gier ze szczególnym uwzględnieniem tytułów F2P na platformy mobilne,', 'kreatywność i zdolność wyrażania myśli,', 'umiejętność strategicznego myślenia,', 'umiejętność pracy w zespole w metodologii Agile,', 'znajomość narzędzi Google Sheets/Microsoft Excel,', 'duża samodzielność,', 'co najmniej rok doświadczenia na podobnym stanowisku,', 'praca przy co najmniej jednej grze mobilnej, która została wydana na sklep Google Play/App Store,', 'doświadczenie w pracy z analityką (Firebase, Google Analytics, inne),', 'znajomość silnika Unity,', 'znajomość systemów monetyzacyjnych na platformach mobilnych,', 'znajomość technik optymalizacji retencji,', 'umiejętność przeprowadzania A/B testów na produkcie.', 'znajomość oprogramowania Jira,', 'doświadczenie w pracy z produktami na platformy stacjonarne.']], ['offered-1', ['stałe zatrudnienie w pełnym wymiarze godzin pracy,', 'rozwój warsztatu w ramach realizowania interesujących projektów na potrzeby mobilnego rynku gier,', 'ubezpieczenie zdrowotne,', 'core Hours (10 - 15),', 'karta Multisport,', 'możliwość okazjonalnej pracy zdalnej.']], ['additional-module-1', ['Informujemy, że skontaktujemy się tylko w wybranymi kandydatami.']]]"/>
    <s v="Specialist (Mid/Regular)"/>
    <s v="Game Designer / Project Engineer Greed"/>
    <s v="'designing prototypes, mechanics, levels and monetization in mobile games,', 'interface prototypes,', 'design based on the F2P model,', 'analysis of key data for the product life cycle and optimization of indicators,', 'optimization/creation of balance and game economy,', 'creating clear, understandable, detailed project documentation,', 'cooperation with the department of testers and programmers.'"/>
    <s v="'knowledge, knowledge and active tracking of the gaming market, with particular emphasis on F2P titles for mobile platforms,', 'creativity and the ability to express thoughts,', 'strategic thinking,', 'the ability to work in a team in the Agile methodology,', 'knowledge of tools Google Sheets/Microsoft Excel,', 'high independence,', 'at least one year of experience in a similar position,', 'work on at least one mobile game released on the Google Play/App Store,', 'experience in working with analytics (Firebase, Google Analytics, others),', 'knowledge of the Unity engine,', 'knowledge of monetization systems on mobile platforms,', 'knowledge of retention optimization techniques,', 'the ability to carry out A/B tests on the product.' , 'knowledge of Jira software,', 'experience in working with products for desktop platforms.'"/>
    <s v="'permanent full-time employment,', 'development of the workshop as part of the implementation of interesting projects for the needs of the mobile gaming market,', 'health insurance,', 'core Hours (10 - 15),', 'Multisport card,', 'possibility of occasional remote work.'"/>
    <m/>
    <m/>
    <m/>
    <s v="game designer project engineer greed"/>
    <x v="4"/>
    <n v="1"/>
    <s v=" c:business analyst  ji:1  Int:project  c:financial analyst  ji:0  Int:  c:system analyst  ji:0  Int:  c:data scientist  ji:1  Int:engineer  c:financial controller  ji:0  Int:  c:intern analyst  ji:0  Int:  c:security analyst  ji:1  Int:designer"/>
    <s v="cos:business analyst  cos:0.827 cos:financial analyst  cos:0.814 cos:system analyst  cos:0.926 cos:data scientist  cos:0.895 cos:financial controller  cos:0.867 cos:intern analyst  cos:0.949 cos:security analyst  cos:0.929"/>
    <n v="0.94899999999999995"/>
    <s v="intern analyst"/>
    <s v="engineer greed game designer"/>
    <s v="designing prototype mechanic level monetization mobile game interface design based f2p model analysis key data product life cycle optimization indicator creation balance economy creating clear understandable detailed project documentation cooperation department tester programmer"/>
    <x v="4"/>
    <n v="3"/>
    <s v=" c:business analyst  ji:2  Int:project product  c:financial analyst  ji:0  Int:  c:system analyst  ji:3  Int:key tester mobil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ata analysis clear level f2p model detailed creating game monetization economy interface balance understandable life designing optimization department prototype documentation mechanic indicator based creation cooperation design product programmer cycle"/>
  </r>
  <r>
    <n v="1552"/>
    <n v="1560"/>
    <s v="GBO Financial Controller"/>
    <s v="['https://www.pracuj.pl/praca/gbo-financial-controller-poznan-szwedzka-6a,oferta,1002459806']"/>
    <s v="Specjalista (Mid / Regular)"/>
    <s v="[['https://www.pracuj.pl/praca/gbo-financial-controller-poznan-szwedzka-6a,oferta,1002459806'], 1, ['responsibilities-1', ['set up and maintain the financial structures to follow-up cost and performance and support decision making in line with global frameworks,', 'works closely together with Business Navigation to create insight in costs and performance and support business steering,', 'perform variance analysis, reviewing and challenging reported actuals and forecasts and first level of commentary.,', 'coordinate the budget, forecast and cost follow up of the Group and Service Functions including preparation of management reporting,', 'responsible for an efficient and effective management/service fee recharging process (calculation, recharging, agreements etc),', 'ensure relevant, complete, accurate and timely Accounting and Reporting Financial and Management reporting based on standard global frameworks and local legal requirements,', 'works with the Group framework teams and functional leadership to minimise deviations from standard global frameworks for business needs and compliance reasons and secures effective ways of working,', 'contributes to global projects to develop financial operations and reporting,', 'document internal financial controls and review of effectiveness,', 'secure and maintain a connection with and between core areas, business owners, group functions, process teams within the Ingka Group,', 'secure cross-organisational readiness and continued business growth in terms of competence, performance and succession through enabling an end-to-end approach,', 'ensure a safe environment for co-workers and external consultants and contractors in accordance with Ingka policies.']], ['requirements-1', ['Bachelor or Master degree in Accounting / Finance / Economics or a related field,', 'professionally qualified accountant ACA/ACCA or local equivalent with strong knowledge of Gaap,', '7 years with increased responsibility in accounting or finance related field,', 'experience in larger international structure,', 'strong ability to prioritize, provide clear directions and multi-tasks', 'ability to communicate confidently and clearly in English,', 'proven skills in developing people and provide support, coaching, training, and career direction to other.']], ['offered-1', ['remote/hybrid working model,', 'fantastic office furnished with IKEA furniture, divided into zones for work and relaxation and creative collaboration,', 'free underground parking with electric charger and bicycle parking,', 'stable employment (employment contract),', 'flexible terms of employment (depending on the team – full-time and part-time),', 'flexible working hours (we start work between 7 and 10 a.m.),', 'annual appreciation bonus dependent on performance in the relevant fiscal year,', 'home office allowance,', 'cafeteria system – a pool of benefits to choose from (e.g., Multisport card, cinema tickets, shopping vouchers, medical package for relatives),', 'Tack! loyalty program for employees – working with us longer earns you an additional financial bonus,', 'private medical care for IKEA employees and their families,', 'well being support – Edenred pre paid lunch card, Employee Support Programme – support in difficult life situations,', 'personal accident insurance and pension plan,', 'jubilee awards, gifts, and special events,', 'additional 4-week paternity leave,', 'co financing of language courses.']], ['additional-module-1', ['The Group Financial Controlling team leads the Financial Controlling Function providing support to the three core-businesses IKEA Retail, Ingka Centres and Ingka Investments. To lead, steer and support overall Ingka financial reporting that is beneficial to people &amp; planet and protects and adds value to our assets, securing profitable growth and financial independence. By providing Accounting &amp; Reporting services, supporting a strong compliance framework, and effective governance to enable entrepreneurship and safeguard our people, customers and businesses.']]]"/>
    <s v="Specialist (Mid/Regular)"/>
    <s v="GBO Financial Controller"/>
    <s v="'set up and maintain the financial structures to follow-up cost and performance and support decision making in line with global frameworks,', 'works closely together with Business Navigation to create insight in costs and performance and support business steering,', 'perform variance analysis, reviewing and challenging reported actuals and forecasts and first level of commentary.,', 'coordinate the budget, forecast and cost follow up of the Group and Service Functions including preparation of management reporting,', 'responsible for an efficient and effective management/service fee recharging process (calculation, recharging, agreements etc),', 'ensure relevant, complete, accurate and timely Accounting and Reporting Financial and Management reporting based on standard global frameworks and local legal requirements,', 'works with the Group framework teams and functional leadership to minimise deviations from standard global frameworks for business needs and compliance reasons and secures effective ways of working,', 'contributes to global projects to develop financial operations and reporting,', 'document internal financial controls and review of effectiveness,', 'secure and maintain a connection with and between core areas, business owners, group functions, process teams within the Ingka Group,', 'secure cross-organisational readiness and continued business growth in terms of competence, performance and succession through enabling an end-to-end approach,', 'ensure a safe environment for co-workers and external consultants and contractors in accordance with Ingka policies.'"/>
    <s v="'Bachelor or Master degree in Accounting / Finance / Economics or a related field,', 'professionally qualified accountant ACA/ACCA or local equivalent with strong knowledge of Gaap,', '7 years with increased responsibility in accounting or finance related field,', 'experience in larger international structure,', 'strong ability to prioritize, provide clear directions and multi-tasks', 'ability to communicate confidently and clearly in English,', 'proven skills in developing people and provide support, coaching, training, and career direction to other.'"/>
    <s v="'remote/hybrid working model,', 'fantastic office furnished with IKEA furniture, divided into zones for work and relaxation and creative collaboration,', 'free underground parking with electric charger and bicycle parking,', 'stable employment (employment contract),', 'flexible terms of employment (depending on the team – full-time and part-time),', 'flexible working hours (we start work between 7 and 10 a.m.),', 'annual appreciation bonus dependent on performance in the relevant fiscal year,', 'home office allowance,', 'cafeteria system – a pool of benefits to choose from (e.g., Multisport card, cinema tickets, shopping vouchers, medical package for relatives),', 'Tack! loyalty program for employees – working with us longer earns you an additional financial bonus,', 'private medical care for IKEA employees and their families,', 'well being support – Edenred pre paid lunch card, Employee Support Programme – support in difficult life situations,', 'personal accident insurance and pension plan,', 'jubilee awards, gifts, and special events,', 'additional 4-week paternity leave,', 'co financing of language courses.'"/>
    <m/>
    <m/>
    <m/>
    <s v="gbo financial controller"/>
    <x v="1"/>
    <n v="2"/>
    <s v=" c:business analyst  ji:0  Int:  c:financial analyst  ji:1  Int:financial  c:system analyst  ji:0  Int:  c:data scientist  ji:0  Int:  c:financial controller  ji:2  Int:financial controller  c:intern analyst  ji:0  Int:  c:security analyst  ji:0  Int:"/>
    <s v="cos:business analyst  cos:0.875 cos:financial analyst  cos:0.875 cos:system analyst  cos:0.952 cos:data scientist  cos:0.928 cos:financial controller  cos:0.922 cos:intern analyst  cos:0.965 cos:security analyst  cos:0.955"/>
    <n v="0.96499999999999997"/>
    <s v="intern analyst"/>
    <s v="gbo"/>
    <s v="set maintain financial structure follow cost performance support decision making line global framework work closely together business navigation create insight steering perform variance analysis reviewing challenging reported actuals forecast first level commentary coordinate budget group service function including preparation management reporting responsible efficient effective fee recharging process calculation agreement etc ensure relevant complete accurate timely accounting based standard local legal requirement team functional leadership minimise deviation need compliance reason secures way working contributes project develop operation document internal control review effectiveness secure connection core area owner within ingka cross organisational readiness continued growth term competence succession enabling end approach safe environment co worker external consultant contractor accordance policy"/>
    <x v="0"/>
    <n v="9"/>
    <s v=" c:business analyst  ji:9  Int:project management support consultant service process owner operation business  c:financial analyst  ji:7  Int:control management support accounting financial reporting cost  c:system analyst  ji:1  Int:performance  c:data scientist  ji:3  Int:analysis reporting forecast  c:financial controller  ji:2  Int:financial accounting  c:intern analyst  ji:1  Int:consultant  c:security analyst  ji:0  Int:"/>
    <s v="cos:business analyst  cos:0 cos:financial analyst  cos:0 cos:system analyst  cos:0 cos:data scientist  cos:0 cos:financial controller  cos:0 cos:intern analyst  cos:0 cos:security analyst  cos:0"/>
    <n v="0"/>
    <s v="n"/>
    <s v="together maintain analysis connection variance accounting closely first create decision worker enabling review end environment ingka competence team group agreement minimise perform succession timely performance standard continued need accurate effectiveness challenging control co policy effective core actuals document term navigation legal global forecast ensure line contributes external including making approach secures structure preparation etc organisational recharging insight functional requirement level function fee contractor working reported secure cross framework work growth complete area financial accordance relevant reporting compliance efficient steering readiness develop deviation reason budget local within commentary responsible based coordinate follow safe way calculation set internal leadership cost reviewing"/>
  </r>
  <r>
    <n v="1553"/>
    <n v="1561"/>
    <s v="GBS PTP Analyst - Accounts Payable"/>
    <s v="['https://www.pracuj.pl/praca/gbs-ptp-analyst-accounts-payable-warszawa-salsy-2,oferta,1002405940']"/>
    <s v="Specjalista (Mid / Regular)"/>
    <s v="[['https://www.pracuj.pl/praca/gbs-ptp-analyst-accounts-payable-warszawa-salsy-2,oferta,1002405940'], 1, ['responsibilities-1', ['Process supplier invoices into Oracle for assigned GBS markets according to the Service Level Agreement (Timeliness and Quality) and in line with all process-related SOPs.', 'Monitor and follow up on the sub-ledger aging reportidentify related issues, , provide root cause analysis and take the corrective and preventative actions; include issue and incident reporting and management escalation.', 'Perform month-end close for assigned GBS markets for AP &amp; PO sub-ledgers and prepare reconciliations to GL.', 'Provide helpdesk support and resolution for inquiries and requests from GBS in scope entities/customers in a timely and professional manner.', 'Facilitate and engage into collaboration with GBS entities/customers to promote continuous improvement changes and support standardization of processes', 'Assist with external and internal audit inquiries for GBS markets and ensure SOX control compliance within PTP SOX defined responsibilities', 'Support other functions in the PTP team as per backup plan']], ['requirements-1', ['2 to 4 years of experience in an accounting function', 'Good understanding of international banking and payments systems', 'Experience in an international environment preferred', 'Experience with Oracle ERP preferred', 'Fluent in English and other languages preferred']], ['offered-1', ['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additional-module-1', ['The AP Analyst, GBS PTP role purpose is to review, validate and process third party invoices for all International Affiliates within the GBS PTP Warsaw scope. This position requires detailed understanding of Procure to Pay (P2P) processes, systems and policies. For example, accounts payable, invoice to purchase order matching, payment / expense processing, vendor onboarding etc. The role is responsible for maintaining the internal control environment and proactively ensuring compliance and efficiency in the P2P area.']]]"/>
    <s v="Specialist (Mid/Regular)"/>
    <s v="GBS PTP Analyst - Accounts Payable"/>
    <s v="'Process supplier invoices into Oracle for assigned GBS markets according to the Service Level Agreement (Timeliness and Quality) and in line with all process-related SOPs.', 'Monitor and follow up on the sub-ledger aging reportidentify related issues, , provide root cause analysis and take the corrective and preventative actions; include issue and incident reporting and management escalation.', 'Perform month-end close for assigned GBS markets for AP &amp; PO sub-ledgers and prepare reconciliations to GL.', 'Provide helpdesk support and resolution for inquiries and requests from GBS in scope entities/customers in a timely and professional manner.', 'Facilitate and engage into collaboration with GBS entities/customers to promote continuous improvement changes and support standardization of processes', 'Assist with external and internal audit inquiries for GBS markets and ensure SOX control compliance within PTP SOX defined responsibilities', 'Support other functions in the PTP team as per backup plan'"/>
    <s v="'2 to 4 years of experience in an accounting function', 'Good understanding of international banking and payments systems', 'Experience in an international environment preferred', 'Experience with Oracle ERP preferred', 'Fluent in English and other languages preferred'"/>
    <s v="'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m/>
    <m/>
    <m/>
    <s v="gb ptp analyst account payable"/>
    <x v="0"/>
    <n v="2"/>
    <s v=" c:business analyst  ji:0  Int:  c:financial analyst  ji:2  Int:ptp account  c:system analyst  ji:0  Int:  c:data scientist  ji:0  Int:  c:financial controller  ji:0  Int:  c:intern analyst  ji:0  Int:  c:security analyst  ji:0  Int:"/>
    <s v="cos:business analyst  cos:0.888 cos:financial analyst  cos:0.91 cos:system analyst  cos:0.953 cos:data scientist  cos:0.93 cos:financial controller  cos:0.931 cos:intern analyst  cos:0.944 cos:security analyst  cos:0.953"/>
    <n v="0.95299999999999996"/>
    <s v="system analyst"/>
    <s v="payable analyst gb"/>
    <s v="process supplier invoice oracle assigned gb market according service level agreement timeliness quality line related sop monitor follow sub ledger aging reportidentify issue provide root cause analysis take corrective preventative action include incident reporting management escalation perform month end close ap po prepare reconciliation gl helpdesk support resolution inquiry request scope entity customer timely professional manner facilitate engage collaboration promote continuous improvement change standardization assist external internal audit ensure sox control compliance within ptp defined responsibility function team per backup plan"/>
    <x v="0"/>
    <n v="7"/>
    <s v=" c:business analyst  ji:7  Int:market management support customer service process  c:financial analyst  ji:5  Int:control management support ptp reporting  c:system analyst  ji:0  Int:  c:data scientist  ji:2  Int:analysis reporting  c:financial controller  ji:2  Int:ledger audit  c:intern analyst  ji:0  Int:  c:security analyst  ji:0  Int:"/>
    <s v="cos:business analyst  cos:0 cos:financial analyst  cos:0 cos:system analyst  cos:0 cos:data scientist  cos:0 cos:financial controller  cos:0 cos:intern analyst  cos:0 cos:security analyst  cos:0"/>
    <n v="0"/>
    <s v="n"/>
    <s v="cause analysis issue inquiry end escalation team agreement po perform backup reportidentify timely incident scope month control resolution provide promote facilitate invoice assist entity aging plan professional ensure line external collaboration ptp ap supplier monitor related action manner ledger improvement sop reconciliation level function include assigned according audit responsibility gb reporting compliance engage corrective helpdesk sox defined gl standardization sub within continuous take quality follow request timeliness per oracle prepare preventative root close change internal"/>
  </r>
  <r>
    <n v="1554"/>
    <n v="1562"/>
    <s v="GBS PTP Analyst II with Portuguese - Customer Service and Vendor Master Data"/>
    <s v="['https://www.pracuj.pl/praca/gbs-ptp-analyst-ii-with-portuguese-customer-service-and-vendor-master-data-warszawa-salsy-2,oferta,1002468992']"/>
    <s v="Specjalista (Mid / Regular)"/>
    <s v="[['https://www.pracuj.pl/praca/gbs-ptp-analyst-ii-with-portuguese-customer-service-and-vendor-master-data-warszawa-salsy-2,oferta,1002468992'], 1, ['responsibilities-1', ['Address all inquiries and/or complaints in a timely and professional manner', 'Ensure that SLA and KPIs are completed with the required quality and speed', 'Investigate and resolve P2P related issues and queries', 'Provide data for the analysis to local management', 'Provide excellent customer service to employees and other parties', 'Recommend process improvements to generate efficiency and productivity', 'Support team in resolution of complex AP inquiries, specific requests- as Subject Matter Expert;', 'Review logged incidents, drives resolution with the group, reviews incidents and 5whys with manager;', 'Review the supplier set up forms, set up new suppliers or change existing vendors in Oracle according to the Vendor Master Data SOP.', 'Provide the internal customers with guidance and training with regards to Vendor Master Data process.', 'Assist with external and internal controls for Vendor Master Data.', 'Assist with external and internal audit inquiries for GBS markets and ensure SOX control compliance as necessary.']], ['requirements-1', ['Min 3 years of experience in an accounting function', 'Good understanding of Finance and AP operations', 'Experience in a GBS/SSC and financial international environment preferred', 'Experience with Oracle ERP preferred', 'Fluent in Portuguese and English', 'Bachelor’s degree in finance or similar faculty']], ['offered-1', ['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additional-module-1', ['The Analyst II, GBS PTP role purpose is primarily, being the subject matter expert is responsible for resolving complex inquiries, manage escalations as a first instance, supporting the Team in request resolutions.', '', 'This role supports Risk and Support team with internal/external queries related tasks and ensure timely processing of assigned requests. Provides internal customers with support and guidance in Procure to Pay process. Provides feedback and data analysis to support continuous process improvement.', '', 'Partially this role supports Vendor Master Data related activities, such as confirming bank details changes, update of employee bank details etc., according to established standards and controls. Also, position requires good communication and interpersonal skills to effectively deliver information about tasks and priorities to the team. This role requires fluent Portuguese language skills.']], ['additional-module-2', ['Join our Global Business Services Center in Poland! The vision of GBS at Biogen is to be recognized as a world-class Global Business Services organization driven by the desire for excellence in its people, business solutions, execution and partnerships with internal and external customers.']]]"/>
    <s v="Specialist (Mid/Regular)"/>
    <s v="GBS PTP Analyst II with Portuguese - Customer Service and Vendor Master Data"/>
    <s v="'Address all inquiries and/or complaints in a timely and professional manner', 'Ensure that SLA and KPIs are completed with the required quality and speed', 'Investigate and resolve P2P related issues and queries', 'Provide data for the analysis to local management', 'Provide excellent customer service to employees and other parties', 'Recommend process improvements to generate efficiency and productivity', 'Support team in resolution of complex AP inquiries, specific requests- as Subject Matter Expert;', 'Review logged incidents, drives resolution with the group, reviews incidents and 5whys with manager;', 'Review the supplier set up forms, set up new suppliers or change existing vendors in Oracle according to the Vendor Master Data SOP.', 'Provide the internal customers with guidance and training with regards to Vendor Master Data process.', 'Assist with external and internal controls for Vendor Master Data.', 'Assist with external and internal audit inquiries for GBS markets and ensure SOX control compliance as necessary.'"/>
    <s v="'Min 3 years of experience in an accounting function', 'Good understanding of Finance and AP operations', 'Experience in a GBS/SSC and financial international environment preferred', 'Experience with Oracle ERP preferred', 'Fluent in Portuguese and English', 'Bachelor’s degree in finance or similar faculty'"/>
    <s v="'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m/>
    <m/>
    <m/>
    <s v="gb ptp analyst ii portuguese customer service vendor master data"/>
    <x v="4"/>
    <n v="2"/>
    <s v=" c:business analyst  ji:2  Int:service customer  c:financial analyst  ji:1  Int:ptp  c:system analyst  ji:0  Int:  c:data scientist  ji:1  Int:data  c:financial controller  ji:0  Int:  c:intern analyst  ji:0  Int:  c:security analyst  ji:0  Int:"/>
    <s v="cos:business analyst  cos:0.904 cos:financial analyst  cos:0.901 cos:system analyst  cos:0.962 cos:data scientist  cos:0.946 cos:financial controller  cos:0.926 cos:intern analyst  cos:0.945 cos:security analyst  cos:0.957"/>
    <n v="0.96199999999999997"/>
    <s v="system analyst"/>
    <s v="analyst portuguese data ptp ii master gb vendor"/>
    <s v="address inquiry complaint timely professional manner ensure sla kpis completed required quality speed investigate resolve p2p related issue query provide data analysis local management excellent customer service employee party recommend process improvement generate efficiency productivity support team resolution complex ap specific request subject matter expert review logged incident drive group 5whys manager supplier set form new change existing vendor oracle according master sop internal guidance training regard assist external control audit gb market sox compliance necessary"/>
    <x v="0"/>
    <n v="8"/>
    <s v=" c:business analyst  ji:8  Int:expert market management support customer service process manager  c:financial analyst  ji:3  Int:support control management  c:system analyst  ji:0  Int:  c:data scientist  ji:2  Int:data analysis  c:financial controller  ji:1  Int:audit  c:intern analyst  ji:0  Int:  c:security analyst  ji:0  Int:"/>
    <s v="cos:business analyst  cos:0 cos:financial analyst  cos:0 cos:system analyst  cos:0 cos:data scientist  cos:0 cos:financial controller  cos:0 cos:intern analyst  cos:0 cos:security analyst  cos:0"/>
    <n v="0"/>
    <s v="n"/>
    <s v="excellent complex matter issue analysis completed inquiry review team group 5whys generate timely efficiency incident form drive vendor resolution logged control necessary provide assist professional ensure recommend required external address ap speed supplier related specific kpis manner investigate improvement data sop query complaint regard according master guidance audit gb compliance new sox sla local existing quality employee request resolve oracle party training set p2p change internal productivity subject"/>
  </r>
  <r>
    <n v="1555"/>
    <n v="1563"/>
    <s v="GBS PTP Analyst II with Spanish - Accounts Payable"/>
    <s v="['https://www.pracuj.pl/praca/gbs-ptp-analyst-ii-with-spanish-accounts-payable-warszawa-salsy-2,oferta,1002420203']"/>
    <s v="Specjalista (Mid / Regular), Starszy specjalista (Senior)"/>
    <s v="[['https://www.pracuj.pl/praca/gbs-ptp-analyst-ii-with-spanish-accounts-payable-warszawa-salsy-2,oferta,1002420203'], 1, ['responsibilities-1', ['Process supplier invoices into Oracle for assigned GBS markets according to the Service Level Agreement (Timeliness and Quality) and in line with all process-related SOPs.', 'Process supplier invoices into Oracle for dedicated affiliate according to local accounting rules and process requirements', 'Resolve complex inquiries for dedicated affiliate as per process requirements.', 'As an AP Subject Matter Expert (SME), support and provide process and technical training to the team members.', 'Ensure efficient monitoring and follow up on AP BS unreconciled open items and support for resolution', 'Monitor and follow up on the sub-ledger aging report, identify related issues, provide root cause analysis and take the corrective and preventative actions; include issue and incident reporting and management escalation.', 'Perform month-end close activities for assigned GBS markets for AP &amp; PO sub-ledgers. Prepare reconciliations of balance sheet accounts under AP scope.', 'Support other functions in the P2P team as per backup plan', 'Support Associate Manager in case of absence', 'Ensure working instructions are up to date and current', 'Facilitate and engage into collaboration with GBS entities/customers to promote continuous improvement changes and support standardization of processes']], ['requirements-1', ['Min 3 years of experience in an accounting function', 'Good understanding of Finance and AP operations', 'Experience in a GBS/SSC and financial international environment preferred', 'Experience with Oracle ERP preferred', 'Fluent in Spanish and English']], ['offered-1', ['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additional-module-1', ['AP Analyst II, GBS PTP role purpose is to review, validate and process third party invoices for dedicated affiliates within the GBS PTP Warsaw scope, perform other tasks and activities as per process within GBS scope.', '', 'This position requires detailed understanding of AP processes, wide knowledge of the dedicated market specifics, including taxation rules, process, and accounting requirements within AP processes. This position requires detailed understanding and knowledge of Procure to Pay (PTP) processes, systems, and policies – at a minimum on accounts payable, invoice to purchase order matching, payments and expense processing to support assigned team in resolving complex inquiries for dedicated affiliates.', '', 'The role is responsible for maintaining the internal control environment and proactively ensuring compliance and efficiency in the PTP area. Also, position requires good communication and interpersonal skills to effectively deliver information about tasks and priorities to the team. This role requires fluent Spanish language skills']], ['additional-module-2', ['You are min 3 years experienced employee in PTP AP function in GBS/SSC/BPO environment. You know how to proactively resolve problems and you have &quot;to do&quot; attitude. You speak fluent English and Spanish, and know how to respond flexibly to customer needs.']]]"/>
    <s v="Specialist (Mid/Regular), Senior Specialist (Senior)"/>
    <s v="GBS PTP Analyst II with Spanish - Accounts Payable"/>
    <s v="'Process supplier invoices into Oracle for assigned GBS markets according to the Service Level Agreement (Timeliness and Quality) and in line with all process-related SOPs.', 'Process supplier invoices into Oracle for dedicated affiliate according to local accounting rules and process requirements', 'Resolve complex inquiries for dedicated affiliate as per process requirements.', 'As an AP Subject Matter Expert (SME), support and provide process and technical training to the team members.', 'Ensure efficient monitoring and follow up on AP BS unreconciled open items and support for resolution', 'Monitor and follow up on the sub-ledger aging report, identify related issues, provide root cause analysis and take the corrective and preventative actions; include issue and incident reporting and management escalation.', 'Perform month-end close activities for assigned GBS markets for AP &amp; PO sub-ledgers. Prepare reconciliations of balance sheet accounts under AP scope.', 'Support other functions in the P2P team as per backup plan', 'Support Associate Manager in case of absence', 'Ensure working instructions are up to date and current', 'Facilitate and engage into collaboration with GBS entities/customers to promote continuous improvement changes and support standardization of processes'"/>
    <s v="'Min 3 years of experience in an accounting function', 'Good understanding of Finance and AP operations', 'Experience in a GBS/SSC and financial international environment preferred', 'Experience with Oracle ERP preferred', 'Fluent in Spanish and English'"/>
    <s v="'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m/>
    <m/>
    <m/>
    <s v="gb ptp analyst ii  account payable"/>
    <x v="0"/>
    <n v="2"/>
    <s v=" c:business analyst  ji:0  Int:  c:financial analyst  ji:2  Int:ptp account  c:system analyst  ji:0  Int:  c:data scientist  ji:0  Int:  c:financial controller  ji:0  Int:  c:intern analyst  ji:0  Int:  c:security analyst  ji:0  Int:"/>
    <s v="cos:business analyst  cos:0.896 cos:financial analyst  cos:0.917 cos:system analyst  cos:0.954 cos:data scientist  cos:0.931 cos:financial controller  cos:0.937 cos:intern analyst  cos:0.945 cos:security analyst  cos:0.955"/>
    <n v="0.95499999999999996"/>
    <s v="security analyst"/>
    <s v=" payable analyst gb ii"/>
    <s v="process supplier invoice oracle assigned gb market according service level agreement timeliness quality line related sop dedicated affiliate local accounting rule requirement resolve complex inquiry per ap subject matter expert sme support provide technical training team member ensure efficient monitoring follow b unreconciled open item resolution monitor sub ledger aging report identify issue root cause analysis take corrective preventative action include incident reporting management escalation perform month end close activity po prepare reconciliation balance sheet account scope function p2p backup plan associate manager case absence working instruction date current facilitate engage collaboration entity customer promote continuous improvement change standardization"/>
    <x v="0"/>
    <n v="10"/>
    <s v=" c:business analyst  ji:10  Int:expert market management support customer monitoring service process manager  c:financial analyst  ji:5  Int:management support accounting account reporting  c:system analyst  ji:0  Int:  c:data scientist  ji:4  Int:analysis report reporting associate  c:financial controller  ji:2  Int:ledger accounting  c:intern analyst  ji:0  Int:  c:security analyst  ji:0  Int:"/>
    <s v="cos:business analyst  cos:0 cos:financial analyst  cos:0 cos:system analyst  cos:0 cos:data scientist  cos:0 cos:financial controller  cos:0 cos:intern analyst  cos:0 cos:security analyst  cos:0"/>
    <n v="0"/>
    <s v="n"/>
    <s v="cause complex matter analysis issue accounting inquiry end team escalation agreement balance po perform backup incident rule item scope month resolution dedicated provide promote facilitate invoice entity aging plan ensure line sme collaboration absence ap current monitor related action supplier instruction open affiliate ledger improvement sheet sop report reconciliation requirement identify level function case working include activity assigned b unreconciled according gb reporting engage technical corrective efficient associate standardization sub local continuous take quality follow per timeliness oracle member resolve prepare preventative root close training p2p date change account subject"/>
  </r>
  <r>
    <n v="1556"/>
    <n v="1564"/>
    <s v="GBS PTP T&amp;E Analyst II with Spanish"/>
    <s v="['https://www.pracuj.pl/praca/gbs-ptp-t-e-analyst-ii-with-spanish-warszawa-salsy-2,oferta,1002468991']"/>
    <s v="Specjalista (Mid / Regular)"/>
    <s v="[['https://www.pracuj.pl/praca/gbs-ptp-t-e-analyst-ii-with-spanish-warszawa-salsy-2,oferta,1002468991'], 1, ['responsibilities-1', ['Audit employee expense reports for accuracy and compliance with the Travel and Expenses policy (T&amp;E).', 'Investigate and resolve T&amp;E related issues and queries.', 'Support review of logged incidents, drive resolution and 5whys analysis.', 'Support team in resolution of AP inquiries, specific requests.', 'Address all inquiries and/or complaints in a timely and professional manner.', 'Provide excellent customer service to employees and other parties.', 'Ensure that SLA and KPIs are completed with the required quality and speed.', 'Support new joiner onboarding process, actively participate in a daily huddles.', 'Recommend process improvements to generate efficiency and productivity.']], ['requirements-1', ['2 years of experience in an accounting or payables processing function.', 'Bachelor’s degree in finance or similar faculty.', 'Previous corporate experience in T&amp;E or Finance.', 'Experience in an international environment preferred.', 'I-expense knowledge as nice to have.', 'Experience with Oracle ERP preferred.', 'Fluent in English.', 'Fluent in Spanish.']], ['offered-1', ['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additional-module-1', ['The GBS PTP T&amp;E Analyst II with Spanish role purpose is primarily being responsible for Travel &amp; Expenses audit related tasks, ensuring timely processing of assigned requests and providing internal customers with support and guidance in Travel &amp; Expenses process.']], ['additional-module-2', ['Join our Global Business Services Center in Poland!', '', 'The vision of GBS at Biogen is to be recognized as a world-class Global Business Services organization driven by the desire for excellence in its people, business solutions, execution and partnerships with internal and external customers.']]]"/>
    <s v="Specialist (Mid/Regular)"/>
    <s v="GBS PTP T&amp;E Analyst II with Spanish"/>
    <s v="'Audit employee expense reports for accuracy and compliance with the Travel and Expenses policy (T&amp;E).', 'Investigate and resolve T&amp;E related issues and queries.', 'Support review of logged incidents, drive resolution and 5whys analysis.', 'Support team in resolution of AP inquiries, specific requests.', 'Address all inquiries and/or complaints in a timely and professional manner.', 'Provide excellent customer service to employees and other parties.', 'Ensure that SLA and KPIs are completed with the required quality and speed.', 'Support new joiner onboarding process, actively participate in a daily huddles.', 'Recommend process improvements to generate efficiency and productivity.'"/>
    <s v="'2 years of experience in an accounting or payables processing function.', 'Bachelor’s degree in finance or similar faculty.', 'Previous corporate experience in T&amp;E or Finance.', 'Experience in an international environment preferred.', 'I-expense knowledge as nice to have.', 'Experience with Oracle ERP preferred.', 'Fluent in English.', 'Fluent in Spanish.'"/>
    <s v="'Role in a dynamic and one of the oldest biotechnology company in the world', 'Company mission you can be really proud of', 'Work with diverse and knowledgeable multinational teams', 'Opportunities to learn and grow with GBS site in Poland', 'Structured onboarding program', 'Customized benefit package, e.g. MyBenefits cafeteria, annual bonus eligibility, medical care, hybrid work'"/>
    <m/>
    <m/>
    <m/>
    <s v="gb ptp analyst ii"/>
    <x v="0"/>
    <n v="1"/>
    <s v=" c:business analyst  ji:0  Int:  c:financial analyst  ji:1  Int:ptp  c:system analyst  ji:0  Int:  c:data scientist  ji:0  Int:  c:financial controller  ji:0  Int:  c:intern analyst  ji:0  Int:  c:security analyst  ji:0  Int:"/>
    <s v="cos:business analyst  cos:0.853 cos:financial analyst  cos:0.844 cos:system analyst  cos:0.941 cos:data scientist  cos:0.91 cos:financial controller  cos:0.893 cos:intern analyst  cos:0.956 cos:security analyst  cos:0.942"/>
    <n v="0.95599999999999996"/>
    <s v="intern analyst"/>
    <s v="analyst ii gb"/>
    <s v="audit employee expense report accuracy compliance travel policy investigate resolve related issue query support review logged incident drive resolution 5whys analysis team ap inquiry specific request address complaint timely professional manner provide excellent customer service party ensure sla kpis completed required quality speed new joiner onboarding process actively participate daily huddle recommend improvement generate efficiency productivity"/>
    <x v="0"/>
    <n v="4"/>
    <s v=" c:business analyst  ji:4  Int:support service process customer  c:financial analyst  ji:1  Int:support  c:system analyst  ji:0  Int:  c:data scientist  ji:2  Int:analysis report  c:financial controller  ji:2  Int:audit  c:intern analyst  ji:0  Int:  c:security analyst  ji:0  Int:"/>
    <s v="cos:business analyst  cos:0 cos:financial analyst  cos:0 cos:system analyst  cos:0 cos:data scientist  cos:0 cos:financial controller  cos:0 cos:intern analyst  cos:0 cos:security analyst  cos:0"/>
    <n v="0"/>
    <s v="n"/>
    <s v="investigate excellent improvement report issue analysis joiner completed inquiry accuracy query review kpis complaint team 5whys generate onboarding audit timely incident efficiency expense compliance drive new sla resolution logged policy participate actively provide quality employee request resolve professional party ensure recommend required ap address daily speed productivity related travel specific huddle manner"/>
  </r>
  <r>
    <n v="1557"/>
    <n v="1565"/>
    <s v="General Accounting Junior Specialist"/>
    <s v="['https://www.pracuj.pl/praca/general-accounting-junior-specialist-krakow,oferta,1002442726']"/>
    <s v="Młodszy specjalista (Junior)"/>
    <s v="[['https://www.pracuj.pl/praca/general-accounting-junior-specialist-krakow,oferta,1002442726'], 1, ['responsibilities-1', ['Performing General Accounting activities, completing specific month-end close tasks, clearing errors, executing accounting analyses and reports as assigned', 'Ensuring the production of reports (e.g. Balance Sheet, P&amp;L, Cash Flow, statement of accounts, reconciliations, statements of sourcing and application of funds)', 'Applying accounting techniques and standard practices to the classification and recording of financial transactions to solve unusual issues', 'Participating in internal control testing and preparing relevant documentation', 'Participating in global projects where process improvement will be an asset', 'Supporting the management with financial aspects of project funding and risk assessment']], ['requirements-1', ['Minimum 6 months of experience in General Accounting (General Ledger/Financial Reporting/Fixed Assets) or 2 years of experience in Accounts Payable or Accounts Receivable', 'Good user knowledge of Microsoft Office and Excel skills (functions, pivot table)', 'Practical knowledge of an ERP system (SAP, Oracle) is a strong plus', 'Understanding General Ledger, financial accounting, reporting, controlling, internal control or investment is a strong plus', 'Very good knowledge of business English', 'Attention to detail, accuracy, and ability to gain knowledge and process orientation quickly', 'Bachelor’s or Master’s degree in Accounting, Finance or business area is a strong plu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Junior specialist (Junior)"/>
    <s v="General Accounting Junior Specialist"/>
    <s v="'Performing General Accounting activities, completing specific month-end close tasks, clearing errors, executing accounting analyses and reports as assigned', 'Ensuring the production of reports (e.g. Balance Sheet, P&amp;L, Cash Flow, statement of accounts, reconciliations, statements of sourcing and application of funds)', 'Applying accounting techniques and standard practices to the classification and recording of financial transactions to solve unusual issues', 'Participating in internal control testing and preparing relevant documentation', 'Participating in global projects where process improvement will be an asset', 'Supporting the management with financial aspects of project funding and risk assessment'"/>
    <s v="'Minimum 6 months of experience in General Accounting (General Ledger/Financial Reporting/Fixed Assets) or 2 years of experience in Accounts Payable or Accounts Receivable', 'Good user knowledge of Microsoft Office and Excel skills (functions, pivot table)', 'Practical knowledge of an ERP system (SAP, Oracle) is a strong plus', 'Understanding General Ledger, financial accounting, reporting, controlling, internal control or investment is a strong plus', 'Very good knowledge of business English', 'Attention to detail, accuracy, and ability to gain knowledge and process orientation quickly', 'Bachelor’s or Master’s degree in Accounting, Finance or business area is a strong plu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general accounting  specialist"/>
    <x v="1"/>
    <n v="3"/>
    <s v=" c:business analyst  ji:0  Int:  c:financial analyst  ji:1  Int:accounting  c:system analyst  ji:0  Int:  c:data scientist  ji:0  Int:  c:financial controller  ji:3  Int:accounting general  c:intern analyst  ji:0  Int:  c:security analyst  ji:0  Int:"/>
    <s v="cos:business analyst  cos:0.893 cos:financial analyst  cos:0.88 cos:system analyst  cos:0.924 cos:data scientist  cos:0.931 cos:financial controller  cos:0.938 cos:intern analyst  cos:0.968 cos:security analyst  cos:0.922"/>
    <n v="0.96799999999999997"/>
    <s v="intern analyst"/>
    <s v=" specialist"/>
    <s v="performing general accounting activity completing specific month end close task clearing error executing analysis report assigned ensuring production balance sheet cash flow statement account reconciliation sourcing application fund applying technique standard practice classification recording financial transaction solve unusual issue participating internal control testing preparing relevant documentation global project process improvement asset supporting management aspect funding risk assessment"/>
    <x v="1"/>
    <n v="8"/>
    <s v=" c:business analyst  ji:4  Int:transaction process project management  c:financial analyst  ji:8  Int:fund risk control management accounting financial account asset  c:system analyst  ji:0  Int:  c:data scientist  ji:2  Int:analysis report  c:financial controller  ji:3  Int:financial accounting general  c:intern analyst  ji:0  Int:  c:security analyst  ji:0  Int:"/>
    <s v="cos:business analyst  cos:0 cos:financial analyst  cos:0 cos:system analyst  cos:0 cos:data scientist  cos:0 cos:financial controller  cos:0 cos:intern analyst  cos:0 cos:security analyst  cos:0"/>
    <n v="0"/>
    <s v="n"/>
    <s v="project flow improvement general sheet analysis report reconciliation practice issue solve aspect end activity performing cash assessment unusual assigned ensuring error statement balance sourcing technique relevant recording clearing completing month documentation task production classification participating funding transaction application testing process supporting applying global close preparing executing internal specific standard"/>
  </r>
  <r>
    <n v="1558"/>
    <n v="1566"/>
    <s v="General Ledger Analyst"/>
    <s v="['https://www.pracuj.pl/praca/general-ledger-analyst-warszawa,oferta,1002436063']"/>
    <s v="Starszy specjalista (Senior)"/>
    <s v="[['https://www.pracuj.pl/praca/general-ledger-analyst-warszawa,oferta,1002436063'], 1, ['responsibilities-1', ['performing general accounting and reporting tasks, including processing journal entries, calculation of accruals, processing of allocations', 'participation in preparing of financial statements in accordance with international financial reporting standards', 'managing of month-end close process, ensuring the books are closed on time and in good quality', 'participation in establishing centralized process in SSC in RTR area', 'cooperation and communication with auditors and Local Teams', 'ensuring completeness and correctness of data in accounting / financial system, including Internal Controls preparation', 'beporting of financial results in relevant systems', 'balance sheet reconciliation - analysis and review of the balance sheet items', 'verifying the correctness and completeness of data, reports and statements along with', 'the analysis of deviations', 'preparing monthly / annual / quarterly reports and other documents required by the management team', 'maintenance and enhancement of SAP structure, in line with the business needs', 'identifying and implementing process improvements', 'assuring process compliance with our internal policies and regulatory guidelines']], ['requirements-1', ['minimum 1 year of experience in General Ledger/ RtR processes', '3 years of experience in international accounting', 'good knowledge of SAP', 'very good knowledge of English']]]"/>
    <s v="Senior Specialist (Senior)"/>
    <s v="General Ledger Analyst"/>
    <s v="'performing general accounting and reporting tasks, including processing journal entries, calculation of accruals, processing of allocations', 'participation in preparing of financial statements in accordance with international financial reporting standards', 'managing of month-end close process, ensuring the books are closed on time and in good quality', 'participation in establishing centralized process in SSC in RTR area', 'cooperation and communication with auditors and Local Teams', 'ensuring completeness and correctness of data in accounting / financial system, including Internal Controls preparation', 'beporting of financial results in relevant systems', 'balance sheet reconciliation - analysis and review of the balance sheet items', 'verifying the correctness and completeness of data, reports and statements along with', 'the analysis of deviations', 'preparing monthly / annual / quarterly reports and other documents required by the management team', 'maintenance and enhancement of SAP structure, in line with the business needs', 'identifying and implementing process improvements', 'assuring process compliance with our internal policies and regulatory guidelines'"/>
    <s v="'minimum 1 year of experience in General Ledger/ RtR processes', '3 years of experience in international accounting', 'good knowledge of SAP', 'very good knowledge of English'"/>
    <m/>
    <m/>
    <m/>
    <m/>
    <s v="general ledger analyst"/>
    <x v="1"/>
    <n v="3"/>
    <s v=" c:business analyst  ji:0  Int:  c:financial analyst  ji:0  Int:  c:system analyst  ji:0  Int:  c:data scientist  ji:0  Int:  c:financial controller  ji:3  Int:ledger general  c:intern analyst  ji:0  Int:  c:security analyst  ji:0  Int:"/>
    <s v="cos:business analyst  cos:0.861 cos:financial analyst  cos:0.855 cos:system analyst  cos:0.936 cos:data scientist  cos:0.918 cos:financial controller  cos:0.908 cos:intern analyst  cos:0.963 cos:security analyst  cos:0.937"/>
    <n v="0.96299999999999997"/>
    <s v="intern analyst"/>
    <s v="analyst"/>
    <s v="performing general accounting reporting task including processing journal entry calculation accrual allocation participation preparing financial statement accordance international standard managing month end close process ensuring book closed time good quality establishing centralized ssc rtr area cooperation communication auditor local team completeness correctness data system internal control preparation beporting result relevant balance sheet reconciliation analysis review item verifying report along deviation monthly annual quarterly document required management maintenance enhancement sap structure line business need identifying implementing improvement assuring compliance policy regulatory guideline"/>
    <x v="1"/>
    <n v="5"/>
    <s v=" c:business analyst  ji:4  Int:business ssc management process  c:financial analyst  ji:5  Int:control management accounting financial reporting  c:system analyst  ji:2  Int:system sap  c:data scientist  ji:4  Int:data analysis report reporting  c:financial controller  ji:3  Int:financial accounting general  c:intern analyst  ji:1  Int:processing  c:security analyst  ji:0  Int:"/>
    <s v="cos:business analyst  cos:0 cos:financial analyst  cos:0 cos:system analyst  cos:0 cos:data scientist  cos:0 cos:financial controller  cos:0 cos:intern analyst  cos:0 cos:security analyst  cos:0"/>
    <n v="0"/>
    <s v="n"/>
    <s v="analysis identifying communication review end correctness beporting team participation managing balance processing rtr item establishing need month sap policy process good document cooperation line required annual including system entry regulatory quarterly structure verifying international preparation implementing business assuring improvement sheet maintenance allocation report reconciliation general data guideline completeness auditor monthly performing centralized ensuring statement accrual area accordance relevant result compliance along task deviation local book quality journal closed calculation close enhancement preparing internal time standard ssc"/>
  </r>
  <r>
    <n v="1559"/>
    <n v="1567"/>
    <s v="General Ledger Junior Accountant"/>
    <s v="['https://www.pracuj.pl/praca/general-ledger-junior-accountant-gdansk-jana-heweliusza-18,oferta,1002434345']"/>
    <s v="Młodszy specjalista (Junior)"/>
    <s v="[['https://www.pracuj.pl/praca/general-ledger-junior-accountant-gdansk-jana-heweliusza-18,oferta,1002434345'], 1, ['responsibilities-1', ['Junior Accountant will process journal entries, analyze financial data, learn more about bookkeeping and assist with other accounting activities. The person will support Team Members with performing their duties, assist with research, data delivery and recording and maintaining accurate and complete financial records during the month and period-end.']], ['requirements-1', ['understanding of accounting and financial principles,', 'MS Office', 'positive energy', 'analytical thinking,', 'open minded person,', 'valuing teamwork and eager to learn.']], ['offered-1', ['Attractive location of the office: 4 minutes to SKM, trams and buses,', 'Very good atmosphere that will make you feel better than at home,', 'Work from Monday to Friday with flexible hours - we start between 7.00 and 9.00,', 'During work, we have a 30-minute lunch break,', 'Near the office there are restaurants, shops such as Netto, Biedronka and Aldi,', 'We provide benefits such as: medical care, life insurance, MultiSport Card, MyBenefit Platform, Holiday subsidy, etc.,', 'We take care of our planet through a series of ecological principles,', &quot;Integration meetings of our team at the company's expense.&quot;]], ['additional-module-1', ['Metsä Group Services in Gdańsk is looking for a Junior Accountant in General Ledger team for a temporary position. We offer an interesting and independent job in an energetic and international environment in a Shared Services Center in Gdańsk.']], ['additional-module-3', ['Submit your application using the link &quot;Apply&quot;. Do it as soon as possible, as we will start processing the applications already during the application period. Include your CV and also tell us your salary request. The search is open until 29.03.2023. Hear you soon!']]]"/>
    <s v="Junior specialist (Junior)"/>
    <s v="General Ledger Junior Accountant"/>
    <s v="'Junior Accountant will process journal entries, analyze financial data, learn more about bookkeeping and assist with other accounting activities. The person will support Team Members with performing their duties, assist with research, data delivery and recording and maintaining accurate and complete financial records during the month and period-end.'"/>
    <s v="'understanding of accounting and financial principles,', 'MS Office', 'positive energy', 'analytical thinking,', 'open minded person,', 'valuing teamwork and eager to learn.'"/>
    <s v="'Attractive location of the office: 4 minutes to SKM, trams and buses,', 'Very good atmosphere that will make you feel better than at home,', 'Work from Monday to Friday with flexible hours - we start between 7.00 and 9.00,', 'During work, we have a 30-minute lunch break,', 'Near the office there are restaurants, shops such as Netto, Biedronka and Aldi,', 'We provide benefits such as: medical care, life insurance, MultiSport Card, MyBenefit Platform, Holiday subsidy, etc.,', 'We take care of our planet through a series of ecological principles,', &quot;Integration meetings of our team at the company's expense.&quot;"/>
    <m/>
    <m/>
    <m/>
    <s v="general ledger  accountant"/>
    <x v="1"/>
    <n v="4"/>
    <s v=" c:business analyst  ji:0  Int:  c:financial analyst  ji:1  Int:accountant  c:system analyst  ji:0  Int:  c:data scientist  ji:0  Int:  c:financial controller  ji:4  Int:accountant ledger general  c:intern analyst  ji:0  Int:  c:security analyst  ji:0  Int:"/>
    <s v="cos:business analyst  cos:0.867 cos:financial analyst  cos:0.888 cos:system analyst  cos:0.925 cos:data scientist  cos:0.912 cos:financial controller  cos:0.943 cos:intern analyst  cos:0.957 cos:security analyst  cos:0.928"/>
    <n v="0.95699999999999996"/>
    <s v="intern analyst"/>
    <m/>
    <s v="junior accountant process journal entry analyze financial data learn bookkeeping assist accounting activity person support team member performing duty research delivery recording maintaining accurate complete record month period end"/>
    <x v="1"/>
    <n v="5"/>
    <s v=" c:business analyst  ji:2  Int:support process  c:financial analyst  ji:5  Int:support accounting financial research accountant  c:system analyst  ji:0  Int:  c:data scientist  ji:1  Int:data  c:financial controller  ji:3  Int:financial accountant accounting  c:intern analyst  ji:0  Int:  c:security analyst  ji:0  Int:"/>
    <s v="cos:business analyst  cos:0 cos:financial analyst  cos:0 cos:system analyst  cos:0 cos:data scientist  cos:0 cos:financial controller  cos:0 cos:intern analyst  cos:0 cos:security analyst  cos:0"/>
    <n v="0"/>
    <s v="n"/>
    <s v="data person maintaining junior process period activity performing end analyze delivery duty journal assist member team bookkeeping complete entry record recording month learn accurate"/>
  </r>
  <r>
    <n v="1560"/>
    <n v="1568"/>
    <s v="General Ledger Product Owner Associate"/>
    <s v="['https://www.pracuj.pl/praca/general-ledger-product-owner-associate-warszawa-aleja-jana-pawla-ii-19,oferta,1002415427']"/>
    <s v="Starszy specjalista (Senior)"/>
    <s v="[['https://www.pracuj.pl/praca/general-ledger-product-owner-associate-warszawa-aleja-jana-pawla-ii-19,oferta,1002415427'], 1, ['responsibilities-1', ['Obtain &amp; document business requirements by interacting with all stakeholders', 'Generate process flow diagrams and other required documentation where applicable', 'Conduct significant data mining &amp; analysis to support recommendations and necessary action items', 'Perform Op Model impact assessments and documentation of changes', 'Identify project risks and issues, escalating issues and roadblocks to managers and stakeholders as needed, Partner with stakeholders to define solutions to meet requirements', 'Develop and execute test plans, test cases / scripts and Raise test defects and assist with resolving and retesting solutions', 'Support implementation events, monitor the GL Platform post go-live, and remediate post implementation issues']], ['requirements-1', ['2-3 years of related professional experience as a Project Manager and / or Business Analyst', 'Bachelor’s degree', 'Strong analytical skills with ability to synthesize complex data to identify solutions', 'Ability to lead and provide guidance to team members', 'Strong organizational skills and ability to manage multiple streams of work concurrently', 'Must be detail oriented, highly responsible and able to work with tight deadlines', 'Proficiency in MS Excel, MS PowerPoint, and Jira', 'Highly disciplined, self-motivated, and delivery-focused individual who is able to work independently', 'Strong partnership and team-orientation skills', 'Ability to quickly learn and assimilate business and technical knowledge', 'Ability to perform in a high pressure and fast paced environment']], ['additional-module-1', ['The Financial Accounting, Infrastructure &amp; Reporting (FAIR) organization is responsible for the accuracy, integrity and timeliness of the Firm’s books and records, while providing reporting to both internal and external clients. The organization closely examines the general ledger, operating systems and infrastructure controls across the entire lifecycle of the business. This financial information is used to assess the firm’s financial position; by management to make sound financial decisions; by investors to make informed decisions; and by regulators to supervise and examine the firm appropriately.', '', 'The most common functions and activities owned by Financial Accounting, Infrastructure &amp; Reporting (FAIR) are: financial analysis; firmwide consolidation; general ledger reporting &amp; governance; balance sheet reconciliation, certification, substantiation, intercompany controls and governance, manual accounting adjustments to the general ledger and operating systems, executing the month end close process, and managing the infrastructure change agenda for Corporate Finance.', '', 'Within FAIR, the General Ledger (GL) &amp; Finance Reference Data Product Owner Teams are responsible for defining, managing, governing, testing, and implementing the end-to-end change management agenda for the GL and Ref Data platforms. These teams lead impact assessments for all associated change initiatives, define / review business and technology requirements, create test &amp; implementation strategies, perform end-to-end testing, implement the change, and provide post deployment support. With the complexity of the change agenda, the teams are required to partner with stakeholders across the organization, establishing relationships with the business, controllers, and technology.']]]"/>
    <s v="Senior Specialist (Senior)"/>
    <s v="General Ledger Product Owner Associate"/>
    <s v="'Obtain &amp; document business requirements by interacting with all stakeholders', 'Generate process flow diagrams and other required documentation where applicable', 'Conduct significant data mining &amp; analysis to support recommendations and necessary action items', 'Perform Op Model impact assessments and documentation of changes', 'Identify project risks and issues, escalating issues and roadblocks to managers and stakeholders as needed, Partner with stakeholders to define solutions to meet requirements', 'Develop and execute test plans, test cases / scripts and Raise test defects and assist with resolving and retesting solutions', 'Support implementation events, monitor the GL Platform post go-live, and remediate post implementation issues'"/>
    <s v="'2-3 years of related professional experience as a Project Manager and / or Business Analyst', 'Bachelor’s degree', 'Strong analytical skills with ability to synthesize complex data to identify solutions', 'Ability to lead and provide guidance to team members', 'Strong organizational skills and ability to manage multiple streams of work concurrently', 'Must be detail oriented, highly responsible and able to work with tight deadlines', 'Proficiency in MS Excel, MS PowerPoint, and Jira', 'Highly disciplined, self-motivated, and delivery-focused individual who is able to work independently', 'Strong partnership and team-orientation skills', 'Ability to quickly learn and assimilate business and technical knowledge', 'Ability to perform in a high pressure and fast paced environment'"/>
    <m/>
    <m/>
    <m/>
    <m/>
    <s v="general ledger product owner associate"/>
    <x v="1"/>
    <n v="3"/>
    <s v=" c:business analyst  ji:2  Int:product owner  c:financial analyst  ji:0  Int:  c:system analyst  ji:0  Int:  c:data scientist  ji:1  Int:associate  c:financial controller  ji:3  Int:ledger general  c:intern analyst  ji:0  Int:  c:security analyst  ji:0  Int:"/>
    <s v="cos:business analyst  cos:0.908 cos:financial analyst  cos:0.906 cos:system analyst  cos:0.955 cos:data scientist  cos:0.931 cos:financial controller  cos:0.941 cos:intern analyst  cos:0.965 cos:security analyst  cos:0.953"/>
    <n v="0.96499999999999997"/>
    <s v="intern analyst"/>
    <s v="associate product owner"/>
    <s v="obtain document business requirement interacting stakeholder generate process flow diagram required documentation applicable conduct significant data mining analysis support recommendation necessary action item perform op model impact assessment change identify project risk issue escalating roadblock manager needed partner define solution meet develop execute test plan case script raise defect assist resolving retesting implementation event monitor gl platform post go live remediate"/>
    <x v="0"/>
    <n v="5"/>
    <s v=" c:business analyst  ji:5  Int:project support process manager business  c:financial analyst  ji:2  Int:support risk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flow risk resolving data analysis issue requirement identify model case define defect remediate implementation assessment impact mining obtain execute raise script generate perform op item retesting needed platform documentation solution go interacting roadblock gl live necessary develop partner document assist plan required meet test event escalating post significant change recommendation action monitor applicable conduct diagram"/>
  </r>
  <r>
    <n v="1561"/>
    <n v="1569"/>
    <s v="General Ledger Tax ACC Analyst"/>
    <s v="['https://www.pracuj.pl/praca/general-ledger-tax-acc-analyst-warszawa-aleja-jana-pawla-ii-19,oferta,1002435163']"/>
    <s v="Specjalista (Mid / Regular)"/>
    <s v="[['https://www.pracuj.pl/praca/general-ledger-tax-acc-analyst-warszawa-aleja-jana-pawla-ii-19,oferta,1002435163'], 1, ['responsibilities-1', ['Support Tax Organization by understanding data, calculating tax, and postings to the general ledger', 'Work closely with line of business controllers, product controllers, corporate tax, &amp; project managers.', 'Partner with various FAIR teams globally to centralize Tax related activities to Tax ACC', 'Manage month end, quarter end, and year end activities related to Tax postings in the general ledger', 'Hands-on engagement in multiple projects, which includes proactively identifying process enhancements and work with stakeholders enact change in a timely manner', 'Perform various control procedures &amp; reconciliations to ensure the integrity of reported financials']], ['requirements-1', ['Basic understanding of financial products such as stocks, bonds, &amp; derivatives', 'Basic understanding of general accounting concepts', '1-3 years accounting or industry experience', 'Bachelor’s degree in Accounting, Finance, or Business (or equivalent experience)']], ['additional-module-1', ['The Financial Accounting, Infrastructure and Reporting (FAIR) is a global Organization accountable for the integrity of the books and records of the Firm and leading large-scale data, infrastructure, accounting standard and business process change management events. The organization closely examines the general ledger, operating systems and infrastructure controls across all businesses to ensure the firm’s financial information is accurately depicted for reporting and regulation purposes.', '', 'This role, specifically on the Tax Asset Class Control (Tax ACC) team within the FAIR organization, follows the guidelines above, with a focus on the data surrounding Tax. The common functions and activities owned by Tax ACC include but are not limited to the following: extracting the raw data from various systems, calculation of tax related to Equity products such as stocks, bonds, &amp; derivatives, balance sheet reconciliation and substantiation, manual accounting/bookings to the general ledger, audit support for the Corporate Tax Organization, and executing the month end close in regards to timely tax postings and reporting.']]]"/>
    <s v="Specialist (Mid/Regular)"/>
    <s v="General Ledger Tax ACC Analyst"/>
    <s v="'Support Tax Organization by understanding data, calculating tax, and postings to the general ledger', 'Work closely with line of business controllers, product controllers, corporate tax, &amp; project managers.', 'Partner with various FAIR teams globally to centralize Tax related activities to Tax ACC', 'Manage month end, quarter end, and year end activities related to Tax postings in the general ledger', 'Hands-on engagement in multiple projects, which includes proactively identifying process enhancements and work with stakeholders enact change in a timely manner', 'Perform various control procedures &amp; reconciliations to ensure the integrity of reported financials'"/>
    <s v="'Basic understanding of financial products such as stocks, bonds, &amp; derivatives', 'Basic understanding of general accounting concepts', '1-3 years accounting or industry experience', 'Bachelor’s degree in Accounting, Finance, or Business (or equivalent experience)'"/>
    <m/>
    <m/>
    <m/>
    <m/>
    <s v="general ledger tax acc analyst"/>
    <x v="1"/>
    <n v="3"/>
    <s v=" c:business analyst  ji:0  Int:  c:financial analyst  ji:1  Int:tax  c:system analyst  ji:0  Int:  c:data scientist  ji:0  Int:  c:financial controller  ji:3  Int:ledger general  c:intern analyst  ji:0  Int:  c:security analyst  ji:0  Int:"/>
    <s v="cos:business analyst  cos:0.898 cos:financial analyst  cos:0.912 cos:system analyst  cos:0.944 cos:data scientist  cos:0.94 cos:financial controller  cos:0.946 cos:intern analyst  cos:0.959 cos:security analyst  cos:0.954"/>
    <n v="0.95899999999999996"/>
    <s v="intern analyst"/>
    <s v="analyst tax acc"/>
    <s v="support tax organization understanding data calculating posting general ledger work closely line business controller product corporate project manager partner various fair team globally centralize related activity acc manage month end quarter year hand engagement multiple includes proactively identifying process enhancement stakeholder enact change timely manner perform control procedure reconciliation ensure integrity reported financials"/>
    <x v="0"/>
    <n v="8"/>
    <s v=" c:business analyst  ji:8  Int:project product support corporate process manager business  c:financial analyst  ji:4  Int:support control tax  c:system analyst  ji:0  Int:  c:data scientist  ji:1  Int:data  c:financial controller  ji:3  Int:controller ledger general  c:intern analyst  ji:0  Int:  c:security analyst  ji:0  Int:"/>
    <s v="cos:business analyst  cos:0 cos:financial analyst  cos:0 cos:system analyst  cos:0 cos:data scientist  cos:0 cos:financial controller  cos:0 cos:intern analyst  cos:0 cos:security analyst  cos:0"/>
    <n v="0"/>
    <s v="n"/>
    <s v="stakeholder ledger enact includes general data reconciliation quarter identifying closely controller multiple reported activity end financials work understanding team perform acc procedure engagement organization timely centralize month hand calculating control partner proactively year fair manage line ensure enhancement various globally change integrity related posting tax manner"/>
  </r>
  <r>
    <n v="1562"/>
    <n v="1570"/>
    <s v="GIA - Data Analyst Manager"/>
    <s v="['https://www.pracuj.pl/praca/gia-data-analyst-manager-krakow-kapelanka-42a,oferta,1002412662']"/>
    <s v="Kierownik / Koordynator"/>
    <s v="[['https://www.pracuj.pl/praca/gia-data-analyst-manager-krakow-kapelanka-42a,oferta,1002412662'], 1, ['technologies-1', ['Python', 'R', 'SQL']], ['responsibilities-1', ['Design, build, and deliver data analytics and process mining solutions.', 'Understand data structure, identify data sources and standardise access to data.', 'Follow an agile, iterative, adaptive approach during the development/delivery of solutions.', 'Training and/or coaching less experienced colleagues in the use and development of data analytic solutions.', 'Develop and maintain constructive relationships with global business and IT stakeholders to drive access to data and new and improved data products.', 'Develop relevant business and audit knowledge.']], ['requirements-1', ['2–5 years’ experience as a Data Analyst in a similar role.', 'Proficiency in Python/R and SQL.', 'Demonstrable experience in a corporate setting working with data visualisation tools such as Qlik, Celonis, KNIME and other analytics tools and languages.', 'Highly proficient at data cleansing, extraction, and analysis.', 'Analytical and critical thinker, who can manage competing priorities and complex challenges.', 'Undergraduate or graduate degree in technology, science, engineering or mathematics/statistics.', 'Strong communication skills.', 'Fluency in verbal and written English.', 'Understanding of machine learning techniques and algorithms.', 'Working knowledge of APIs, data connectors, and other pipelines.', 'Experience working in Financial Services, consultancy or external audit is desired but not essential.']], ['offered-1', ['Exciting career opportunities in an international organisation.', 'Hybrid working.', 'Language / Studies Reimbursement Scheme.', 'Professional development and training.', 'Employees’ benefits: private medical and dental health care, Multisport Card, life insurance.']]]"/>
    <s v="Manager / Coordinator"/>
    <s v="GIA - Data Analyst Manager"/>
    <s v="'Design, build, and deliver data analytics and process mining solutions.', 'Understand data structure, identify data sources and standardise access to data.', 'Follow an agile, iterative, adaptive approach during the development/delivery of solutions.', 'Training and/or coaching less experienced colleagues in the use and development of data analytic solutions.', 'Develop and maintain constructive relationships with global business and IT stakeholders to drive access to data and new and improved data products.', 'Develop relevant business and audit knowledge.'"/>
    <s v="'2–5 years’ experience as a Data Analyst in a similar role.', 'Proficiency in Python/R and SQL.', 'Demonstrable experience in a corporate setting working with data visualisation tools such as Qlik, Celonis, KNIME and other analytics tools and languages.', 'Highly proficient at data cleansing, extraction, and analysis.', 'Analytical and critical thinker, who can manage competing priorities and complex challenges.', 'Undergraduate or graduate degree in technology, science, engineering or mathematics/statistics.', 'Strong communication skills.', 'Fluency in verbal and written English.', 'Understanding of machine learning techniques and algorithms.', 'Working knowledge of APIs, data connectors, and other pipelines.', 'Experience working in Financial Services, consultancy or external audit is desired but not essential.'"/>
    <s v="'Exciting career opportunities in an international organisation.', 'Hybrid working.', 'Language / Studies Reimbursement Scheme.', 'Professional development and training.', 'Employees’ benefits: private medical and dental health care, Multisport Card, life insurance.'"/>
    <s v="'Python', 'R', 'SQL'"/>
    <m/>
    <m/>
    <s v="gia data analyst manager"/>
    <x v="4"/>
    <n v="1"/>
    <s v=" c:business analyst  ji:1  Int:manager  c:financial analyst  ji:0  Int:  c:system analyst  ji:0  Int:  c:data scientist  ji:1  Int:data  c:financial controller  ji:0  Int:  c:intern analyst  ji:0  Int:  c:security analyst  ji:0  Int:"/>
    <s v="cos:business analyst  cos:0.884 cos:financial analyst  cos:0.87 cos:system analyst  cos:0.962 cos:data scientist  cos:0.935 cos:financial controller  cos:0.913 cos:intern analyst  cos:0.966 cos:security analyst  cos:0.958"/>
    <n v="0.96599999999999997"/>
    <s v="intern analyst"/>
    <s v="data analyst gia"/>
    <s v="design build deliver data analytics process mining solution understand structure identify source standardise access follow agile iterative adaptive approach development delivery training coaching le experienced colleague use analytic develop maintain constructive relationship global business it stakeholder drive new improved product relevant audit knowledge"/>
    <x v="0"/>
    <n v="3"/>
    <s v=" c:business analyst  ji:3  Int:business product process  c:financial analyst  ji:0  Int:  c:system analyst  ji:1  Int:it  c:data scientist  ji:2  Int:data analytics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maintain data identify le knowledge iterative mining adaptive experienced standardise relevant audit constructive colleague drive development solution new use develop it agile analytic build follow delivery improved coaching global design understand training relationship approach deliver structure analytics source access"/>
  </r>
  <r>
    <n v="1563"/>
    <n v="1571"/>
    <s v="GL Accountant"/>
    <s v="['https://www.pracuj.pl/praca/gl-accountant-warszawa,oferta,1002496981']"/>
    <s v="Specjalista (Mid / Regular)"/>
    <s v="[['https://www.pracuj.pl/praca/gl-accountant-warszawa,oferta,1002496981'], 1, ['responsibilities-1', ['Responsible for GL accounting routines in compliance with the standards of the company', 'Preparing Bonus Accrual based on Compensation Monitoring and Tax accruals', 'Processing Payroll Entry and Ad-hoc Compensation/Payroll accounting/budgeting requests', 'Creating accounting entries to record the actual settlement or clearing of payment transactions at the bank', 'Preparing periodic tax fillings', 'Performing month-end reconciliation\xa0', 'Contribute towards ad-hoc projects']], ['requirements-1', [&quot;2-3 years' experience as a GL Accountant&quot;, 'Excellent knowledge of accounting regulations and procedures, including the Generally Accepted Accounting Principles (GAAP)', 'BSs in Accounting, Finance or relevant degree', 'Advanced knowledge of English\xa0', 'Advanced MS Excel skills', 'Knowledge of SAP would be an asset']], ['offered-1', ['An office in a well-connected location and the opportunity to work in a hybrid mode (2/3)', 'Opportunity to work in an international environment and use foreign language skills on a daily basis', 'Periodic training sessions that provide opportunities to learn, grow and shape your career', 'Life insurance, private medical care, a sports card, a cafeteria platform\xa0', 'Social events such as family events, charity auctions', 'Annual bonus']]]"/>
    <s v="Specialist (Mid/Regular)"/>
    <s v="GL Accountant"/>
    <s v="'Responsible for GL accounting routines in compliance with the standards of the company', 'Preparing Bonus Accrual based on Compensation Monitoring and Tax accruals', 'Processing Payroll Entry and Ad-hoc Compensation/Payroll accounting/budgeting requests', 'Creating accounting entries to record the actual settlement or clearing of payment transactions at the bank', 'Preparing periodic tax fillings', 'Performing month-end reconciliation\xa0', 'Contribute towards ad-hoc projects'"/>
    <s v="&quot;2-3 years' experience as a GL Accountant&quot;, 'Excellent knowledge of accounting regulations and procedures, including the Generally Accepted Accounting Principles (GAAP)', 'BSs in Accounting, Finance or relevant degree', 'Advanced knowledge of English\xa0', 'Advanced MS Excel skills', 'Knowledge of SAP would be an asset'"/>
    <s v="'An office in a well-connected location and the opportunity to work in a hybrid mode (2/3)', 'Opportunity to work in an international environment and use foreign language skills on a daily basis', 'Periodic training sessions that provide opportunities to learn, grow and shape your career', 'Life insurance, private medical care, a sports card, a cafeteria platform\xa0', 'Social events such as family events, charity auctions', 'Annual bonus'"/>
    <m/>
    <m/>
    <m/>
    <s v="gl accountant"/>
    <x v="0"/>
    <n v="1"/>
    <s v=" c:business analyst  ji:0  Int:  c:financial analyst  ji:1  Int:accountant  c:system analyst  ji:0  Int:  c:data scientist  ji:0  Int:  c:financial controller  ji:1  Int:accountant  c:intern analyst  ji:0  Int:  c:security analyst  ji:0  Int:"/>
    <s v="cos:business analyst  cos:0.843 cos:financial analyst  cos:0.851 cos:system analyst  cos:0.926 cos:data scientist  cos:0.912 cos:financial controller  cos:0.902 cos:intern analyst  cos:0.967 cos:security analyst  cos:0.936"/>
    <n v="0.96699999999999997"/>
    <s v="intern analyst"/>
    <s v="gl"/>
    <s v="responsible gl accounting routine compliance standard company preparing bonus accrual based compensation monitoring tax processing payroll entry ad hoc budgeting request creating record actual settlement clearing payment transaction bank periodic filling performing month end reconciliation xa0 contribute towards project"/>
    <x v="0"/>
    <n v="4"/>
    <s v=" c:business analyst  ji:4  Int:transaction budgeting project monitoring  c:financial analyst  ji:3  Int:tax settlement accounting  c:system analyst  ji:0  Int:  c:data scientist  ji:0  Int: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bonus filling reconciliation accounting hoc creating performing end payroll routine company accrual processing ad record clearing compliance month contribute gl responsible based xa0 request towards compensation bank payment actual preparing entry periodic settlement standard tax"/>
  </r>
  <r>
    <n v="1564"/>
    <n v="1572"/>
    <s v="GL Accountant with Italian"/>
    <s v="['https://www.pracuj.pl/praca/gl-accountant-with-italian-warszawa,oferta,1002426787']"/>
    <s v="Specjalista (Mid / Regular), Starszy specjalista (Senior)"/>
    <s v="[['https://www.pracuj.pl/praca/gl-accountant-with-italian-warszawa,oferta,1002426787'], 1, ['responsibilities-1', ['Ensure accurate accounting and financial reporting in accordance with IFRS and local legal requirements,', 'Preparemonthlybalancesheetaccountanalyses and reconciliations, includinganalyses for balancesheetreviews,', 'Prepareaccuratejournalentries and revenuerecognition,', 'Ensureadequatebooking of the payroll,', 'Collaborate with key stakeholders and team members,', &quot;Ensure all processescomply with company'sstandards and policies,&quot;, 'Assist with specifictax, compliance and auditreportingprocesses and for the entity, providingnecessary data to internal and externalauthorities,', 'Provideanalysis and comments on variances for month-end financialreports.']], ['requirements-1', ['Degree in Accounting or Finance or equivalent experience,', 'Min 2 years of relevant experience (accountancy, controlling, general ledger area),', 'Verygoodknowledge of English and Italian,', 'Experienceworking with sharedservices is nice to have,', 'Verygoodanalyticalskills,', 'Goodcommunicationskills,', 'Ability to work in strictdeadlines.']], ['offered-1', ['Challenging tasks and growth opportunities in a motivating work environment,', 'Brand new office with a lot of facilities inside,', 'Gainingexperience in a globalorganization,', 'Friendlyworking environment and a diverse and highlymotivated team,', 'Individualcareerdevelopment plan and possiblecareergrowthwithinnewlycreatedaccount,', 'Attractivecompensation package (including bonus scheme and languageallowance)', 'Flexible hours and hybridwork model (2 days home office per week),']]]"/>
    <s v="Specialist (Mid/Regular), Senior Specialist (Senior)"/>
    <s v="GL Accountant with Italian"/>
    <s v="'Ensure accurate accounting and financial reporting in accordance with IFRS and local legal requirements,', 'Preparemonthlybalancesheetaccountanalyses and reconciliations, includinganalyses for balancesheetreviews,', 'Prepareaccuratejournalentries and revenuerecognition,', 'Ensureadequatebooking of the payroll,', 'Collaborate with key stakeholders and team members,', &quot;Ensure all processescomply with company'sstandards and policies,&quot;, 'Assist with specifictax, compliance and auditreportingprocesses and for the entity, providingnecessary data to internal and externalauthorities,', 'Provideanalysis and comments on variances for month-end financialreports.'"/>
    <s v="'Degree in Accounting or Finance or equivalent experience,', 'Min 2 years of relevant experience (accountancy, controlling, general ledger area),', 'Verygoodknowledge of English and Italian,', 'Experienceworking with sharedservices is nice to have,', 'Verygoodanalyticalskills,', 'Goodcommunicationskills,', 'Ability to work in strictdeadlines.'"/>
    <s v="'Challenging tasks and growth opportunities in a motivating work environment,', 'Brand new office with a lot of facilities inside,', 'Gainingexperience in a globalorganization,', 'Friendlyworking environment and a diverse and highlymotivated team,', 'Individualcareerdevelopment plan and possiblecareergrowthwithinnewlycreatedaccount,', 'Attractivecompensation package (including bonus scheme and languageallowance)', 'Flexible hours and hybridwork model (2 days home office per week),'"/>
    <m/>
    <m/>
    <m/>
    <s v="gl accountant italian"/>
    <x v="0"/>
    <n v="1"/>
    <s v=" c:business analyst  ji:0  Int:  c:financial analyst  ji:1  Int:accountant  c:system analyst  ji:0  Int:  c:data scientist  ji:0  Int:  c:financial controller  ji:1  Int:accountant  c:intern analyst  ji:0  Int:  c:security analyst  ji:0  Int:"/>
    <s v="cos:business analyst  cos:0.831 cos:financial analyst  cos:0.838 cos:system analyst  cos:0.924 cos:data scientist  cos:0.905 cos:financial controller  cos:0.881 cos:intern analyst  cos:0.953 cos:security analyst  cos:0.927"/>
    <n v="0.95299999999999996"/>
    <s v="intern analyst"/>
    <s v="italian gl"/>
    <s v="ensure accurate accounting financial reporting accordance ifrs local legal requirement preparemonthlybalancesheetaccountanalyses reconciliation includinganalyses balancesheetreviews prepareaccuratejournalentries revenuerecognition ensureadequatebooking payroll collaborate key stakeholder team member processescomply company sstandards policy assist specifictax compliance auditreportingprocesses entity providingnecessary data internal externalauthorities provideanalysis comment variance month end financialreports"/>
    <x v="1"/>
    <n v="3"/>
    <s v=" c:business analyst  ji:0  Int:  c:financial analyst  ji:3  Int:financial reporting accounting  c:system analyst  ji:1  Int:key  c:data scientist  ji:2  Int:data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stakeholder data preparemonthlybalancesheetaccountanalyses specifictax reconciliation requirement variance key includinganalyses prepareaccuratejournalentries ensureadequatebooking balancesheetreviews end ifrs payroll team company providingnecessary accordance collaborate compliance accurate month policy local financialreports revenuerecognition legal assist member entity ensure auditreportingprocesses provideanalysis internal externalauthorities sstandards comment processescomply"/>
  </r>
  <r>
    <n v="1565"/>
    <n v="1573"/>
    <s v="GL Analyst"/>
    <s v="['https://www.pracuj.pl/praca/gl-analyst-krakow-aleja-jana-pawla-ii-43a,oferta,1002403923']"/>
    <s v="Specjalista (Mid / Regular)"/>
    <s v="[['https://www.pracuj.pl/praca/gl-analyst-krakow-aleja-jana-pawla-ii-43a,oferta,1002403923'], 1, ['responsibilities-1', ['Manual Journal Entries preparation and posting', 'Balance Sheet Reconciliation', 'Performing month-end, quarter-end and the year-end close process', 'Supporting Senior Colleagues in preparation of audit documentation', 'Processing manual payments', 'Financial reports preparation']], ['requirements-1', ['SAP GL experience', 'Strong MS Office skills (Excel advance or at least intermediate level)', 'Strong analytical and communication skills', 'Attention for details', 'Problem solving orientation', 'Working in a team', 'Previous experience in finance area as an asset']], ['offered-1', ['Private Medical Healthcare', 'Performance bonus', 'Sodexo card', 'Life insurance', 'Referral program', 'Development opportunities', 'Local and global job opportunities within HEINEKEN', 'ACCA Approved Employer', 'Work from home flexibility (also after COVID)']]]"/>
    <s v="Specialist (Mid/Regular)"/>
    <s v="GL Analyst"/>
    <s v="'Manual Journal Entries preparation and posting', 'Balance Sheet Reconciliation', 'Performing month-end, quarter-end and the year-end close process', 'Supporting Senior Colleagues in preparation of audit documentation', 'Processing manual payments', 'Financial reports preparation'"/>
    <s v="'SAP GL experience', 'Strong MS Office skills (Excel advance or at least intermediate level)', 'Strong analytical and communication skills', 'Attention for details', 'Problem solving orientation', 'Working in a team', 'Previous experience in finance area as an asset'"/>
    <s v="'Private Medical Healthcare', 'Performance bonus', 'Sodexo card', 'Life insurance', 'Referral program', 'Development opportunities', 'Local and global job opportunities within HEINEKEN', 'ACCA Approved Employer', 'Work from home flexibility (also after COVID)'"/>
    <m/>
    <m/>
    <m/>
    <s v="gl analyst"/>
    <x v="3"/>
    <n v="0"/>
    <s v=" c:business analyst  ji:0  Int:  c:financial analyst  ji:0  Int:  c:system analyst  ji:0  Int:  c:data scientist  ji:0  Int:  c:financial controller  ji:0  Int:  c:intern analyst  ji:0  Int:  c:security analyst  ji:0  Int:"/>
    <s v="cos:business analyst  cos:0.845 cos:financial analyst  cos:0.837 cos:system analyst  cos:0.935 cos:data scientist  cos:0.913 cos:financial controller  cos:0.89 cos:intern analyst  cos:0.97 cos:security analyst  cos:0.94"/>
    <n v="0.97"/>
    <s v="intern analyst"/>
    <s v="n"/>
    <s v="manual journal entry preparation posting balance sheet reconciliation performing month end quarter year close process supporting senior colleague audit documentation processing payment financial report"/>
    <x v="5"/>
    <n v="2"/>
    <s v=" c:business analyst  ji:1  Int:process  c:financial analyst  ji:1  Int:financial  c:system analyst  ji:0  Int:  c:data scientist  ji:1  Int:report  c:financial controller  ji:2  Int:financial audit  c:intern analyst  ji:1  Int:processing  c:security analyst  ji:0  Int:"/>
    <s v="cos:business analyst  cos:0 cos:financial analyst  cos:0 cos:system analyst  cos:0 cos:data scientist  cos:0 cos:financial controller  cos:0 cos:intern analyst  cos:0 cos:security analyst  cos:0"/>
    <n v="0"/>
    <s v="n"/>
    <s v="documentation sheet report reconciliation quarter manual senior process supporting end performing journal year payment close balance processing entry posting preparation colleague month"/>
  </r>
  <r>
    <n v="1566"/>
    <n v="1574"/>
    <s v="GL Analyst"/>
    <s v="['https://www.pracuj.pl/praca/gl-analyst-krakow-aleja-jana-pawla-ii-43a,oferta,1002499672']"/>
    <s v="Specjalista (Mid / Regular)"/>
    <s v="[['https://www.pracuj.pl/praca/gl-analyst-krakow-aleja-jana-pawla-ii-43a,oferta,1002499672'], 1, ['responsibilities-1', ['Manual Journal Entries preparation and posting', 'Balance Sheet Reconciliation', 'Performing month-end, quarter-end and the year-end close process', 'Supporting Senior Colleagues in preparation of audit documentation', 'Processing manual payments', 'Financial reports preparation']], ['requirements-1', ['SAP GL experience', 'Strong MS Office skills (Excel advance or at least intermediate level)', 'Strong analytical and communication skills', 'Attention for details', 'Problem solving orientation', 'Working in a team', 'Previous experience in finance area as an asset']], ['offered-1', ['Private Medical Healthcare', 'Performance bonus', 'Sodexo card', 'Life insurance', 'Referral program', 'Development opportunities', 'Local and global job opportunities within HEINEKEN', 'ACCA Approved Employer', 'Work from home flexibility (also after COVID)']]]"/>
    <s v="Specialist (Mid/Regular)"/>
    <s v="GL Analyst"/>
    <s v="'Manual Journal Entries preparation and posting', 'Balance Sheet Reconciliation', 'Performing month-end, quarter-end and the year-end close process', 'Supporting Senior Colleagues in preparation of audit documentation', 'Processing manual payments', 'Financial reports preparation'"/>
    <s v="'SAP GL experience', 'Strong MS Office skills (Excel advance or at least intermediate level)', 'Strong analytical and communication skills', 'Attention for details', 'Problem solving orientation', 'Working in a team', 'Previous experience in finance area as an asset'"/>
    <s v="'Private Medical Healthcare', 'Performance bonus', 'Sodexo card', 'Life insurance', 'Referral program', 'Development opportunities', 'Local and global job opportunities within HEINEKEN', 'ACCA Approved Employer', 'Work from home flexibility (also after COVID)'"/>
    <m/>
    <m/>
    <m/>
    <s v="gl analyst"/>
    <x v="3"/>
    <n v="0"/>
    <s v=" c:business analyst  ji:0  Int:  c:financial analyst  ji:0  Int:  c:system analyst  ji:0  Int:  c:data scientist  ji:0  Int:  c:financial controller  ji:0  Int:  c:intern analyst  ji:0  Int:  c:security analyst  ji:0  Int:"/>
    <s v="cos:business analyst  cos:0.845 cos:financial analyst  cos:0.837 cos:system analyst  cos:0.935 cos:data scientist  cos:0.913 cos:financial controller  cos:0.89 cos:intern analyst  cos:0.97 cos:security analyst  cos:0.94"/>
    <n v="0.97"/>
    <s v="intern analyst"/>
    <s v="n"/>
    <s v="manual journal entry preparation posting balance sheet reconciliation performing month end quarter year close process supporting senior colleague audit documentation processing payment financial report"/>
    <x v="5"/>
    <n v="2"/>
    <s v=" c:business analyst  ji:1  Int:process  c:financial analyst  ji:1  Int:financial  c:system analyst  ji:0  Int:  c:data scientist  ji:1  Int:report  c:financial controller  ji:2  Int:financial audit  c:intern analyst  ji:1  Int:processing  c:security analyst  ji:0  Int:"/>
    <s v="cos:business analyst  cos:0 cos:financial analyst  cos:0 cos:system analyst  cos:0 cos:data scientist  cos:0 cos:financial controller  cos:0 cos:intern analyst  cos:0 cos:security analyst  cos:0"/>
    <n v="0"/>
    <s v="n"/>
    <s v="documentation sheet report reconciliation quarter manual senior process supporting end performing journal year payment close balance processing entry posting preparation colleague month"/>
  </r>
  <r>
    <n v="1567"/>
    <n v="1575"/>
    <s v="Global AP Data Analyst"/>
    <s v="['https://www.pracuj.pl/praca/global-ap-data-analyst-krakow-wielicka-28-b,oferta,1002405062']"/>
    <s v="Starszy specjalista (Senior)"/>
    <s v="[['https://www.pracuj.pl/praca/global-ap-data-analyst-krakow-wielicka-28-b,oferta,1002405062'], 1, ['responsibilities-1', ['A fantastic opportunity has arisen to join the Global AP Data Analyst position in our Global Reporting Team.', '', 'The role is responsible for developing and delivering reporting and analytics solutions designed to translate data into actionable business intelligence. Boredom? We don’t know this word here. The variety of projects and reporting tools keeps us busy and always first and up to date.', '', 'Interested? Check out the detailed responsibilities of the role:', '', '- Create, design, build, modify, etc., KPI reports, scorecards, dashboards in SharePoint; using Power BI or Celonis and other tools for data visualization.', '- Responsible for the timely and accurate preparation of Key Performance Indicators (KPI’s) reports used to evaluate GBS performance and level of compliance to K-C’s targets', '- Serve as a primary point of contact for support questions from the development user community. Provide training and support to enable stakeholders to use reporting and analytics tools in effective and efficient ways', '- Drive the design and implementation of global Data Analytics and Insights standards', '- Explain/present complicated/advanced analytical methodology and results to non-technical audiences', '- Partnership with the global functions (GPO) to pursue analytical/reporting solutions', '- Participate as consultants on special project assignments']], ['requirements-1', [&quot;Bachelor's Degree (B.S.) in statistics, math, computer science, finance or a related quantitative field. An MBA degree is a plus&quot;, '4 years + in performance reporting', 'Experience in Finance &amp; Accounting (F&amp;A) and understanding of AP; knowledge about the procurement process will be an asset', 'Exceptional analytical skills with a demonstrated ability to analyze business processes and workflows', 'Ability to influence without authority', 'Willing to challenge the status quo and facilitate different perspectives to drive solutions', 'Capable of working in a matrix organization, driving collaboration across businesses and functions with minimum supervision', 'Innovative capabilities, requiring strategic thinking and foresight', 'Demonstrated problem-solving, facilitation and business acumen skills', 'A versatile storyteller, able to communicate complex technical subjects to non-technical audiences', 'Highly organized with strong follow-up skills', 'Fluent in English', 'Experience in report analysis and development using business intelligence tools such as Power BI &amp; Power Query, or similar tools', 'Expertise in delivery technologies and data access, including familiarity with metadata, data organization, data quality assessment and data profiling', 'Working knowledge of software and database systems used in financial reporting such as SAP, Business Warehouse, etc., with the ability to understand and develop accurate queries to extract insights from complex relational data models and aggregate data for strategic reporting', 'ACL, SQL, Celonis and/or any scripting language knowledge will be an added value', 'This role is offered as a hybrid position, from the Krakow Office; for the right candidate, we will consider other locations in Poland.']], ['offered-1', ['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quot;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quot;]], ['additional-module-1', ['Click the Apply button and complete the online application process. A member of our recruiting team will review your application and follow up if you seem like a great fit for this role.', '', 'In the meantime, check out the careers website. You’ll want to review this and come prepared with relevant questions if and when you pass GO and begin interviews.']], ['additional-module-2', ['For Kimberly-Clark to grow and prosper, we must be an inclusive organization that applies the diverse experiences and passions of its team members to brands that make life better for people all around the world.', '', 'We actively seek to build a workforce that reflects the experiences of our consumers.\u202f When you bring your original thinking to Kimberly-Clark, you fuel the continued success of our enterprise. We are a committed equal opportunity employer, and all qualified applicants will receive consideration for employment without regard to race, color, religion, sex, national origin, disability status, protected veteran status, sexual orientation, gender identity, age, pregnancy, genetic information, citizenship status, or any other characteristic protected by law.', '', 'The statements above are intended to describe the general nature and level of work performed by employees assigned to this classification. Statements are not intended to be construed as an exhaustive list of all duties, responsibilities and skills required for this position.', '', 'This role is available for local candidates already authorized to work in the role’s country only. K-C will not provide relocation support for this role.']]]"/>
    <s v="Senior Specialist (Senior)"/>
    <s v="Global AP Data Analyst"/>
    <s v="'A fantastic opportunity has arisen to join the Global AP Data Analyst position in our Global Reporting Team.', '', 'The role is responsible for developing and delivering reporting and analytics solutions designed to translate data into actionable business intelligence. Boredom? We don’t know this word here. The variety of projects and reporting tools keeps us busy and always first and up to date.', '', 'Interested? Check out the detailed responsibilities of the role:', '', '- Create, design, build, modify, etc., KPI reports, scorecards, dashboards in SharePoint; using Power BI or Celonis and other tools for data visualization.', '- Responsible for the timely and accurate preparation of Key Performance Indicators (KPI’s) reports used to evaluate GBS performance and level of compliance to K-C’s targets', '- Serve as a primary point of contact for support questions from the development user community. Provide training and support to enable stakeholders to use reporting and analytics tools in effective and efficient ways', '- Drive the design and implementation of global Data Analytics and Insights standards', '- Explain/present complicated/advanced analytical methodology and results to non-technical audiences', '- Partnership with the global functions (GPO) to pursue analytical/reporting solutions', '- Participate as consultants on special project assignments'"/>
    <s v="&quot;Bachelor's Degree (B.S.) in statistics, math, computer science, finance or a related quantitative field. An MBA degree is a plus&quot;, '4 years + in performance reporting', 'Experience in Finance &amp; Accounting (F&amp;A) and understanding of AP; knowledge about the procurement process will be an asset', 'Exceptional analytical skills with a demonstrated ability to analyze business processes and workflows', 'Ability to influence without authority', 'Willing to challenge the status quo and facilitate different perspectives to drive solutions', 'Capable of working in a matrix organization, driving collaboration across businesses and functions with minimum supervision', 'Innovative capabilities, requiring strategic thinking and foresight', 'Demonstrated problem-solving, facilitation and business acumen skills', 'A versatile storyteller, able to communicate complex technical subjects to non-technical audiences', 'Highly organized with strong follow-up skills', 'Fluent in English', 'Experience in report analysis and development using business intelligence tools such as Power BI &amp; Power Query, or similar tools', 'Expertise in delivery technologies and data access, including familiarity with metadata, data organization, data quality assessment and data profiling', 'Working knowledge of software and database systems used in financial reporting such as SAP, Business Warehouse, etc., with the ability to understand and develop accurate queries to extract insights from complex relational data models and aggregate data for strategic reporting', 'ACL, SQL, Celonis and/or any scripting language knowledge will be an added value', 'This role is offered as a hybrid position, from the Krakow Office; for the right candidate, we will consider other locations in Poland.'"/>
    <s v="'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quot;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quot;"/>
    <m/>
    <m/>
    <m/>
    <s v="ap data analyst"/>
    <x v="2"/>
    <n v="1"/>
    <s v=" c:business analyst  ji:0  Int:  c:financial analyst  ji:0  Int:  c:system analyst  ji:0  Int:  c:data scientist  ji:1  Int:data  c:financial controller  ji:0  Int:  c:intern analyst  ji:0  Int:  c:security analyst  ji:0  Int:"/>
    <s v="cos:business analyst  cos:0.865 cos:financial analyst  cos:0.849 cos:system analyst  cos:0.942 cos:data scientist  cos:0.93 cos:financial controller  cos:0.909 cos:intern analyst  cos:0.969 cos:security analyst  cos:0.937"/>
    <n v="0.96899999999999997"/>
    <s v="intern analyst"/>
    <s v="analyst ap"/>
    <s v="fantastic opportunity arisen join global ap data analyst position reporting team role responsible developing delivering analytics solution designed translate actionable business intelligence boredom know word variety project tool keep u busy always first date interested check detailed responsibility create design build modify etc kpi report scorecard dashboard sharepoint using power bi celonis visualization timely accurate preparation key performance indicator used evaluate gb level compliance target serve primary point contact support question development user community provide training enable stakeholder use effective efficient way drive implementation insight standard explain present complicated advanced analytical methodology result non technical audience partnership function gpo pursue participate consultant special assignment"/>
    <x v="2"/>
    <n v="6"/>
    <s v=" c:business analyst  ji:4  Int:project support business consultant  c:financial analyst  ji:2  Int:support reporting  c:system analyst  ji:3  Int:user performance key  c:data scientist  ji:6  Int:bi data report reporting analytics analytical  c:financial controller  ji:0  Int:  c:intern analyst  ji:1  Int:consultant  c:security analyst  ji:1  Int:know"/>
    <s v="cos:business analyst  cos:0 cos:financial analyst  cos:0 cos:system analyst  cos:0 cos:data scientist  cos:0 cos:financial controller  cos:0 cos:intern analyst  cos:0 cos:security analyst  cos:0"/>
    <n v="0"/>
    <s v="n"/>
    <s v="join support audience first assignment create opportunity delivering community implementation word team power partnership explain timely performance standard accurate evaluate drive development keep enable know effective serve non complicated provide indicator u build role kpi global sharepoint celonis pursue using ap busy gpo translate actionable methodology preparation business etc project stakeholder analyst insight user advanced always key function level tool detailed target special used responsibility gb question compliance result modify technical dashboard check position solution present efficient interested arisen use intelligence developing boredom responsible variety way point design visualization training consultant primary date contact fantastic participate scorecard designed"/>
  </r>
  <r>
    <n v="1568"/>
    <n v="1576"/>
    <s v="Global Benefits Analyst with Spanish/French/German"/>
    <s v="['https://www.pracuj.pl/praca/global-benefits-analyst-with-spanish-french-german-krakow-powstancow-wielkopolskich-13g,oferta,1002415687']"/>
    <s v="Specjalista (Mid / Regular)"/>
    <s v="[['https://www.pracuj.pl/praca/global-benefits-analyst-with-spanish-french-german-krakow-powstancow-wielkopolskich-13g,oferta,1002415687'], 1, ['responsibilities-1', ['You will be working with Aon colleagues globally to ensure local advice and services meet client expectations and commitments, including:', 'Conducting Market Research on benefits provided or mandated by different countries and commonly offered by employers', 'Analyzing trends on benefits market worldwide', 'Preparing benchmarking reports to help Aon’s clients shape their benefits strategy', 'Running local and global Benefits Surveys projects', 'Supporting benefits data quality using Aon’s technology platform – Greater Insight', 'Creating new reporting products for internal and external clients', 'Participating in projects aimed at data and process improvement']], ['requirements-1', [&quot;Up to 6 months of experience in a similar role would be useful, but we're much more interested in how quickly you can learn new skills&quot;, 'Experience in using MS Office applications', &quot;Excellent English, especially writing skills – you need to be the least C1 (on the CEFR scale) because you'll be drafting reports for clients&quot;, 'Spanish, French or German language on at the least B2+ level', &quot;Good organizational skills since you'll need to balance multiple projects at the same time and handle time optimally&quot;, 'Technical &amp; analytical skills:', 'Proficiency in MS Office, especially Excel skills, identifying possible improvements, risk responsiveness,', 'High attention to details, strong problem-solving skills', 'Power BI experience will be a strong asset', 'Project management skills:', 'Handling work streams in a project, working effectively in project team, leading and collaborating with others', 'Time management skills:', 'Excellent time management and organizational skills, ability to meet deadlines under time pressure, handling own and assigned team’s projects workload']], ['additional-module-1', ['As Global Benefits Analyst you will be part of a dynamic Consulting Team in Krakow. You will support research and analytical projects related to benefits offered by Aon’s global multinational clients helping them make data driven decisions.', '', 'Working model: hybrid']], ['additional-module-2', [&quot;If you are looking for a place where you can craft your career, take advantage of various training programs and build up your skills step-by-step, this is a perfect match! Even if you don't have much experience, you will learn with a dynamic, diverse and supportive team who will introduce you to the fascinating world of benefits. The role gives you an opportunity to expand your research, analytical and interpersonal skills, then also can shape your own path based on your personal strengths and creativity. You will be responsible for handling your own workload and organizing your day according to tasks required, but you will always receive help, if needed.&quot;]],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pecialist (Mid/Regular)"/>
    <s v="Global Benefits Analyst with Spanish/French/German"/>
    <s v="'You will be working with Aon colleagues globally to ensure local advice and services meet client expectations and commitments, including:', 'Conducting Market Research on benefits provided or mandated by different countries and commonly offered by employers', 'Analyzing trends on benefits market worldwide', 'Preparing benchmarking reports to help Aon’s clients shape their benefits strategy', 'Running local and global Benefits Surveys projects', 'Supporting benefits data quality using Aon’s technology platform – Greater Insight', 'Creating new reporting products for internal and external clients', 'Participating in projects aimed at data and process improvement'"/>
    <s v="&quot;Up to 6 months of experience in a similar role would be useful, but we're much more interested in how quickly you can learn new skills&quot;, 'Experience in using MS Office applications', &quot;Excellent English, especially writing skills – you need to be the least C1 (on the CEFR scale) because you'll be drafting reports for clients&quot;, 'Spanish, French or German language on at the least B2+ level', &quot;Good organizational skills since you'll need to balance multiple projects at the same time and handle time optimally&quot;, 'Technical &amp; analytical skills:', 'Proficiency in MS Office, especially Excel skills, identifying possible improvements, risk responsiveness,', 'High attention to details, strong problem-solving skills', 'Power BI experience will be a strong asset', 'Project management skills:', 'Handling work streams in a project, working effectively in project team, leading and collaborating with others', 'Time management skills:', 'Excellent time management and organizational skills, ability to meet deadlines under time pressure, handling own and assigned team’s projects workload'"/>
    <m/>
    <m/>
    <m/>
    <m/>
    <s v="benefit analyst"/>
    <x v="3"/>
    <n v="0"/>
    <s v=" c:business analyst  ji:0  Int:  c:financial analyst  ji:0  Int:  c:system analyst  ji:0  Int:  c:data scientist  ji:0  Int:  c:financial controller  ji:0  Int:  c:intern analyst  ji:0  Int:  c:security analyst  ji:0  Int:"/>
    <s v="cos:business analyst  cos:0.875 cos:financial analyst  cos:0.878 cos:system analyst  cos:0.94 cos:data scientist  cos:0.922 cos:financial controller  cos:0.924 cos:intern analyst  cos:0.969 cos:security analyst  cos:0.946"/>
    <n v="0.96899999999999997"/>
    <s v="intern analyst"/>
    <s v="n"/>
    <s v="working aon colleague globally ensure local advice service meet client expectation commitment including conducting market research benefit provided mandated different country commonly offered employer analyzing trend worldwide preparing benchmarking report help shape strategy running global survey project supporting data quality using technology platform greater insight creating new reporting product internal external participating aimed process improvement"/>
    <x v="0"/>
    <n v="6"/>
    <s v=" c:business analyst  ji:6  Int:project market product client service process  c:financial analyst  ji:2  Int:reporting research  c:system analyst  ji:0  Int: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insight expectation data report commitment offered working employer country creating research benefit different running conducting analyzing help reporting colleague new platform commonly advice trend participating local supporting quality global greater survey ensure using shape meet aon including preparing globally technology external provided internal worldwide strategy aimed mandated benchmarking"/>
  </r>
  <r>
    <n v="1569"/>
    <n v="1577"/>
    <s v="Global Business Process Analyst"/>
    <s v="['https://www.pracuj.pl/praca/global-business-process-analyst-poznan,oferta,1002415116']"/>
    <s v="Specjalista (Mid / Regular)"/>
    <s v="[['https://www.pracuj.pl/praca/global-business-process-analyst-poznan,oferta,1002415116'], 1, ['responsibilities-1', ['You will be responsible for partnering with our Global and Regional Sales &amp; Marketing teams to gain insight and knowledge into the business, as well as the processes that are required to support the customer experience process and systems. In addition, you will leverage that knowledge and experience to build new processes and technology solutions based on the strategic needs of the business.', '', 'You will act as subject matter expert for the Nice-Satmetrix Customer Experience (NPX) application and other sales &amp; marketing tools providing support and guidance to commercial users in the business.', '', 'This role interacts with cross functional teams, such as Sales &amp; Marketing community, IT sustainment organization, and external consultants/vendors to ensure alignment on standards and process, data, and technology decisions and plays a key role in the evolution of the global commercial business processes.']], ['requirements-1', ['About you:', 'You should have the ability to work seamlessly among multiple areas of the organization and interact with people from different regions and countries. You enjoy working in a team environment, as well as independently, and be able to pick up new concepts quickly.', '', 'Qualifications:', '•\tBachelor’s degree required', '•\t2-3 years of applicable business and/or sales and/or IT experience', '•\tStrong analytical skills in Power Bi, Power automate and willingness to learn new systems', '•\tAbility to interact and work closely with cross-functions on system enhancement projects', '•\tEffective communicator (both written and verbal), with the ability to work seamlessly among multiple levels and areas of an organization as well as in a multi-cultural environment']], ['offered-1', ['Private medical care including dental care,', 'Life insurance,', 'Multisport card,', 'Social fund (e.g. vacation allowance, Christmas allowance),', 'Employee referral program,', 'Flexible working hours,', 'Remote work from Poland.']]]"/>
    <s v="Specialist (Mid/Regular)"/>
    <s v="Global Business Process Analyst"/>
    <s v="'You will be responsible for partnering with our Global and Regional Sales &amp; Marketing teams to gain insight and knowledge into the business, as well as the processes that are required to support the customer experience process and systems. In addition, you will leverage that knowledge and experience to build new processes and technology solutions based on the strategic needs of the business.', '', 'You will act as subject matter expert for the Nice-Satmetrix Customer Experience (NPX) application and other sales &amp; marketing tools providing support and guidance to commercial users in the business.', '', 'This role interacts with cross functional teams, such as Sales &amp; Marketing community, IT sustainment organization, and external consultants/vendors to ensure alignment on standards and process, data, and technology decisions and plays a key role in the evolution of the global commercial business processes.'"/>
    <s v="'About you:', 'You should have the ability to work seamlessly among multiple areas of the organization and interact with people from different regions and countries. You enjoy working in a team environment, as well as independently, and be able to pick up new concepts quickly.', '', 'Qualifications:', '•\tBachelor’s degree required', '•\t2-3 years of applicable business and/or sales and/or IT experience', '•\tStrong analytical skills in Power Bi, Power automate and willingness to learn new systems', '•\tAbility to interact and work closely with cross-functions on system enhancement projects', '•\tEffective communicator (both written and verbal), with the ability to work seamlessly among multiple levels and areas of an organization as well as in a multi-cultural environment'"/>
    <s v="'Private medical care including dental care,', 'Life insurance,', 'Multisport card,', 'Social fund (e.g. vacation allowance, Christmas allowance),', 'Employee referral program,', 'Flexible working hours,', 'Remote work from Poland.'"/>
    <m/>
    <m/>
    <m/>
    <s v="business process analyst"/>
    <x v="4"/>
    <n v="3"/>
    <s v=" c:business analyst  ji:3  Int:business process  c:financial analyst  ji:0  Int:  c:system analyst  ji:0  Int:  c:data scientist  ji:0  Int:  c:financial controller  ji:0  Int:  c:intern analyst  ji:0  Int:  c:security analyst  ji:0  Int:"/>
    <s v="cos:business analyst  cos:0.886 cos:financial analyst  cos:0.871 cos:system analyst  cos:0.942 cos:data scientist  cos:0.933 cos:financial controller  cos:0.926 cos:intern analyst  cos:0.973 cos:security analyst  cos:0.941"/>
    <n v="0.97299999999999998"/>
    <s v="intern analyst"/>
    <s v="analyst"/>
    <s v="responsible partnering global regional sale marketing team gain insight knowledge business well process required support customer experience system addition leverage build new technology solution based strategic need act subject matter expert nice satmetrix npx application tool providing guidance commercial user role interacts cross functional community it sustainment organization external consultant vendor ensure alignment standard data decision play key evolution"/>
    <x v="0"/>
    <n v="7"/>
    <s v=" c:business analyst  ji:7  Int:expert support customer consultant sale process business  c:financial analyst  ji:1  Int:support  c:system analyst  ji:4  Int:it system user key  c:data scientist  ji:1  Int:data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matter insight user marketing addition functional data key decision tool knowledge cross community satmetrix team strategic evolution organization guidance alignment standard play need new vendor well solution regional leverage it sustainment application responsible based act build nice experience role global interacts commercial partnering ensure required technology system providing external subject npx gain"/>
  </r>
  <r>
    <n v="1570"/>
    <n v="1578"/>
    <s v="Global Business Process Analyst"/>
    <s v="['https://www.pracuj.pl/praca/global-business-process-analyst-poznan,oferta,1002415119']"/>
    <s v="Specjalista (Mid / Regular)"/>
    <s v="[['https://www.pracuj.pl/praca/global-business-process-analyst-poznan,oferta,1002415119'], 1, ['responsibilities-1', ['You will be responsible for partnering with our global and regional Sales &amp; Marketing teams to gain insight and knowledge into the business, as well as the processes that are required to support the customer experience process and systems. In addition, you will leverage that knowledge and experience to build new processes and technology solutions based on the strategic needs of the business.', '', 'You will act as subject matter expert for the CRM- C4C platform and other sales &amp; marketing tools providing support and guidance to commercial users in the business.', '', 'This role interacts with cross functional teams, like Sales &amp; Marketing community, IT sustainment organization, and external consultants/vendors to ensure alignment on standards and process, data, and technology decisions and plays a critical role in the evolution of the global commercial business processes.']], ['requirements-1', ['About you:', 'You should have the ability to work seamlessly among multiple areas of the organization and interact with people from different regions and countries. You have strong analytical skills, enjoy working in a team environment (global scale), and be able to pick up new concepts quickly.', '', 'Qualifications:', '•\tBachelor’s degree required', '•\t2-3 years of applicable business and/or sales and/or IT experience', '•\tStrong analytical skills in Power Bi, Power automate and willingness to learn new systems', '•\tAbility to interact and work closely with cross-functions on system enhancement projects', '•\tEffective communicator (both written and verbal), with the ability to work seamlessly among multiple levels and areas of an organization as well as in a multi-cultural environment']], ['offered-1', ['Private medical care including dental care,', 'Life insurance,', 'Multisport card,', 'Social fund (e.g. vacation allowance, Christmas allowance),', 'Employee referral program,', 'Flexible working hours,', 'Remote work from Poland.']]]"/>
    <s v="Specialist (Mid/Regular)"/>
    <s v="Global Business Process Analyst"/>
    <s v="'You will be responsible for partnering with our global and regional Sales &amp; Marketing teams to gain insight and knowledge into the business, as well as the processes that are required to support the customer experience process and systems. In addition, you will leverage that knowledge and experience to build new processes and technology solutions based on the strategic needs of the business.', '', 'You will act as subject matter expert for the CRM- C4C platform and other sales &amp; marketing tools providing support and guidance to commercial users in the business.', '', 'This role interacts with cross functional teams, like Sales &amp; Marketing community, IT sustainment organization, and external consultants/vendors to ensure alignment on standards and process, data, and technology decisions and plays a critical role in the evolution of the global commercial business processes.'"/>
    <s v="'About you:', 'You should have the ability to work seamlessly among multiple areas of the organization and interact with people from different regions and countries. You have strong analytical skills, enjoy working in a team environment (global scale), and be able to pick up new concepts quickly.', '', 'Qualifications:', '•\tBachelor’s degree required', '•\t2-3 years of applicable business and/or sales and/or IT experience', '•\tStrong analytical skills in Power Bi, Power automate and willingness to learn new systems', '•\tAbility to interact and work closely with cross-functions on system enhancement projects', '•\tEffective communicator (both written and verbal), with the ability to work seamlessly among multiple levels and areas of an organization as well as in a multi-cultural environment'"/>
    <s v="'Private medical care including dental care,', 'Life insurance,', 'Multisport card,', 'Social fund (e.g. vacation allowance, Christmas allowance),', 'Employee referral program,', 'Flexible working hours,', 'Remote work from Poland.'"/>
    <m/>
    <m/>
    <m/>
    <s v="business process analyst"/>
    <x v="4"/>
    <n v="3"/>
    <s v=" c:business analyst  ji:3  Int:business process  c:financial analyst  ji:0  Int:  c:system analyst  ji:0  Int:  c:data scientist  ji:0  Int:  c:financial controller  ji:0  Int:  c:intern analyst  ji:0  Int:  c:security analyst  ji:0  Int:"/>
    <s v="cos:business analyst  cos:0.886 cos:financial analyst  cos:0.871 cos:system analyst  cos:0.942 cos:data scientist  cos:0.933 cos:financial controller  cos:0.926 cos:intern analyst  cos:0.973 cos:security analyst  cos:0.941"/>
    <n v="0.97299999999999998"/>
    <s v="intern analyst"/>
    <s v="analyst"/>
    <s v="responsible partnering global regional sale marketing team gain insight knowledge business well process required support customer experience system addition leverage build new technology solution based strategic need act subject matter expert crm c4c platform tool providing guidance commercial user role interacts cross functional like community it sustainment organization external consultant vendor ensure alignment standard data decision play critical evolution"/>
    <x v="0"/>
    <n v="8"/>
    <s v=" c:business analyst  ji:8  Int:expert support customer consultant sale process business crm  c:financial analyst  ji:1  Int:support  c:system analyst  ji:3  Int:it system user  c:data scientist  ji:1  Int:data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matter insight user marketing addition functional data decision tool critical knowledge cross community team strategic evolution organization guidance alignment standard play need new platform well solution vendor regional c4c like leverage it sustainment responsible based act build experience role global interacts commercial partnering ensure required technology system providing external subject gain"/>
  </r>
  <r>
    <n v="1571"/>
    <n v="1579"/>
    <s v="Global Contract-to-Pay (C2P) Analyst (Engagement Analyst)"/>
    <s v="['https://www.pracuj.pl/praca/global-contract-to-pay-c2p-analyst-engagement-analyst-warszawa-postepu-14,oferta,1002468683']"/>
    <s v="Specjalista (Mid / Regular)"/>
    <s v="[['https://www.pracuj.pl/praca/global-contract-to-pay-c2p-analyst-engagement-analyst-warszawa-postepu-14,oferta,1002468683'], 1, ['responsibilities-1', ['Review and ensure completeness of incoming External Expert/Patient contract-to-pay applications/requests', 'Provide guidance to ensure appropriate approvals are obtained and retained', 'Perform preliminary reviews to ensure AZ does not contract with any individual or entity that is debarred, excluded or restricted for any reason to do business with AZ', 'Ensure timely receipt of executed letter of agreement(LOA)/contracts according to service level agreements prior to the program start date', 'Coordinate provider requests for changes to LOAs/contracts', 'Responsible for capturing the data elements to ensure adherence to physician payment reporting requirements for Open Payments, EFPIA and other state and country requirements', 'Accountable for ensuring accurate and timely requests of required payment information by facilitating the timely receipt of required documents and partnering with the payment team', 'Monitor and support the day-to-day processing functions including issue handling, communications and resolution with a sense of urgency', 'Collaborate with internal stakeholders to mitigate compliance risks associated with assigned activities and maintain all documentation in files within the relevant system', 'Assist in determination on completeness and accuracy of records and maintenance of up-to-date documentation to support risk mitigation efforts', 'Work with EEs/patients as required, to ensure timely and accurate invoicing standards', 'Collect, review and appropriately store documentation, including but not limited to needs assessment, executed agreements, CVs, W9s/banking information, external expert payment forms (as applicable)', 'Consult any escalated compliance, legal or regulatory matter', 'Maintain high level of external customer satisfaction', 'Must be able to perform accurately while meeting applicable productivity measures', 'Assume and perform other duties and responsibilities not specifically outlined herein, but which are logically and properly inherent to the position', 'Focused, frequent and partner/customer service/business oriented communications with internal and external stakeholders']], ['requirements-1', ['Bachelor’s degree', 'One to two years work experience in a fast paced business environment', 'Good technical/systems experience and skills (e.g. Excel, SharePoint, etc.)', 'Ability to quickly learn and work within AZ administrative tools and multiple processes', 'Ability to manage multiple priorities and adjust workload as business needs require', 'Demonstrated ability to lead simple projects', 'Demonstrated ability to lead budget owners through the contracting process and follow standard operating procedures and working instructions', 'Demonstrated strong attention to detail and strong organizational skills', 'Capable of working independently', 'Excellent written and verbal communications skills (English is the corporate language)', 'Experience working with cross-functional teams and demonstrated ability to partner effectively with others', 'High ethical standards, trustworthy, operating with absolute discretion', 'Demonstrated experience in a similar role', 'Prior experience in contracting within the biopharmaceutical industry (Sales, Marketing, Research &amp; Development, Compliance, Legal, Procurement) or a consulting firm working with pharmaceutical clients', 'Familiarity with the technical and functional elements of requirements including but not limited to compliance, legislation (e.g., Physician Payment Sunshine Act, EFPIA), data sources/quality, and reporting', 'Experience with compliance, finance, auditing, quality assurance/control, SOX and/or risk management', 'Global / cross-cultural experience']], ['additional-module-1', ['At AstraZeneca we turn ideas into life changing medicines. Working here means being entrepreneurial, thinking big and working together to make the impossible a reality. We’re inspired by the things that seem impossible. Here, we see the impact of our collective ideas and expertise, and the power of science to deliver them.', '', 'The Engagement Analyst is a member of the External Expert Engagement Services team within the GBS Compliance, Legal &amp; Contracting Operations business unit, and is responsible for leading and ensuring accurate and compliant processing of contracting requests in accordance with policies, procedures, regulations and transparency/disclosure reporting requirements. The role will also be responsible for providing payment support related to management of associated payments when required.', '', 'A successful candidate will have a project management mindset with a focus on responsiveness, partnering to conduct operational tasks to ensure accuracy and completeness of requirements and will provide guidance to partners (customers), management and peers.']]]"/>
    <s v="Specialist (Mid/Regular)"/>
    <s v="Global Contract-to-Pay (C2P) Analyst (Engagement Analyst)"/>
    <s v="'Review and ensure completeness of incoming External Expert/Patient contract-to-pay applications/requests', 'Provide guidance to ensure appropriate approvals are obtained and retained', 'Perform preliminary reviews to ensure AZ does not contract with any individual or entity that is debarred, excluded or restricted for any reason to do business with AZ', 'Ensure timely receipt of executed letter of agreement(LOA)/contracts according to service level agreements prior to the program start date', 'Coordinate provider requests for changes to LOAs/contracts', 'Responsible for capturing the data elements to ensure adherence to physician payment reporting requirements for Open Payments, EFPIA and other state and country requirements', 'Accountable for ensuring accurate and timely requests of required payment information by facilitating the timely receipt of required documents and partnering with the payment team', 'Monitor and support the day-to-day processing functions including issue handling, communications and resolution with a sense of urgency', 'Collaborate with internal stakeholders to mitigate compliance risks associated with assigned activities and maintain all documentation in files within the relevant system', 'Assist in determination on completeness and accuracy of records and maintenance of up-to-date documentation to support risk mitigation efforts', 'Work with EEs/patients as required, to ensure timely and accurate invoicing standards', 'Collect, review and appropriately store documentation, including but not limited to needs assessment, executed agreements, CVs, W9s/banking information, external expert payment forms (as applicable)', 'Consult any escalated compliance, legal or regulatory matter', 'Maintain high level of external customer satisfaction', 'Must be able to perform accurately while meeting applicable productivity measures', 'Assume and perform other duties and responsibilities not specifically outlined herein, but which are logically and properly inherent to the position', 'Focused, frequent and partner/customer service/business oriented communications with internal and external stakeholders'"/>
    <s v="'Bachelor’s degree', 'One to two years work experience in a fast paced business environment', 'Good technical/systems experience and skills (e.g. Excel, SharePoint, etc.)', 'Ability to quickly learn and work within AZ administrative tools and multiple processes', 'Ability to manage multiple priorities and adjust workload as business needs require', 'Demonstrated ability to lead simple projects', 'Demonstrated ability to lead budget owners through the contracting process and follow standard operating procedures and working instructions', 'Demonstrated strong attention to detail and strong organizational skills', 'Capable of working independently', 'Excellent written and verbal communications skills (English is the corporate language)', 'Experience working with cross-functional teams and demonstrated ability to partner effectively with others', 'High ethical standards, trustworthy, operating with absolute discretion', 'Demonstrated experience in a similar role', 'Prior experience in contracting within the biopharmaceutical industry (Sales, Marketing, Research &amp; Development, Compliance, Legal, Procurement) or a consulting firm working with pharmaceutical clients', 'Familiarity with the technical and functional elements of requirements including but not limited to compliance, legislation (e.g., Physician Payment Sunshine Act, EFPIA), data sources/quality, and reporting', 'Experience with compliance, finance, auditing, quality assurance/control, SOX and/or risk management', 'Global / cross-cultural experience'"/>
    <m/>
    <m/>
    <m/>
    <m/>
    <s v="contract pay c2p analyst engagement"/>
    <x v="4"/>
    <n v="2"/>
    <s v=" c:business analyst  ji:2  Int:contract  c:financial analyst  ji:1  Int:pay  c:system analyst  ji:0  Int:  c:data scientist  ji:0  Int:  c:financial controller  ji:0  Int:  c:intern analyst  ji:0  Int:  c:security analyst  ji:0  Int:"/>
    <s v="cos:business analyst  cos:0.889 cos:financial analyst  cos:0.888 cos:system analyst  cos:0.952 cos:data scientist  cos:0.931 cos:financial controller  cos:0.925 cos:intern analyst  cos:0.968 cos:security analyst  cos:0.955"/>
    <n v="0.96799999999999997"/>
    <s v="intern analyst"/>
    <s v="analyst engagement pay c2p"/>
    <s v="review ensure completeness incoming external expert patient contract pay application request provide guidance appropriate approval obtained retained perform preliminary az individual entity debarred excluded restricted reason business timely receipt executed letter agreement loa according service level prior program start date coordinate provider change loas responsible capturing data element adherence physician payment reporting requirement open efpia state country accountable ensuring accurate required information facilitating document partnering team monitor support day processing function including issue handling communication resolution sense urgency collaborate internal stakeholder mitigate compliance risk associated assigned activity maintain documentation file within relevant system assist determination accuracy record maintenance mitigation effort work ee invoicing standard collect appropriately store limited need assessment cv w9s banking form applicable consult escalated legal regulatory matter high customer satisfaction must able accurately meeting productivity measure assume duty responsibility specifically outlined herein logically properly inherent position focused frequent partner oriented"/>
    <x v="0"/>
    <n v="6"/>
    <s v=" c:business analyst  ji:6  Int:expert contract support customer service business  c:financial analyst  ji:5  Int:banking risk support reporting pay  c:system analyst  ji:1  Int:system  c:data scientist  ji:3  Int:data reporting program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store maintain escalated must mitigation adherence team agreement receipt executed accountable consult properly perform timely need documentation element determination meeting provide preliminary legal banking partnering ensure inherent required loa handling loas monitor accurately frequent open stakeholder maintenance requirement function w9s satisfaction logically oriented high collaborate ee debarred responsibility letter reporting efpia collect measure coordinate request payment focused date change herein assume appropriately standard patient matter issue obtained start retained communication individual review file information effort duty restricted processing prior facilitating record sense form accurate state excluded approval able resolution provider partner associated limited document urgency capturing assist entity external including system regulatory mitigate specifically incoming risk data completeness level accuracy country activity work assessment assigned day outlined ensuring cv relevant according guidance compliance pay az position physician reason within application responsible program internal invoicing productivity appropriate applicable"/>
  </r>
  <r>
    <n v="1572"/>
    <n v="1580"/>
    <s v="Global Data Analyst"/>
    <s v="['https://www.pracuj.pl/praca/global-data-analyst-warszawa,oferta,1002404073']"/>
    <s v="Specjalista (Mid / Regular), Młodszy specjalista (Junior)"/>
    <s v="[['https://www.pracuj.pl/praca/global-data-analyst-warszawa,oferta,1002404073'], 1, ['responsibilities-1', ['Global data analyst is taking care of testing online surveys, cleaning and coding the data coming from market research and supporting projects in local and global markets.', 'Online survey testing and scripting', 'Setting up data exports in the required format, assuring the exports contain all necessary data', 'Quality control of the data files using the SPSS script or Excel VBA macros', 'Open ended coding', 'Guidelines and documentation creation and maintenance', 'Cooperation with analysts, project managers and data management team members in the online survey development']], ['requirements-1', ['Degree in Sociology, Economics, Statistics, Mathematics or related field (we accept students of external studies who are able to work full time)', 'Fluent English (written and spoken - FCE level or higher) is a must', 'Good level of Polish', 'Excellent MS Excel skills', 'Experience with SPSS, VBA, Python and/or any online survey software will be an advantage', 'Excellent attention to detail, multi-tasking and organizational abilities', 'Good communication skills and ability to work in a team', 'Experience in quantitative market research will be an advantage']], ['offered-1', ['Hybrid work model combining office &amp; remote work', 'Positive atmosphere with excellent work-life balance', 'Collaborative multicultural work environment', 'LuxMed medical healthcare', 'Multisport Card co-funding', 'An extra day off for voluntary activities']], ['additional-module-4', ['Please send the CV in English.']]]"/>
    <s v="Specialist (Mid/Regular), Junior Specialist (Junior)"/>
    <s v="Global Data Analyst"/>
    <s v="'Global data analyst is taking care of testing online surveys, cleaning and coding the data coming from market research and supporting projects in local and global markets.', 'Online survey testing and scripting', 'Setting up data exports in the required format, assuring the exports contain all necessary data', 'Quality control of the data files using the SPSS script or Excel VBA macros', 'Open ended coding', 'Guidelines and documentation creation and maintenance', 'Cooperation with analysts, project managers and data management team members in the online survey development'"/>
    <s v="'Degree in Sociology, Economics, Statistics, Mathematics or related field (we accept students of external studies who are able to work full time)', 'Fluent English (written and spoken - FCE level or higher) is a must', 'Good level of Polish', 'Excellent MS Excel skills', 'Experience with SPSS, VBA, Python and/or any online survey software will be an advantage', 'Excellent attention to detail, multi-tasking and organizational abilities', 'Good communication skills and ability to work in a team', 'Experience in quantitative market research will be an advantage'"/>
    <s v="'Hybrid work model combining office &amp; remote work', 'Positive atmosphere with excellent work-life balance', 'Collaborative multicultural work environment', 'LuxMed medical healthcare', 'Multisport Card co-funding', 'An extra day off for voluntary activities'"/>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global data analyst taking care testing online survey cleaning coding coming market research supporting project local scripting setting export required format assuring contain necessary quality control file using spss script excel vba macro open ended guideline documentation creation maintenance cooperation manager management team member development"/>
    <x v="0"/>
    <n v="4"/>
    <s v=" c:business analyst  ji:4  Int:manager market management project  c:financial analyst  ji:4  Int:research control management excel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assuring analyst ended data maintenance guideline macro spss research file vba team script care scripting taking coming cleaning open documentation coding development control necessary export local setting testing online supporting quality creation excel global cooperation survey member using required contain format"/>
  </r>
  <r>
    <n v="1573"/>
    <n v="1581"/>
    <s v="Global Data Management Analyst"/>
    <s v="['https://www.pracuj.pl/praca/global-data-management-analyst-warszawa-tasmowa-7,oferta,1002410067']"/>
    <s v="Specjalista (Mid / Regular)"/>
    <s v="[['https://www.pracuj.pl/praca/global-data-management-analyst-warszawa-tasmowa-7,oferta,1002410067'], 1, ['responsibilities-1', ['Coordination of projects across various domains and business functions', 'Work with the Global Data Management Team, establish timelines, review resources requirements for project activities', 'Lead change management activities for all affected resources, contribute to the organization, process and technology design, effectively communicate all aspects of the change and execute training programs within the division', 'Conduct business processes analysis and mapping', 'Track, report and communicate progress against plans', 'Ensure Data Management business operations within the assigned scope of responsibility', 'Develop and implement data management solutions, policies and procedures for the Divisions within the scope of the responsibility, ensuring quality, security, accessibility and availability of all relevant data', 'Monitor service levels for the execution of creating, maintaining and archiving data management processes;', 'Monitor and report Key Performance Indicators for Data Quality and SLAs']], ['requirements-1', ['At least 3 years of experience with data management', 'Experience while participate or co-leading projects', 'Strong data analytics focus with excel practice (if, vlookup, pivot tables)', 'Good communication skills', 'Proactive approach, which is always welcome at Colgate!']], ['additional-module-1', ['Join our 28 people department with strong relations with each other. We are divided into 2 teams - product and vendor/customer, but we all share the same values of #caring, #global teamwork and #digital approach. We enjoy our company in the office on Wed and Thu - rest of the week remotely.', '', 'As Global Data Management Analyst your main purpose will be to analyze data and co-run projects with local Data Management Teams all around the world.']], ['additional-module-2', ['Colgate is an equal opportunity employer and all qualified applicants will receive consideration for employment without regard to race, color, religion, gender, gender identity, sexual orientation, national origin, ethnicity, age, disability, marital status, veteran status (United States positions), or any other characteristic protected by law.', '', 'Are you interested in working for Colgate-Palmolive? You can apply online and attach all relevant documents such as a cover letter and resume or CV. Applications received by e-mail are not considered in the selection process. Become part of our team. We look forward to your application.', '', 'Colgate-Palmolive is a leading global consumer products company, tightly focused on Oral Care, Personal Care, Home Care and Pet Nutrition. Colgate sells its products in over 200 countries and territories around the world under such internationally recognized brand names as Colgate, Palmolive, elmex, Tom’s of Maine, Sorriso, Speed Stick, Lady Speed Stick, Softsoap, Irish Spring, Protex, Sanex, Elta MD, PCA Skin, Ajax, Axion, Fabuloso, Soupline and Suavitel, as well as Hill’s Science Diet and Hill’s Prescription Diet.', '', &quot;For more information about Colgate’s global business, visit the Company’s web site at http://www.colgatepalmolive.com. To learn more about Colgate Bright Smiles, Bright Futures® oral health education program, please visit http://www.colgatebsbf.com. To learn more about Hill's and the Hill’s Food, Shelter &amp; Love program please visit http://www.hillspet.com. To learn more about Tom’s of Maine please visit http://www.tomsofmaine.com.&quot;, '', 'Reasonable accommodation during the application process is available for persons with disabilities. Please contact [email\xa0protected] with the subject &quot;Accommodation Request&quot; should you require accommodation.']]]"/>
    <s v="Specialist (Mid/Regular)"/>
    <s v="Global Data Management Analyst"/>
    <s v="'Coordination of projects across various domains and business functions', 'Work with the Global Data Management Team, establish timelines, review resources requirements for project activities', 'Lead change management activities for all affected resources, contribute to the organization, process and technology design, effectively communicate all aspects of the change and execute training programs within the division', 'Conduct business processes analysis and mapping', 'Track, report and communicate progress against plans', 'Ensure Data Management business operations within the assigned scope of responsibility', 'Develop and implement data management solutions, policies and procedures for the Divisions within the scope of the responsibility, ensuring quality, security, accessibility and availability of all relevant data', 'Monitor service levels for the execution of creating, maintaining and archiving data management processes;', 'Monitor and report Key Performance Indicators for Data Quality and SLAs'"/>
    <s v="'At least 3 years of experience with data management', 'Experience while participate or co-leading projects', 'Strong data analytics focus with excel practice (if, vlookup, pivot tables)', 'Good communication skills', 'Proactive approach, which is always welcome at Colgate!'"/>
    <m/>
    <m/>
    <m/>
    <m/>
    <s v="data management analyst"/>
    <x v="2"/>
    <n v="2"/>
    <s v=" c:business analyst  ji:1  Int:management  c:financial analyst  ji:1  Int:management  c:system analyst  ji:0  Int:  c:data scientist  ji:2  Int:data  c:financial controller  ji:0  Int:  c:intern analyst  ji:0  Int:  c:security analyst  ji:0  Int:"/>
    <s v="cos:business analyst  cos:0.894 cos:financial analyst  cos:0.88 cos:system analyst  cos:0.95 cos:data scientist  cos:0.94 cos:financial controller  cos:0.932 cos:intern analyst  cos:0.969 cos:security analyst  cos:0.948"/>
    <n v="0.96899999999999997"/>
    <s v="intern analyst"/>
    <s v="analyst management"/>
    <s v="coordination project across various domain business function work global data management team establish timeline review resource requirement activity lead change affected contribute organization process technology design effectively communicate aspect execute training program within division conduct analysis mapping track report progress plan ensure operation assigned scope responsibility develop implement solution policy procedure ensuring quality security accessibility availability relevant monitor service level execution creating maintaining archiving key performance indicator slas"/>
    <x v="0"/>
    <n v="6"/>
    <s v=" c:business analyst  ji:6  Int:project management service process operation business  c:financial analyst  ji:1  Int:management  c:system analyst  ji:2  Int:performance key  c:data scientist  ji:4  Int:data analysis report program  c:financial controller  ji:0  Int:  c:intern analyst  ji:0  Int:  c:security analyst  ji:1  Int:security"/>
    <s v="cos:business analyst  cos:0 cos:financial analyst  cos:0 cos:system analyst  cos:0 cos:data scientist  cos:0 cos:financial controller  cos:0 cos:intern analyst  cos:0 cos:security analyst  cos:0"/>
    <n v="0"/>
    <s v="n"/>
    <s v="track execution communicate analysis coordination review creating team procedure organization performance scope domain mapping policy affected indicator lead global availability slas plan timeline establish ensure archiving technology various accessibility resource monitor conduct data report maintaining requirement level function key aspect activity security work assigned effectively ensuring execute relevant responsibility contribute solution across develop within program quality progress design training division change implement"/>
  </r>
  <r>
    <n v="1574"/>
    <n v="1582"/>
    <s v="Global HRIS Reporting and Analytics Specialist (Workday)"/>
    <s v="['https://www.pracuj.pl/praca/global-hris-reporting-and-analytics-specialist-workday-wroclaw-curie-sklodowskiej-12,oferta,1002462801']"/>
    <s v="Specjalista (Mid / Regular), Starszy specjalista (Senior)"/>
    <s v="[['https://www.pracuj.pl/praca/global-hris-reporting-and-analytics-specialist-workday-wroclaw-curie-sklodowskiej-12,oferta,1002462801'], 1, ['technologies-1', []], ['responsibilities-1', ['Lead requirements gathering for design, development, and delivery of high-quality reporting solutions, included reports, dashboards, discovery boards and Worksheets in Workday.', 'Manage and execute standard and ad-hoc reporting projects, enhancements and business as usual requests, to successful completion against agreed objectives and timelines.', 'Identify and implement improvements that optimize the intake, requirements gathering, data validation, data analysis, and output design processes.', 'For reporting and analytics, investigate situations to diagnose underlying causes, look to resolve issues, and/or provide effect solutions or workarounds that assist recovery.', 'Contribute to the evaluation of all requests for change in reporting scope or requirements, development of user acceptance and deployment plans, coordination of training, and other necessary support.', 'Within the Workday application, assess data sources to optimize quality and accuracy of reporting output. Work cross-functionally as needed to enable data architecture and solutions that best meet the analytics and reporting needs of the business', 'Prepare standard and ad-hoc reports that provide insights and trends to support data quality, operational activities, and continuous improvements initiatives. Build, develop, and maintain repeatable, accurate, and credible metrics, dashboards, and reports, which will often require leading cross-functional efforts to build alignment and standardize definition for the business.', 'Support the development of self-sufficiency in end users through effective training, troubleshooting and user adoption education', 'Communicate complex concepts to non-technical business stakeholders across the entire analytic cycle, from question identification through results interpretation, and including communication about data integrity.', 'Ensure all reporting processes are followed in line with audit and compliance.', 'Act as a testing lead for bi-annual Workday releases to define scope, plan the testing strategy for any system changes and enhancements related to reporting and analytics.', 'Provide hands-on Tier 2/3 operational support for reporting and analytics issues, including complex questions and change requests using case management application.', 'Participate in special projects with staff as directed and other duties assigned.', 'Act as a champion for customer focus and listen to and communicate with customers and stakeholders effectively; ensuring that procedures and systems are in place to inform and receive feedback from service users, partners, stakeholders and colleagues, and evaluating that feedback, taking appropriate action to secure continuous improvement.']], ['requirements-1', ['Min 3-4 years of experience as a report developer.', 'Expert knowledge of WorkDay object data model', 'Expert knowledge of data sources, primary business objects and calculated fields.', 'Experience in HR Processes, and Workday security.', &quot;Able to build reports using Workday's report-writing tools.&quot;, 'Knowledge of Worklets and analytics reporting within Workday.', 'Skilled matching report type to business needs and data visualisation within Workday Reporting', 'Able to investigate system testing issues.', 'Create deployment documentation and able to deploy reports across tenants.', 'Highly developed data manipulation skills', 'Advanced proficiency in Excel, with experience of Access and SQL (desirable)', 'HR knowledge base would be advantageous; an understanding of HR data, especially as related to HR systems', 'Knowledge of HCM design, structure, functions and processes (desirable)', 'Ability to work, deliver and contribute in a matrix global team', 'Business acumen/Knows the business.', 'Communication skills', 'Customer Focused', 'Initiative', 'Team skills', 'Problem-Solving', 'Reputation for Delivery', 'Project Management &amp; Service Improvement']], ['offered-1', ['private health care | multisport card/my benefit platform | life insurance', 'subsidies for trainings and language classes | postgraduate studies', 'wellbeing programs | mentoring program | CSR programs', 'annual bonus | company stock saving plan | recognition program', 'employment stability | referral bonus', 'possibility of working remotely | flexible working hours']]]"/>
    <s v="Specialist (Mid/Regular), Senior Specialist (Senior)"/>
    <s v="Global HRIS Reporting and Analytics Specialist (Workday)"/>
    <s v="'Lead requirements gathering for design, development, and delivery of high-quality reporting solutions, included reports, dashboards, discovery boards and Worksheets in Workday.', 'Manage and execute standard and ad-hoc reporting projects, enhancements and business as usual requests, to successful completion against agreed objectives and timelines.', 'Identify and implement improvements that optimize the intake, requirements gathering, data validation, data analysis, and output design processes.', 'For reporting and analytics, investigate situations to diagnose underlying causes, look to resolve issues, and/or provide effect solutions or workarounds that assist recovery.', 'Contribute to the evaluation of all requests for change in reporting scope or requirements, development of user acceptance and deployment plans, coordination of training, and other necessary support.', 'Within the Workday application, assess data sources to optimize quality and accuracy of reporting output. Work cross-functionally as needed to enable data architecture and solutions that best meet the analytics and reporting needs of the business', 'Prepare standard and ad-hoc reports that provide insights and trends to support data quality, operational activities, and continuous improvements initiatives. Build, develop, and maintain repeatable, accurate, and credible metrics, dashboards, and reports, which will often require leading cross-functional efforts to build alignment and standardize definition for the business.', 'Support the development of self-sufficiency in end users through effective training, troubleshooting and user adoption education', 'Communicate complex concepts to non-technical business stakeholders across the entire analytic cycle, from question identification through results interpretation, and including communication about data integrity.', 'Ensure all reporting processes are followed in line with audit and compliance.', 'Act as a testing lead for bi-annual Workday releases to define scope, plan the testing strategy for any system changes and enhancements related to reporting and analytics.', 'Provide hands-on Tier 2/3 operational support for reporting and analytics issues, including complex questions and change requests using case management application.', 'Participate in special projects with staff as directed and other duties assigned.', 'Act as a champion for customer focus and listen to and communicate with customers and stakeholders effectively; ensuring that procedures and systems are in place to inform and receive feedback from service users, partners, stakeholders and colleagues, and evaluating that feedback, taking appropriate action to secure continuous improvement.'"/>
    <s v="'Min 3-4 years of experience as a report developer.', 'Expert knowledge of WorkDay object data model', 'Expert knowledge of data sources, primary business objects and calculated fields.', 'Experience in HR Processes, and Workday security.', &quot;Able to build reports using Workday's report-writing tools.&quot;, 'Knowledge of Worklets and analytics reporting within Workday.', 'Skilled matching report type to business needs and data visualisation within Workday Reporting', 'Able to investigate system testing issues.', 'Create deployment documentation and able to deploy reports across tenants.', 'Highly developed data manipulation skills', 'Advanced proficiency in Excel, with experience of Access and SQL (desirable)', 'HR knowledge base would be advantageous; an understanding of HR data, especially as related to HR systems', 'Knowledge of HCM design, structure, functions and processes (desirable)', 'Ability to work, deliver and contribute in a matrix global team', 'Business acumen/Knows the business.', 'Communication skills', 'Customer Focused', 'Initiative', 'Team skills', 'Problem-Solving', 'Reputation for Delivery', 'Project Management &amp; Service Improvement'"/>
    <s v="'private health care | multisport card/my benefit platform | life insurance', 'subsidies for trainings and language classes | postgraduate studies', 'wellbeing programs | mentoring program | CSR programs', 'annual bonus | company stock saving plan | recognition program', 'employment stability | referral bonus', 'possibility of working remotely | flexible working hours'"/>
    <m/>
    <m/>
    <m/>
    <s v="hris reporting analytics specialist workday"/>
    <x v="2"/>
    <n v="2"/>
    <s v=" c:business analyst  ji:0  Int:  c:financial analyst  ji:1  Int:reporting  c:system analyst  ji:0  Int:  c:data scientist  ji:2  Int:reporting analytics  c:financial controller  ji:0  Int:  c:intern analyst  ji:0  Int:  c:security analyst  ji:0  Int:"/>
    <s v="cos:business analyst  cos:0.911 cos:financial analyst  cos:0.893 cos:system analyst  cos:0.95 cos:data scientist  cos:0.951 cos:financial controller  cos:0.93 cos:intern analyst  cos:0.961 cos:security analyst  cos:0.944"/>
    <n v="0.96099999999999997"/>
    <s v="intern analyst"/>
    <s v="specialist hris workday"/>
    <s v="lead requirement gathering design development delivery high quality reporting solution included report dashboard discovery board worksheet workday manage execute standard ad hoc project enhancement business usual request successful completion agreed objective timeline identify implement improvement optimize intake data validation analysis output process analytics investigate situation diagnose underlying cause look resolve issue provide effect workarounds assist recovery contribute evaluation change scope user acceptance deployment plan coordination training necessary support within application ass source accuracy work cross functionally needed enable architecture best meet need prepare insight trend operational activity continuous initiative build develop maintain repeatable accurate credible metric often require leading functional effort alignment standardize definition self sufficiency end effective troubleshooting adoption education communicate complex concept non technical stakeholder across entire analytic cycle question identification result interpretation including communication integrity ensure followed line audit compliance act testing bi annual release define strategy system related hand tier using case management participate special staff directed duty assigned champion customer focus listen effectively ensuring procedure place inform receive feedback service partner colleague evaluating taking appropriate action secure"/>
    <x v="0"/>
    <n v="7"/>
    <s v=" c:business analyst  ji:7  Int:project management support customer service process business  c:financial analyst  ji:3  Int:support reporting management  c:system analyst  ji:2  Int:system user  c:data scientist  ji:6  Int:bi data analysis report reporting analytics  c:financial controller  ji:1  Int:audit  c:intern analyst  ji:0  Int:  c:security analyst  ji:0  Int:"/>
    <s v="cos:business analyst  cos:0 cos:financial analyst  cos:0 cos:system analyst  cos:0 cos:data scientist  cos:0 cos:financial controller  cos:0 cos:intern analyst  cos:0 cos:security analyst  cos:0"/>
    <n v="0"/>
    <s v="n"/>
    <s v="cause maintain usual look analysis workarounds coordination gathering successful procedure self followed need champion underlying hand deployment feedback enable metric necessary ass provide definition build delivery timeline ensure line using worksheet annual often cycle integrity action related analytics workday best release investigate stakeholder insight report objective repeatable requirement identify functional case define directed output initiative effectively discovery optimize execute sufficiency high special identification standardize reporting question colleague taking technical education develop validation analytic act testing request interpretation manage agreed design prepare meet tier enhancement credible situation change receive included strategy architecture source standard complex bi completion issue communicate hoc communication evaluation end effort duty entire acceptance alignment scope concept accurate leading development effective listen non inform partner lead place intake assist plan staff diagnose including system require troubleshooting operational improvement evaluating user data accuracy cross activity secure board work adoption assigned ensuring effect focus ad audit result needed compliance dashboard contribute solution functionally across trend recovery within continuous application quality resolve training appropriate participate implement"/>
  </r>
  <r>
    <n v="1575"/>
    <n v="1583"/>
    <s v="Global Junior Tax Reporting Analyst"/>
    <s v="['https://www.pracuj.pl/praca/global-junior-tax-reporting-analyst-krakow-aleja-jana-pawla-ii-43a,oferta,1002475513']"/>
    <s v="Ekspert"/>
    <s v="[['https://www.pracuj.pl/praca/global-junior-tax-reporting-analyst-krakow-aleja-jana-pawla-ii-43a,oferta,1002475513'], 1, ['responsibilities-1', ['Key Responsibilities:', '', '1.) Performs all Global Tax related accounting activities, including control checks to identify any errors or anomalies: ', ' • Complete Period End Close activities, incl. ', ' o OpCos ETR analysis, ', ' o Review of OpCos CIT position: Balance sheet and P&amp;L, ', ' o Preparation of CIT disclosures per IAS 12,', ' • Preparation of (ad hoc) Tax analytical reports', '2.) Supports Tax reviews and ad hoc requests', '3.) Contributes to continuous improvement by proposing ideas, participation in projects and applying any agreed changes to the processes', '4.) Works with Global Tax Team and OpCos to ensure that errors are properly corrected, and that remedial action has been taken to minimize the likelihood of similar errors in future', '5.) Support in the annual TP calculation process and data collection/validation in the area of TP.']], ['requirements-1', [&quot;Bachelors or Master's in Finance, Accounting or Tax Law (Accounting qualification e.g. ACCA, CPA preferred)&quot;,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quot;good eye for detail&quot;, thorough, organized and consistent', 'Team player, with good communication skills, but able to work independently', 'Must have experience in a corporate and multi-national work environment', 'Proactive &amp; stakeholder orientated', 'Able to take ownership of work and &quot;get things done&quot; - &quot;can do attitude&quot; and willing to work with geographically dispersed teams', 'Experience: Good general knowledge of IFRS standards, general RTR experience 2-3 years', 'Knowledge: Willingness to learn IAS 12 in detail, and get a basic understanding of the OECD transfer pricing guidelines', 'Business Analysis &amp; Autonomy: Ability to perform periodic analytical procedures independently within defined policies and procedures, and address tax accounting questions (simple to medium complexity) with OpCos. Matters outside policies, procedures and complex tax accounting questions are pre-aligned with manager', 'Continuous Process improvement: Willingness to find improvements, quick wins in scope of the role', 'Communication and stakeholder management: Good in communication with peers and team members']], ['offered-1', ['Private Medical Healthcare', 'Performance bonus', 'Sodexo card', 'Life insurance', 'Referral program', 'Development opportunities', 'Local and global job opportunities within HEINEKEN', 'ACCA Approved Employer', 'Work from home flexibility (also after COVID)']]]"/>
    <s v="Expert"/>
    <s v="Global Junior Tax Reporting Analyst"/>
    <s v="'Key Responsibilities:', '', '1.) Performs all Global Tax related accounting activities, including control checks to identify any errors or anomalies: ', ' • Complete Period End Close activities, incl. ', ' o OpCos ETR analysis, ', ' o Review of OpCos CIT position: Balance sheet and P&amp;L, ', ' o Preparation of CIT disclosures per IAS 12,', ' • Preparation of (ad hoc) Tax analytical reports', '2.) Supports Tax reviews and ad hoc requests', '3.) Contributes to continuous improvement by proposing ideas, participation in projects and applying any agreed changes to the processes', '4.) Works with Global Tax Team and OpCos to ensure that errors are properly corrected, and that remedial action has been taken to minimize the likelihood of similar errors in future', '5.) Support in the annual TP calculation process and data collection/validation in the area of TP.'"/>
    <s v="&quot;Bachelors or Master's in Finance, Accounting or Tax Law (Accounting qualification e.g. ACCA, CPA preferred)&quot;,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quot;good eye for detail&quot;, thorough, organized and consistent', 'Team player, with good communication skills, but able to work independently', 'Must have experience in a corporate and multi-national work environment', 'Proactive &amp; stakeholder orientated', 'Able to take ownership of work and &quot;get things done&quot; - &quot;can do attitude&quot; and willing to work with geographically dispersed teams', 'Experience: Good general knowledge of IFRS standards, general RTR experience 2-3 years', 'Knowledge: Willingness to learn IAS 12 in detail, and get a basic understanding of the OECD transfer pricing guidelines', 'Business Analysis &amp; Autonomy: Ability to perform periodic analytical procedures independently within defined policies and procedures, and address tax accounting questions (simple to medium complexity) with OpCos. Matters outside policies, procedures and complex tax accounting questions are pre-aligned with manager', 'Continuous Process improvement: Willingness to find improvements, quick wins in scope of the role', 'Communication and stakeholder management: Good in communication with peers and team members'"/>
    <s v="'Private Medical Healthcare', 'Performance bonus', 'Sodexo card', 'Life insurance', 'Referral program', 'Development opportunities', 'Local and global job opportunities within HEINEKEN', 'ACCA Approved Employer', 'Work from home flexibility (also after COVID)'"/>
    <m/>
    <m/>
    <m/>
    <s v="tax reporting analyst"/>
    <x v="0"/>
    <n v="3"/>
    <s v=" c:business analyst  ji:0  Int:  c:financial analyst  ji:3  Int:reporting tax  c:system analyst  ji:0  Int:  c:data scientist  ji:1  Int:reporting  c:financial controller  ji:0  Int:  c:intern analyst  ji:0  Int:  c:security analyst  ji:0  Int:"/>
    <s v="cos:business analyst  cos:0.881 cos:financial analyst  cos:0.88 cos:system analyst  cos:0.941 cos:data scientist  cos:0.935 cos:financial controller  cos:0.932 cos:intern analyst  cos:0.969 cos:security analyst  cos:0.945"/>
    <n v="0.96899999999999997"/>
    <s v="intern analyst"/>
    <s v="analyst"/>
    <s v="key responsibility performs global tax related accounting activity including control check identify error anomaly complete period end close incl opcos etr analysis review cit position balance sheet preparation disclosure per ia 12 ad hoc analytical report support request contributes continuous improvement proposing idea participation project applying agreed change process work team ensure properly corrected remedial action taken minimize likelihood similar future annual tp calculation data collection validation area"/>
    <x v="1"/>
    <n v="4"/>
    <s v=" c:business analyst  ji:3  Int:project support process  c:financial analyst  ji:4  Int:support control tax accounting  c:system analyst  ji:2  Int:key  c:data scientist  ji:4  Int:data analysis report analytical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rrected analysis 12 hoc review end analytical cit incl team participation error proposing balance properly future process global ensure contributes including annual opcos action related preparation period applying project improvement sheet data report taken similar identify key activity work minimize complete area ad responsibility collection tp check position anomaly continuous etr ia idea validation per request performs agreed calculation close likelihood disclosure change remedial"/>
  </r>
  <r>
    <n v="1576"/>
    <n v="1584"/>
    <s v="Global KYC Transaction Monitoring Optimisation Methods Strategy &amp; Delivery– Senior Business Analyst"/>
    <s v="['https://www.pracuj.pl/praca/global-kyc-transaction-monitoring-optimisation-methods-strategy-delivery-senior-warszawa-aleja-jana-pawla-ii-22,oferta,1002482221']"/>
    <s v="Starszy specjalista (Senior)"/>
    <s v="[['https://www.pracuj.pl/praca/global-kyc-transaction-monitoring-optimisation-methods-strategy-delivery-senior-warszawa-aleja-jana-pawla-ii-22,oferta,1002482221'], 1, ['responsibilities-1', ['Developing and maintaining TMO Methodologies and related process documents', 'Act as a team player by coordinating and supporting colleagues in different streams and provide relevant backup', 'Perform adhoc analysis to support the decisions in the process related changes', 'Support and guide different working groups through proactive participation']], ['requirements-1', ['You have minimum of 8+ years’ experience working as Business Analyst in global financial services industry with demonstrable success in defining methodologies and processes, preferably with large global financial institutions.', 'You have a prior experience in AML/CTF, Non-payments – AML (such as Trade based ML), Correspondent Banking AML (preferred)', 'You have an experience in threshold setting and optimisation, risk scoring, entity resolution (added advantage)', 'You have an ability to understand business requirements, articulate critical success factors and embed it into relevant process documents', 'You have an experience in writing and maintaining different procedure or process specific documents in a straightforward and executional way', 'You have an ability to work independently, handle high priority deliverables with quick turnaround and execute planned/ad-hoc analysis with minimal guidance', 'You have an ability to cooperate with various stakeholders across the Organization and thrive towards common goals', 'You have prior exposure in organizing working groups to discuss actions, analyze key solution and build connections with key stakeholders', 'You actively contributing to the know-how of the processes across TMO organization.', 'AML Certification (ACAMS, ICA),', 'Understanding of key regulations (such as EU AML Directives, BSA related in-country regulations), recommendations from global institutions (such as FATF, Wolfsberg and Basel); and global / regional intelligence sharing initiatives and their respective effects on the operational landscape of KYC including the interaction with the 2nd line.', 'Academic degree / Masters / PhD,', 'Accreditation for project management such as Agile, Prince2 or PMP']], ['additional-module-1', ['Within the ING Global KYC, we are looking for a Business Analyst (BA) for the Transaction Monitoring (TM) Optimisation area. In that role, you will be part of a Methods Strategy &amp; Delivery squad and involved in Global TM Optimisation activities.']]]"/>
    <s v="Senior Specialist (Senior)"/>
    <s v="Global KYC Transaction Monitoring Optimisation Methods Strategy &amp; Delivery– Senior Business Analyst"/>
    <s v="'Developing and maintaining TMO Methodologies and related process documents', 'Act as a team player by coordinating and supporting colleagues in different streams and provide relevant backup', 'Perform adhoc analysis to support the decisions in the process related changes', 'Support and guide different working groups through proactive participation'"/>
    <s v="'You have minimum of 8+ years’ experience working as Business Analyst in global financial services industry with demonstrable success in defining methodologies and processes, preferably with large global financial institutions.', 'You have a prior experience in AML/CTF, Non-payments – AML (such as Trade based ML), Correspondent Banking AML (preferred)', 'You have an experience in threshold setting and optimisation, risk scoring, entity resolution (added advantage)', 'You have an ability to understand business requirements, articulate critical success factors and embed it into relevant process documents', 'You have an experience in writing and maintaining different procedure or process specific documents in a straightforward and executional way', 'You have an ability to work independently, handle high priority deliverables with quick turnaround and execute planned/ad-hoc analysis with minimal guidance', 'You have an ability to cooperate with various stakeholders across the Organization and thrive towards common goals', 'You have prior exposure in organizing working groups to discuss actions, analyze key solution and build connections with key stakeholders', 'You actively contributing to the know-how of the processes across TMO organization.', 'AML Certification (ACAMS, ICA),', 'Understanding of key regulations (such as EU AML Directives, BSA related in-country regulations), recommendations from global institutions (such as FATF, Wolfsberg and Basel); and global / regional intelligence sharing initiatives and their respective effects on the operational landscape of KYC including the interaction with the 2nd line.', 'Academic degree / Masters / PhD,', 'Accreditation for project management such as Agile, Prince2 or PMP'"/>
    <m/>
    <m/>
    <m/>
    <m/>
    <s v="kyc transaction monitoring optimisation method strategy delivery  business analyst"/>
    <x v="4"/>
    <n v="3"/>
    <s v=" c:business analyst  ji:3  Int:transaction business monitoring  c:financial analyst  ji:0  Int:  c:system analyst  ji:0  Int:  c:data scientist  ji:0  Int:  c:financial controller  ji:0  Int:  c:intern analyst  ji:0  Int:  c:security analyst  ji:2  Int:kyc"/>
    <s v="cos:business analyst  cos:0.923 cos:financial analyst  cos:0.907 cos:system analyst  cos:0.952 cos:data scientist  cos:0.953 cos:financial controller  cos:0.939 cos:intern analyst  cos:0.95 cos:security analyst  cos:0.95"/>
    <n v="0.95299999999999996"/>
    <s v="data scientist"/>
    <s v=" analyst method kyc strategy optimisation delivery"/>
    <s v="developing maintaining tmo methodology related process document act team player coordinating supporting colleague different stream provide relevant backup perform adhoc analysis support decision change guide working group proactive participation"/>
    <x v="0"/>
    <n v="2"/>
    <s v=" c:business analyst  ji:2  Int:support process  c:financial analyst  ji:1  Int:suppor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analysis developing provide decision working act tmo supporting adhoc player proactive different document guide team group participation coordinating stream perform backup change relevant related methodology colleague"/>
  </r>
  <r>
    <n v="1577"/>
    <n v="1585"/>
    <s v="Global Operational Controlling Analyst"/>
    <s v="['https://www.pracuj.pl/praca/global-operational-controlling-analyst-sroda-slaska-innowacji-1,oferta,1002449444']"/>
    <s v="Starszy specjalista (Senior), Ekspert"/>
    <s v="[['https://www.pracuj.pl/praca/global-operational-controlling-analyst-sroda-slaska-innowacji-1,oferta,1002449444'], 1, ['responsibilities-1', ['Continuously developing, maintaining and governing the CC-EE Operations Dashboard.', 'Conducting monthly KPI review meetings with our sites.', 'Maintaining and ensuring implementation of the standard product and reporting guidelines.', 'Identifying performance trends and providing global Operations Management with information for performance assessments.', 'Analyzing manufacturing costs and recommending improvement potentials.', 'Coordinating Operational Planning Process with all stakeholders and preparing presentations for budget review meetings.', 'Monitoring CapEx spending, reviewing and challenging business cases of CapEx applications and giving recommendation if projects should be approved.', 'Ensuring compliance with rules and regulations.']], ['requirements-1', [&quot;Master's degree, preferably in business administration, economics, finance or IT.&quot;, 'At least 8 years of professional experience in Accounting and/or Controlling preferred in a production manufacturing environment.', 'Project management skills with a good track record of successful implemented projects.', 'Power BI knowledge and SAP proficiency are desirable.', 'Fluent in English and also Polish with strong communication skills.']], ['offered-1', ['We stand out with non-standard benefits: EAP Employee Assistance Program, VIP medical care, Lunch Pass card.', 'You will also find: free insurance packages, co-financing of the MultiSport card, development programs and a number of free on-line courses (our total offer can be found here: https://pracawbasf.pl/benefity/).', 'You can count on: gaining experience in a leading chemical company in the world, Work Life Balance, the possibility of using remote work.']]]"/>
    <s v="Senior Specialist (Senior), Expert"/>
    <s v="Global Operational Controlling Analyst"/>
    <s v="'Continuously developing, maintaining and governing the CC-EE Operations Dashboard.', 'Conducting monthly KPI review meetings with our sites.', 'Maintaining and ensuring implementation of the standard product and reporting guidelines.', 'Identifying performance trends and providing global Operations Management with information for performance assessments.', 'Analyzing manufacturing costs and recommending improvement potentials.', 'Coordinating Operational Planning Process with all stakeholders and preparing presentations for budget review meetings.', 'Monitoring CapEx spending, reviewing and challenging business cases of CapEx applications and giving recommendation if projects should be approved.', 'Ensuring compliance with rules and regulations.'"/>
    <s v="&quot;Master's degree, preferably in business administration, economics, finance or IT.&quot;, 'At least 8 years of professional experience in Accounting and/or Controlling preferred in a production manufacturing environment.', 'Project management skills with a good track record of successful implemented projects.', 'Power BI knowledge and SAP proficiency are desirable.', 'Fluent in English and also Polish with strong communication skills.'"/>
    <s v="'We stand out with non-standard benefits: EAP Employee Assistance Program, VIP medical care, Lunch Pass card.', 'You will also find: free insurance packages, co-financing of the MultiSport card, development programs and a number of free on-line courses (our total offer can be found here: https://pracawbasf.pl/benefity/).', 'You can count on: gaining experience in a leading chemical company in the world, Work Life Balance, the possibility of using remote work.'"/>
    <m/>
    <m/>
    <m/>
    <s v="operational controlling analyst"/>
    <x v="4"/>
    <n v="1"/>
    <s v=" c:business analyst  ji:1  Int:controlling  c:financial analyst  ji:0  Int:  c:system analyst  ji:0  Int:  c:data scientist  ji:0  Int:  c:financial controller  ji:1  Int:controlling  c:intern analyst  ji:0  Int:  c:security analyst  ji:0  Int:"/>
    <s v="cos:business analyst  cos:0.884 cos:financial analyst  cos:0.866 cos:system analyst  cos:0.944 cos:data scientist  cos:0.92 cos:financial controller  cos:0.927 cos:intern analyst  cos:0.965 cos:security analyst  cos:0.937"/>
    <n v="0.96499999999999997"/>
    <s v="intern analyst"/>
    <s v="analyst operational"/>
    <s v="continuously developing maintaining governing cc ee operation dashboard conducting monthly kpi review meeting site ensuring implementation standard product reporting guideline identifying performance trend providing global management information assessment analyzing manufacturing cost recommending improvement potential coordinating operational planning process stakeholder preparing presentation budget monitoring capex spending reviewing challenging business case application giving recommendation project approved compliance rule regulation"/>
    <x v="0"/>
    <n v="8"/>
    <s v=" c:business analyst  ji:8  Int:project product management monitoring operation process planning business  c:financial analyst  ji:3  Int:reporting cost management  c:system analyst  ji:1  Int:performance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maintaining guideline identifying continuously recommending case regulation review monthly potential implementation information assessment conducting analyzing cost ensuring governing ee performance rule reporting site compliance dashboard challenging trend meeting developing budget presentation application approved manufacturing kpi global spending coordinating providing preparing capex giving recommendation cc standard reviewing operational"/>
  </r>
  <r>
    <n v="1578"/>
    <n v="1586"/>
    <s v="Global Senior Financial Project Analyst"/>
    <s v="['https://www.pracuj.pl/praca/global-senior-financial-project-analyst-krakow-puszkarska-7j,oferta,1002363405']"/>
    <s v="Starszy specjalista (Senior)"/>
    <s v="[['https://www.pracuj.pl/praca/global-senior-financial-project-analyst-krakow-puszkarska-7j,oferta,1002363405'], 1, ['responsibilities-1', ['If you want to be a part of keeping the world moving Kion Business Services is the right place!', '', 'Before reading about the role and skills, which help in performing it, let us show you what our Director Global Project Accounting and Controlling, would like to tell you about the position that we’re currently looking for.', '', 'Inga: We are looking for an experienced project analyst with project controlling and/or project management background. As part of a global team you we lead process improvement and automation projects, analyze our project reporting and support the regional teams to build required competencies to execute with excellence. As you will have high visibility in our executive management team, this position will offer you plenty career opportunities in your further development.', '', 'What will you do as the Global Senior Financial Project Analyst in KION?', '', '•\tFirst of all – you will be a business partner to senior Executive Leadership in Global Project Management Office', '•\tYou will work on PMO Dashboard improvements and KPI developments', '•\tYou will create monthly project reporting metrics including the monthly collection of all key company projects', '•\tYou will create templates for data collection to provide accurate and concise analytics', '•\tYou will identify the need and then, lead the implementation of process and tool improvements and automation', '•\tYou will stay in touch with the Regions to understand key changes within projects', '•\tYou will implement deep dive project reviews with regional project teams', '•\tYou will prepare and distribute monthly portfolio reporting including quality check support for the Regions', '•\tYou will support Global Engineering, Procurement and Manufacturing organizations on analyses regarding the functions’ impact on overall project performance', '', 'What’s great about this role is that you will have a real impact on the KION Group performance and success.']], ['requirements-1', ['Your personality:', '', '•\tA confident communicator who feels comfortable with communicating with stakeholders at all levels and developing strong working relationships in an international environment', '•\tProblem solver and critical thinker with analytical mind, who’s able to drive change', '', 'What will you need to succeed in the role?', 'Must-have:', '', '•\tProven experience in Planning &amp; Reporting, Project Controlling or Project Management - approx. 7+ years', '•\tProficiency in Excel, PowerPoint and Business Intelligence tools such as Hyperion, Tableau or PowerBI', '•\tExperience with SAP', '•\tFluent English – min. B2+', '•\tFinance/ Accounting / Project Management graduate', '•\tProject management and presentation skills', '', 'Nice-to-have:', '', '•\tExperience in project accounting in an international company', '•\tEarned Value and Scheduling experience']], ['offered-1', ['Full support from Inga and the team from the start', 'Outstanding and supportive atmosphere of collaboration in the team and KION', 'Flexible working hours and hybrid work - either home office or at our office next to Bonarka city center', 'Private medical care in LuxMed Group', 'MyBenefit Cafeteria Platform (with Multisport card available)', 'Group Life Insurance', 'Employee referral program', 'Company co-sponsored learning &amp; development opportunities', 'Possibility of growth inside an organization']]]"/>
    <s v="Senior Specialist (Senior)"/>
    <s v="Global Senior Financial Project Analyst"/>
    <s v="'If you want to be a part of keeping the world moving Kion Business Services is the right place!', '', 'Before reading about the role and skills, which help in performing it, let us show you what our Director Global Project Accounting and Controlling, would like to tell you about the position that we’re currently looking for.', '', 'Inga: We are looking for an experienced project analyst with project controlling and/or project management background. As part of a global team you we lead process improvement and automation projects, analyze our project reporting and support the regional teams to build required competencies to execute with excellence. As you will have high visibility in our executive management team, this position will offer you plenty career opportunities in your further development.', '', 'What will you do as the Global Senior Financial Project Analyst in KION?', '', '•\tFirst of all – you will be a business partner to senior Executive Leadership in Global Project Management Office', '•\tYou will work on PMO Dashboard improvements and KPI developments', '•\tYou will create monthly project reporting metrics including the monthly collection of all key company projects', '•\tYou will create templates for data collection to provide accurate and concise analytics', '•\tYou will identify the need and then, lead the implementation of process and tool improvements and automation', '•\tYou will stay in touch with the Regions to understand key changes within projects', '•\tYou will implement deep dive project reviews with regional project teams', '•\tYou will prepare and distribute monthly portfolio reporting including quality check support for the Regions', '•\tYou will support Global Engineering, Procurement and Manufacturing organizations on analyses regarding the functions’ impact on overall project performance', '', 'What’s great about this role is that you will have a real impact on the KION Group performance and success.'"/>
    <s v="'Your personality:', '', '•\tA confident communicator who feels comfortable with communicating with stakeholders at all levels and developing strong working relationships in an international environment', '•\tProblem solver and critical thinker with analytical mind, who’s able to drive change', '', 'What will you need to succeed in the role?', 'Must-have:', '', '•\tProven experience in Planning &amp; Reporting, Project Controlling or Project Management - approx. 7+ years', '•\tProficiency in Excel, PowerPoint and Business Intelligence tools such as Hyperion, Tableau or PowerBI', '•\tExperience with SAP', '•\tFluent English – min. B2+', '•\tFinance/ Accounting / Project Management graduate', '•\tProject management and presentation skills', '', 'Nice-to-have:', '', '•\tExperience in project accounting in an international company', '•\tEarned Value and Scheduling experience'"/>
    <s v="'Full support from Inga and the team from the start', 'Outstanding and supportive atmosphere of collaboration in the team and KION', 'Flexible working hours and hybrid work - either home office or at our office next to Bonarka city center', 'Private medical care in LuxMed Group', 'MyBenefit Cafeteria Platform (with Multisport card available)', 'Group Life Insurance', 'Employee referral program', 'Company co-sponsored learning &amp; development opportunities', 'Possibility of growth inside an organization'"/>
    <m/>
    <m/>
    <m/>
    <s v="financial project analyst"/>
    <x v="0"/>
    <n v="2"/>
    <s v=" c:business analyst  ji:1  Int:project  c:financial analyst  ji:2  Int:financial  c:system analyst  ji:0  Int:  c:data scientist  ji:0  Int:  c:financial controller  ji:2  Int:financial  c:intern analyst  ji:0  Int:  c:security analyst  ji:0  Int:"/>
    <s v="cos:business analyst  cos:0.868 cos:financial analyst  cos:0.866 cos:system analyst  cos:0.939 cos:data scientist  cos:0.927 cos:financial controller  cos:0.919 cos:intern analyst  cos:0.971 cos:security analyst  cos:0.942"/>
    <n v="0.97099999999999997"/>
    <s v="intern analyst"/>
    <s v="project analyst"/>
    <s v="want part keeping world moving kion business service right place reading role skill help performing it let u show director global project accounting controlling would like tell position currently looking inga experienced analyst management background team lead process improvement automation analyze reporting support regional build required competency execute excellence high visibility executive offer plenty career opportunity development senior financial tfirst partner leadership office tyou work pmo dashboard kpi create monthly metric including collection key company template data provide accurate concise analytics identify need implementation tool stay touch region understand change within implement deep dive review prepare distribute portfolio quality check engineering procurement manufacturing organization analysis regarding function impact overall performance great real group success"/>
    <x v="0"/>
    <n v="10"/>
    <s v=" c:business analyst  ji:10  Int:project management support automation excellence service process real business controlling  c:financial analyst  ji:5  Int:management support accounting financial reporting  c:system analyst  ji:3  Int:it performance key  c:data scientist  ji:4  Int:data analysis analytics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analysis tyou accounting create opportunity senior review executive implementation currently visibility team impact part group company office organization performance need accurate competency development metric like keeping world provide procurement partner place right lead u build role kpi engineering director offer portfolio success global moving understand would great regarding required looking including concise tfirst let analytics analyst improvement data skill identify want plenty key reading function tool distribute monthly touch kion performing show work tell dive stay experienced execute high help financial template collection reporting career dashboard check position implement regional background within inga it pmo manufacturing quality overall analyze prepare change region leadership deep"/>
  </r>
  <r>
    <n v="1579"/>
    <n v="1587"/>
    <s v="Global Supplier Quality Administrator"/>
    <s v="['https://www.pracuj.pl/praca/global-supplier-quality-administrator-lodz-wolczanska-180,oferta,1002475280']"/>
    <s v="Specjalista (Mid / Regular), Młodszy specjalista (Junior)"/>
    <s v="[['https://www.pracuj.pl/praca/global-supplier-quality-administrator-lodz-wolczanska-180,oferta,1002475280'], 1, ['responsibilities-1', ['Performing pre-check for new SRM requests (raw materials, HALB’s, packaging materials and suppliers). Disapproves or cancels request and allocates requests towards the respective GSQ Analyst.', 'Support GSQ projects by data gathering &amp; collection of raw materials, packaging materials &amp; suppliers.', 'Applies &amp; assesses all supplier data to prepare the required internal creation forms for SAP entry.', 'Collects &amp; gathers all required data to allow risk assessment by the SRM Analyst within the set framework &amp; standards.', 'Collects all legal descriptions to allow final product labeling.', 'Administration of raw materials certificates, specifications &amp; questionnaires.', 'Administrates &amp; follows up on sample shipping &amp; analysis (if/ when applicable).', 'Allocates inspections plans (materials &amp; suppliers).']], ['requirements-1', ['Bachelor / Master Degree in Food/Bio Science/Chemistry or similar.', 'Fluent in English', 'First experience (1-2 years) in a Quality or R&amp;D function (in the Food industry preferably)', 'Very good knowledge of MS Excel.', 'Analytical / solutions oriented / self-motivated, keen on sharing knowledge.', 'Knowledge of SalesForce, SAP', 'Knowledge of HACCP, GMP, food safety, food labeling requirements, food legislation', 'Knowledge / experience of quality systems such as FSSC, ISO and/or BRC']], ['offered-1', ['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 ['additional-module-2', ['The Global Supplier Quality (GSQ) Administrator supports the team in the execution of their daily tasks, such as handling of the requests as well as executing low-complex SRM requests (Supplier Relationship Management). The GSQ Administrator also supports the collecting &amp; gathering of raw material, packaging material &amp; supplier information within a timely manner and performs initial analysis if necessary.']], ['additional-module-3', ['At Barry Callebaut, we are committed to Diversity &amp; Inclusion. United by our strong values, we thrive on the diversity of who we are, where we come from, what we’ve experienced and how we think. We are committed to nurturing an inclusive environment where people can truly be themselves, grow to their full potential and feel they belong. #oneBC - Diverse People, Sustainable Growth.']]]"/>
    <s v="Specialist (Mid/Regular), Junior Specialist (Junior)"/>
    <s v="Global Supplier Quality Administrator"/>
    <s v="'Performing pre-check for new SRM requests (raw materials, HALB’s, packaging materials and suppliers). Disapproves or cancels request and allocates requests towards the respective GSQ Analyst.', 'Support GSQ projects by data gathering &amp; collection of raw materials, packaging materials &amp; suppliers.', 'Applies &amp; assesses all supplier data to prepare the required internal creation forms for SAP entry.', 'Collects &amp; gathers all required data to allow risk assessment by the SRM Analyst within the set framework &amp; standards.', 'Collects all legal descriptions to allow final product labeling.', 'Administration of raw materials certificates, specifications &amp; questionnaires.', 'Administrates &amp; follows up on sample shipping &amp; analysis (if/ when applicable).', 'Allocates inspections plans (materials &amp; suppliers).'"/>
    <s v="'Bachelor / Master Degree in Food/Bio Science/Chemistry or similar.', 'Fluent in English', 'First experience (1-2 years) in a Quality or R&amp;D function (in the Food industry preferably)', 'Very good knowledge of MS Excel.', 'Analytical / solutions oriented / self-motivated, keen on sharing knowledge.', 'Knowledge of SalesForce, SAP', 'Knowledge of HACCP, GMP, food safety, food labeling requirements, food legislation', 'Knowledge / experience of quality systems such as FSSC, ISO and/or BRC'"/>
    <s v="'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
    <m/>
    <m/>
    <m/>
    <s v="supplier quality administrator"/>
    <x v="5"/>
    <n v="1"/>
    <s v=" c:business analyst  ji:0  Int:  c:financial analyst  ji:0  Int:  c:system analyst  ji:1  Int:administrator  c:data scientist  ji:0  Int:  c:financial controller  ji:0  Int:  c:intern analyst  ji:0  Int:  c:security analyst  ji:0  Int:"/>
    <s v="cos:business analyst  cos:0.895 cos:financial analyst  cos:0.881 cos:system analyst  cos:0.951 cos:data scientist  cos:0.928 cos:financial controller  cos:0.94 cos:intern analyst  cos:0.97 cos:security analyst  cos:0.952"/>
    <n v="0.97"/>
    <s v="intern analyst"/>
    <s v="quality supplier"/>
    <s v="performing pre check new srm request raw material halb packaging supplier disapproves cancel allocates towards respective gsq analyst support project data gathering collection applies ass prepare required internal creation form sap entry collect gather allow risk assessment within set framework standard legal description final product labeling administration certificate specification questionnaire administrates follows sample shipping analysis applicable inspection plan"/>
    <x v="0"/>
    <n v="3"/>
    <s v=" c:business analyst  ji:3  Int:project support product  c:financial analyst  ji:2  Int:support risk  c:system analyst  ji:1  Int:sap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risk administration data gather analysis packaging respective cancel performing framework assessment description questionnaire inspection gathering specification final form collection pre certificate new check raw material halb sap disapproves gsq allocates ass allow within labeling sample collect shipping applies creation request towards legal plan follows prepare required set srm entry internal supplier administrates applicable standard"/>
  </r>
  <r>
    <n v="1580"/>
    <n v="1588"/>
    <s v="Global Tax Reporting Analyst"/>
    <s v="['https://www.pracuj.pl/praca/global-tax-reporting-analyst-krakow-aleja-jana-pawla-ii-43a,oferta,1002475489']"/>
    <s v="Specjalista (Mid / Regular)"/>
    <s v="[['https://www.pracuj.pl/praca/global-tax-reporting-analyst-krakow-aleja-jana-pawla-ii-43a,oferta,1002475489'], 1, ['responsibilities-1', ['Key Responsibilities:', ' 1.) Performs all Global Tax related accounting activities, including control checks to identify any errors or anomalies: ', ' • Complete Period End Close activities, incl. ', ' o OpCos ETR analysis, ', ' o Review of OpCos CIT position: Balance sheet and P&amp;L, ', ' o Preparation of CIT disclosures per IAS 12,', ' • Preparation of (ad hoc) Tax analytical reports', '2.) Supports Tax reviews and ad hoc requests', '3.) Contributes to continuous improvement by proposing ideas, participation in projects and applying any agreed changes to the processes', '4.) Works with Global Tax Team and OpCos to ensure that errors are properly corrected, and that remedial action has been taken to minimize the likelihood of similar errors in future', '5.) Support in the annual TP calculation process and data collection/validation in the area of TP.']], ['requirements-1', [&quot;Bachelors or Master's in Finance, Accounting or Tax Law (Accounting qualification e.g. ACCA, CPA preferred)&quot;,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quot;good eye for detail&quot;, thorough, organized and consistent', 'Team player, with good communication skills, but able to work independently', 'Must have experience in a corporate and multi-national work environment', 'Proactive &amp; stakeholder orientated', 'Able to take ownership of work and &quot;get things done&quot; - &quot;can do attitude&quot; and willing to work with geographically dispersed teams', 'Experience: Good general knowledge of/experience in IFRS standards and detailed knowledge of the IAS 12 standard (Income Tax), tax accounting specialist experience 2-3 years', 'Knowledge: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 ['offered-1', ['Private Medical Healthcare', 'Performance bonus', 'Sodexo card', 'Life insurance', 'Referral program', 'Development opportunities', 'Local and global job opportunities within HEINEKEN', 'ACCA Approved Employer', 'Work from home flexibility (also after COVID)']]]"/>
    <s v="Specialist (Mid/Regular)"/>
    <s v="Global Tax Reporting Analyst"/>
    <s v="'Key Responsibilities:', ' 1.) Performs all Global Tax related accounting activities, including control checks to identify any errors or anomalies: ', ' • Complete Period End Close activities, incl. ', ' o OpCos ETR analysis, ', ' o Review of OpCos CIT position: Balance sheet and P&amp;L, ', ' o Preparation of CIT disclosures per IAS 12,', ' • Preparation of (ad hoc) Tax analytical reports', '2.) Supports Tax reviews and ad hoc requests', '3.) Contributes to continuous improvement by proposing ideas, participation in projects and applying any agreed changes to the processes', '4.) Works with Global Tax Team and OpCos to ensure that errors are properly corrected, and that remedial action has been taken to minimize the likelihood of similar errors in future', '5.) Support in the annual TP calculation process and data collection/validation in the area of TP.'"/>
    <s v="&quot;Bachelors or Master's in Finance, Accounting or Tax Law (Accounting qualification e.g. ACCA, CPA preferred)&quot;,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quot;good eye for detail&quot;, thorough, organized and consistent', 'Team player, with good communication skills, but able to work independently', 'Must have experience in a corporate and multi-national work environment', 'Proactive &amp; stakeholder orientated', 'Able to take ownership of work and &quot;get things done&quot; - &quot;can do attitude&quot; and willing to work with geographically dispersed teams', 'Experience: Good general knowledge of/experience in IFRS standards and detailed knowledge of the IAS 12 standard (Income Tax), tax accounting specialist experience 2-3 years', 'Knowledge: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
    <s v="'Private Medical Healthcare', 'Performance bonus', 'Sodexo card', 'Life insurance', 'Referral program', 'Development opportunities', 'Local and global job opportunities within HEINEKEN', 'ACCA Approved Employer', 'Work from home flexibility (also after COVID)'"/>
    <m/>
    <m/>
    <m/>
    <s v="tax reporting analyst"/>
    <x v="0"/>
    <n v="3"/>
    <s v=" c:business analyst  ji:0  Int:  c:financial analyst  ji:3  Int:reporting tax  c:system analyst  ji:0  Int:  c:data scientist  ji:1  Int:reporting  c:financial controller  ji:0  Int:  c:intern analyst  ji:0  Int:  c:security analyst  ji:0  Int:"/>
    <s v="cos:business analyst  cos:0.881 cos:financial analyst  cos:0.88 cos:system analyst  cos:0.941 cos:data scientist  cos:0.935 cos:financial controller  cos:0.932 cos:intern analyst  cos:0.969 cos:security analyst  cos:0.945"/>
    <n v="0.96899999999999997"/>
    <s v="intern analyst"/>
    <s v="analyst"/>
    <s v="key responsibility performs global tax related accounting activity including control check identify error anomaly complete period end close incl opcos etr analysis review cit position balance sheet preparation disclosure per ia 12 ad hoc analytical report support request contributes continuous improvement proposing idea participation project applying agreed change process work team ensure properly corrected remedial action taken minimize likelihood similar future annual tp calculation data collection validation area"/>
    <x v="1"/>
    <n v="4"/>
    <s v=" c:business analyst  ji:3  Int:project support process  c:financial analyst  ji:4  Int:support control tax accounting  c:system analyst  ji:2  Int:key  c:data scientist  ji:4  Int:data analysis report analytical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rrected analysis 12 hoc review end analytical cit incl team participation error proposing balance properly future process global ensure contributes including annual opcos action related preparation period applying project improvement sheet data report taken similar identify key activity work minimize complete area ad responsibility collection tp check position anomaly continuous etr ia idea validation per request performs agreed calculation close likelihood disclosure change remedial"/>
  </r>
  <r>
    <n v="1581"/>
    <n v="1589"/>
    <s v="(Global Transformation) Analyst - Wealth Personal Banking"/>
    <s v="['https://www.pracuj.pl/praca/global-transformation-analyst-wealth-personal-banking-krakow-kapelanka-42a,oferta,1002397923']"/>
    <s v="Młodszy specjalista (Junior)"/>
    <s v="[['https://www.pracuj.pl/praca/global-transformation-analyst-wealth-personal-banking-krakow-kapelanka-42a,oferta,1002397923'], 1, ['responsibilities-1', ['Supports the programme management with impact assessment for change requests', 'Manages responsibilities, objectives and task allocations for large project or programme to ensure the individuals are being used in accordance with their skills', 'Responsible for supporting requirements life cycle management/solution design', 'Work closely with project team and delivery stakeholders to ensure smooth change delivery', 'Support of Change Management activities such as early change planning and audience analysis through to designing and delivering change interventions (e.g. communications, training, support, organization alignment)', 'Establish relationships with key project stakeholders', 'Analyst role is heavily business focused, it is not an IT role', 'Follow HSBC Change Framework within the project', 'Acts as a role model to create and maintain a collaborative team environment which supports and encourages the professionalism and development of our teams']], ['requirements-1', ['Knowledge', 'Experience in gathering requirements, business analysis and/or conducting design activity', 'Exposure to change implementation techniques and approaches', 'Demonstrated ability to build and maintain effective relationships Experience', 'Good written and verbal communications skills', 'Good analytical and problem solving skills', 'Awareness of Change Frameworks, Agile methodologies and best practice techniques', 'Knowledge of project management tools such as Clarity/ JIRA/ MS Office/Visio', 'Good understanding of the purpose, values, culture and fundamentals of HSBC and Global Transformation', 'Business Analysis Certifications (e.g. CCBA, CBAP) are an advantage', 'Experience gathering requirements, process re-engineering or conducting design activity', 'Overall financial services industry knowledge with specific functional expertise', 'Some experience of data analysis and interpretation', 'Experience of communicating effectively with a range of stakeholders', 'Experience with running meetings over video or teleconference in English', 'Some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offered-1',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 ['additional-module-1', ['Global Transformation is a global change practice driving changes for our global business and functions by accelerating, orchestrating and delivering outcomes that help HSBC achieve its strategic priorities and add value to its customers. The team brings in best of class execution skills, design led approach and deliver at pace to translate and achieve the desired business outcomes on large, complex, cross-business and function projects as well as certain local regulatory initiatives, through:', '', '•\tRobust Business Analysis working with the business to conceptualize solutions/operating models', '•\tChange &amp; Implementation activities to embed the change seamlessly and drive benefit realization', '•\tProgram and Project management to drive momentum and deliver large scale changes ensuring quality and pace']], ['additional-module-2', ['Global Transformation Analysts are at the center of how Global Transformation shapes, delivers and embeds change working with the business and our delivery partners. They are responsible for Requirements Management, Design, Change Management and Implementation Management. Analysts work collaboratively with delivery partners and subject matter experts in gathering, translating and clarifying requirements and defining design options. In systems related projects and programmes, the role holder will support Software Delivery and IT Operations with the translation of business requirements and designs into more detailed functional requirements and designs, often representing the voice of the customer and business in these discussions.']]]"/>
    <s v="Junior specialist (Junior)"/>
    <s v="(Global Transformation) Analyst - Wealth Personal Banking"/>
    <s v="'Supports the programme management with impact assessment for change requests', 'Manages responsibilities, objectives and task allocations for large project or programme to ensure the individuals are being used in accordance with their skills', 'Responsible for supporting requirements life cycle management/solution design', 'Work closely with project team and delivery stakeholders to ensure smooth change delivery', 'Support of Change Management activities such as early change planning and audience analysis through to designing and delivering change interventions (e.g. communications, training, support, organization alignment)', 'Establish relationships with key project stakeholders', 'Analyst role is heavily business focused, it is not an IT role', 'Follow HSBC Change Framework within the project', 'Acts as a role model to create and maintain a collaborative team environment which supports and encourages the professionalism and development of our teams'"/>
    <s v="'Knowledge', 'Experience in gathering requirements, business analysis and/or conducting design activity', 'Exposure to change implementation techniques and approaches', 'Demonstrated ability to build and maintain effective relationships Experience', 'Good written and verbal communications skills', 'Good analytical and problem solving skills', 'Awareness of Change Frameworks, Agile methodologies and best practice techniques', 'Knowledge of project management tools such as Clarity/ JIRA/ MS Office/Visio', 'Good understanding of the purpose, values, culture and fundamentals of HSBC and Global Transformation', 'Business Analysis Certifications (e.g. CCBA, CBAP) are an advantage', 'Experience gathering requirements, process re-engineering or conducting design activity', 'Overall financial services industry knowledge with specific functional expertise', 'Some experience of data analysis and interpretation', 'Experience of communicating effectively with a range of stakeholders', 'Experience with running meetings over video or teleconference in English', 'Some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s v="'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
    <m/>
    <m/>
    <m/>
    <s v="transformation analyst wealth personal banking"/>
    <x v="4"/>
    <n v="1"/>
    <s v=" c:business analyst  ji:1  Int:wealth  c:financial analyst  ji:1  Int:banking  c:system analyst  ji:0  Int:  c:data scientist  ji:0  Int:  c:financial controller  ji:0  Int:  c:intern analyst  ji:0  Int:  c:security analyst  ji:0  Int:"/>
    <s v="cos:business analyst  cos:0.889 cos:financial analyst  cos:0.9 cos:system analyst  cos:0.939 cos:data scientist  cos:0.937 cos:financial controller  cos:0.929 cos:intern analyst  cos:0.964 cos:security analyst  cos:0.952"/>
    <n v="0.96399999999999997"/>
    <s v="intern analyst"/>
    <s v="banking analyst transformation personal"/>
    <s v="support programme management impact assessment change request manages responsibility objective task allocation large project ensure individual used accordance skill responsible supporting requirement life cycle solution design work closely team delivery stakeholder smooth activity early planning audience analysis designing delivering intervention communication training organization alignment establish relationship key analyst role heavily business focused it follow hsbc framework within act model create maintain collaborative environment encourages professionalism development"/>
    <x v="0"/>
    <n v="6"/>
    <s v=" c:business analyst  ji:6  Int:project management support planning business  c:financial analyst  ji:3  Int:support management  c:system analyst  ji:2  Int:it key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analysis hsbc closely audience create communication individual delivering environment early team impact organization alignment life development encourages programme role delivery ensure establish manages relationship professionalism cycle stakeholder analyst collaborative large allocation objective skill requirement key model intervention activity framework assessment work heavily accordance used responsibility designing solution task within it smooth responsible supporting act follow request design focused training change"/>
  </r>
  <r>
    <n v="1582"/>
    <n v="1590"/>
    <s v="(Global Transformation) Business Analyst - Global Private Banking"/>
    <s v="['https://www.pracuj.pl/praca/global-transformation-business-analyst-global-private-banking-krakow-kapelanka-42a,oferta,1002445980']"/>
    <s v="Specjalista (Mid / Regular)"/>
    <s v="[['https://www.pracuj.pl/praca/global-transformation-business-analyst-global-private-banking-krakow-kapelanka-42a,oferta,1002445980'], 1, ['technologies-1', ['Agile', 'Scrum']], ['responsibilities-1', ['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 ['requirements-1', ['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 ['work-organization-1', []],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s v="Specialist (Mid/Regular)"/>
    <s v="(Global Transformation) Business Analyst - Global Private Banking"/>
    <s v="'Identifying, defining and solving problems that arises using systemic thinking and creativity', 'Evaluates relative costs, benefits and obstacles of potential solutions before implementing.', 'Articulates or translates complex information in clear, meaningful and structured way to suit audience', 'Understands business drivers and competitive strategy to help drive strategically aligned solutions', 'Anticipates issues and risks and acts to mitigate these quickly', 'Drives requirements management process and designs solutions accordingly', 'Identifies areas of impact on the target operating model and designs activities and mitigating actions', 'Raises challenges in a constructive manner where appropriate', 'Supports the programme management with impact assessments'"/>
    <s v="'Strong Business analysis, requirements gathering and design techniques skills', 'Change management and implementation management techniques and approaches', 'Waterfal and Agile / scrum methodologies of project delivery', 'Knowledge of project management tools such as Confluence/JIRA/ MS Office/Visio', 'Understanding of banking and/or financial services industry and/or shared services organizations', 'Relevant experience in business analysis, design, change and implementation on complex projects across countries or regions', 'Analytical and problem solving skills', 'Ability to work independently and proactively', 'Experience with running meetings over video or teleconference in English', 'Effective communication, inter-personal and negotiating skills', 'Proven ability to work across regions, senior stakeholders and business sponsors', 'Strong organizational skills and ability to pick up work right away in any phase', 'Impactful communication', 'Stakeholder Management', 'Process Re-engineering', 'Certification of Competency in Business Analysis (CCBA) – Advantage', 'Certified Business Analysis Professional (CBAP) – Advantage', 'Experience with transformation changes in consulting capacity - Advantage', 'Knowledge of Business Transformation Frameworks, methodologies and best practice techniques - Advantage'"/>
    <s v="'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s v="'Agile', 'Scrum'"/>
    <m/>
    <m/>
    <s v="transformation business analyst private banking"/>
    <x v="4"/>
    <n v="1"/>
    <s v=" c:business analyst  ji:1  Int:business  c:financial analyst  ji:1  Int:banking  c:system analyst  ji:0  Int:  c:data scientist  ji:0  Int:  c:financial controller  ji:0  Int:  c:intern analyst  ji:0  Int:  c:security analyst  ji:0  Int:"/>
    <s v="cos:business analyst  cos:0.878 cos:financial analyst  cos:0.884 cos:system analyst  cos:0.936 cos:data scientist  cos:0.936 cos:financial controller  cos:0.919 cos:intern analyst  cos:0.969 cos:security analyst  cos:0.948"/>
    <n v="0.96899999999999997"/>
    <s v="intern analyst"/>
    <s v="banking analyst transformation private"/>
    <s v="identifying defining solving problem arises using systemic thinking creativity evaluates relative cost benefit obstacle potential solution implementing articulates translates complex information clear meaningful structured way suit audience understands business driver competitive strategy help drive strategically aligned anticipates issue risk act mitigate quickly requirement management process design accordingly identifies area impact target operating model activity mitigating action raise challenge constructive manner appropriate support programme assessment"/>
    <x v="0"/>
    <n v="4"/>
    <s v=" c:business analyst  ji:4  Int:support business management process  c:financial analyst  ji:4  Int:support risk cost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systemic issue identifying clear audience potential benefit information thinking impact accordingly raise defining obstacle constructive drive translates anticipates quickly programme challenge using evaluates action mitigate meaningful implementing manner relative risk requirement articulates identifies model activity assessment target help area structured aligned driver solution creativity operating act mitigating problem way design strategically understands suit solving competitive arises strategy appropriate cost"/>
  </r>
  <r>
    <n v="1583"/>
    <n v="1591"/>
    <s v="(Global Transformation) Business Analyst – Wealth and Personal Banking"/>
    <s v="['https://www.pracuj.pl/praca/global-transformation-business-analyst-wealth-and-personal-banking-krakow-kapelanka-42a,oferta,1002395521']"/>
    <s v="Specjalista (Mid / Regular)"/>
    <s v="[['https://www.pracuj.pl/praca/global-transformation-business-analyst-wealth-and-personal-banking-krakow-kapelanka-42a,oferta,1002395521'], 1, ['technologies-1', ['Agile', 'Scrum', 'Six Sigma']], ['responsibilities-1', ['Employs an improvement mind-set to identify and define issues or problems that are less obvious; participates actively and constructively in brainstorming meetings where problems are discussed and/or resolved.', 'Brings structure and order to undefined problems and/or large scale problems, making them easier to address and solve.', 'Uses systemic thinking and creativity in devising solution options.', 'Evaluates relative costs, benefits and obstacles of potential solutions before implementing.', 'Articulates or translates complex information in clear, meaningful and structured way to suit audience', 'Understands the Group’s priorities, business drivers, competitors and competitive strategy to help drive strategically aligned solutions, considering aspects of risk/reward.', 'Anticipates issues and risks and acts to mitigate these quickly; handles any unforeseen roadblocks swiftly and effectively', 'Defines requirements management, designs solutions and structures based on business requirements', 'Identifies areas of impact on the target operating model and designs activities to mitigate impact', 'Challenges business intent in a constructive manner', 'Manages the change audience with communications, training and development', 'Supports the programme management with impact assessment for change requests', 'Manages responsibilities, objectives and task allocations for large project or programme to ensure the individuals are being used in accordance with their skills', 'Acts as a role model to create and maintain a collaborative team environment which supports and encourages the professionalism and development of our teams']], ['requirements-1', ['Strong Business analysis, requirements gathering and design techniques skills', 'Change management and implementation management techniques and approaches', 'Basic Business reengineering knowledge', 'Waterfal and Agile / scrum methodologies of project delivery', 'Change Adoption activities', 'Knowledge of project management tools such as Clarity/ JIRA/ MS Office/Visio', 'Understanding of banking and/or financial services industry and/or shared services organizations', 'Relevant experience in business analysis, design, change and implementation on complex projects across countries or regions', 'Overall financial services industry knowledge with specific functional expertise', 'Extensive experience in requirements gathering and design activities with a mix of business, operations and technology focused projects', 'Analytical and problem solving skills', 'Ability to work independently and proactively', 'Experience with running meetings over video or teleconference in English', 'Effective communication, inter-personal and negotiating skills', 'Ability to use Design Thinking approach framework', 'Proven ability to work across regions, senior stakeholders and business sponsors', 'Strong organisational skills and ability to pick up work right away in any phase', 'Solid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Process Re-engineering', 'Consultancy', 'Certification of Competency in Business Analysis (CCBA) – Desirable', 'Certified Business Analysis Professional (CBAP) – Advantage', 'Lean Six Sigma Yellow / Green Belt – Advantage', 'Experience with transformation changes in consulting capacity - Advantage', 'Knowledge of Business Transformation Frameworks, methodologies and best practice techniques - Advantage']], ['work-organization-1', []], ['offered-1',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
    <s v="Specialist (Mid/Regular)"/>
    <s v="(Global Transformation) Business Analyst – Wealth and Personal Banking"/>
    <s v="'Employs an improvement mind-set to identify and define issues or problems that are less obvious; participates actively and constructively in brainstorming meetings where problems are discussed and/or resolved.', 'Brings structure and order to undefined problems and/or large scale problems, making them easier to address and solve.', 'Uses systemic thinking and creativity in devising solution options.', 'Evaluates relative costs, benefits and obstacles of potential solutions before implementing.', 'Articulates or translates complex information in clear, meaningful and structured way to suit audience', 'Understands the Group’s priorities, business drivers, competitors and competitive strategy to help drive strategically aligned solutions, considering aspects of risk/reward.', 'Anticipates issues and risks and acts to mitigate these quickly; handles any unforeseen roadblocks swiftly and effectively', 'Defines requirements management, designs solutions and structures based on business requirements', 'Identifies areas of impact on the target operating model and designs activities to mitigate impact', 'Challenges business intent in a constructive manner', 'Manages the change audience with communications, training and development', 'Supports the programme management with impact assessment for change requests', 'Manages responsibilities, objectives and task allocations for large project or programme to ensure the individuals are being used in accordance with their skills', 'Acts as a role model to create and maintain a collaborative team environment which supports and encourages the professionalism and development of our teams'"/>
    <s v="'Strong Business analysis, requirements gathering and design techniques skills', 'Change management and implementation management techniques and approaches', 'Basic Business reengineering knowledge', 'Waterfal and Agile / scrum methodologies of project delivery', 'Change Adoption activities', 'Knowledge of project management tools such as Clarity/ JIRA/ MS Office/Visio', 'Understanding of banking and/or financial services industry and/or shared services organizations', 'Relevant experience in business analysis, design, change and implementation on complex projects across countries or regions', 'Overall financial services industry knowledge with specific functional expertise', 'Extensive experience in requirements gathering and design activities with a mix of business, operations and technology focused projects', 'Analytical and problem solving skills', 'Ability to work independently and proactively', 'Experience with running meetings over video or teleconference in English', 'Effective communication, inter-personal and negotiating skills', 'Ability to use Design Thinking approach framework', 'Proven ability to work across regions, senior stakeholders and business sponsors', 'Strong organisational skills and ability to pick up work right away in any phase', 'Solid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Process Re-engineering', 'Consultancy', 'Certification of Competency in Business Analysis (CCBA) – Desirable', 'Certified Business Analysis Professional (CBAP) – Advantage', 'Lean Six Sigma Yellow / Green Belt – Advantage', 'Experience with transformation changes in consulting capacity - Advantage', 'Knowledge of Business Transformation Frameworks, methodologies and best practice techniques - Advantage'"/>
    <s v="'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
    <s v="'Agile', 'Scrum', 'Six Sigma'"/>
    <m/>
    <m/>
    <s v="transformation business analyst wealth personal banking"/>
    <x v="4"/>
    <n v="2"/>
    <s v=" c:business analyst  ji:2  Int:wealth business  c:financial analyst  ji:1  Int:banking  c:system analyst  ji:0  Int:  c:data scientist  ji:0  Int:  c:financial controller  ji:0  Int:  c:intern analyst  ji:0  Int:  c:security analyst  ji:0  Int:"/>
    <s v="cos:business analyst  cos:0.884 cos:financial analyst  cos:0.888 cos:system analyst  cos:0.939 cos:data scientist  cos:0.938 cos:financial controller  cos:0.923 cos:intern analyst  cos:0.969 cos:security analyst  cos:0.95"/>
    <n v="0.96899999999999997"/>
    <s v="intern analyst"/>
    <s v="banking analyst transformation personal"/>
    <s v="employ improvement mind set identify define issue problem le obvious participates actively constructively brainstorming meeting discussed resolved brings structure order undefined large scale making easier address solve us systemic thinking creativity devising solution option evaluates relative cost benefit obstacle potential implementing articulates translates complex information clear meaningful structured way suit audience understands group priority business driver competitor competitive strategy help drive strategically aligned considering aspect risk reward anticipates act mitigate quickly handle unforeseen roadblock swiftly effectively defines requirement management design based identifies area impact target operating model activity challenge intent constructive manner manages change communication training development support programme assessment request responsibility objective task allocation project ensure individual used accordance skill role create maintain collaborative team environment encourages professionalism"/>
    <x v="0"/>
    <n v="4"/>
    <s v=" c:business analyst  ji:4  Int:project support business management  c:financial analyst  ji:4  Int:support risk cost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employ systemic maintain issue le clear solve audience create communication individual potential environment benefit information thinking team group impact obstacle us intent constructive mind drive translates anticipates development quickly encourages defines meeting programme role option handle challenge ensure evaluates manages address making obvious professionalism structure mitigate meaningful implementing manner resolved collaborative easier improvement large relative risk allocation objective skill identify requirement order devising articulates identifies model aspect define activity participates swiftly assessment effectively brings brainstorming target help area structured unforeseen accordance reward used priority responsibility constructively aligned driver solution creativity task competitor roadblock actively operating act based scale problem request way discussed design strategically training set understands change suit competitive strategy considering cost undefined"/>
  </r>
  <r>
    <n v="1584"/>
    <n v="1592"/>
    <s v="(Global Transformation) Business Analyst – Wealth and Personal Banking"/>
    <s v="['https://www.pracuj.pl/praca/global-transformation-business-analyst-wealth-and-personal-banking-krakow-kapelanka-42a,oferta,1002464682']"/>
    <s v="Specjalista (Mid / Regular)"/>
    <s v="[['https://www.pracuj.pl/praca/global-transformation-business-analyst-wealth-and-personal-banking-krakow-kapelanka-42a,oferta,1002464682'], 1, ['technologies-1', ['Agile', 'Scrum', 'Six Sigma']], ['responsibilities-1', ['Employs an improvement mind-set to identify and define issues or problems that are less obvious; participates actively and constructively in brainstorming meetings where problems are discussed and/or resolved.', 'Brings structure and order to undefined problems and/or large scale problems, making them easier to address and solve.', 'Uses systemic thinking and creativity in devising solution options.', 'Evaluates relative costs, benefits and obstacles of potential solutions before implementing.', 'Articulates or translates complex information in clear, meaningful and structured way to suit audience.', 'Understands the Group’s priorities, business drivers, competitors and competitive strategy to help drive strategically aligned solutions, considering aspects of risk/reward.', 'Anticipates issues and risks and acts to mitigate these quickly; handles any unforeseen roadblocks swiftly and effectively.', 'Defines requirements management, designs solutions and structures based on business requirements.', 'Identifies areas of impact on the target operating model and designs activities to mitigate impact.', 'Challenges business intent in a constructive manner.', 'Manages the change audience with communications, training and development.', 'Supports the programme management with impact assessment for change requests.', 'Manages responsibilities, objectives and task allocations for large project or programme to ensure the individuals are being used in accordance with their skills.', 'Acts as a role model to create and maintain a collaborative team environment which supports and encourages the professionalism and development of our teams.']], ['requirements-1', ['Strong Business analysis, requirements gathering and design techniques skills.', 'Change management and implementation management techniques and approaches.', 'Basic Business reengineering knowledge.', 'Waterfal and Agile / scrum methodologies of project delivery.', 'Change Adoption activities.', 'Knowledge of project management tools such as Clarity/ JIRA/ MS Office/Visio.', 'Understanding of banking and/or financial services industry and/or shared services organizations.', 'Relevant experience in business analysis, design, change and implementation on complex projects across countries or regions.', 'Overall financial services industry knowledge with specific functional expertise.', 'Extensive experience in requirements gathering and design activities with a mix of business, operations and technology focused projects.', 'Analytical and problem solving skills.', 'Ability to work independently and proactively.', 'Experience with running meetings over video or teleconference in English.', 'Effective communication, inter-personal and negotiating skills.', 'Ability to use Design Thinking approach framework.', 'Proven ability to work across regions, senior stakeholders and business sponsors.', 'Strong organisational skills and ability to pick up work right away in any phase.', 'Solid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Process Re-engineering.', 'Consultancy.', 'Certification of Competency in Business Analysis (CCBA) – Desirable.', 'Certified Business Analysis Professional (CBAP) – Advantage.', 'Lean Six Sigma Yellow / Green Belt – Advantage.', 'Experience with transformation changes in consulting capacity - Advantage.', 'Knowledge of Business Transformation Frameworks, methodologies and best practice techniques - Advantage.']], ['work-organization-1', []], ['offered-1',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
    <s v="Specialist (Mid/Regular)"/>
    <s v="(Global Transformation) Business Analyst – Wealth and Personal Banking"/>
    <s v="'Employs an improvement mind-set to identify and define issues or problems that are less obvious; participates actively and constructively in brainstorming meetings where problems are discussed and/or resolved.', 'Brings structure and order to undefined problems and/or large scale problems, making them easier to address and solve.', 'Uses systemic thinking and creativity in devising solution options.', 'Evaluates relative costs, benefits and obstacles of potential solutions before implementing.', 'Articulates or translates complex information in clear, meaningful and structured way to suit audience.', 'Understands the Group’s priorities, business drivers, competitors and competitive strategy to help drive strategically aligned solutions, considering aspects of risk/reward.', 'Anticipates issues and risks and acts to mitigate these quickly; handles any unforeseen roadblocks swiftly and effectively.', 'Defines requirements management, designs solutions and structures based on business requirements.', 'Identifies areas of impact on the target operating model and designs activities to mitigate impact.', 'Challenges business intent in a constructive manner.', 'Manages the change audience with communications, training and development.', 'Supports the programme management with impact assessment for change requests.', 'Manages responsibilities, objectives and task allocations for large project or programme to ensure the individuals are being used in accordance with their skills.', 'Acts as a role model to create and maintain a collaborative team environment which supports and encourages the professionalism and development of our teams.'"/>
    <s v="'Strong Business analysis, requirements gathering and design techniques skills.', 'Change management and implementation management techniques and approaches.', 'Basic Business reengineering knowledge.', 'Waterfal and Agile / scrum methodologies of project delivery.', 'Change Adoption activities.', 'Knowledge of project management tools such as Clarity/ JIRA/ MS Office/Visio.', 'Understanding of banking and/or financial services industry and/or shared services organizations.', 'Relevant experience in business analysis, design, change and implementation on complex projects across countries or regions.', 'Overall financial services industry knowledge with specific functional expertise.', 'Extensive experience in requirements gathering and design activities with a mix of business, operations and technology focused projects.', 'Analytical and problem solving skills.', 'Ability to work independently and proactively.', 'Experience with running meetings over video or teleconference in English.', 'Effective communication, inter-personal and negotiating skills.', 'Ability to use Design Thinking approach framework.', 'Proven ability to work across regions, senior stakeholders and business sponsors.', 'Strong organisational skills and ability to pick up work right away in any phase.', 'Solid experience in Change Adoption processes, plan and implement change interventions to enable smooth transition to Business as usual, from requirements gathering, communications till end user training.', 'Impactful communication.', 'Change and Implementation Management.', 'Stakeholder Management.', 'Process Re-engineering.', 'Consultancy.', 'Certification of Competency in Business Analysis (CCBA) – Desirable.', 'Certified Business Analysis Professional (CBAP) – Advantage.', 'Lean Six Sigma Yellow / Green Belt – Advantage.', 'Experience with transformation changes in consulting capacity - Advantage.', 'Knowledge of Business Transformation Frameworks, methodologies and best practice techniques - Advantage.'"/>
    <s v="'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
    <s v="'Agile', 'Scrum', 'Six Sigma'"/>
    <m/>
    <m/>
    <s v="transformation business analyst wealth personal banking"/>
    <x v="4"/>
    <n v="2"/>
    <s v=" c:business analyst  ji:2  Int:wealth business  c:financial analyst  ji:1  Int:banking  c:system analyst  ji:0  Int:  c:data scientist  ji:0  Int:  c:financial controller  ji:0  Int:  c:intern analyst  ji:0  Int:  c:security analyst  ji:0  Int:"/>
    <s v="cos:business analyst  cos:0.884 cos:financial analyst  cos:0.888 cos:system analyst  cos:0.939 cos:data scientist  cos:0.938 cos:financial controller  cos:0.923 cos:intern analyst  cos:0.969 cos:security analyst  cos:0.95"/>
    <n v="0.96899999999999997"/>
    <s v="intern analyst"/>
    <s v="banking analyst transformation personal"/>
    <s v="employ improvement mind set identify define issue problem le obvious participates actively constructively brainstorming meeting discussed resolved brings structure order undefined large scale making easier address solve us systemic thinking creativity devising solution option evaluates relative cost benefit obstacle potential implementing articulates translates complex information clear meaningful structured way suit audience understands group priority business driver competitor competitive strategy help drive strategically aligned considering aspect risk reward anticipates act mitigate quickly handle unforeseen roadblock swiftly effectively defines requirement management design based identifies area impact target operating model activity challenge intent constructive manner manages change communication training development support programme assessment request responsibility objective task allocation project ensure individual used accordance skill role create maintain collaborative team environment encourages professionalism"/>
    <x v="0"/>
    <n v="4"/>
    <s v=" c:business analyst  ji:4  Int:project support business management  c:financial analyst  ji:4  Int:support risk cost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employ systemic maintain issue le clear solve audience create communication individual potential environment benefit information thinking team group impact obstacle us intent constructive mind drive translates anticipates development quickly encourages defines meeting programme role option handle challenge ensure evaluates manages address making obvious professionalism structure mitigate meaningful implementing manner resolved collaborative easier improvement large relative risk allocation objective skill identify requirement order devising articulates identifies model aspect define activity participates swiftly assessment effectively brings brainstorming target help area structured unforeseen accordance reward used priority responsibility constructively aligned driver solution creativity task competitor roadblock actively operating act based scale problem request way discussed design strategically training set understands change suit competitive strategy considering cost undefined"/>
  </r>
  <r>
    <n v="1585"/>
    <n v="1593"/>
    <s v="Główny Analityk Biznesowy"/>
    <s v="['https://www.pracuj.pl/praca/glowny-analityk-biznesowy-warszawa,oferta,1002433620']"/>
    <s v="Starszy specjalista (Senior)"/>
    <s v="[['https://www.pracuj.pl/praca/glowny-analityk-biznesowy-warszawa,oferta,1002433620'], 1, ['responsibilities-1', ['Opracowywanie raportów i analiz dotyczących funkcjonowania sieci sprzedaży agencyjnej', 'Opracowywanie i wdrażanie systemu oceny efektywności/rentowności poszczególnych sieci sprzedaży', 'Definiowanie wskaźników i mierników KPI', 'Analizowanie zmian w wynikach sprzedaży oraz wpływu systemów motywacyjnych na wyniki sprzedaży', 'Opracowywanie i rozliczanie systemów motywacyjnych stanowiących część systemu wynagradzania osób zarządzających sprzedażą', 'Prognozowanie wyników sprzedaży', 'Wspieranie procesu tworzenia wymagań biznesowych dla projektów IT']], ['requirements-1', ['Min. 3 letnie doświadczenie w przygotowywaniu analiz sprzedażowych, mile widziane doświadczenie w firmie z branży finansowo-ubezpieczeniowej', 'Wysoko rozwinięte umiejętności analityczne oraz umiejętność wyciągania wniosków z danych', 'Doskonała znajomość pakietu MS Office (w szczególności MS Excel, w tym VBA)', 'Dobra znajomość języka zapytań SQL', 'Wykształcenie wyższe o profilu ekonomicznym, matematycznym lub informatyczne', 'Znajomość środowisko SAS Enterprise Guide oraz SAS Visual Analytics, będzie to dodatkowym atut', 'Złożenie oświadczenia dotyczącego braku prawomocnego wyroku za popełnienie umyślnego przestępstwa wymienione w art. 19 ust. 1 pkt 2 ustawy o dystrybucji ubezpieczeń, przed podpisaniem umowy o pracę']], ['offered-1', ['Praca w modelu hybrydowym z elastycznymi godzinami rozpoczęcia', 'Umowa o pracę na czas zastępstwa',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enior Specialist (Senior)"/>
    <s v="Chief Business Analyst"/>
    <s v="'Developing reports and analyzes on the functioning of the agency sales network', 'Developing and implementing a system for evaluating the effectiveness/profitability of individual sales networks', 'Defining indicators and KPIs', 'Analyzing changes in sales results and the impact of incentive systems on sales results', ' Development and settlement of incentive systems as part of the remuneration system for sales managers', 'Forecasting sales results', 'Supporting the process of creating business requirements for IT projects'"/>
    <s v="'Min. 3 years of experience in preparing sales analyses, experience in a company from the financial and insurance industry is welcome', 'Highly developed analytical skills and the ability to draw conclusions from data', 'Excellent knowledge of MS Office (especially MS Excel, including VBA)' , 'Good knowledge of the SQL query language', 'Higher education with an economic, mathematical or IT profile', 'Knowledge of the SAS Enterprise Guide and SAS Visual Analytics environment will be an additional asset', 'Submission of a statement regarding the lack of a final conviction for committing an intentional crime listed in art. 19 sec. 1 point 2 of the Act on Insurance Distribution, before signing the employment contract'"/>
    <s v="'Hybrid work with flexible starting hours', 'Replacement employment contract', 'Motivating remuneration system', 'Employee Pension Scheme of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chief business analyst"/>
    <x v="4"/>
    <n v="1"/>
    <s v=" c:business analyst  ji:1  Int:business  c:financial analyst  ji:0  Int:  c:system analyst  ji:0  Int:  c:data scientist  ji:0  Int:  c:financial controller  ji:0  Int:  c:intern analyst  ji:0  Int:  c:security analyst  ji:0  Int:"/>
    <s v="cos:business analyst  cos:0.856 cos:financial analyst  cos:0.85 cos:system analyst  cos:0.928 cos:data scientist  cos:0.915 cos:financial controller  cos:0.911 cos:intern analyst  cos:0.971 cos:security analyst  cos:0.931"/>
    <n v="0.97099999999999997"/>
    <s v="intern analyst"/>
    <s v="chief analyst"/>
    <s v="developing report analyzes functioning agency sale network implementing system evaluating effectiveness profitability individual defining indicator kpis analyzing change result impact incentive development settlement part remuneration manager forecasting supporting process creating business requirement it project"/>
    <x v="0"/>
    <n v="5"/>
    <s v=" c:business analyst  ji:5  Int:project sale process manager business  c:financial analyst  ji:1  Int:settlement  c:system analyst  ji:3  Int:it system network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evaluating report requirement profitability individual incentive creating analyzing impact part agency analyzes result functioning effectiveness development developing indicator it supporting forecasting remuneration system change network settlement defining kpis implementing"/>
  </r>
  <r>
    <n v="1586"/>
    <n v="1594"/>
    <s v="Główny Analityk Biznesowy"/>
    <s v="['https://www.pracuj.pl/praca/glowny-analityk-biznesowy-warszawa,oferta,1002437225']"/>
    <s v="Ekspert"/>
    <s v="[['https://www.pracuj.pl/praca/glowny-analityk-biznesowy-warszawa,oferta,1002437225'], 1, ['responsibilities-1', ['Opracowywanie raportów i analiz dotyczących funkcjonowania sieci sprzedaży agencyjnej\n', 'Opracowywanie i wdrażanie systemu oceny efektywności/rentowności poszczególnych sieci sprzedaży\n', 'Definiowanie wskaźników i mierników KPI\n', 'Analizowanie zmian w wynikach sprzedaży oraz wpływu systemów motywacyjnych na wyniki sprzedaży\n', 'Opracowywanie i rozliczanie systemów motywacyjnych stanowiących część systemu wynagradzania osób zarządzających sprzedażą\n', 'Prognozowanie wyników sprzedaży\n', 'Wspieranie procesu tworzenia wymagań biznesowych dla projektów IT\n']], ['requirements-1', ['Min. 3 letnie doświadczenie w przygotowywaniu analiz sprzedażowych, mile widziane doświadczenie w firmie z branży finansowo-ubezpieczeniowej\n', 'Wysoko rozwinięte umiejętności analityczne oraz umiejętność wyciągania wniosków z danych\n', 'Doskonała znajomość pakietu MS Office (w szczególności MS Excel, w tym VBA )\n', 'Dobra znajomość języka zapytań SQL\n', 'Wykształcenie wyższe o profilu ekonomicznym, matematycznym lub informatyczne\n', 'Znajomość środowisko SAS Enterprise Guide oraz SAS Visual Analytics, będzie to dodatkowym atut\n', 'Złożenie oświadczenia dotyczącego braku prawomocnego wyroku za popełnienie umyślnego przestępstwa wymienione w art. 19 ust. 1 pkt 2 ustawy o dystrybucji ubezpieczeń przed podpisaniem umowy\n', '']],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Expert"/>
    <s v="Chief Business Analyst"/>
    <s v="'Developing reports and analyzes on the functioning of the agency sales network\n', 'Developing and implementing a system for evaluating the effectiveness/profitability of individual sales networks\n', 'Defining indicators and KPIs\n', 'Analyzing changes in sales results and the impact of incentive systems on sales results\n', 'Development and settlement of incentive systems as part of the remuneration system for sales managers\n', 'Forecasting sales results\n', 'Supporting the process of creating business requirements for IT projects\n'"/>
    <s v="'Min. 3 years of experience in preparing sales analyses, experience in a company from the financial and insurance industry is welcome\n', 'Highly developed analytical skills and the ability to draw conclusions from data\n', 'Excellent knowledge of MS Office (in particular MS Excel, in particular including VBA )\n', 'Good knowledge of the SQL query language\n', 'Higher education in economics, mathematics or IT\n', 'Knowledge of the SAS Enterprise Guide environment and SAS Visual Analytics will be an additional advantage\n', 'Submitting a statement regarding the lack of a final judgment for committing an intentional crime listed in Art. 19 sec. 1 point 2 of the Act on Insurance Distribution before signing the contract\n', ''"/>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chief business analyst"/>
    <x v="4"/>
    <n v="1"/>
    <s v=" c:business analyst  ji:1  Int:business  c:financial analyst  ji:0  Int:  c:system analyst  ji:0  Int:  c:data scientist  ji:0  Int:  c:financial controller  ji:0  Int:  c:intern analyst  ji:0  Int:  c:security analyst  ji:0  Int:"/>
    <s v="cos:business analyst  cos:0.856 cos:financial analyst  cos:0.85 cos:system analyst  cos:0.928 cos:data scientist  cos:0.915 cos:financial controller  cos:0.911 cos:intern analyst  cos:0.971 cos:security analyst  cos:0.931"/>
    <n v="0.97099999999999997"/>
    <s v="intern analyst"/>
    <s v="chief analyst"/>
    <s v="developing report analyzes functioning agency sale network implementing system evaluating effectiveness profitability individual defining indicator kpis analyzing change result impact incentive development settlement part remuneration manager forecasting supporting process creating business requirement it project"/>
    <x v="0"/>
    <n v="5"/>
    <s v=" c:business analyst  ji:5  Int:project sale process manager business  c:financial analyst  ji:1  Int:settlement  c:system analyst  ji:3  Int:it system network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evaluating report requirement profitability individual incentive creating analyzing impact part agency analyzes result functioning effectiveness development developing indicator it supporting forecasting remuneration system change network settlement defining kpis implementing"/>
  </r>
  <r>
    <n v="1587"/>
    <n v="1595"/>
    <s v="Główny analityk IT "/>
    <s v="['https://www.pracuj.pl/praca/glowny-analityk-it-warszawa,oferta,1002419058']"/>
    <s v="Ekspert"/>
    <s v="[['https://www.pracuj.pl/praca/glowny-analityk-it-warszawa,oferta,1002419058'], 1, ['technologies-1', ['Scrum', 'SQL']], ['responsibilities-1', ['Definiowanie wymagań systemowych na podstawie wymagań biznesowych', 'Sporządzanie specyfikacji analitycznej rozwiązań', 'Opracowanie założeń do testów i odbioru oprogramowania', 'Zapewnienie jakości wytwarzanych produktów poprzez wsparcie testów akceptacyjnych oraz wdrożenia rozwiązania', 'Szacowanie pracochłonności prac związanych z realizacją proponowanych rozwiązań', 'Wsparcie biznesu w definiowaniu wymagań biznesowych', 'Utrzymywanie i aktualizację repozytorium dokumentacji analitycznej systemów', 'Koordynowanie prac analitycznych w projekcie', 'Doradztwo przy doborze rozwiązań informatycznych do zgłoszonych wymagań biznesowych', 'Zarządzanie wymaganiami w projekcie', 'Uczestnictwo w procesach zakupowych na usługi rozwiązań IT', 'Współpracę z dostawcami zewnętrznymi w zakresie analizy', 'Odbiór produktów prac z zakresu analizy od dostawców zewnętrznych']], ['requirements-1', ['Wykształcenia wyższego (informatyka lub kierunki pokrewne)', 'Minimum 3 letniego doświadczenia w prowadzeniu prac analitycznych IT oraz w charakterze głównego analityka IT', 'Znajomości technologii webowych', 'Praktycznej znajomości UML, narzędzi typu CASE (mile widziany Enterprise Architect)', 'Znajomości metodyki Scrum', 'Znajomości metodyk zarzadzania projektami', 'Umiejętności modelowania procesów biznesowych', 'Umiejętności pracy w zespole, samodzielności, szybkiego uczenia się, komunikatywności, elastyczności w działaniu, zaangażowania', 'Dobrej znajomości języka angielskiego', 'Znajomość SQL będzie atutem']],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Możliwość rozwoju pasji sportowych w ramach 15 sekcji PZU Sport Team (od Badmintona – po Żeglarstwo)', 'Najbardziej zielone biuro w Warszawie (PZU Park) ze strefami relaksu i siłownią']]]"/>
    <s v="Expert"/>
    <s v="Chief IT Analyst"/>
    <s v="'Defining system requirements based on business requirements', 'Preparing analytical specifications for solutions', 'Developing assumptions for software testing and acceptance', 'Ensuring the quality of manufactured products by supporting acceptance tests and solution implementation', 'Estimating the labor intensity of work related to the implementation of proposed solutions ', 'Business support in defining business requirements', 'Maintaining and updating the repository of analytical documentation of systems', 'Coordinating analytical work in the project', 'Advice on the selection of IT solutions to reported business requirements', 'Project requirements management', 'Participation in purchasing processes for IT solutions', 'Cooperation with external suppliers in the field of analysis', 'Receipt of work products in the field of analysis from external suppliers'"/>
    <s v="'Higher education (IT or related fields)', 'Minimum 3 years of experience in conducting IT analytical work and as the main IT analyst', 'Knowledge of web technologies', 'Practical knowledge of UML, CASE tools (Enterprise Architect is welcome)' , 'Knowledge of Scrum methodology', 'Knowledge of project management methodologies', 'Skills for modeling business processes', 'Teamwork skills, independence, fast learning, communicativeness, flexibility in action, commitment', 'Good command of English', ' Knowledge of SQL will be an asset"/>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Opportunity to develop sports passions within 15 sections of the PZU Sport Team (from badminton to sailing)', 'The greenest office in Warsaw (PZU Park) with relaxation zones and a gym"/>
    <s v="'Scrum', 'SQL'"/>
    <m/>
    <m/>
    <s v="chief it analyst"/>
    <x v="5"/>
    <n v="1"/>
    <s v=" c:business analyst  ji:0  Int:  c:financial analyst  ji:0  Int:  c:system analyst  ji:1  Int:it  c:data scientist  ji:0  Int:  c:financial controller  ji:0  Int:  c:intern analyst  ji:0  Int:  c:security analyst  ji:0  Int:"/>
    <s v="cos:business analyst  cos:0.877 cos:financial analyst  cos:0.858 cos:system analyst  cos:0.942 cos:data scientist  cos:0.928 cos:financial controller  cos:0.92 cos:intern analyst  cos:0.969 cos:security analyst  cos:0.94"/>
    <n v="0.96899999999999997"/>
    <s v="intern analyst"/>
    <s v="chief analyst"/>
    <s v="defining system requirement based business preparing analytical specification solution developing assumption software testing acceptance ensuring quality manufactured product supporting test implementation estimating labor intensity work related proposed support maintaining updating repository documentation coordinating project advice selection it reported management participation purchasing process cooperation external supplier field analysis receipt"/>
    <x v="0"/>
    <n v="6"/>
    <s v=" c:business analyst  ji:6  Int:project product management support process business  c:financial analyst  ji:2  Int:support management  c:system analyst  ji:2  Int:it 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repository maintaining analysis requirement selection reported analytical implementation work proposed participation ensuring field receipt specification acceptance assumption solution documentation advice manufactured developing it testing supporting based quality labor cooperation purchasing updating intensity test coordinating system preparing external supplier related software defining estimating"/>
  </r>
  <r>
    <n v="1588"/>
    <n v="1596"/>
    <s v="Główny analityk IT"/>
    <s v="['https://www.pracuj.pl/praca/glowny-analityk-it-warszawa,oferta,1002499412']"/>
    <s v="Ekspert"/>
    <s v="[['https://www.pracuj.pl/praca/glowny-analityk-it-warszawa,oferta,1002499412'], 1, ['responsibilities-1', ['Definiowanie wymagań systemowych na podstawie wymagań biznesowych', 'Sporządzanie specyfikacji analitycznej rozwiązań', 'Opracowanie założeń do testów i odbioru oprogramowania', 'Zapewnienie jakości wytwarzanych produktów poprzez wsparcie testów akceptacyjnych oraz wdrożenia rozwiązania', 'Szacowanie pracochłonności prac związanych z realizacją proponowanych rozwiązań', 'Wsparcie biznesu w definiowaniu wymagań biznesowych', 'Utrzymywanie i aktualizację repozytorium dokumentacji analitycznej systemów', 'Koordynowanie prac analitycznych w projekcie', 'Doradztwo przy doborze rozwiązań informatycznych do zgłoszonych wymagań biznesowych', 'Zarządzanie wymaganiami w projekcie', 'Uczestnictwo w procesach zakupowych na usługi rozwiązań IT', 'Współpracę z dostawcami zewnętrznymi w zakresie analizy', 'Odbiór produktów prac z zakresu analizy od dostawców zewnętrznych']], ['requirements-1', ['Wykształcenia wyższego (informatyka lub kierunki pokrewne)', 'Minimum 3 letniego doświadczenia w prowadzeniu prac analitycznych IT oraz w charakterze głównego analityka IT', 'Znajomości technologii webowych', 'Praktycznej znajomości UML, narzędzi typu CASE (mile widziany Enterprise Architect)', 'Znajomości metodyki Scrum', 'Znajomości metodyk zarzadzania projektami', 'Umiejętności modelowania procesów biznesowych', 'Umiejętności pracy w zespole, samodzielności, szybkiego uczenia się, komunikatywności, elastyczności w działaniu, zaangażowania', 'Dobrej znajomości języka angielskiego', 'Znajomość SQL będzie atutem']],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Możliwość rozwoju pasji sportowych w ramach 15 sekcji PZU Sport Team (od Badmintona – po Żeglarstwo)', 'Najbardziej zielone biuro w Warszawie (PZU Park) ze strefami relaksu i siłownią']]]"/>
    <s v="Expert"/>
    <s v="Chief IT Analyst"/>
    <s v="'Defining system requirements based on business requirements', 'Preparing analytical specifications for solutions', 'Developing assumptions for software testing and acceptance', 'Ensuring the quality of manufactured products by supporting acceptance tests and solution implementation', 'Estimating the labor intensity of work related to the implementation of proposed solutions ', 'Business support in defining business requirements', 'Maintaining and updating the repository of analytical documentation of systems', 'Coordinating analytical work in the project', 'Advice on the selection of IT solutions to reported business requirements', 'Project requirements management', 'Participation in purchasing processes for IT solutions', 'Cooperation with external suppliers in the field of analysis', 'Receipt of work products in the field of analysis from external suppliers'"/>
    <s v="'Higher education (IT or related fields)', 'Minimum 3 years of experience in conducting IT analytical work and as the main IT analyst', 'Knowledge of web technologies', 'Practical knowledge of UML, CASE tools (Enterprise Architect is welcome)' , 'Knowledge of Scrum methodology', 'Knowledge of project management methodologies', 'Skills for modeling business processes', 'Teamwork skills, independence, fast learning, communicativeness, flexibility in action, commitment', 'Good command of English', ' Knowledge of SQL will be an asset"/>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Opportunity to develop sports passions within 15 sections of the PZU Sport Team (from badminton to sailing)', 'The greenest office in Warsaw (PZU Park) with relaxation zones and a gym"/>
    <m/>
    <m/>
    <m/>
    <s v="chief it analyst"/>
    <x v="5"/>
    <n v="1"/>
    <s v=" c:business analyst  ji:0  Int:  c:financial analyst  ji:0  Int:  c:system analyst  ji:1  Int:it  c:data scientist  ji:0  Int:  c:financial controller  ji:0  Int:  c:intern analyst  ji:0  Int:  c:security analyst  ji:0  Int:"/>
    <s v="cos:business analyst  cos:0.877 cos:financial analyst  cos:0.858 cos:system analyst  cos:0.942 cos:data scientist  cos:0.928 cos:financial controller  cos:0.92 cos:intern analyst  cos:0.969 cos:security analyst  cos:0.94"/>
    <n v="0.96899999999999997"/>
    <s v="intern analyst"/>
    <s v="chief analyst"/>
    <s v="defining system requirement based business preparing analytical specification solution developing assumption software testing acceptance ensuring quality manufactured product supporting test implementation estimating labor intensity work related proposed support maintaining updating repository documentation coordinating project advice selection it reported management participation purchasing process cooperation external supplier field analysis receipt"/>
    <x v="0"/>
    <n v="6"/>
    <s v=" c:business analyst  ji:6  Int:project product management support process business  c:financial analyst  ji:2  Int:support management  c:system analyst  ji:2  Int:it 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repository maintaining analysis requirement selection reported analytical implementation work proposed participation ensuring field receipt specification acceptance assumption solution documentation advice manufactured developing it testing supporting based quality labor cooperation purchasing updating intensity test coordinating system preparing external supplier related software defining estimating"/>
  </r>
  <r>
    <n v="1589"/>
    <n v="1597"/>
    <s v="Główny Analityk Sprzedaży"/>
    <s v="['https://www.pracuj.pl/praca/glowny-analityk-sprzedazy-warszawa-zygmunta-slominskiego-19,oferta,1002459421']"/>
    <s v="Starszy specjalista (Senior), Ekspert"/>
    <s v="[['https://www.pracuj.pl/praca/glowny-analityk-sprzedazy-warszawa-zygmunta-slominskiego-19,oferta,1002459421'], 1, ['responsibilities-1', ['Sporządzanie wielopoziomowych analiz sprzedaży oraz marż po kanałach sprzedaży, klientach i produktach (cyklicznych i ad hoc) oraz przygotowanie rekomendacji na tej podstawie;', 'Analiza danych sprzedażowych i rynkowych w celu optymalizacji strategii marketingowo-sprzedażowej;', 'Analiza efektywności akcji marketingowych;', 'Udział w procesie prognozowania i budżetowania oraz analiza odchyleń;', 'Analiza marży i polityki cenowej;', 'Analiza cen rynkowych, raportowanie i rekomendowanie wariantów cen sprzedaży,', 'Współpraca przy tworzeniu nowych oraz optymalizacja istniejących narzędzi do analityki biznesowej, raportowania i analizowania danych;', 'Analiza statystyczna pakietów medycznych;', 'Wsparcie departamentu operacyjnego w realizowanych projektach oraz analiza ich opłacalności;', 'Wykonywanie benchmarków oraz analiz rynkowych;']], ['requirements-1', ['Doświadczenie w pracy na podobnym stanowisku, w szczególności w obszarze analityki sprzedażowej w firmie usługowej;', 'Doświadczenie w pełnieniu roli partnera biznesowego dla Zarządu i dyrektorów sprzedaży;', 'Wykształcenie wyższe kierunkowe - ekonomia, finanse, statystyka;', 'Umiejętność pozyskiwania danych i wyciągania wniosków;', 'Zawansowana znajomość MS Office w szczególności arkusza Excel;', 'Doświadczenie w pracy z hurtowniami danych i narzędziami BI;', 'Wysoko rozwinięte umiejętności analityczne i organizacyjne (nadawanie priorytetów, terminowość);', 'Umiejętność myślenia scenariuszowego, analizowania wielowymiarowych zjawisk oraz formułowania rekomendacji;', 'Dojrzałość biznesowa;', 'Komunikatywność i umiejętność współpracy z innymi działami firmy (sprzedaż, marketing, operacje);']], ['offered-1', ['pracę w firmie, która znalazła się wśród 300 najlepszych pracodawców w Polsce wg. rankingu Forbes', 'stabilne zatrudnienie w oparciu o umowę o pracę', 'samodzielność w działaniu i wyzwania dające możliwość realnego rozwoju zawodowego i osobistego', 'inicjatywy i konkursy dla pracowników', 'dostęp do platformy szkoleniowo-webinarowej', 'pracę w przyjaznym środowisku']]]"/>
    <s v="Senior Specialist (Senior), Expert"/>
    <s v="Chief Sales Analyst"/>
    <s v="'Preparing multi-level analyzes of sales and margins by sales channels, customers and products (cyclical and ad hoc) and preparing recommendations on this basis;', 'Analysis of sales and market data to optimize the marketing and sales strategy;', 'Analysis of the effectiveness of marketing campaigns ;', 'Participation in the forecasting and budgeting process and analysis of deviations;', 'Margin analysis and pricing policy;', 'Analysis of market prices, reporting and recommending sales price variants,', 'Cooperation in creating new and optimizing existing tools for analytics business, reporting and data analysis;', 'Statistical analysis of medical packages;', 'Support of the operational department in implemented projects and analysis of their profitability;', 'Performing benchmarks and market analyses;'"/>
    <s v="'Experience in working in a similar position, in particular in the area of ​​sales analytics in a service company;', 'Experience in acting as a business partner for the Management Board and sales directors;', 'Higher education in the field of economics, finance, statistics;', 'Skill data acquisition and drawing conclusions;', 'Advanced knowledge of MS Office, in particular Excel sheet;', 'Experience in working with data warehouses and BI tools;', 'Highly developed analytical and organizational skills (prioritisation, timeliness);', ' Ability to think in scenarios, analyze multidimensional phenomena and formulate recommendations;', 'Business maturity;', 'Communication skills and the ability to cooperate with other departments of the company (sales, marketing, operations);'"/>
    <s v="'work in a company that was among the 300 best employers in Poland according to Forbes ranking', 'stable employment based on an employment contract', 'independence in action and challenges giving the opportunity for real professional and personal development', 'initiatives and competitions for employees', 'access to a training and webinar platform', 'work in environmentally friendly"/>
    <m/>
    <m/>
    <m/>
    <s v="chief sale analyst"/>
    <x v="4"/>
    <n v="1"/>
    <s v=" c:business analyst  ji:1  Int:sale  c:financial analyst  ji:0  Int:  c:system analyst  ji:0  Int:  c:data scientist  ji:0  Int:  c:financial controller  ji:0  Int:  c:intern analyst  ji:0  Int:  c:security analyst  ji:0  Int:"/>
    <s v="cos:business analyst  cos:0.856 cos:financial analyst  cos:0.859 cos:system analyst  cos:0.931 cos:data scientist  cos:0.912 cos:financial controller  cos:0.912 cos:intern analyst  cos:0.971 cos:security analyst  cos:0.938"/>
    <n v="0.97099999999999997"/>
    <s v="intern analyst"/>
    <s v="chief analyst"/>
    <s v="preparing multi level analyzes sale margin channel customer product cyclical ad hoc recommendation basis analysis market data optimize marketing strategy effectiveness campaign participation forecasting budgeting process deviation pricing policy price reporting recommending variant cooperation creating new optimizing existing tool analytics business statistical medical package support operational department implemented project profitability performing benchmark"/>
    <x v="0"/>
    <n v="10"/>
    <s v=" c:business analyst  ji:10  Int:project market product support customer sale process pricing budgeting business  c:financial analyst  ji:2  Int:support reporting  c:system analyst  ji:0  Int:  c:data scientist  ji:4  Int:data 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edical package data marketing analysis implemented level hoc recommending campaign tool profitability price creating performing participation optimize margin analyzes multi ad reporting department statistical effectiveness new variant policy deviation forecasting existing cooperation channel optimizing benchmark basis preparing cyclical recommendation strategy analytics operational"/>
  </r>
  <r>
    <n v="1590"/>
    <n v="1598"/>
    <s v="Główny Analityk "/>
    <s v="['https://www.pracuj.pl/praca/glowny-analityk-warszawa,oferta,1002482694']"/>
    <s v="Specjalista (Mid / Regular)"/>
    <s v="[['https://www.pracuj.pl/praca/glowny-analityk-warszawa,oferta,1002482694'], 1, ['responsibilities-1', ['Przygotowywanie raportów i analiz sprzedażowych, w tym tworzenie nowych raportów, odświeżanie raportów cyklicznych oraz automatyzowanie prac powtarzalnych (obszar sprzedaży ubezpieczeń majątkowych i życiowych),', 'Raportowanie aktywności i efektywności sprzedawców,', 'Monitorowanie wykonania planu sprzedażowego,', 'Budowa dashboardów, wizualizacja danych na wykresach i mapach.']], ['requirements-1', ['Około 2 lata doświadczenia w raportowaniu i analizie danych; mile widziane doświadczenie w modelach statystycznych, planowaniu i prognozowaniu sprzedaży', 'Umiejętność przetwarzania danych w SAS lub Oracle (4GL, SQL); doświadczenie z narzędziami Business Intelligence (np. SAS VA, Power BI) mile widziane,', 'Bardzo dobra znajomość pakietu MS Office, w szczególności Excel i Power Point,', 'Umiejętność analitycznego myślenia i syntetyzowania informacji,', 'Jesteś osobą samodzielną, z inicjatywą, która łatwo się nie poddaje i wciąż poszukuje nowych rozwiązań', 'Wykształcenie wyższe ekonomiczne, matematyczne, socjologiczne lub pokrewne']], ['offered-1', ['Praca w modelu hybrydowym', 'Umowa o pracę', 'Atrakcyjny system wynagradzania', 'Profesjonalne szkolenia zewnętrzne oraz udział w wewnętrznych programach szkoleniowych', 'Opieka medyczna w PZU Zdrowie', 'Program emerytalny i zniżki na wybrane produkty ubezpieczeniowe PZU', 'Benefity pozapłacowe m.in. karta sportowa, bilety do kin i teatrów, vouchery zakupowe', 'Możliwość rozwoju pasji sportowych w ramach licznych sekcji PZU Sport Team (od badmintona - po żeglarstwo)']]]"/>
    <s v="Specialist (Mid/Regular)"/>
    <s v="Chief Analyst"/>
    <s v="'Preparing sales reports and analyses, including creating new reports, refreshing cyclical reports and automating repetitive work (life and property insurance sales),', 'Reporting the activity and effectiveness of sellers,', 'Monitoring the implementation of the sales plan,', 'Building dashboards, data visualization on charts and maps.'"/>
    <s v="'About 2 years of experience in reporting and data analysis; experience in statistical models, sales planning and forecasting is welcome', 'Data processing skills in SAS or Oracle (4GL, SQL); experience with Business Intelligence tools (e.g. SAS VA, Power BI) is welcome,', 'Very good knowledge of MS Office, in particular Excel and Power Point,', 'Ability to think analytically and synthesize information,', 'You are an independent person , with an initiative that does not give up easily and is constantly looking for new solutions', 'Higher education in economics, mathematics, sociology or similar'"/>
    <s v="'Work in the hybrid model', 'Employment contract', 'Attractive remuneration system', 'Professional external training and participation in internal training programmes', 'Medical care at PZU Zdrowie', 'Retirement program and discounts on selected PZU insurance products' , 'Non-wage benefits, e.g. sports card, cinema and theater tickets, shopping vouchers', 'Possibility to develop sports passions within numerous PZU Sport Team sections (from badminton to sailing)'"/>
    <m/>
    <m/>
    <m/>
    <s v="chief analyst"/>
    <x v="3"/>
    <n v="0"/>
    <s v=" c:business analyst  ji:0  Int:  c:financial analyst  ji:0  Int:  c:system analyst  ji:0  Int:  c:data scientist  ji:0  Int:  c:financial controller  ji:0  Int:  c:intern analyst  ji:0  Int:  c:security analyst  ji:0  Int:"/>
    <s v="cos:business analyst  cos:0.837 cos:financial analyst  cos:0.83 cos:system analyst  cos:0.925 cos:data scientist  cos:0.904 cos:financial controller  cos:0.893 cos:intern analyst  cos:0.967 cos:security analyst  cos:0.927"/>
    <n v="0.96699999999999997"/>
    <s v="intern analyst"/>
    <s v="n"/>
    <s v="preparing sale report analysis including creating new refreshing cyclical automating repetitive work life property insurance reporting activity effectiveness seller monitoring implementation plan building dashboard data visualization chart map"/>
    <x v="2"/>
    <n v="4"/>
    <s v=" c:business analyst  ji:2  Int:sale monitoring  c:financial analyst  ji:2  Int:reporting insurance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utomating sale property insurance creating activity seller work implementation plan visualization including preparing refreshing cyclical monitoring repetitive dashboard life chart building map effectiveness new"/>
  </r>
  <r>
    <n v="1591"/>
    <n v="1599"/>
    <s v="Główny Analityk (Zespół Raportowania Sprzedaży i Analiz Ubezpieczeń Majątkowych)"/>
    <s v="['https://www.pracuj.pl/praca/glowny-analityk-zespol-raportowania-sprzedazy-i-analiz-ubezpieczen-majatkowych-warszawa,oferta,1002394504']"/>
    <s v="Starszy specjalista (Senior)"/>
    <s v="[['https://www.pracuj.pl/praca/glowny-analityk-zespol-raportowania-sprzedazy-i-analiz-ubezpieczen-majatkowych-warszawa,oferta,1002394504'], 1, ['responsibilities-1', ['Przygotowywanie analiz i raportów dotyczących sprzedaży ubezpieczeń majątkowych w poszczególnych produktach i kanałach dystrybucji', 'Monitorowanie i analizowanie portfela polis, aktywności i efektywności sprzedawców, utrzymania i pozyskiwania klientów', 'Budowa modeli analitycznych wspierających procesy raportowania i planowania sprzedaży,', 'Wsparcie analityczne przy projektach i inicjatywach sprzedażowych, pozwalające na ocenę potencjału dla PZU']], ['requirements-1', ['2-letnie doświadczenie w raportowaniu i analizowaniu wyników sprzedaży, w tym w raportowaniu zarządczym', 'Umiejętność przetwarzania danych za pomocą SQL lub SAS (4GL)', 'Doskonała znajomość MS Excel (w tym VBA, Power Query)', 'Wiedza i doświadczenie z obszaru planowania oraz modelowania danych', 'Wykształcenie wyższe ekonomiczne, matematyczne, informatyczne finansowe lub pokrewne']],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enior Specialist (Senior)"/>
    <s v="Chief Analyst (Sales Reporting and Non-Life Insurance Analysis Team)"/>
    <s v="'Preparing analyzes and reports on the sale of non-life insurance in individual products and distribution channels', 'Monitoring and analyzing the policy portfolio, activity and effectiveness of sellers, customer retention and acquisition', 'Building analytical models supporting reporting and sales planning processes,', 'Support analytical in sales projects and initiatives, allowing to assess the potential for PZU'"/>
    <s v="'2 years of experience in reporting and analyzing sales results, including management reporting', 'Ability to process data using SQL or SAS (4GL)', 'Excellent knowledge of MS Excel (including VBA, Power Query)', 'Knowledge and experience in the area of ​​data planning and modelling', 'Higher education in economics, mathematics, financial IT or related'"/>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chief analyst sale reporting non life insurance analysis team"/>
    <x v="0"/>
    <n v="2"/>
    <s v=" c:business analyst  ji:1  Int:sale  c:financial analyst  ji:2  Int:reporting insurance  c:system analyst  ji:0  Int:  c:data scientist  ji:2  Int:analysis reporting  c:financial controller  ji:0  Int:  c:intern analyst  ji:0  Int:  c:security analyst  ji:0  Int:"/>
    <s v="cos:business analyst  cos:0.927 cos:financial analyst  cos:0.912 cos:system analyst  cos:0.935 cos:data scientist  cos:0.944 cos:financial controller  cos:0.95 cos:intern analyst  cos:0.948 cos:security analyst  cos:0.936"/>
    <n v="0.95"/>
    <s v="financial controller"/>
    <s v="analyst team analysis non chief sale life"/>
    <s v="preparing analyzes report sale non life insurance individual product distribution channel monitoring analyzing policy portfolio activity effectiveness seller customer retention acquisition building analytical model supporting reporting planning process support project initiative allowing ass potential pzu"/>
    <x v="0"/>
    <n v="8"/>
    <s v=" c:business analyst  ji:8  Int:project product support customer monitoring sale process planning  c:financial analyst  ji:3  Int:support reporting insurance  c:system analyst  ji:0  Int:  c:data scientist  ji:3  Int:report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eport model individual allowing activity potential analytical seller analyzing initiative acquisition analyzes life reporting building retention effectiveness pzu policy non ass insurance supporting distribution portfolio channel preparing"/>
  </r>
  <r>
    <n v="1592"/>
    <n v="1600"/>
    <s v="Główny Specjalista ds. Analiz"/>
    <s v="['https://www.pracuj.pl/praca/glowny-specjalista-ds-analiz-belchatow-weglowa-5,oferta,1002440330']"/>
    <s v="Starszy specjalista (Senior)"/>
    <s v="[['https://www.pracuj.pl/praca/glowny-specjalista-ds-analiz-belchatow-weglowa-5,oferta,1002440330'], 1, ['responsibilities-1', ['prowadzenie analiz ekonomicznych o charakterze zarządczym i optymalizacyjnym (raporty i analizy cykliczne oraz analizy ad-hoc), wsparcie eksperckie dla pozostałych komórek Spółki,', 'dokonywanie oceny ekonomicznej wybranych przedsięwzięć inwestycyjnych,', 'uczestnictwo w procesie przygotowania skonsolidowanych planów finansowych krótko-, średnio- i długoterminowych Spółki,', 'wsparcie w prowadzeniu wymaganej sprawozdawczości statystycznej i branżowej (Urząd Regulacji Energetyki, Polskie Sieci Energetyczne S.A. itp.) w szczególności w zakresie marży zmiennej,', 'uczestnictwo w procesie długoterminowego modelowania finansowego (P&amp;L, Bilans, Cash Flow), w tym w procesie przeprowadzania testów na trwałą utratę wartości rzeczowych aktywów trwałych Spółki,', 'opiniowanie umów zawieranych przez Spółkę,', 'uczestnictwo w projektach zajmujących się wyceną przedsiębiorstw,', 'cykliczne raportowanie oraz opisywanie wyników uzyskiwanych przez Spółkę w szczególności w zakresie marży zmiennej,', 'realizacja innych zadań zleconych przez przełożonego w ramach zadań realizowanych przez Biuro Analiz Finansowych.']], ['requirements-1', ['wykształcenie wyższe w preferowanych kierunkach związanych z finansami przedsiębiorstw,', 'min. 3 lata doświadczenia zawodowego na stanowisku specjalistycznym w komórkach zajmujących się obszarem kontrolingu lub analizy finansowej,', 'biegła znajomość MS Excel,', 'wiedza z zakresu rachunkowości zarządczej, kontrolingu i analiz finansowych,', 'wiedza w zakresie rachunkowości finansowej,', 'podstawowa wiedza w zakresie podatków.', 'doświadczenie w pracy w firmie produkcyjnej, a także w budowaniu oraz zarządzaniu złożonymi modelami finansowymi (P&amp;L, Bilans, Cash Flow),', 'podstawowa wiedza w zakresie regulacji oraz podstawowa znajomość zagadnień technicznych na rynku energii elektrycznej,', 'zaangażowanie, skrupulatność, komunikatywność, samodzielność,', 'nastawienie na cel,', 'umiejętność pracy pod presją czasu,', 'znajomość VBA, SQL, gotowość do pracy w zmiennym i dynamicznym środowisku.']], ['offered-1', ['umowę o pracę,', 'pracę w stabilnej firmie i miłej atmosferze,', 'możliwość rozwoju zawodowego,', 'różnorodny system premiowy,', 'dodatkowe 4 dni urlopu,', 'świadczenia z okazji Świąt,', 'system Świadczeń Socjalnych.']], ['additional-module-1', ['•\tZastrzegamy sobie możliwość nawiązania kontaktu tylko z wybranymi kandydatami.', '•\tOferty niespełniające wymogów formalnych oraz te, które zostaną nadesłane po terminie, nie będą rozpatrywane.']]]"/>
    <s v="Senior Specialist (Senior)"/>
    <s v="Chief Analysis Specialist"/>
    <s v="'conducting management and optimization economic analyzes (reports and cyclical analyzes as well as ad-hoc analyses), expert support for other units of the Company,', 'economic evaluation of selected investment projects,', 'participation in the process of preparing consolidated short-term financial plans , mid- and long-term of the Company,', 'support in conducting the required statistical and industry reporting (Energy Regulatory Office, Polskie Sieci Energetyczne S.A., etc.), in particular in the field of variable margin,', 'participation in the process of long-term financial modeling (P&amp;L, Balance Sheet , Cash Flow), including in the process of carrying out tests for impairment of tangible fixed assets of the Company,', 'opinions on contracts concluded by the Company,', 'participation in projects dealing with the valuation of enterprises,', 'cyclical reporting and describing the results obtained by the Company, in particular with regard to the variable margin,', 'performance of other tasks commissioned by the superior as part of the tasks carried out by the Biuro Analiz Finansowych.'"/>
    <s v="'higher education in preferred fields related to corporate finance,', 'min. 3 years of professional experience in a specialist position in units dealing with the area of ​​controlling or financial analysis,', 'proficiency in MS Excel,', 'knowledge in the field of management accounting, controlling and financial analysis,', 'knowledge in the field of financial accounting,', 'basic knowledge of taxes', 'experience in working in a manufacturing company, as well as in building and managing complex financial models (P&amp;L, Balance Sheet, Cash Flow),', 'basic knowledge of regulations and basic knowledge of technical issues on the market electricity,', 'commitment, meticulousness, communicativeness, independence,', 'goal-oriented,', 'ability to work under time pressure,', 'knowledge of VBA, SQL, readiness to work in a changing and dynamic environment.'"/>
    <s v="'employment contract,', 'work in a stable company and nice atmosphere,', 'professional development opportunity,', 'various bonus system,', 'additional 4 days of leave,', 'Christmas benefits,', Social Benefits.'"/>
    <m/>
    <m/>
    <m/>
    <s v="chief analysis specialist"/>
    <x v="2"/>
    <n v="1"/>
    <s v=" c:business analyst  ji:0  Int:  c:financial analyst  ji:0  Int:  c:system analyst  ji:0  Int:  c:data scientist  ji:1  Int:analysis  c:financial controller  ji:0  Int:  c:intern analyst  ji:0  Int:  c:security analyst  ji:0  Int:"/>
    <s v="cos:business analyst  cos:0.879 cos:financial analyst  cos:0.864 cos:system analyst  cos:0.93 cos:data scientist  cos:0.922 cos:financial controller  cos:0.921 cos:intern analyst  cos:0.966 cos:security analyst  cos:0.928"/>
    <n v="0.96599999999999997"/>
    <s v="intern analyst"/>
    <s v="specialist chief"/>
    <s v="conducting management optimization economic analyzes report cyclical well ad hoc analysis expert support unit company evaluation selected investment project participation process preparing consolidated short term financial plan mid long required statistical industry reporting energy regulatory office polskie sieci energetyczne etc particular field variable margin modeling balance sheet cash flow including carrying test impairment tangible fixed asset opinion contract concluded dealing valuation enterprise describing result obtained regard performance task commissioned superior part carried biuro analiz finansowych"/>
    <x v="1"/>
    <n v="7"/>
    <s v=" c:business analyst  ji:6  Int:project expert contract management support process  c:financial analyst  ji:7  Int:management support valuation financial investment reporting asset  c:system analyst  ji:1  Int:performance  c:data scientist  ji:3  Int: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describing analysis fixed obtained particular hoc evaluation carrying conducting participation short field part company margin balance long office unit performance optimization carried well finansowych impairment consolidated polskie process superior sieci tangible variable term mid commissioned plan biuro required including regulatory industry analiz etc expert project selected sheet report cash enterprise analyzes ad regard modeling energetyczne dealing concluded result statistical task energy contract economic test preparing cyclical opinion"/>
  </r>
  <r>
    <n v="1593"/>
    <n v="1601"/>
    <s v="Główny Specjalista ds. Analiz Biznesowych"/>
    <s v="['https://www.pracuj.pl/praca/glowny-specjalista-ds-analiz-biznesowych-warszawa-krucza-38-42,oferta,1002413161']"/>
    <s v="Starszy specjalista (Senior)"/>
    <s v="[['https://www.pracuj.pl/praca/glowny-specjalista-ds-analiz-biznesowych-warszawa-krucza-38-42,oferta,1002413161'], 1, ['responsibilities-1', ['Osoba na tym stanowisku:', 'przeprowadza analizy biznesowe dla procesów w zakresie projektów finansowanych ze środków funduszy europejskich,', 'tworzy dokumentację analityczno-projektową w zakresie projektów finansowanych ze środków funduszy europejskich,', 'pozyskuje i specyfikuje wymagania funkcjonalne i niefunkcjonalne oraz dokonuje weryfikacji zebranych potrzeb biznesowych w zakresie projektów finansowanych ze środków funduszy europejskich,', 'wspiera bieżące prace projektowe w zakresie projektów finansowanych ze środków funduszy europejskich,', 'wspiera prowadzenie testów biznesowych dla opracowanych rozwiązań w zakresie projektów finansowanych ze środków funduszy europejskich,', 'uczestniczy w sporządzaniu dokumentacji przetargowej działań realizowanych w projektach finansowanych ze środków funduszy europejskich.']], ['requirements-1', ['wykształcenie wyższe,', 'doświadczenie zawodowe powyżej 3 lat przy realizacji zadań analitycznych,', 'znajomość przepisów: ustawy o informatyzacji działalności podmiotów realizujących zadania publiczne, ustawy - Prawo budowlane, Kodeksu postępowania administracyjnego,', 'znajomość metodyki projektowej Prince 2, Agile,', 'znajomość przynajmniej jednego języka notacji, np. UML, BPMN,', 'umiejętność definiowania specyfikacji funkcjonalnej systemu teleinformatycznego,', 'umiejętność analitycznego myślenia,', 'umiejętność organizacji pracy własnej,', 'odporność na stres,', 'komunikatywność,', 'kultura osobista,', 'posiadanie obywatelstwa polskiego,', 'korzystanie z pełni praw publicznych,', 'nieskazanie prawomocnym wyrokiem za umyślne przestępstwo lub umyślne przestępstwo skarbowe.', 'doświadczenie zawodowe w administracji publicznej,', 'poświadczenie dostępu do informacji niejawnych oznaczonych klauzulą „zastrzeżone”.']], ['offered-1', ['zatrudnienie w ramach umowy o pracę w wymiarze pełnego etatu (2 etaty),', 'pracę przy budowie Systemu do Obsługi Postępowań Administracyjnych w Budownictwie,', 'przyjazne środowisko pracy w dynamicznym i zaangażowanym zespole eksperckim,', 'szkolenia dla członków korpusu Służby Cywilnej', 'praca w samym centrum miasta na ul. Kruczej 38/42 w Warszawie,', 'ruchomy czas pracy,', 'możliwość wyjścia z pracy w celu załatwienia ważnej sprawy,', 'pomieszczenie na rowery na terenie urzędu,', 'możliwość przyjścia do pracy z dzieckiem,', 'pokój pracy dla rodzica z dzieckiem,', 'dofinansowanie do wypoczynku pracowników,', 'dofinansowanie do wypoczynku dzieci pracowników,', 'dodatek za wysługę lat od 5 do 20% wynagrodzenia w zależności od udokumentowanego stażu pracy (powyżej 5 lat stażu pracy),', 'dodatkowe wynagrodzenie roczne tzw. „trzynastka”,', 'pakiet socjalny (pożyczki na cele mieszkaniowe na preferencyjnych warunkach, dofinansowanie do programu MultiSport),', 'możliwość wykupienia w preferencyjnej cenie polisy na życie, ubezpieczenia odpowiedzialności majątkowej funkcjonariusza publicznego za rażące naruszenie prawa i zniżkowej legitymacji PKP.']], ['additional-module-1', ['CV i list motywacyjny,', 'kopie dokumentów potwierdzających spełnienie wymagania niezbędnego w zakresie wykształcenia,', 'kopie dokumentów potwierdzających spełnienie wymagania niezbędnego w zakresie doświadczenia zawodowego,', 'oświadczenie o posiadaniu obywatelstwa polskiego,', 'oświadczenie o wyrażeniu zgody na przetwarzanie danych osobowych do celów naboru,', 'oświadczenie o korzystaniu z pełni praw publicznych,', 'oświadczenie o nieskazaniu prawomocnym wyrokiem za umyślne przestępstwo lub umyślne przestępstwo skarbowe.', 'Dołącz, jeśli posiadasz (dokumenty dodatkowe):', 'kopie dokumentów potwierdzających spełnienie wymagania dodatkowego w zakresie doświadczenia zawodowego,', 'kopię poświadczenia bezpieczeństwa uprawniającego do dostępu do informacji niejawnych oznaczonych klauzulą &quot;zastrzeżone&quot; lub oświadczenie o wyrażeniu zgody na przeprowadzenie postępowania sprawdzającego zgodnie z ustawą z dnia 5 sierpnia 2010 r. o ochronie informacji niejawnych.']], ['additional-module-2', ['•\tDokumenty należy złożyć do: 06.03.2023 r. (decyduje data wpływu oferty do urzędu).', '•\tMiejsce składania dokumentów:', '', 'Główny Urząd Nadzoru Budowlanego', 'Biuro Organizacyjne', 'ul. Krucza 38/42', '00-926 Warszawa', 'z dopiskiem „Ogłoszenie nr 116196”.', '', 'Dokumenty można składać również za pośrednictwem Elektronicznej Platformy Usług Administracji Publicznej (ePUAP) lub pocztą elektroniczną na adres: [email\xa0protected]', 'Zapraszamy również do kontaktu telefonicznego: od poniedziałku do piątku, w godz. 8:15-16:15, pod nr tel.: (22) 661 94 66, 603 757 793 lub mailowego na adres: [email\xa0protected]', 'Aplikując, oświadczasz, że znana Ci jest treść informacji na temat przetwarzania danych osobowych w naborze.']], ['additional-module-3', ['Nasz urząd jest pracodawcą równych szans i wszystkie aplikacje są rozważane z równą uwagą bez względu na płeć, wiek, niepełnosprawność, rasę, narodowość, przekonania polityczne, przynależność związkową, pochodzenie etniczne, wyznanie, orientacje seksualną czy też jakąkolwiek inną cechę prawnie chronioną.', 'Zachęcamy osoby niepełnosprawne, które spełniają wymagania określone w ogłoszeniu (z uwzględnieniem informacji dotyczących warunków pracy) do udziału w naborze.', 'Jako osoba z niepełnosprawnością nie możesz skorzystać z pierwszeństwa w zatrudnieniu – nie składaj dokumentu potwierdzającego niepełnosprawność.', 'W miesiącu poprzedzającym datę upublicznienia ogłoszenia wskaźnik zatrudnienia osób niepełnosprawnych w urzędzie, w rozumieniu przepisów ustawy o rehabilitacji zawodowej i społecznej oraz zatrudnianiu osób niepełnosprawnych, wyniósł co najmniej 6 %.', '', 'Warunki pracy', 'Warunki dotyczące charakteru pracy na stanowisku i sposobu wykonywania zadań: praca biurowa przy komputerze powyżej 4 godzin dziennie, wymagająca przemieszczania się pomiędzy pokojami i piętrami, obsługa urządzeń biurowych (komputer, drukarka, ksero, fax, niszczarka), bezpośrednie i pośrednie kontakty (w tym telefoniczne) z klientami zewnętrznymi.', 'Miejsce i otoczenie organizacyjno-techniczne stanowiska pracy: do budynku prowadzi utwardzone dojście (kostka betonowa) o szerokości umożliwiającej wjazd na teren budynku osoby na wózku inwalidzkim, wejście do budynku znajduje się na poziomie chodnika zewnętrznego; korytarze i drzwi w budynku mają szerokość umożliwiającą poruszanie się osobie na wózku inwalidzkim, nie występuje zróżnicowany poziom podłóg, nie ma progów pomiędzy pokojami i korytarzami; windy w holu głównym mają drzwi o szerokości 80 cm, kabiny mają wymiary 100 cm x 112 cm, ponadto obiekt został wyposażony w dźwig towarowy o szerokości drzwi 90 cm i wymiarach kabiny 112 cm x 114 cm, dostępny z poziomu parteru za pośrednictwem rampy zewnętrznej skomunikowanej z holem głównym, umożliwiający dodatkową komunikację pionową w południowej części budynku; korytarze dzielone drzwiami z samozamykaczami wyposażonymi w system kontroli dostępu; na parterze, II, IV i V piętrze budynku znajduje się toaleta przystosowana do potrzeb osób niepełnosprawnych.', '', 'Dodatkowe informacje', 'Nie przesyłaj wszystkich dokumentów, które uznasz, że mogą Ci pomóc w naborze. Prześlij tylko te, których wymagamy lub zalecamy.', 'Wzory wymaganych oświadczeń dostępne są na stronie internetowej Urzędu (www.gunb.gov.pl) - w zakładce „Pracuj z nami”.', 'Wymagane dokumenty powinny być przesłane na adres Głównego Urzędu Nadzoru Budowlanego lub dostarczone osobiście do Kancelarii Ogólnej Urzędu w terminie wyznaczonym w ogłoszeniu. Zachęcamy do składania aplikacji za pośrednictwem Elektronicznej Platformy Usług Administracji Publicznej (ePUAP) lub pocztą elektroniczną na adres: [email\xa0protected] W przypadku składania dokumentów pocztą elektroniczną wymagane w ogłoszeniu oświadczenia, muszą być podpisane własnoręcznie przez kandydatki/kandydatów i przesłane w formie skanów lub podpisane podpisem kwalifikowanym lub podpisem zaufanym. W przypadku dokumentów wysłanych w formie skanów kandydatki/kandydaci dopuszczeni do udziału w naborze są zobowiązani dostarczyć oryginały własnoręcznie podpisanych oświadczeń przed terminem testu wiedzy lub rozmowy kwalifikacyjnej. Kandydat/kandydatka, która nie spełni tego warunku nie będzie dopuszczona do testu wiedzy/rozmowy kwalifikacyjnej.', 'Oferty pracy, które wpłyną do Urzędu podlegają weryfikacji pod względem spełniania wymogów formalnych, tj.: terminowości złożenia oferty, kompletności dokumentów oraz ich formy i treści (w tym wymaganych podpisów), a także dotyczących wykształcenia, doświadczenia zawodowego itd. Kandydaci, którzy spełnią ww. wymagania zostaną poinformowani o terminie testu wiedzy lub rozmowy kwalifikacyjnej – drogą elektroniczną lub telefonicznie.', 'Oferty odrzucone zostaną komisyjnie zniszczone.']]]"/>
    <s v="Senior Specialist (Senior)"/>
    <s v="Chief Business Analysis Specialist"/>
    <s v="'The person in this position:', 'conducts business analyzes for processes in the field of projects financed from European funds,', 'creates analytical and design documentation for projects financed from European funds,', 'acquires and specifies functional and non-functional requirements and verifies the collected business needs in the field of projects financed from European funds,', 'supports current project work in the field of projects financed from European funds,', 'supports conducting business tests for developed solutions in the field of projects financed from European funds, ', 'participates in the preparation of tender documentation for activities implemented in projects financed from European funds.'"/>
    <s v="'higher education,', 'professional experience over 3 years in the implementation of analytical tasks,', 'knowledge of the provisions of: the Act on computerization of the activities of entities performing public tasks, the Construction Law Act, the Code of Administrative Procedure,', 'knowledge of the Prince 2 project methodology, Agile,', 'knowledge of at least one notation language, e.g. UML, BPMN,', 'the ability to define the functional specification of an ICT system,', 'analytical thinking,', 'the ability to organize one's own work,', 'resistance to stress,' , 'communicativeness,', 'personal culture,', 'having Polish citizenship,', 'full use of public rights,', 'not being convicted by a final judgment for an intentional crime or intentional fiscal crime.', 'professional experience in public administration,' , 'certificate of access to classified information marked 'restricted'.'"/>
    <s v="'employment under a full-time employment contract (2 FTEs),', 'work on the construction of the System for Handling Administrative Proceedings in the Construction Industry,', 'friendly work environment in a dynamic and committed team of experts,', 'trainings for corps members Civil Service', 'work in the very center of the city on ul. Krucza 38/42 in Warsaw,', 'flexible working time,', 'possibility to leave work in order to settle an important matter,', 'a room for bicycles in the office,', 'possibility to come to work with a child,', ' work room for a parent with a child,', 'subsidy for employees' holidays,', 'subsidies for holidays for employees' children,', 'addition for seniority from 5 to 20% of remuneration depending on the documented seniority (over 5 years of service) ,', 'additional annual remuneration, the so-called &quot;thirteen&quot;,', 'social package (loans for housing purposes on preferential terms, co-financing for the MultiSport programme),', 'possibility to purchase a life insurance policy at a preferential price, property liability insurance for a public official for gross violation of the law and PKP discount card. '"/>
    <m/>
    <m/>
    <m/>
    <s v="chief business analysis specialist"/>
    <x v="4"/>
    <n v="1"/>
    <s v=" c:business analyst  ji:1  Int:business  c:financial analyst  ji:0  Int:  c:system analyst  ji:0  Int:  c:data scientist  ji:1  Int:analysis  c:financial controller  ji:0  Int:  c:intern analyst  ji:0  Int:  c:security analyst  ji:0  Int:"/>
    <s v="cos:business analyst  cos:0.879 cos:financial analyst  cos:0.867 cos:system analyst  cos:0.919 cos:data scientist  cos:0.918 cos:financial controller  cos:0.922 cos:intern analyst  cos:0.955 cos:security analyst  cos:0.916"/>
    <n v="0.95499999999999996"/>
    <s v="intern analyst"/>
    <s v="specialist chief analysis"/>
    <s v="person position conduct business analyzes process field project financed european fund creates analytical design documentation acquires specifies functional non requirement verifies collected need support current work conducting test developed solution participates preparation tender activity implemented"/>
    <x v="0"/>
    <n v="4"/>
    <s v=" c:business analyst  ji:4  Int:project support business process  c:financial analyst  ji:2  Int:support fund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llected person functional requirement implemented developed activity participates analytical verifies work conducting field analyzes creates need european position documentation solution non acquires fund financed design test specifies current preparation conduct tender"/>
  </r>
  <r>
    <n v="1594"/>
    <n v="1602"/>
    <s v="Główny Specjalista ds. Analiz i Optymalizacji Procesów"/>
    <s v="['https://www.pracuj.pl/praca/glowny-specjalista-ds-analiz-i-optymalizacji-procesow-warszawa,oferta,1002479583']"/>
    <s v="Specjalista (Mid / Regular)"/>
    <s v="[['https://www.pracuj.pl/praca/glowny-specjalista-ds-analiz-i-optymalizacji-procesow-warszawa,oferta,1002479583'], 1, ['responsibilities-1', ['Prowadzenie analiz procesów z zakresu sprzedaży i obsługi klientów', 'Formułowanie rekomendacji zmian w procesach na podstawie samodzielnie prowadzonych analiz i przekazywanie ich do zespołów wdrożeniowych', 'Wsparcie zespołów wdrożeniowych w monitorowaniu efektów wdrożeń', 'Analiza otoczenia rynkowego pod kątem rozwiązań konkurencyjnych dla analizowanych procesów', 'Definiowanie i monitorowanie mierników efektywności analizowanych procesów sprzedażowych', 'Przygotowywanie raportów i komunikatów na podstawie wyników prowadzonych analiz', 'Przygotowywanie materiałów wspierających dla sieci sprzedaży np. prezentacje, komunikaty']], ['requirements-1', ['Wykształcenie wyższe', 'Min. 2 lat doświadczenia na podobnym stanowisku, najlepiej w firmie ubezpieczeniowej lub banku', 'Bardzo dobra znajomość metodologii Lean Management lub/i Six Sigma', 'Doświadczenie w przygotowywaniu raportów, rekomendacji i komunikatów na podstawie wyników prowadzonych analiz', 'Bardzo dobra znajomość pakiet MS Office', 'Mile widziana znajomość metodologii prowadzenia badań marketingowych (ilościowych i jakościowych) oraz zagadnień związanych z jakością obsługi Klienta']],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Chief Analyzes and Process Optimization Specialist"/>
    <s v="'Conducting analyzes of processes in the field of sales and customer service', 'Formulating recommendations for changes in processes on the basis of independently conducted analyzes and submitting them to implementation teams', 'Supporting implementation teams in monitoring the effects of implementations', 'Analysis of the market environment in terms of competitive solutions for of the analyzed processes', 'Defining and monitoring effectiveness measures of the analyzed sales processes', 'Preparing reports and messages based on the results of conducted analyses', 'Preparing supporting materials for the sales network, e.g. presentations, messages'"/>
    <s v="'Higher education', 'Min. 2 years of experience in a similar position, preferably in an insurance company or a bank', 'Very good knowledge of Lean Management and/or Six Sigma methodology', 'Experience in preparing reports, recommendations and messages based on the results of conducted analyses', 'Very good knowledge of the MS Office', 'Knowledge of the methodology of conducting marketing research (quantitative and qualitative) and issues related to the quality of customer service is welcome'"/>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chief analyzes process optimization specialist"/>
    <x v="4"/>
    <n v="1"/>
    <s v=" c:business analyst  ji:1  Int:process  c:financial analyst  ji:0  Int:  c:system analyst  ji:0  Int:  c:data scientist  ji:0  Int:  c:financial controller  ji:0  Int:  c:intern analyst  ji:0  Int:  c:security analyst  ji:0  Int:"/>
    <s v="cos:business analyst  cos:0.932 cos:financial analyst  cos:0.888 cos:system analyst  cos:0.937 cos:data scientist  cos:0.949 cos:financial controller  cos:0.933 cos:intern analyst  cos:0.935 cos:security analyst  cos:0.922"/>
    <n v="0.94899999999999995"/>
    <s v="data scientist"/>
    <s v="specialist chief optimization analyzes"/>
    <s v="conducting analyzes process field sale customer service formulating recommendation change basis independently conducted submitting implementation team supporting monitoring effect analysis market environment term competitive solution analyzed defining effectiveness measure preparing report message based result material network presentation"/>
    <x v="0"/>
    <n v="6"/>
    <s v=" c:business analyst  ji:6  Int:market customer monitoring sale service process  c:financial analyst  ji:0  Int:  c:system analyst  ji:1  Int:network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report submitting message environment analyzed implementation conducting team field effect analyzes independently result effectiveness solution material presentation formulating supporting measure based term conducted basis preparing change recommendation network competitive defining"/>
  </r>
  <r>
    <n v="1595"/>
    <n v="1603"/>
    <s v="Główny Specjalista ds. kontrolingu "/>
    <s v="['https://www.pracuj.pl/praca/glowny-specjalista-ds-kontrolingu-warszawa-mieczyslawa-pozaryskiego-28,oferta,1002420604']"/>
    <s v="Starszy specjalista (Senior), Ekspert"/>
    <s v="[['https://www.pracuj.pl/praca/glowny-specjalista-ds-kontrolingu-warszawa-mieczyslawa-pozaryskiego-28,oferta,1002420604'], 1, ['responsibilities-1', ['Raportowanie wykonania wyników dla poszczególnych jednostek i całego Instytutu;', 'Raportowanie wykonania planów sprzedażowych;', 'Rejestrowanie zleceń w systemie Xpertis;', 'Rejestrowanie wniosków zakupowych i faktur kosztowych;', 'Analiza rentowności ofert;', 'Opracowywanie analiz finansowych i operacyjnych, przygotowywanie cyklicznych raportów finansowych i sprzedażowych.']], ['requirements-1', ['Wykształcenie wyższe magisterskie (preferowane kierunki: ekonomia, finanse, matematyka, rachunkowość lub kierunki pokrewne);', '3-letnie doświadczenie zawodowe (w tym minimum 2 lata doświadczenia w kontrolingu);', 'Podstawowa znajomość programów klasy ERP oraz zagadnień księgowych;', 'Znajomość pakietu MS Office szczególnie programu Excel w stopniu dobrym (tabele przestawne, łącznie danych z wielu arkuszy);', 'Zdolności analityczne;', 'Umiejętność logicznego myślenia.', 'znajomość programu XPERTIS oraz Power BI oraz VBA']], ['offered-1', ['Stabilne zatrudnienie w oparciu o umowę o pracę.', 'Możliwość preferencyjnych ubezpieczeń: medycznego (z dofinansowaniem) oraz ubezpieczenia na życie.', 'Karta sportowa.', 'Przestrzeń, w której można się realizować i jednocześnie mieć poczucie, że robi się coś więcej dla innych.', 'Elastyczne rozpoczynanie czasu pracy w ramach dozwolonego przedziału', 'Rozwój merytoryczny oraz realna możliwość wpływania na otaczającą rzeczywistość biznesową.']]]"/>
    <s v="Senior Specialist (Senior), Expert"/>
    <s v="Chief Controlling Specialist"/>
    <s v="'Reporting the performance of results for individual units and the entire Institute;', 'Reporting the implementation of sales plans;', 'Registration of orders in the Xpertis system;', 'Registration of purchase applications and cost invoices;', 'Profitability analysis of offers;', 'Development of analyzes financial and operational, preparation of cyclical financial and sales reports.'"/>
    <s v="'Master's education (preferred majors: economics, finance, mathematics, accounting or related majors);', '3 years of professional experience (including at least 2 years of experience in controlling);', 'Basic knowledge of ERP class programs and accounting issues ;', 'Good knowledge of MS Office, especially Excel (pivot tables, including data from many sheets);', 'Analytical skills;', 'Logical thinking skills.', 'knowledge of XPERTIS and Power BI and VBA'"/>
    <s v="'Stable employment based on an employment contract.', 'Possibility of preferential insurance: medical (with co-financing) and life insurance.', 'Sports card.', 'Space where you can pursue yourself and at the same time have the feeling that you are doing something more for others.', 'Flexible start of working time within the allowed range', 'Content development and a real possibility of influencing the surrounding business reality.'"/>
    <m/>
    <m/>
    <m/>
    <s v="chief controlling specialist"/>
    <x v="4"/>
    <n v="1"/>
    <s v=" c:business analyst  ji:1  Int:controlling  c:financial analyst  ji:0  Int:  c:system analyst  ji:0  Int:  c:data scientist  ji:0  Int:  c:financial controller  ji:1  Int:controlling  c:intern analyst  ji:0  Int:  c:security analyst  ji:0  Int:"/>
    <s v="cos:business analyst  cos:0.855 cos:financial analyst  cos:0.849 cos:system analyst  cos:0.927 cos:data scientist  cos:0.9 cos:financial controller  cos:0.91 cos:intern analyst  cos:0.963 cos:security analyst  cos:0.93"/>
    <n v="0.96299999999999997"/>
    <s v="intern analyst"/>
    <s v="specialist chief"/>
    <s v="reporting performance result individual unit entire institute implementation sale plan registration order xpertis system purchase application cost invoice profitability analysis offer development analyzes financial operational preparation cyclical report"/>
    <x v="1"/>
    <n v="4"/>
    <s v=" c:business analyst  ji:1  Int:sale  c:financial analyst  ji:4  Int:financial reporting cost  c:system analyst  ji:2  Int:system performance  c:data scientist  ji:4  Int: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operational registration analysis report order sale application profitability individual invoice purchase implementation offer plan entire system analyzes cyclical xpertis unit performance preparation result institute"/>
  </r>
  <r>
    <n v="1596"/>
    <n v="1604"/>
    <s v="Główny Specjalista ds. kontrolingu"/>
    <s v="['https://www.pracuj.pl/praca/glowny-specjalista-ds-kontrolingu-warszawa-zelazna-87,oferta,1002471722']"/>
    <s v="Ekspert"/>
    <s v="[['https://www.pracuj.pl/praca/glowny-specjalista-ds-kontrolingu-warszawa-zelazna-87,oferta,1002471722'], 1, ['responsibilities-1', ['udział w przygotowywaniu rocznego planu finansowego Instytutu i cykliczne monitorowanie realizacji planu', 'udział w opracowywaniu budżetów jednostek organizacyjnych i bieżąca kontrola realizacji wraz analizą odchyleń', 'udział w przygotowaniu wniosku o subwencję i sprawozdania z jego wykonania', 'udział w przygotowaniu sprawozdania z działalności', 'tworzenie raportów na potrzeby analizy kosztów (osobowych, marketingowych i pozostałych kosztów organizacji)', 'opracowywanie wewnętrznych procedur związanych z obszarem finansowo-kontrolingowym', 'wdrażanie nowych rozwiązań i narzędzi kontrolingowych w celu optymalizacji i automatyzacji procesów', 'współpraca z komórkami organizacyjnymi Instytutu i Centrum Łukasiewicza.']], ['requirements-1', ['wykształcenie wyższe – preferowane kierunki: ekonomia (finanse/rachunkowość)', 'min. 5 lat doświadczenia zawodowego w obszarze kontrolingu (planowanie finansowe, budżetowanie, sprawozdawczość, analiza kosztów)', 'bardzo dobra znajomość pakietu MS Office (w szczególności MS Excel, Power Point)', 'znajomość modułów FK w jednym z systemów klasy ERP', 'umiejętność sporządzania raportów i analiz', 'znajomość zagadnień finansowych i ekonomicznych', 'wysokie umiejętności analityczne', 'skrupulatność i dokładność', 'umiejętność pracy w zespole i chęć do dzielenia się wiedzą', 'komunikatywność i łatwość nawiązywania kontaktów', 'znajomość języka angielskiego', 'doświadczenie w jednostkach sektora finansów publicznych']], ['offered-1', ['pracę w unikatowej instytucji analityczno-badawczej', 'możliwość zdobycia wyjątkowego doświadczenia zawodowego', 'niezbędne szkolenia, kursy a także możliwość podnoszenia kwalifikacji zawodowych w innych formach', 'możliwość poznania ekspertów z obszaru nowych technologii', 'przyjazną atmosferę pracy wśród inspirujących i chętnie dzielących się wiedzą współpracowników', 'stabilne zatrudnienie', 'niezbędne narzędzia pracy.']]]"/>
    <s v="Expert"/>
    <s v="Chief Controlling Specialist"/>
    <s v="'participation in the preparation of the Institute's annual financial plan and cyclical monitoring of the implementation of the plan', 'participation in the preparation of budgets of organizational units and ongoing control of implementation along with the analysis of deviations', 'participation in the preparation of the subsidy application and report on its implementation', 'participation in the preparation of the report activity', 'creating reports for cost analysis (personnel, marketing and other costs of the organization)', 'developing internal procedures related to the financial and controlling area', 'implementing new solutions and controlling tools to optimize and automate processes', ' cooperation with the organizational units of the Institute and the Łukasiewicz Center.'"/>
    <s v="'higher education - preferred majors: economics (finance/accounting)', 'min. 5 years of professional experience in the area of ​​controlling (financial planning, budgeting, reporting, cost analysis)', 'very good knowledge of MS Office (in particular MS Excel, Power Point)', 'knowledge of FK modules in one of the ERP class systems', 'ability to prepare reports and analyses', 'knowledge of financial and economic issues', 'high analytical skills', 'meticulousness and accuracy', 'ability to work in a team and willingness to share knowledge', 'communication skills and ease of establishing contacts', ' knowledge of English', 'experience in public finance sector units'"/>
    <s v="'work in a unique analytical and research institution', 'opportunity to gain unique professional experience', 'necessary training, courses and opportunities to improve professional qualifications in other forms', 'opportunity to meet experts in the field of new technologies', 'friendly working atmosphere among inspiring and co-workers willing to share their knowledge', 'stable employment', 'necessary work tools.'"/>
    <m/>
    <m/>
    <m/>
    <s v="chief controlling specialist"/>
    <x v="4"/>
    <n v="1"/>
    <s v=" c:business analyst  ji:1  Int:controlling  c:financial analyst  ji:0  Int:  c:system analyst  ji:0  Int:  c:data scientist  ji:0  Int:  c:financial controller  ji:1  Int:controlling  c:intern analyst  ji:0  Int:  c:security analyst  ji:0  Int:"/>
    <s v="cos:business analyst  cos:0.855 cos:financial analyst  cos:0.849 cos:system analyst  cos:0.927 cos:data scientist  cos:0.9 cos:financial controller  cos:0.91 cos:intern analyst  cos:0.963 cos:security analyst  cos:0.93"/>
    <n v="0.96299999999999997"/>
    <s v="intern analyst"/>
    <s v="specialist chief"/>
    <s v="participation preparation institute annual financial plan cyclical monitoring implementation budget organizational unit ongoing control along analysis deviation subsidy application report activity creating cost personnel marketing organization developing internal procedure related controlling area implementing new solution tool optimize automate process cooperation łukasiewicz center"/>
    <x v="0"/>
    <n v="4"/>
    <s v=" c:business analyst  ji:4  Int:center process controlling monitoring  c:financial analyst  ji:3  Int:financial control cost  c:system analyst  ji:1  Int:center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report marketing subsidy łukasiewicz tool activity creating implementation automate personnel participation optimize area procedure ongoing implementing financial unit organization along institute new solution control deviation developing budget application cooperation plan annual cyclical internal organizational related preparation cost"/>
  </r>
  <r>
    <n v="1597"/>
    <n v="1605"/>
    <s v="Główny Specjalista ds. ofert ramowych i kosztów w Wydziale Ofert Ramowych i Kosztów, Departament Regulacji"/>
    <s v="['https://www.pracuj.pl/praca/glowny-specjalista-ds-ofert-ramowych-i-kosztow-w-wydziale-ofert-ramowych-i-koszt-warszawa-gieldowa-7,oferta,1002425583']"/>
    <s v="Specjalista (Mid / Regular)"/>
    <s v="[['https://www.pracuj.pl/praca/glowny-specjalista-ds-ofert-ramowych-i-kosztow-w-wydziale-ofert-ramowych-i-koszt-warszawa-gieldowa-7,oferta,1002425583'], 1, ['responsibilities-1', ['Osoba na tym stanowisku:', 'Prowadzi postępowania administracyjne dotyczące zatwierdzenia, zmiany i zatwierdzenia lub ustalenia oferty ramowej w zakresie dostępu telekomunikacyjnego oraz z zakresu zatwierdzania opisu kalkulacji kosztów przedsiębiorców telekomunikacyjnych zobowiązanych do prowadzenia rachunkowości regulacyjnej i kalkulacji kosztów usług telekomunikacyjnych', 'Prowadzi postępowania administracyjne w zakresie dostępu telekomunikacyjnego prowadzące do wydania decyzji administracyjnych zobowiązujących przedsiębiorcę telekomunikacyjnego do zmiany lub przedstawienia nowego projektu oferty ramowej', 'Prowadzi postępowania administracyjne z zakresu oceny prawidłowości wysokości opłat hurtowych stosowanych w stacjonarnych publicznych sieciach telekomunikacyjnych przez przedsiębiorców telekomunikacyjnych o znaczącej pozycji rynkowej, w tym opracowuje projekty decyzji', 'Przygotowuje dokumentację i stanowisko merytoryczne w zakresie środków zaskarżenia decyzji administracyjnych Prezesa UKE, służące do przygotowania stanowiska organu w postępowaniu sądowo-administracyjnym', 'Przygotowuje projekty postanowień z zakresu ofert ramowych', 'Prowadzi postępowania administracyjne mające na celu wydanie decyzji poprzez wdrażanie do umów międzyoperatorskich zapisów zatwierdzonych ofert ramowych w zakresie dostępu telekomunikacyjnego, w tym w opracowuje projekty decyzji', 'Prowadzi postępowania mające na celu powołanie biegłych rewidentów do przeprowadzenia badania sprawozdań z rachunkowości regulacyjnej lub wyników kalkulacji kosztów w celu przeprowadzenia audytów regulacyjnych', 'Opiniuje i uczestniczy w tworzeniu aktów prawnych, strategii i innych dokumentów rządowych jak i wspólnotowych (udział w Grupach Roboczych BEREC) oraz w przygotowywaniu odpowiedzi na zapytania przedsiębiorców telekomunikacyjnych, regulatorów europejskich i innych podmiotów, z zakresu telekomunikacji w szczególności dostępu telekomunikacyjnego']], ['requirements-1', ['Wykształcenie: wyższe', 'Doświadczenie zawodowe co najmniej 2 lata w prowadzeniu postępowań administracyjnych lub w zakresie telekomunikacji', 'Znajomość języka angielskiego na poziomie B1', 'Znajomość przepisów ustawy: Prawo telekomunikacyjne wraz z aktami wykonawczymi, Kodeks postępowania administracyjnego, o wspieraniu rozwoju usług i sieci telekomunikacyjnych, o dostępie do informacji publicznej, o zwalczaniu nieuczciwej konkurencji', 'Znajomość: problematyki związanej z rynkiem telekomunikacyjnym w szczególności z zakresu ofert ramowych, podstawowych zagadnień technicznych z zakresu telekomunikacji, unijnych regulacji prawnych rynku telekomunikacyjnego, w tym w zakresie regulacji rynków hurtowych', 'Wiedza z zakresu ekonomii, w tym w obszarze rachunkowości i finansów', 'Posiadanie kompetencji: wykorzystanie wiedzy i doskonalenie zawodowe, rzetelność, organizacja pracy i orientacja na osiąganie celów, współpraca, komunikacja, myślenie analityczne', 'Posiadanie obywatelstwa polskiego', 'Korzystanie z pełni praw publicznych', 'Nieskazanie prawomocnym wyrokiem za umyślne przestępstwo lub umyślne przestępstwo skarbowe']], ['offered-1', ['Dogodną lokalizację w nowoczesnej przestrzeni biurowej, blisko stacji Metra Rondo Daszyńskiego', 'Ruchomy czas pracy (możliwość rozpoczynania pracy pomiędzy godziną 7:00, a 9:00)', 'Dodatkowe wynagrodzenie roczne (tzw. „trzynastka”), nagrody jubileuszowe, dodatek za wysługę lat (od 5% do 20% wynagrodzenia zasadniczego w zależności od udokumentowanego stażu pracy)', 'Bogaty pakiet szkoleń, dofinansowanie nauki języka i studiów', 'Spotkania okolicznościowe dla pracowników i ich rodzin (np. Rodzinny Piknik Naukowo-Sportowy, impreza mikołajkowa itp.)', 'Pakiet socjalny m.in.: dofinansowanie wypoczynku i kart Multisport, pożyczki pracownicze na preferencyjnych warunkach', 'Możliwość wykupienia pakietu medycznego w preferencyjnej cenie (prywatna opieka medyczna dla pracowników i ich rodzin) i grupowego ubezpieczenia na życie', 'Parking dla rowerów', 'Pokój Rodzica z dzieckiem w sytuacjach potrzeby zapewnienia dziecku opieki']], ['additional-module-1', ['CV', 'Kopie dokumentów potwierdzających spełnienie wymagania niezbędnego w zakresie wykształcenia', 'Oświadczenie o wyrażeniu zgody na przetwarzanie danych osobowych do celów naboru', 'Oświadczenie dotyczące spełniania wymagania niezbędnego w zakresie doświadczenia zawodowego, jeśli spełniasz to wymaganie', 'Oświadczenie o posiadaniu obywatelstwa polskiego', 'Oświadczenie o korzystaniu z pełni praw publicznych', 'Oświadczenie o nieskazaniu prawomocnym wyrokiem za umyślne przestępstwo lub umyślne przestępstwo skarbowe']], ['additional-module-2', ['Kopia dokumentu potwierdzającego niepełnosprawność - w przypadku kandydatek/kandydatów, zamierzających skorzystać z pierwszeństwa w zatrudnieniu w przypadku, gdy znajdą się w gronie najlepszych kandydatek/kandydatów']], ['additional-module-3', ['Aplikuj elektronicznie', 'Lub w formie papierowej z dopiskiem: &quot;ogłoszenie nr 116482&quot; na adres: Urząd Komunikacji Elektronicznej', 'Biuro Dyrektora Generalnego', 'ul. Giełdowa 7/9', '01-211 Warszawa', 'Zapraszamy również do kontaktu telefonicznego: 22 534 91 24', 'Dokumenty należy złożyć do: 18.03.2023', 'Decyduje data: wpływu oferty do urzędu']]]"/>
    <s v="Specialist (Mid/Regular)"/>
    <s v="Chief specialist for reference offers and costs in the Department of Reference Offers and Costs, Department of Regulation"/>
    <s v="'The person in this position:', 'Conducts administrative proceedings regarding the approval, amendment and approval or determination of the reference offer in the field of telecommunications access and in the scope of approving the description of costing of telecommunications undertakings obliged to conduct regulatory accounting and costing of telecommunications services', 'Conducts proceedings administrative decisions in the field of telecommunications access leading to the issuance of administrative decisions obliging the telecommunications undertaking to change or present a new draft reference offer', 'Conducts administrative proceedings in the field of assessing the correctness of wholesale charges applied in fixed public telecommunications networks by telecommunications undertakings with significant market power, including prepares draft decisions', 'Prepares documentation and a substantive standpoint regarding appeals against administrative decisions of the President of UKE, used to prepare the body's position in court and administrative proceedings', 'Prepares draft provisions on reference offers', 'Conducts administrative proceedings aimed at issuing decisions by implementing the provisions of approved reference offers in the field of telecommunications access to interconnect agreements, including the preparation of draft decisions', 'Issues opinions and participates in the development of legal acts, strategies and other government and community documents (participation in BEREC Working Groups) and in preparing responses to inquiries from telecommunications undertakings, European regulators and other entities in the field of telecommunications, in particular telecommunications access'"/>
    <s v="'Education: higher', 'Professional experience of at least 2 years in conducting administrative proceedings or in the field of telecommunications', 'Knowledge of English at B1 level', 'Knowledge of the provisions of the Act: Telecommunications Law along with executive acts, Code of Administrative Procedure, on supporting development of telecommunications services and networks, on access to public information, on combating unfair competition', 'Knowledge of: issues related to the telecommunications market, in particular in the field of reference offers, basic technical issues in the field of telecommunications, EU legal regulations of the telecommunications market, including regulation of wholesale markets', 'Knowledge in the field of economics, including in the area of ​​accounting and finance', 'Possession of competences: use of knowledge and professional development, reliability, work organization and goal orientation, cooperation, communication, analytical thinking', 'Having of Polish citizenship', 'Exercising full public rights', 'Failure to be convicted by a final judgment for an intentional crime or intentional fiscal crime'"/>
    <s v="'Convenient location in a modern office space, close to the Rondo Daszyńskiego Metro station', 'Flexible working time (possibility of starting work between 7:00 and 9:00)', 'Additional annual salary (the so-called &quot;thirteenth&quot;), jubilee awards , seniority allowance (from 5% to 20% of the basic salary, depending on the documented seniority)', 'A rich training package, co-financing of language learning and studies', 'Occasional meetings for employees and their families (e.g. St. Nicholas Day event, etc.)', 'Social package, including: co-financing of holidays and Multisport cards, employee loans on preferential terms', 'The possibility of purchasing a medical package at a preferential price (private medical care for employees and their families) and group life insurance', 'Parking for bicycles', 'Parent's room with a child in situations where the child needs care'"/>
    <m/>
    <m/>
    <m/>
    <s v="chief specialist reference offer cost  regulation"/>
    <x v="0"/>
    <n v="1"/>
    <s v=" c:business analyst  ji:0  Int:  c:financial analyst  ji:1  Int:cost  c:system analyst  ji:0  Int:  c:data scientist  ji:0  Int:  c:financial controller  ji:0  Int:  c:intern analyst  ji:0  Int:  c:security analyst  ji:0  Int:"/>
    <s v="cos:business analyst  cos:0.876 cos:financial analyst  cos:0.884 cos:system analyst  cos:0.933 cos:data scientist  cos:0.919 cos:financial controller  cos:0.93 cos:intern analyst  cos:0.955 cos:security analyst  cos:0.939"/>
    <n v="0.95499999999999996"/>
    <s v="intern analyst"/>
    <s v=" specialist chief regulation reference offer"/>
    <s v="person position conduct administrative proceeding regarding approval amendment determination reference offer field telecommunication access scope approving description costing undertaking obliged regulatory accounting service decision leading issuance obliging change present new draft assessing correctness wholesale charge applied fixed public network significant market power including prepares documentation substantive standpoint appeal president uke used prepare body court provision aimed issuing implementing approved interconnect agreement preparation issue opinion participates development legal act strategy government community document participation berec working group preparing response inquiry european regulator entity particular"/>
    <x v="0"/>
    <n v="2"/>
    <s v=" c:business analyst  ji:2  Int:service market  c:financial analyst  ji:1  Int:accounting  c:system analyst  ji:1  Int:network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gulator president public issue fixed particular accounting inquiry decision correctness community telecommunication field power agreement participation group proceeding scope berec leading substantive approval documentation development wholesale costing determination assessing issuing approved administrative government document legal offer regarding entity including regulatory significant reference aimed preparation conduct implementing access draft approving person working obliging participates amendment description charge used european new position uke present appeal issuance response interconnect act obliged applied standpoint court provision body prepare preparing undertaking change network prepares strategy opinion"/>
  </r>
  <r>
    <n v="1598"/>
    <n v="1606"/>
    <s v="Główny specjalista ds. współpracy z wytwórcami OZE"/>
    <s v="['https://www.pracuj.pl/praca/glowny-specjalista-ds-wspolpracy-z-wytworcami-oze-katowice,oferta,1002384618']"/>
    <s v="Starszy specjalista (Senior), Ekspert"/>
    <s v="[['https://www.pracuj.pl/praca/glowny-specjalista-ds-wspolpracy-z-wytworcami-oze-katowice,oferta,1002384618'], 1, ['responsibilities-1', ['obsługa istniejących kontraktów z producentami energii ze źródeł odnawialnych, usługi w zakresie prognozowania pracy tych instalacji i współpracy z OSD/OSP,', 'analizy rynku energii elektrycznej, klientów i konkurencji w zakresie oferowanych produktów i usług, zarządzanie bazami danych i źródłami informacji w tym zakresie,', 'monitorowanie istniejących i rozwijanie nowych produktów dla producentów energii ze źródeł odnawialnych w zakresie obsługi handlowej i dostępu do rynku energii,', 'monitorowanie i zarządzanie ryzykiem rynkowym i operacyjnym dla wyżej wymienionych produktów,', 'realizacja transakcji z Klientami i na Rejestrze Gwarancji Pochodzenia TGE dotyczących gwarancji pochodzenia energii elektrycznej oraz zielonymi certyfikatami,', 'współpraca wewnątrzgrupowa, głównie z zespołami zajmującymi się obrotem produktami strukturyzowanymi i zarządzaniem portfelem oraz ryzykiem zlokalizowanymi w Brukseli i Paryżu.']], ['requirements-1', ['wykształcenie wyższe, preferowane kierunki:, techniczny, ekonomiczny, matematyczny,', 'doświadczenie zawodowe na zbliżonym stanowisku w energetyce – preferowane w handlu lub dystrybucji energii,', 'znajomość mechanizmów rynku energii elektrycznej w Polsce i Europie,', 'znajomość prawa w zakresie energetyki, w szczególności obrotu energią elektryczną i gazem,', 'umiejętności analityczne i zarządzanie dużymi zbiorami danych,', 'dobra znajomość aplikacji i narzędzi IT/IS, w szczególności praktyczna umiejętność stosowania nowych rozwiązań informatycznych w obszarze analityki rynkowej i portfelowej,', 'znajomość języka polskiego oraz angielskiego na poziomie zaawansowanym.']], ['offered-1', ['atrakcyjne wynagrodzenie oraz program premiowy', 'możliwość dołączenia do zespołu światowego lidera w sektorze energetyki – Grupa ENGIE to 100 tys. pracowników na całym świecie', 'zatrudnienie w oparciu o umowę o pracę na pełny etat', 'rozwój zawodowy w przyjaznej atmosferze (dostęp do szkoleń i warsztatów oraz transfer wiedzy wewnątrz organizacji)', 'kartę parkingową (ALTUS, Katowice)', 'niezbędne narzędzia pracy (laptop, telefon - również do użytku prywatnego)', 'benefity pracownicze („wczasy pod gruszą”, opieka medyczna za 1 zł, ubezpieczenie, pakiet sportowy - Multisport za 1 zł)', 'praca hybrydowa']]]"/>
    <s v="Senior Specialist (Senior), Expert"/>
    <s v="Chief specialist for cooperation with renewable energy producers"/>
    <s v="'servicing of existing contracts with producers of energy from renewable sources, services in the field of forecasting the operation of these installations and cooperation with DSO/TSO,', 'analysis of the electricity market, customers and competition in terms of the products and services offered, management of databases and information sources in in this respect,', 'monitoring existing and developing new products for producers of energy from renewable sources in the field of commercial service and access to the energy market,', 'monitoring and managing market and operational risk for the above-mentioned products,', 'execution of transactions with customers and on the Register of Guarantees of Origin of TGE concerning guarantees of origin of electricity and green certificates,', 'intra-group cooperation, mainly with teams dealing with trading in structured products and managing portfolio and risk located in Brussels and Paris.'"/>
    <s v="'higher education, preferred majors: technical, economic, mathematical,', 'professional experience in a similar position in the energy sector - preferably in energy trade or distribution,', 'knowledge of electricity market mechanisms in Poland and Europe,', 'knowledge of law in the field of energy, in particular electricity and gas trading,', 'analytical skills and management of large data sets,', 'good knowledge of IT/IS applications and tools, in particular the practical ability to use new IT solutions in the field of market and portfolio analytics, ', 'knowledge of Polish and English at an advanced level.'"/>
    <s v="'attractive remuneration and bonus program', 'opportunity to join the team of a world leader in the energy sector - the ENGIE Group is 100,000. employees around the world', 'employment based on a full-time employment contract', 'professional development in a friendly atmosphere (access to training and workshops as well as knowledge transfer within the organization)', 'parking card (ALTUS, Katowice)', ' necessary work tools (laptop, telephone - also for private use)', 'employee benefits ('holidays under a pear tree', medical care for PLN 1, insurance, sports package - Multisport for PLN 1)', 'hybrid work'"/>
    <m/>
    <m/>
    <m/>
    <s v="chief specialist cooperation renewable energy producer"/>
    <x v="3"/>
    <n v="0"/>
    <s v=" c:business analyst  ji:0  Int:  c:financial analyst  ji:0  Int:  c:system analyst  ji:0  Int:  c:data scientist  ji:0  Int:  c:financial controller  ji:0  Int:  c:intern analyst  ji:0  Int:  c:security analyst  ji:0  Int:"/>
    <s v="cos:business analyst  cos:0.866 cos:financial analyst  cos:0.867 cos:system analyst  cos:0.924 cos:data scientist  cos:0.917 cos:financial controller  cos:0.91 cos:intern analyst  cos:0.955 cos:security analyst  cos:0.926"/>
    <n v="0.95499999999999996"/>
    <s v="intern analyst"/>
    <s v="n"/>
    <s v="servicing existing contract producer energy renewable source service field forecasting operation installation cooperation dso tso analysis electricity market customer competition term product offered management database information respect monitoring developing new commercial access managing operational risk mentioned execution transaction register guarantee origin tge concerning green certificate intra group mainly team dealing trading structured portfolio located brussels paris"/>
    <x v="0"/>
    <n v="9"/>
    <s v=" c:business analyst  ji:9  Int:contract market product management customer monitoring transaction service operation  c:financial analyst  ji:2  Int:risk manage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ccess risk execution analysis competition offered mentioned green paris intra electricity information team field group servicing respect managing structured register dso certificate dealing origin new brussels producer guarantee developing tge energy existing forecasting mainly concerning cooperation term portfolio installation trading located tso database renewable source commercial operational"/>
  </r>
  <r>
    <n v="1599"/>
    <n v="1607"/>
    <s v="Główny specjalista ds. współpracy z wytwórcami OZE"/>
    <s v="['https://www.pracuj.pl/praca/glowny-specjalista-ds-wspolpracy-z-wytworcami-oze-katowice,oferta,1002459817']"/>
    <s v="Starszy specjalista (Senior), Ekspert"/>
    <s v="[['https://www.pracuj.pl/praca/glowny-specjalista-ds-wspolpracy-z-wytworcami-oze-katowice,oferta,1002459817'], 1, ['responsibilities-1', ['obsługa istniejących kontraktów z producentami energii ze źródeł odnawialnych, usługi w zakresie prognozowania pracy tych instalacji i współpracy z OSD/OSP,', 'analizy rynku energii elektrycznej, klientów i konkurencji w zakresie oferowanych produktów i usług, zarządzanie bazami danych i źródłami informacji w tym zakresie,', 'monitorowanie istniejących i rozwijanie nowych produktów dla producentów energii ze źródeł odnawialnych w zakresie obsługi handlowej i dostępu do rynku energii,', 'monitorowanie i zarządzanie ryzykiem rynkowym i operacyjnym dla wyżej wymienionych produktów,', 'realizacja transakcji z Klientami i na Rejestrze Gwarancji Pochodzenia TGE dotyczących gwarancji pochodzenia energii elektrycznej oraz zielonymi certyfikatami,', 'współpraca wewnątrzgrupowa, głównie z zespołami zajmującymi się obrotem produktami strukturyzowanymi i zarządzaniem portfelem oraz ryzykiem, zlokalizowanymi w Brukseli i Paryżu.']], ['requirements-1', ['wykształcenie wyższe, preferowane kierunki: energetyczny, techniczny, ekonomiczny, matematyczny,', 'doświadczenie zawodowe na zbliżonym stanowisku w energetyce – preferowane w handlu lub dystrybucji energii,', 'znajomość mechanizmów rynku energii elektrycznej w Polsce i Europie,', 'znajomość prawa w zakresie energetyki, w szczególności obrotu energią elektryczną i gazem,', 'umiejętności analityczne i zarządzanie dużymi zbiorami danych,', 'dobra znajomość aplikacji i narzędzi IT/IS, w szczególności praktyczna umiejętność stosowania nowych rozwiązań informatycznych w obszarze analityki rynkowej i portfelowej,', 'znajomość języka polskiego oraz angielskiego na poziomie zaawansowanym.']], ['offered-1', ['atrakcyjne wynagrodzenie oraz program premiowy', 'możliwość dołączenia do zespołu światowego lidera w sektorze energetyki – Grupa ENGIE to 100 tys. pracowników na całym świecie', 'zatrudnienie w oparciu o umowę o pracę na pełny etat', 'rozwój zawodowy w przyjaznej atmosferze (dostęp do szkoleń i warsztatów oraz transfer wiedzy wewnątrz organizacji)', 'kartę parkingową (ALTUS, Katowice)', 'niezbędne narzędzia pracy (laptop, telefon - również do użytku prywatnego)', 'benefity pracownicze („wczasy pod gruszą”, opieka medyczna za 1 zł, ubezpieczenie, pakiet sportowy - Multisport za 1 zł, ZFŚS)', 'praca hybrydowa']]]"/>
    <s v="Senior Specialist (Senior), Expert"/>
    <s v="Chief specialist for cooperation with renewable energy producers"/>
    <s v="'servicing of existing contracts with producers of energy from renewable sources, services in the field of forecasting the operation of these installations and cooperation with DSO/TSO,', 'analysis of the electricity market, customers and competition in terms of the products and services offered, management of databases and information sources in in this respect,', 'monitoring existing and developing new products for producers of energy from renewable sources in the field of commercial service and access to the energy market,', 'monitoring and managing market and operational risk for the above-mentioned products,', 'execution of transactions with customers and on the Register of Guarantees of Origin of TGE regarding guarantees of origin of electricity and green certificates,', 'intra-group cooperation, mainly with teams dealing with trading in structured products and managing portfolio and risk, located in Brussels and Paris.'"/>
    <s v="'higher education, preferred majors: energy, technical, economic, mathematical,', 'professional experience in a similar position in the power industry - preferably in energy trade or distribution,', 'knowledge of the mechanisms of the electricity market in Poland and Europe,', 'knowledge of law in the field of energy, in particular electricity and gas trading,', 'analytical skills and management of large data sets,', 'good knowledge of IT/IS applications and tools, in particular the practical ability to use new IT solutions in the field of market and portfolio analytics ,', 'Knowledge of Polish and English at an advanced level.'"/>
    <s v="'attractive remuneration and bonus program', 'opportunity to join the team of a world leader in the energy sector - the ENGIE Group is 100,000. employees around the world', 'employment based on a full-time employment contract', 'professional development in a friendly atmosphere (access to training and workshops as well as knowledge transfer within the organization)', 'parking card (ALTUS, Katowice)', ' necessary work tools (laptop, telephone - also for private use)', 'employee benefits ('holidays under a pear tree', medical care for PLN 1, insurance, sports package - Multisport for PLN 1, Social Benefits Fund)', 'hybrid work'"/>
    <m/>
    <m/>
    <m/>
    <s v="chief specialist cooperation renewable energy producer"/>
    <x v="3"/>
    <n v="0"/>
    <s v=" c:business analyst  ji:0  Int:  c:financial analyst  ji:0  Int:  c:system analyst  ji:0  Int:  c:data scientist  ji:0  Int:  c:financial controller  ji:0  Int:  c:intern analyst  ji:0  Int:  c:security analyst  ji:0  Int:"/>
    <s v="cos:business analyst  cos:0.866 cos:financial analyst  cos:0.867 cos:system analyst  cos:0.924 cos:data scientist  cos:0.917 cos:financial controller  cos:0.91 cos:intern analyst  cos:0.955 cos:security analyst  cos:0.926"/>
    <n v="0.95499999999999996"/>
    <s v="intern analyst"/>
    <s v="n"/>
    <s v="servicing existing contract producer energy renewable source service field forecasting operation installation cooperation dso tso analysis electricity market customer competition term product offered management database information respect monitoring developing new commercial access managing operational risk mentioned execution transaction register guarantee origin tge regarding green certificate intra group mainly team dealing trading structured portfolio located brussels paris"/>
    <x v="0"/>
    <n v="9"/>
    <s v=" c:business analyst  ji:9  Int:contract market product management customer monitoring transaction service operation  c:financial analyst  ji:2  Int:risk manage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ccess risk execution analysis competition offered mentioned green paris intra electricity information team field group servicing respect managing structured register dso certificate dealing origin new brussels producer guarantee developing tge energy existing forecasting mainly cooperation term portfolio regarding installation trading located tso database renewable source commercial operational"/>
  </r>
  <r>
    <n v="1600"/>
    <n v="1608"/>
    <s v="Główny Specjalista / Główna Specjalista ds. planowania finansów"/>
    <s v="['https://www.pracuj.pl/praca/glowny-specjalista-glowna-specjalista-ds-planowania-finansow-szczecin-jodlowa-7a,oferta,1002473302']"/>
    <s v="Starszy specjalista (Senior)"/>
    <s v="[['https://www.pracuj.pl/praca/glowny-specjalista-glowna-specjalista-ds-planowania-finansow-szczecin-jodlowa-7a,oferta,1002473302'], 1, ['responsibilities-1', ['Przygotowanie założeń do planów gospodarczych, projektów planów gospodarczych oraz okresowych wykonań tych planów (m.in. kwartalne oraz roczne).', 'Prowadzenie bieżących analiz realizacji przyjętych planów gospodarczych.', 'Sporządzanie deklaracji oraz rozliczanie podatku od nieruchomości oraz wieczystego użytkowania, sporządzanie ich korekt oraz prowadzanie bieżących analiz dokumentów oraz zdarzeń związanych z tymi deklaracjami.']], ['requirements-1', ['Wykształcenie wyższe lub średnie o profilu ekonomicznym.', 'Znajomość zagadnień z zakresu ekonomii, rachunkowości i planowania. ', 'Bardzo dobra znajomość systemu Windows oraz pakietu MS Office.', 'Mile widziane doświadczenie w sporządzaniu planów gospodarczych i kalkulacji opłat dla obiektów spółdzielni mieszkaniowych lub wspólnot mieszkaniowych, oraz doświadczenie w zakresie sporządzania rozliczeń podatków lokalnych.', 'Umiejętność pracy w zespole.']], ['offered-1', ['Pracę w pełnym wymiarze czasu pracy.', 'Zatrudnienie na podstawie umowy o pracę.', 'Stanowisko pracy zlokalizowane jest w: siedzibie Szczecińskiej Spółdzielni Mieszkaniowej przy ul. Jodłowej 7a w Szczecinie.', 'Praca odbywa się w ośmiogodzinnym systemie czasu pracy.', 'Dobre warunki pracy i płacy.']]]"/>
    <s v="Senior Specialist (Senior)"/>
    <s v="Chief Specialist / Chief Financial Planning Specialist"/>
    <s v="'Preparation of assumptions for economic plans, draft economic plans and periodic implementation of these plans (e.g. quarterly and annual).', 'Conducting current analyzes of the implementation of adopted economic plans.', 'Preparation of declarations and settlement of property tax and perpetual usufruct, preparing their corrections and conducting ongoing analyzes of documents and events related to these declarations.'"/>
    <s v="'Higher or secondary education with an economic profile.', 'Knowledge of issues in the field of economics, accounting and planning. ', 'Very good knowledge of Windows and MS Office.', 'Experience in drawing up economic plans and calculating fees for housing cooperatives or housing cooperatives, and experience in preparing local tax settlements is welcome.', 'Ability to work in a team .'"/>
    <s v="'Full-time job.', 'Employment on the basis of an employment contract.', 'The workplace is located at: the registered office of Szczecińska Spółdzielnia Mieszkaniowa at ul. Jodłowa 7a in Szczecin.', 'Work takes place in an eight-hour working time system.', 'Good working and pay conditions.'"/>
    <m/>
    <m/>
    <m/>
    <s v="chief specialist financial planning"/>
    <x v="4"/>
    <n v="1"/>
    <s v=" c:business analyst  ji:1  Int:planning  c:financial analyst  ji:1  Int:financial  c:system analyst  ji:0  Int:  c:data scientist  ji:0  Int:  c:financial controller  ji:1  Int:financial  c:intern analyst  ji:0  Int:  c:security analyst  ji:0  Int:"/>
    <s v="cos:business analyst  cos:0.85 cos:financial analyst  cos:0.845 cos:system analyst  cos:0.887 cos:data scientist  cos:0.885 cos:financial controller  cos:0.906 cos:intern analyst  cos:0.922 cos:security analyst  cos:0.885"/>
    <n v="0.92200000000000004"/>
    <s v="intern analyst"/>
    <s v="specialist chief financial"/>
    <s v="preparation assumption economic plan draft periodic implementation quarterly annual conducting current analyzes adopted declaration settlement property tax perpetual usufruct preparing correction ongoing document event related"/>
    <x v="1"/>
    <n v="2"/>
    <s v=" c:business analyst  ji:0  Int:  c:financial analyst  ji:2  Int:tax settl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raft assumption usufruct property document implementation conducting correction plan economic annual analyzes preparing event ongoing periodic quarterly current related declaration preparation adopted perpetual"/>
  </r>
  <r>
    <n v="1601"/>
    <n v="1609"/>
    <s v="Google Analytics Specialist"/>
    <s v="['https://www.pracuj.pl/praca/google-analytics-specialist-gdansk-aleja-grunwaldzka-472d,oferta,1002380689']"/>
    <s v="Specjalista (Mid / Regular)"/>
    <s v="[['https://www.pracuj.pl/praca/google-analytics-specialist-gdansk-aleja-grunwaldzka-472d,oferta,1002380689'], 1, ['technologies-1', []], ['responsibilities-1', ['Designs measuring plan and utilize Google Tag Manager to implement events and support campaigns', 'Supports Google Analytics end users', 'Manages GA accounts', 'Supports building and executing an A/B testing process', 'Defines, implements, follows up and analyses KPIs and reports within the eCommerce domain and defines concrete and actionable recommendations', 'Performs analysis on existing web, customer, sales and transactional data and identifies business opportunities and challenges focusing on company performance and customer behavior', 'Provides training on web data and reports']], ['requirements-1', ['Very good working knowledge of Google Analytics (GA4 preferred) &amp; Google Tag Manager', '1+ year’s experience working in web data related field supporting eCommerce', 'Graduate of Digital Marketing, Mathematics, Econometrics, Quantitative Methods, Computer Science or related discipline', 'Excellent problem-solving and analytical skills', 'Working knowledge of Excel', 'Knowledge of Google Optimize &amp; Hotjar (or equivalent) will be a plus', 'SQL and Power BI knowledge will be a plus', 'Business acumen and strategic understanding', 'Great communication and presentation skills', 'Build relationships: a team player able to build and develop networks', 'Results oriented: Proven track-record of delivering on targets', 'Project management (organize and prioritize)', 'Fluent business English (written and spoken)']], ['additional-module-1', ['Flexible working time (we start between 7-9 and work 8 hours respectively)', 'Hybrid work (3 days office, 2 days remote)']], ['additional-module-2', ['Working in an international, distribution company (25 countries, 18 languages, 3 central hubs)', 'Processes based on Scrum/Agile first approach', 'High quality of delivered software - we are creating, extending and maintaining the solution in-house', 'Ownership and proactive approach during daily software development activities', 'Using recent technologies like Kubernetes, Docker, Kafka as well as proven ones .NET Core, Java, Python, JavaScript', 'Being open to innovations – as a market leader we are innovative to stay on top', 'Strategic thinking – as a profitable company we are focusing on both short term and long term challenges and opportunities', 'Investing in our people – we have proven experience of internal growth of our employees – expert and managerial path']]]"/>
    <s v="Specialist (Mid/Regular)"/>
    <s v="Google Analytics Specialist"/>
    <s v="'Designs measuring plan and utilize Google Tag Manager to implement events and support campaigns', 'Supports Google Analytics end users', 'Manages GA accounts', 'Supports building and executing an A/B testing process', 'Defines, implements, follows up and analyses KPIs and reports within the eCommerce domain and defines concrete and actionable recommendations', 'Performs analysis on existing web, customer, sales and transactional data and identifies business opportunities and challenges focusing on company performance and customer behavior', 'Provides training on web data and reports'"/>
    <s v="'Very good working knowledge of Google Analytics (GA4 preferred) &amp; Google Tag Manager', '1+ year’s experience working in web data related field supporting eCommerce', 'Graduate of Digital Marketing, Mathematics, Econometrics, Quantitative Methods, Computer Science or related discipline', 'Excellent problem-solving and analytical skills', 'Working knowledge of Excel', 'Knowledge of Google Optimize &amp; Hotjar (or equivalent) will be a plus', 'SQL and Power BI knowledge will be a plus', 'Business acumen and strategic understanding', 'Great communication and presentation skills', 'Build relationships: a team player able to build and develop networks', 'Results oriented: Proven track-record of delivering on targets', 'Project management (organize and prioritize)', 'Fluent business English (written and spoken)'"/>
    <m/>
    <m/>
    <m/>
    <m/>
    <s v="google analytics specialist"/>
    <x v="2"/>
    <n v="1"/>
    <s v=" c:business analyst  ji:0  Int:  c:financial analyst  ji:0  Int:  c:system analyst  ji:0  Int:  c:data scientist  ji:1  Int:analytics  c:financial controller  ji:0  Int:  c:intern analyst  ji:0  Int:  c:security analyst  ji:0  Int:"/>
    <s v="cos:business analyst  cos:0.887 cos:financial analyst  cos:0.866 cos:system analyst  cos:0.952 cos:data scientist  cos:0.947 cos:financial controller  cos:0.908 cos:intern analyst  cos:0.966 cos:security analyst  cos:0.948"/>
    <n v="0.96599999999999997"/>
    <s v="intern analyst"/>
    <s v="specialist google"/>
    <s v="design measuring plan utilize google tag manager implement event support campaign analytics end user manages ga account building executing testing process defines follows analysis kpis report within ecommerce domain concrete actionable recommendation performs existing web customer sale transactional data identifies business opportunity challenge focusing company performance behavior provides training"/>
    <x v="0"/>
    <n v="6"/>
    <s v=" c:business analyst  ji:6  Int:support customer sale process manager business  c:financial analyst  ji:2  Int:support account  c:system analyst  ji:2  Int:performance user  c:data scientist  ji:4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ecommerce behavior user ga analysis report data web identifies measuring campaign transactional opportunity end concrete utilize company performance building domain focusing defines google provides within testing existing challenge plan follows design performs manages event training actionable executing tag recommendation account kpis analytics implement"/>
  </r>
  <r>
    <n v="1602"/>
    <n v="1610"/>
    <s v="Google Analytics Specialist"/>
    <s v="['https://www.pracuj.pl/praca/google-analytics-specialist-gdansk-aleja-grunwaldzka-472d,oferta,1002458149']"/>
    <s v="Specjalista (Mid / Regular)"/>
    <s v="[['https://www.pracuj.pl/praca/google-analytics-specialist-gdansk-aleja-grunwaldzka-472d,oferta,1002458149'], 1, ['technologies-1', []], ['responsibilities-1', ['Designs measuring plan and utilize Google Tag Manager to implement events and support campaigns', 'Supports Google Analytics end users', 'Manages GA accounts', 'Supports building and executing an A/B testing process', 'Defines, implements, follows up and analyses KPIs and reports within the eCommerce domain and defines concrete and actionable recommendations', 'Performs analysis on existing web, customer, sales and transactional data and identifies business opportunities and challenges focusing on company performance and customer behavior', 'Provides training on web data and reports']], ['requirements-1', ['Very good working knowledge of Google Analytics (GA4 preferred) &amp; Google Tag Manager', '1+ year’s experience working in web data related field supporting eCommerce', 'Graduate of Digital Marketing, Mathematics, Econometrics, Quantitative Methods, Computer Science or related discipline', 'Excellent problem-solving and analytical skills', 'Working knowledge of Excel', 'Knowledge of Google Optimize &amp; Hotjar (or equivalent) will be a plus', 'SQL and Power BI knowledge will be a plus', 'Business acumen and strategic understanding', 'Great communication and presentation skills', 'Build relationships: a team player able to build and develop networks', 'Results oriented: Proven track-record of delivering on targets', 'Project management (organize and prioritize)', 'Fluent business English (written and spoken)']], ['additional-module-1', ['Flexible working time (we start between 7-9 and work 8 hours respectively)', 'Hybrid work (3 days office, 2 days remote)']], ['additional-module-2', ['Working in an international, distribution company (25 countries, 18 languages, 3 central hubs)', 'Processes based on Scrum/Agile first approach', 'High quality of delivered software - we are creating, extending and maintaining the solution in-house', 'Ownership and proactive approach during daily software development activities', 'Using recent technologies like Kubernetes, Docker, Kafka as well as proven ones .NET Core, Java, Python, JavaScript', 'Being open to innovations – as a market leader we are innovative to stay on top', 'Strategic thinking – as a profitable company we are focusing on both short term and long term challenges and opportunities', 'Investing in our people – we have proven experience of internal growth of our employees – expert and managerial path']]]"/>
    <s v="Specialist (Mid/Regular)"/>
    <s v="Google Analytics Specialist"/>
    <s v="'Designs measuring plan and utilize Google Tag Manager to implement events and support campaigns', 'Supports Google Analytics end users', 'Manages GA accounts', 'Supports building and executing an A/B testing process', 'Defines, implements, follows up and analyses KPIs and reports within the eCommerce domain and defines concrete and actionable recommendations', 'Performs analysis on existing web, customer, sales and transactional data and identifies business opportunities and challenges focusing on company performance and customer behavior', 'Provides training on web data and reports'"/>
    <s v="'Very good working knowledge of Google Analytics (GA4 preferred) &amp; Google Tag Manager', '1+ year’s experience working in web data related field supporting eCommerce', 'Graduate of Digital Marketing, Mathematics, Econometrics, Quantitative Methods, Computer Science or related discipline', 'Excellent problem-solving and analytical skills', 'Working knowledge of Excel', 'Knowledge of Google Optimize &amp; Hotjar (or equivalent) will be a plus', 'SQL and Power BI knowledge will be a plus', 'Business acumen and strategic understanding', 'Great communication and presentation skills', 'Build relationships: a team player able to build and develop networks', 'Results oriented: Proven track-record of delivering on targets', 'Project management (organize and prioritize)', 'Fluent business English (written and spoken)'"/>
    <m/>
    <m/>
    <m/>
    <m/>
    <s v="google analytics specialist"/>
    <x v="2"/>
    <n v="1"/>
    <s v=" c:business analyst  ji:0  Int:  c:financial analyst  ji:0  Int:  c:system analyst  ji:0  Int:  c:data scientist  ji:1  Int:analytics  c:financial controller  ji:0  Int:  c:intern analyst  ji:0  Int:  c:security analyst  ji:0  Int:"/>
    <s v="cos:business analyst  cos:0.887 cos:financial analyst  cos:0.866 cos:system analyst  cos:0.952 cos:data scientist  cos:0.947 cos:financial controller  cos:0.908 cos:intern analyst  cos:0.966 cos:security analyst  cos:0.948"/>
    <n v="0.96599999999999997"/>
    <s v="intern analyst"/>
    <s v="specialist google"/>
    <s v="design measuring plan utilize google tag manager implement event support campaign analytics end user manages ga account building executing testing process defines follows analysis kpis report within ecommerce domain concrete actionable recommendation performs existing web customer sale transactional data identifies business opportunity challenge focusing company performance behavior provides training"/>
    <x v="0"/>
    <n v="6"/>
    <s v=" c:business analyst  ji:6  Int:support customer sale process manager business  c:financial analyst  ji:2  Int:support account  c:system analyst  ji:2  Int:performance user  c:data scientist  ji:4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ecommerce behavior user ga analysis report data web identifies measuring campaign transactional opportunity end concrete utilize company performance building domain focusing defines google provides within testing existing challenge plan follows design performs manages event training actionable executing tag recommendation account kpis analytics implement"/>
  </r>
  <r>
    <n v="1603"/>
    <n v="1611"/>
    <s v="Google Contract Management Analyst"/>
    <s v="['https://www.pracuj.pl/praca/google-contract-management-analyst-krakow-opolska-112,oferta,1002393843']"/>
    <s v="Specjalista (Mid / Regular)"/>
    <s v="[['https://www.pracuj.pl/praca/google-contract-management-analyst-krakow-opolska-112,oferta,1002393843'], 1, ['technologies-1', []], ['responsibilities-1', ['Review and respond to customer and / or sales team requests for amendment to Google’s standard contractual documentation', 'Provide commentary, explanation and rationale for changes (or inability to do so) and guide sales and other internal stakeholder teams', 'Provide a contract administration and validation function', 'Thorough understanding of end-to-end deal management workflow from reviewing contracts to suggesting fallbacks, to drafting order forms and booking the order', 'Stakeholder Management: Liaise between Google Legal, Sales, and Customer to interpret clauses, and draft custom agreement language for Legal review', 'Case &amp; Opportunity Management: Utilize and maintain case management, opportunity management and contract management system records']], ['requirements-1', ['2+ years of experience in Contract Management in a tech environment', 'Proven track record of partnering effectively on cross-functional projects', 'Excellent written and verbal communication skills, facilitating clear and open communication at all levels of the organization', 'Fluent English (min. C1)', 'Bachelors in Management or BA or MBA or BS or equivalent']], ['offered-1', ['Life insurance', 'Private medical care', 'MultiSport Card', 'Subsidy for glasses', 'Subsidy to language courses', 'Christmas and holiday bonuses', 'Clear career path in a growing multinational organization']], ['additional-module-3', ['Please, read our Candidate Data Privacy: https://www.hcltech.com/candidate-privacy-notice']]]"/>
    <s v="Specialist (Mid/Regular)"/>
    <s v="Google Contract Management Analyst"/>
    <s v="'Review and respond to customer and / or sales team requests for amendment to Google’s standard contractual documentation', 'Provide commentary, explanation and rationale for changes (or inability to do so) and guide sales and other internal stakeholder teams', 'Provide a contract administration and validation function', 'Thorough understanding of end-to-end deal management workflow from reviewing contracts to suggesting fallbacks, to drafting order forms and booking the order', 'Stakeholder Management: Liaise between Google Legal, Sales, and Customer to interpret clauses, and draft custom agreement language for Legal review', 'Case &amp; Opportunity Management: Utilize and maintain case management, opportunity management and contract management system records'"/>
    <s v="'2+ years of experience in Contract Management in a tech environment', 'Proven track record of partnering effectively on cross-functional projects', 'Excellent written and verbal communication skills, facilitating clear and open communication at all levels of the organization', 'Fluent English (min. C1)', 'Bachelors in Management or BA or MBA or BS or equivalent'"/>
    <s v="'Life insurance', 'Private medical care', 'MultiSport Card', 'Subsidy for glasses', 'Subsidy to language courses', 'Christmas and holiday bonuses', 'Clear career path in a growing multinational organization'"/>
    <m/>
    <m/>
    <m/>
    <s v="google contract management analyst"/>
    <x v="4"/>
    <n v="2"/>
    <s v=" c:business analyst  ji:2  Int:contract management  c:financial analyst  ji:1  Int:management  c:system analyst  ji:0  Int:  c:data scientist  ji:0  Int:  c:financial controller  ji:0  Int:  c:intern analyst  ji:0  Int:  c:security analyst  ji:0  Int:"/>
    <s v="cos:business analyst  cos:0.894 cos:financial analyst  cos:0.877 cos:system analyst  cos:0.961 cos:data scientist  cos:0.947 cos:financial controller  cos:0.919 cos:intern analyst  cos:0.961 cos:security analyst  cos:0.952"/>
    <n v="0.96099999999999997"/>
    <s v="system analyst"/>
    <s v="analyst google"/>
    <s v="review respond customer sale team request amendment google standard contractual documentation provide commentary explanation rationale change inability guide internal stakeholder contract administration validation function thorough understanding end deal management workflow reviewing suggesting fallback drafting order form booking liaise legal interpret clause draft custom agreement language case opportunity utilize maintain system record"/>
    <x v="0"/>
    <n v="4"/>
    <s v=" c:business analyst  ji:4  Int:sale contract customer management  c:financial analyst  ji:1  Int:manageme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raft administration maintain workflow order function case opportunity review end understanding explanation utilize amendment guide deal fallback team liaise agreement language record form suggesting clause thorough documentation rationale inability google provide commentary validation drafting booking interpret respond request legal custom system change internal standard reviewing contractual"/>
  </r>
  <r>
    <n v="1604"/>
    <n v="1612"/>
    <s v="Graduate 2023: Analyst in FCSO E&amp;A Investigations Poland"/>
    <s v="['https://www.pracuj.pl/praca/graduate-2023-analyst-in-fcso-e-a-investigations-poland-warszawa,oferta,1002484676']"/>
    <s v="Specjalista (Mid / Regular)"/>
    <s v="[['https://www.pracuj.pl/praca/graduate-2023-analyst-in-fcso-e-a-investigations-poland-warszawa,oferta,1002484676'], 1, ['responsibilities-1', ['Assist Managers, Team Leaders and AML Investigators by conducting research and transactional analyses in support of AML investigations of potential unusual activity, including investigations generated from detection-scenario processes, negative media reports, as well as other sources', 'You will be responsible for data entry related to tracking and documenting all investigative steps', 'Effectively and collaboratively identify, escalate, mitigate and resolve risk, conduct and compliance matters']], ['requirements-1', ['Does not need to have previous work experience', 'A team player who enjoys interacting with people of all levels in a multicultural environment', 'Open-minded and motivated to learn new things', 'Able to draw a conclusion based on available data, utilizing analytical and critical thinking', 'Academic knowledge in financial services, intelligence or law enforcement', 'Ability to work within identified deadlines', 'Advanced organisation, prioritisation, time management and attention to details skills', 'Willingness to learn, share responsibilities, facilitate collaboration, and support the success of others', 'Proficient in English, both verbal and written communication', 'Strong knowledge of Microsoft Office Suite', 'For our Graduate Roles, you must', 'Be in your penultimate or final year of study for a university degree, or graduated in last 6 months', &quot;Have the permanent legal right to work in the country you're applying to&quot;, &quot;Don't worry if it is your first encounter with AML world - we do not require a specific AML related knowledge! Our successful candidates will take part in the onboarding program with a tailored on the job training run by a group of our subject matter experts.&quot;]],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26 days of leave per year for all the employees', 'Convenient location (next to Rondo Daszyńskiego) with subway, tram and bus lines)', 'Comfortable office space with chillout areas, free coffee/tea &amp; fruit supply', 'Contribution to building our newest Global Business Services centre']], ['additional-module-1', ['Graduate 2023: Analyst in FCSO E&amp;A Investigations - Poland', 'We understand that a structured graduate programme isn\'t for everyone, so we have prepared a unique opportunity to move straight into a full-time job! This programme is open to all students and graduates from any degree discipline, as we know that a diversity of backgrounds makes for stronger teams, supporting our &quot;Here for Good&quot; mission.', 'About FCSO E&amp;A Investigations', 'Join our Financial Crime Surveillance Operations (FCSO) team in at Standard Chartered Bank in Warsaw and become one of our Anti-Money Laundering professionals. Gain unique hands-on experience related to combating financial crime while boosting your analytical and research skills. Learn and develop through collaboration with diversified and multinational teams.']]]"/>
    <s v="Specialist (Mid/Regular)"/>
    <s v="Graduate 2023: Analyst in FCSO E&amp;A Investigations Poland"/>
    <s v="'Assist Managers, Team Leaders and AML Investigators by conducting research and transactional analyses in support of AML investigations of potential unusual activity, including investigations generated from detection-scenario processes, negative media reports, as well as other sources', 'You will be responsible for data entry related to tracking and documenting all investigative steps', 'Effectively and collaboratively identify, escalate, mitigate and resolve risk, conduct and compliance matters'"/>
    <s v="'Does not need to have previous work experience', 'A team player who enjoys interacting with people of all levels in a multicultural environment', 'Open-minded and motivated to learn new things', 'Able to draw a conclusion based on available data, utilizing analytical and critical thinking', 'Academic knowledge in financial services, intelligence or law enforcement', 'Ability to work within identified deadlines', 'Advanced organisation, prioritisation, time management and attention to details skills', 'Willingness to learn, share responsibilities, facilitate collaboration, and support the success of others', 'Proficient in English, both verbal and written communication', 'Strong knowledge of Microsoft Office Suite', 'For our Graduate Roles, you must', 'Be in your penultimate or final year of study for a university degree, or graduated in last 6 months', &quot;Have the permanent legal right to work in the country you're applying to&quot;, &quot;Don't worry if it is your first encounter with AML world - we do not require a specific AML related knowledge! Our successful candidates will take part in the onboarding program with a tailored on the job training run by a group of our subject matter experts.&quot;"/>
    <s v="'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26 days of leave per year for all the employees', 'Convenient location (next to Rondo Daszyńskiego) with subway, tram and bus lines)', 'Comfortable office space with chillout areas, free coffee/tea &amp; fruit supply', 'Contribution to building our newest Global Business Services centre'"/>
    <m/>
    <m/>
    <m/>
    <s v="graduate 2023 analyst fcso investigation poland"/>
    <x v="2"/>
    <n v="2"/>
    <s v=" c:business analyst  ji:0  Int:  c:financial analyst  ji:0  Int:  c:system analyst  ji:0  Int:  c:data scientist  ji:2  Int:graduate  c:financial controller  ji:0  Int:  c:intern analyst  ji:0  Int:  c:security analyst  ji:0  Int:"/>
    <s v="cos:business analyst  cos:0.867 cos:financial analyst  cos:0.853 cos:system analyst  cos:0.929 cos:data scientist  cos:0.935 cos:financial controller  cos:0.894 cos:intern analyst  cos:0.958 cos:security analyst  cos:0.93"/>
    <n v="0.95799999999999996"/>
    <s v="intern analyst"/>
    <s v="analyst fcso investigation poland 2023"/>
    <s v="assist manager team leader aml investigator conducting research transactional analysis support investigation potential unusual activity including generated detection scenario process negative medium report well source responsible data entry related tracking documenting investigative step effectively collaboratively identify escalate mitigate resolve risk conduct compliance matter"/>
    <x v="0"/>
    <n v="3"/>
    <s v=" c:business analyst  ji:3  Int:manager support process  c:financial analyst  ji:3  Int:support research risk  c:system analyst  ji:0  Int:  c:data scientist  ji:3  Int:data analysis report  c:financial controller  ji:0  Int:  c:intern analyst  ji:0  Int:  c:security analyst  ji:1  Int:aml"/>
    <s v="cos:business analyst  cos:0 cos:financial analyst  cos:0 cos:system analyst  cos:0 cos:data scientist  cos:0 cos:financial controller  cos:0 cos:intern analyst  cos:0 cos:security analyst  cos:0"/>
    <n v="0"/>
    <s v="n"/>
    <s v="matter risk scenario analysis report data identify collaboratively transactional tracking escalate investigative activity potential research detection negative unusual medium conducting team effectively investigation investigator compliance leader well generated documenting responsible assist resolve including entry step related mitigate conduct source aml"/>
  </r>
  <r>
    <n v="1605"/>
    <n v="1613"/>
    <s v="Graduate Business Consultant "/>
    <s v="['https://www.pracuj.pl/praca/graduate-business-consultant-warszawa,oferta,1002368283']"/>
    <s v="Specjalista (Mid / Regular)"/>
    <s v="[['https://www.pracuj.pl/praca/graduate-business-consultant-warszawa,oferta,1002368283'], 1, ['responsibilities-1', ['With a rapidly expanding client base, Vantage Point is looking to hire Business Analysts with a strong academic background in data science, statistics and/or mathematics to join our ambitious and fast growing team. This will be a client-facing role (following a fast tracked training process) . You will be working with one of our Investment Banking Clients in Warsaw and will be working on client site in Employed under our innovative AdVantage Accelerator Programme, this is a 18 month scheme.']], ['requirements-1', ['A Graduate from an Economics, Mathematics, Accounting, Finance, Physics or Engineering degree background', 'An Analytical Mind', 'Confident, Ambitious, Client focused attitude', 'Excellent communication skills (Must be Fluent in English) ability to generate ideas and execute them effectively', 'The ability to learn quickly and work under pressure', 'Strong entrepreneurial, analytical, quantitative and client relations’ skills.', 'Desire to work within Consulting/Financial Services', 'Ambitious individuals who are keen to develop their careers in a supportive environment', 'Excellent communication skills with the ability to work collaboratively as part of a team', 'Can develop warm client relationships', 'Growth Mindset and a passion for learning', 'Eligibility to work in Poland at the time of starting employment. Please note, we are not able to sponsor work visas.']], ['offered-1', ['Training in business knowledge', 'All relevant technical and analytical training', 'A fantastic starting point for a career in Banking', 'Dynamic and exciting environment', 'Excellent experience']], ['additional-module-1', ['With a rapidly expanding client base, Vantage Point is looking to hire Business Analysts with a strong academic background in data science, statistics and/or mathematics to join our ambitious and fast growing team. This will be a client-facing role (following a fast tracked training process) . You will be working with one of our Investment Banking Clients in Warsaw and will be working on client site in Employed under our innovative AdVantage Accelerator Programme, this is a 18 month scheme.']], ['additional-module-2', ['This program has a start date for the beginning of March 2023. We are recruiting on a rolling basis so please apply earlier for consideration. We look forward to receiving you application.', '', 'If you feel that you meet the criteria for this exciting opportunity then please apply!']]]"/>
    <s v="Specialist (Mid/Regular)"/>
    <s v="Graduate Business Consultant"/>
    <s v="'With a rapidly expanding client base, Vantage Point is looking to hire Business Analysts with a strong academic background in data science, statistics and/or mathematics to join our ambitious and fast growing team. This will be a client-facing role (following a fast tracked training process) . You will be working with one of our Investment Banking Clients in Warsaw and will be working on client site in Employed under our innovative AdVantage Accelerator Programme, this is a 18 month scheme.'"/>
    <s v="'A Graduate from an Economics, Mathematics, Accounting, Finance, Physics or Engineering degree background', 'An Analytical Mind', 'Confident, Ambitious, Client focused attitude', 'Excellent communication skills (Must be Fluent in English) ability to generate ideas and execute them effectively', 'The ability to learn quickly and work under pressure', 'Strong entrepreneurial, analytical, quantitative and client relations’ skills.', 'Desire to work within Consulting/Financial Services', 'Ambitious individuals who are keen to develop their careers in a supportive environment', 'Excellent communication skills with the ability to work collaboratively as part of a team', 'Can develop warm client relationships', 'Growth Mindset and a passion for learning', 'Eligibility to work in Poland at the time of starting employment. Please note, we are not able to sponsor work visas.'"/>
    <s v="'Training in business knowledge', 'All relevant technical and analytical training', 'A fantastic starting point for a career in Banking', 'Dynamic and exciting environment', 'Excellent experience'"/>
    <m/>
    <m/>
    <m/>
    <s v="graduate business consultant"/>
    <x v="4"/>
    <n v="2"/>
    <s v=" c:business analyst  ji:2  Int:business consultant  c:financial analyst  ji:0  Int:  c:system analyst  ji:0  Int:  c:data scientist  ji:2  Int:graduate  c:financial controller  ji:0  Int:  c:intern analyst  ji:1  Int:consultant  c:security analyst  ji:0  Int:"/>
    <s v="cos:business analyst  cos:0.849 cos:financial analyst  cos:0.838 cos:system analyst  cos:0.919 cos:data scientist  cos:0.916 cos:financial controller  cos:0.897 cos:intern analyst  cos:0.979 cos:security analyst  cos:0.924"/>
    <n v="0.97899999999999998"/>
    <s v="intern analyst"/>
    <s v="graduate"/>
    <s v="rapidly expanding client base vantage point looking hire business analyst strong academic background data science statistic mathematics join ambitious fast growing team facing role following tracked training process working one investment banking warsaw site employed innovative advantage accelerator programme 18 month scheme"/>
    <x v="0"/>
    <n v="3"/>
    <s v=" c:business analyst  ji:3  Int:client business process  c:financial analyst  ji:3  Int:banking investment hire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analyst join advantage strong data tracked investment growing working ambitious team warsaw rapidly statistic mathematics academic science site accelerator hire month one scheme fast background programme base employed role following vantage banking point 18 looking training expanding innovative facing"/>
  </r>
  <r>
    <n v="1606"/>
    <n v="1614"/>
    <s v="GRC Analyst"/>
    <s v="['https://www.pracuj.pl/praca/grc-analyst-krakow-zablocie-43b,oferta,1002387401']"/>
    <s v="Specjalista (Mid / Regular)"/>
    <s v="[['https://www.pracuj.pl/praca/grc-analyst-krakow-zablocie-43b,oferta,1002387401'], 1, ['responsibilities-1', ['Maintaining the Governance Risks Compliance system up-to-date to interact to our GRC users, to the internal Audit stakeholders and preparing the relevant reports for the Audit Committees.', 'Responsibilities require project management experience, as well as expertise to ensure effective system wide GRC management; standards and testing; risk assessment; and participating in elaborating policies, standards and guidelines.', 'Performing other duties as assigned to ensure the smooth functioning of the Internal Audit department and maintain the reputation of the organization as a viable business partner.', 'Operating with a high degree of independence about project management activities, including development of project plans.', 'Advising our colleagues on issues related to setting up and reviewing their internal governance and internal control frameworks.', 'Supporting our Amer Sports colleagues to better leverage their digital infrastructure for Internal Audit and Internal control management through ongoing monitoring.', 'Planning and reporting on internal audits, internal control assessments related, to follow recommendations on improvements to the efficiency and effectiveness of controls.', 'Plan and perform Internal Control-ITGC design and operating effectiveness testing and ensure results are appropriately documented and communicated.', 'Proactively identifying opportunities for audit process and partnering with different team members on executing to improve and innovate the Internal Audit, Internal Control and Compliance program methodology to become more efficient and effective.', 'Coordinating and tracking all information related to Internal Audit , Internal Control and Compliance activities.', 'Helping internal audit function in all administrative tasks, including preparing risk-driven annual plans and reporting to Amer Sports colleagues, management teams and audit committees.']], ['requirements-1', ['Bachelor’s Degree or equivalent experience.', '5+ years’ experience of GRC implementation, processes, and practices.', 'You speak and write English fluently and you adapt easily to changing work environments.', 'Possess strong oral and written communication skills along with refined presentation skills and the ability to work with other departments and varying levels of management, including senior leadership.', 'Experience presenting and communicating to Executive Management.', 'You can travel, sometimes domestically and sometimes abroad, if required for an assignment.', 'Highly responsive and have a customer first mindset.', 'Experience working with and implementing GRC tools and processes.', 'Experience building and developing successful risk management programs.', 'Extensive knowledge and experience Internal audit process, Internal Control assessments and compliance frameworks.', 'Experience leading regulatory compliance, such as SOX.', 'Experience in facilitating and performing internal control assessments with the ability to provide guidance on design and operation.', 'Experience presenting and communicating to Executive Management.', 'Advanced understanding of Internal Audit, Internal Control and Compliance concepts.', 'Experience working in a global enterprise environment.', 'Relevant and current industry certification(s): Certifications highly desired (CIA, CRMA, CISA etc.).']], ['offered-1', ['No formal dress code.', 'Annual Awayday and Christmas Party.', 'Employee volunteering opportunities.', &quot;Supporting employees' sports hobbies.&quot;, 'International operating environment.', 'Introduction plan for new employees and Buddy Initiative.', 'A wide range of e-learning trainings.', 'Support in upskilling (language or finance courses).', 'A promising career path and individual development plan.', 'A large number of career opportunities in different business areas.', 'Diversity of opportunities across a range of challenging and highly complex activities.', 'The opportunity to build strong and meaningful relationships with clients and influence their business.', 'Discounts for Amer Sport’s products.', 'Private medical care for you and your family.', 'MyBenefit Cafeteria System (including Multisport).', 'Additional private life insurance.', 'Referral and performance bonuses.', 'Bicycle parking and carpooling options.', 'Free coffee, fruit, water, milk and wide range of teas.', 'Flexible working hours (including home office).', 'Corporate taxi for second shift employees.', 'Office located near Krakow’s city center.']]]"/>
    <s v="Specialist (Mid/Regular)"/>
    <s v="GRC Analyst"/>
    <s v="'Maintaining the Governance Risks Compliance system up-to-date to interact to our GRC users, to the internal Audit stakeholders and preparing the relevant reports for the Audit Committees.', 'Responsibilities require project management experience, as well as expertise to ensure effective system wide GRC management; standards and testing; risk assessment; and participating in elaborating policies, standards and guidelines.', 'Performing other duties as assigned to ensure the smooth functioning of the Internal Audit department and maintain the reputation of the organization as a viable business partner.', 'Operating with a high degree of independence about project management activities, including development of project plans.', 'Advising our colleagues on issues related to setting up and reviewing their internal governance and internal control frameworks.', 'Supporting our Amer Sports colleagues to better leverage their digital infrastructure for Internal Audit and Internal control management through ongoing monitoring.', 'Planning and reporting on internal audits, internal control assessments related, to follow recommendations on improvements to the efficiency and effectiveness of controls.', 'Plan and perform Internal Control-ITGC design and operating effectiveness testing and ensure results are appropriately documented and communicated.', 'Proactively identifying opportunities for audit process and partnering with different team members on executing to improve and innovate the Internal Audit, Internal Control and Compliance program methodology to become more efficient and effective.', 'Coordinating and tracking all information related to Internal Audit , Internal Control and Compliance activities.', 'Helping internal audit function in all administrative tasks, including preparing risk-driven annual plans and reporting to Amer Sports colleagues, management teams and audit committees.'"/>
    <s v="'Bachelor’s Degree or equivalent experience.', '5+ years’ experience of GRC implementation, processes, and practices.', 'You speak and write English fluently and you adapt easily to changing work environments.', 'Possess strong oral and written communication skills along with refined presentation skills and the ability to work with other departments and varying levels of management, including senior leadership.', 'Experience presenting and communicating to Executive Management.', 'You can travel, sometimes domestically and sometimes abroad, if required for an assignment.', 'Highly responsive and have a customer first mindset.', 'Experience working with and implementing GRC tools and processes.', 'Experience building and developing successful risk management programs.', 'Extensive knowledge and experience Internal audit process, Internal Control assessments and compliance frameworks.', 'Experience leading regulatory compliance, such as SOX.', 'Experience in facilitating and performing internal control assessments with the ability to provide guidance on design and operation.', 'Experience presenting and communicating to Executive Management.', 'Advanced understanding of Internal Audit, Internal Control and Compliance concepts.', 'Experience working in a global enterprise environment.', 'Relevant and current industry certification(s): Certifications highly desired (CIA, CRMA, CISA etc.).'"/>
    <s v="'No formal dress code.', 'Annual Awayday and Christmas Party.', 'Employee volunteering opportunities.', &quot;Supporting employees' sports hobbies.&quot;, 'International operating environment.', 'Introduction plan for new employees and Buddy Initiative.', 'A wide range of e-learning trainings.', 'Support in upskilling (language or finance courses).', 'A promising career path and individual development plan.', 'A large number of career opportunities in different business areas.', 'Diversity of opportunities across a range of challenging and highly complex activities.', 'The opportunity to build strong and meaningful relationships with clients and influence their business.', 'Discounts for Amer Sport’s products.', 'Private medical care for you and your family.', 'MyBenefit Cafeteria System (including Multisport).', 'Additional private life insurance.', 'Referral and performance bonuses.', 'Bicycle parking and carpooling options.', 'Free coffee, fruit, water, milk and wide range of teas.', 'Flexible working hours (including home office).', 'Corporate taxi for second shift employees.', 'Office located near Krakow’s city center.'"/>
    <m/>
    <m/>
    <m/>
    <s v="grc analyst"/>
    <x v="3"/>
    <n v="0"/>
    <s v=" c:business analyst  ji:0  Int:  c:financial analyst  ji:0  Int:  c:system analyst  ji:0  Int:  c:data scientist  ji:0  Int:  c:financial controller  ji:0  Int:  c:intern analyst  ji:0  Int:  c:security analyst  ji:0  Int:"/>
    <s v="cos:business analyst  cos:0.845 cos:financial analyst  cos:0.839 cos:system analyst  cos:0.934 cos:data scientist  cos:0.911 cos:financial controller  cos:0.894 cos:intern analyst  cos:0.967 cos:security analyst  cos:0.938"/>
    <n v="0.96699999999999997"/>
    <s v="intern analyst"/>
    <s v="n"/>
    <s v="maintaining governance risk compliance system date interact grc user internal audit stakeholder preparing relevant report committee responsibility require project management experience well expertise ensure effective wide standard testing assessment participating elaborating policy guideline performing duty assigned smooth functioning department maintain reputation organization viable business partner operating high degree independence activity including development plan advising colleague issue related setting reviewing control framework supporting amer sport better leverage digital infrastructure ongoing monitoring planning reporting follow recommendation improvement efficiency effectiveness perform itgc design result appropriately documented communicated proactively identifying opportunity process partnering different team member executing improve innovate program methodology become efficient coordinating tracking information helping function administrative task driven annual"/>
    <x v="0"/>
    <n v="6"/>
    <s v=" c:business analyst  ji:6  Int:project management monitoring process planning business  c:financial analyst  ji:4  Int:reporting risk control management  c:system analyst  ji:2  Int:system user  c:data scientist  ji:3  Int:report reporting program  c:financial controller  ji:1  Int:audit  c:intern analyst  ji:0  Int:  c:security analyst  ji:0  Int:"/>
    <s v="cos:business analyst  cos:0 cos:financial analyst  cos:0 cos:system analyst  cos:0 cos:data scientist  cos:0 cos:financial controller  cos:0 cos:intern analyst  cos:0 cos:security analyst  cos:0"/>
    <n v="0"/>
    <s v="n"/>
    <s v="maintain issue identifying degree opportunity elaborating tracking amer different information duty team perform itgc organization efficiency helping infrastructure effectiveness development well better control policy effective committee partner setting administrative digital documented plan partnering ensure annual system including improve grc require recommendation related governance methodology advising stakeholder improvement risk user maintaining report guideline innovate function independence activity performing framework assessment assigned high become ongoing interact relevant audit responsibility reputation reporting department colleague compliance functioning result driven communicated task efficient participating sport leverage smooth operating testing supporting proactively expertise program follow experience viable member design coordinating wide preparing executing date internal appropriately standard reviewing"/>
  </r>
  <r>
    <n v="1607"/>
    <n v="1615"/>
    <s v="Group Finance Controller"/>
    <s v="['https://www.pracuj.pl/praca/group-finance-controller-szczecin,oferta,1002443564']"/>
    <s v="Specjalista (Mid / Regular)"/>
    <s v="[['https://www.pracuj.pl/praca/group-finance-controller-szczecin,oferta,1002443564'], 1, ['responsibilities-1', ['Konsolidacja Grupy i kontrola sprawozdawczości finansowej', 'Kontrolowanie i raportowanie różnych KPI i raportów finansowych na poziomie grupy', 'Odpowiedzialność za własne jednostki biznesowe za kontroling finansowy i raportowanie', 'Raportowanie cen transferowych na poziomie grupy', 'Obsługa procesu zamykania miesiąca/roku', 'Zapewnienie kontroli jakości transakcji finansowych i sprawozdawczości finansowej na poziomie grupy', 'Komunikowanie się z kierownikami finansowymi i kontrolerami w celu doradzania w zakresie zasad i standardów rachunkowości', 'Optymalizacja i usprawnianie procesów, standardów i systemów finansowania biznesu', 'Przyczynianie się do sukcesu firmy jako całości w jej strategicznych celach']], ['requirements-1', ['Udokumentowane doświadczenie w pracy jako Kontroler Grupy lub Kontroler Finansowy, preferowane doświadczenie w firmach audytorskich', 'Wykształcenie wyższe z zakresu finansów lub rachunkowości', 'Biegła znajomość języka angielskiego w mowie i piśmie', 'Doświadczenie w tworzeniu sprawozdań finansowych i skonsolidowanych sprawozdań', 'Doświadczenie z funkcjami księgi głównej i procesem zamknięcia miesiąca/roku', 'Umiejętność interpretacji danych, wyciągania wniosków i udzielania wskazówek', 'Duże doświadczenie systemowe i znajomość narzędzi IT, w tym pakietu Microsoft Office. Znajomość MS Dynamics Navision będzie dużym atutem', 'Gotowość do wyjazdów za granicę - około 20 dni podróży rocznie']], ['offered-1', ['Pracę hybrydową (do 2-3 dni w tygodniu w opcji home - office)', 'Stabilne zatrudnienie w oparciu o umowę o pracę i bardzo atrakcyjne warunki finansowe', 'Praca w międzynarodowym środowisku na ciekawym stanowisku dającym wiele możliwości rozwoju', 'Pracę w stabilnej branży, która bardzo prężnie się rozwija i będzie gwarancją stabilnego zatrudnienia', 'Delegacje zagraniczne - do 20 dni w roku']], ['additional-module-1', ['Informujemy, że skontaktujemy się tylko z wybranymi Kandydatami.', 'Widniejemy w Krajowym Rejestrze Agencji Zatrudnienia pod numerem 13331']]]"/>
    <s v="Specialist (Mid/Regular)"/>
    <s v="Group Finance Controller"/>
    <s v="'Group consolidation and control of financial reporting', 'Controlling and reporting various KPIs and financial reports at the group level', 'Responsibility for own business units for financial controlling and reporting', 'Transfer pricing reporting at the group level', 'Month closing process support /year', 'Ensuring quality control of financial transactions and financial reporting at the group level', 'Communicating with financial managers and controllers to advise on accounting principles and standards', 'Optimizing and streamlining business finance processes, standards and systems', 'Contributing to the success of the company as a whole in its strategic goals'"/>
    <s v="'Documented experience in working as a Group Controller or Financial Controller, preferably experience in audit firms', 'Higher education in finance or accounting', 'Fluent knowledge of spoken and written English', 'Experience in preparing financial statements and consolidated statements' , 'Experience with general ledger functions and month/year closing process', 'Ability to interpret data, draw conclusions and provide guidance', 'Extensive system experience and knowledge of IT tools, including Microsoft Office. Knowledge of MS Dynamics Navision will be a great asset', 'Ready to travel abroad - about 20 days of travel per year'"/>
    <s v="'Hybrid work (up to 2-3 days a week in the home-office option)', 'Stable employment based on an employment contract and very attractive financial conditions', 'Work in an international environment in an interesting position with many development opportunities', ' Work in a stable industry, which is developing very dynamically and will guarantee stable employment', 'Foreign delegations - up to 20 days a year'"/>
    <m/>
    <m/>
    <m/>
    <s v="group finance controller"/>
    <x v="1"/>
    <n v="2"/>
    <s v=" c:business analyst  ji:0  Int:  c:financial analyst  ji:1  Int:finance  c:system analyst  ji:0  Int:  c:data scientist  ji:0  Int:  c:financial controller  ji:2  Int:controller finance  c:intern analyst  ji:0  Int:  c:security analyst  ji:0  Int:"/>
    <s v="cos:business analyst  cos:0.894 cos:financial analyst  cos:0.891 cos:system analyst  cos:0.936 cos:data scientist  cos:0.925 cos:financial controller  cos:0.944 cos:intern analyst  cos:0.965 cos:security analyst  cos:0.941"/>
    <n v="0.96499999999999997"/>
    <s v="intern analyst"/>
    <s v="group"/>
    <s v="group consolidation control financial reporting controlling various kpis report level responsibility business unit transfer pricing month closing process support year ensuring quality transaction communicating manager controller advise accounting principle standard optimizing streamlining finance system contributing success company whole strategic goal"/>
    <x v="0"/>
    <n v="8"/>
    <s v=" c:business analyst  ji:8  Int:support transfer transaction process pricing manager business controlling  c:financial analyst  ji:6  Int:finance control support accounting financial reporting  c:system analyst  ji:1  Int:system  c:data scientist  ji:2  Int:report reporting  c:financial controller  ji:5  Int:finance accounting financial controller controlling  c:intern analyst  ji:0  Int:  c:security analyst  ji:0  Int:"/>
    <s v="cos:business analyst  cos:0 cos:financial analyst  cos:0 cos:system analyst  cos:0 cos:data scientist  cos:0 cos:financial controller  cos:0 cos:intern analyst  cos:0 cos:security analyst  cos:0"/>
    <n v="0"/>
    <s v="n"/>
    <s v="advise finance report level accounting controller consolidation whole strategic group ensuring closing company financial unit standard responsibility reporting principle month control communicating goal quality streamlining success year optimizing system various kpis contributing"/>
  </r>
  <r>
    <n v="1608"/>
    <n v="1616"/>
    <s v="Group Finance Controller – Wind Industry"/>
    <s v="['https://www.pracuj.pl/praca/group-finance-controller-wind-industry-szczecin-harnasiow-35,oferta,1002450966']"/>
    <s v="Specjalista (Mid / Regular), Starszy specjalista (Senior)"/>
    <s v="[['https://www.pracuj.pl/praca/group-finance-controller-wind-industry-szczecin-harnasiow-35,oferta,1002450966'], 1, ['responsibilities-1', ['Group consolidation and controlling of financial reporting', 'Controlling and reporting of various KPI and Financial reports on group level', 'Responsibility for own business units for financial controlling and reporting', 'Transfer pricing reporting on group level', 'Support month-end and year-end close process', 'Ensure quality control over financial transactions and financial reporting on group level', 'Communicate with finance managers and controllers to advise on accounting principles and standards', 'Anticipate changes and seek better practices for business finance processes, standards and systems', 'Contribute to the company as a whole to be successful in its strategic aims']], ['requirements-1', ['Proven working experience as a Group or Finance Controller preferred experienced from audit companies', 'Advanced degree in Finance or Accounting', 'Proficiency in written &amp; spoken English', 'Experience with creating financial statements and consolidated statements', 'Experience with general ledger functions and the month-end/year-end close process', 'Ability to interpret data, draw conclusions and provide guidance', 'Strong systems experience and knowledge of IT tools, including Microsoft Office. Knowledge of MS Dynamics Navision will be a strong asset', 'Willingness to travel abroad. Approximately 20 travel days per year']], ['offered-1', ['Employment contract', 'Flexible working hours and from time to time the possibility to work from home', 'Diversity – each day confronts us with new challenges', 'Private healthcare and insurance', 'All needed tools – laptop and telephone are essential', 'The best coffee in Szczecin and snacks ;)', 'Last but not least – friendly and supportive colleagues in an enjoyable and comfortable workplace']], ['additional-module-2', ['This is an exciting opportunity to work as a Group Finance Controller for the Global Wind Service (GWS), a leading supplier of turbine technicians and services to wind farm projects around the world. Thanks to its international presence and a rapid growth, GWS offers ample opportunities for career and professional development.', '', 'This position will mainly focus on all aspects of financial controlling and reporting on consolidated, including corporate accounting, financial reporting, tax and transfer pricing guidelines and reporting, as well as development of internal control policies and procedures. We are also looking for someone to work closely with our financial management team on group.']], ['additional-module-3', ['Do you want to work in a field where your impact matters?', '', 'Then submit your CV in English!']]]"/>
    <s v="Specialist (Mid/Regular), Senior Specialist (Senior)"/>
    <s v="Group Finance Controller – Wind Industry"/>
    <s v="'Group consolidation and controlling of financial reporting', 'Controlling and reporting of various KPI and Financial reports on group level', 'Responsibility for own business units for financial controlling and reporting', 'Transfer pricing reporting on group level', 'Support month-end and year-end close process', 'Ensure quality control over financial transactions and financial reporting on group level', 'Communicate with finance managers and controllers to advise on accounting principles and standards', 'Anticipate changes and seek better practices for business finance processes, standards and systems', 'Contribute to the company as a whole to be successful in its strategic aims'"/>
    <s v="'Proven working experience as a Group or Finance Controller preferred experienced from audit companies', 'Advanced degree in Finance or Accounting', 'Proficiency in written &amp; spoken English', 'Experience with creating financial statements and consolidated statements', 'Experience with general ledger functions and the month-end/year-end close process', 'Ability to interpret data, draw conclusions and provide guidance', 'Strong systems experience and knowledge of IT tools, including Microsoft Office. Knowledge of MS Dynamics Navision will be a strong asset', 'Willingness to travel abroad. Approximately 20 travel days per year'"/>
    <s v="'Employment contract', 'Flexible working hours and from time to time the possibility to work from home', 'Diversity – each day confronts us with new challenges', 'Private healthcare and insurance', 'All needed tools – laptop and telephone are essential', 'The best coffee in Szczecin and snacks ;)', 'Last but not least – friendly and supportive colleagues in an enjoyable and comfortable workplace'"/>
    <m/>
    <m/>
    <m/>
    <s v="group finance controller wind industry"/>
    <x v="1"/>
    <n v="2"/>
    <s v=" c:business analyst  ji:0  Int:  c:financial analyst  ji:1  Int:finance  c:system analyst  ji:0  Int:  c:data scientist  ji:0  Int:  c:financial controller  ji:2  Int:controller finance  c:intern analyst  ji:0  Int:  c:security analyst  ji:0  Int:"/>
    <s v="cos:business analyst  cos:0.908 cos:financial analyst  cos:0.918 cos:system analyst  cos:0.937 cos:data scientist  cos:0.938 cos:financial controller  cos:0.939 cos:intern analyst  cos:0.948 cos:security analyst  cos:0.943"/>
    <n v="0.94799999999999995"/>
    <s v="intern analyst"/>
    <s v="wind group industry"/>
    <s v="group consolidation controlling financial reporting various kpi report level responsibility business unit transfer pricing support month end year close process ensure quality control transaction communicate finance manager controller advise accounting principle standard anticipate change seek better practice system contribute company whole successful strategic aim"/>
    <x v="0"/>
    <n v="8"/>
    <s v=" c:business analyst  ji:8  Int:support transfer transaction process pricing manager business controlling  c:financial analyst  ji:6  Int:finance control support accounting financial reporting  c:system analyst  ji:1  Int:system  c:data scientist  ji:2  Int:report reporting  c:financial controller  ji:5  Int:finance accounting financial controller controlling  c:intern analyst  ji:0  Int:  c:security analyst  ji:0  Int:"/>
    <s v="cos:business analyst  cos:0 cos:financial analyst  cos:0 cos:system analyst  cos:0 cos:data scientist  cos:0 cos:financial controller  cos:0 cos:intern analyst  cos:0 cos:security analyst  cos:0"/>
    <n v="0"/>
    <s v="n"/>
    <s v="advise finance anticipate report communicate practice seek level accounting controller consolidation end aim whole strategic group company successful financial unit standard responsibility reporting principle month contribute better control quality kpi year ensure close system various change"/>
  </r>
  <r>
    <n v="1609"/>
    <n v="1617"/>
    <s v="Group Financial Accounting and Reporting Analyst"/>
    <s v="['https://www.pracuj.pl/praca/group-financial-accounting-and-reporting-analyst-krakow-aleja-jana-pawla-ii-43a,oferta,1002490841']"/>
    <s v="Specjalista (Mid / Regular)"/>
    <s v="[['https://www.pracuj.pl/praca/group-financial-accounting-and-reporting-analyst-krakow-aleja-jana-pawla-ii-43a,oferta,1002490841'], 1, ['responsibilities-1', ['At HEINEKEN Kraków (HEINEKEN Global Shared Services) our success comes directly from our great people. We are a growing team of business experts in finance, accounting, data and technology ready to „WOW&quot; the world with our expertise, passion and pride to be GREEN.', 'We act on our values of Passion for consumers &amp; customers, Courage to dream &amp; pioneer, Care for people &amp; planet, Enjoyment of Life, always focused on being ourselves: inclusive, diverse, and open for new challenges.', '', 'Accounting, Reporting and Consolidation (ARC) Team is an integral division of HEINEKEN Global Shared Services Center.', 'The Financial Reporting part of the team is responsible for securing the timely delivery of an accurate and complete Group Consolidation, while the Managerial Reporting part ensures quality of data and development of insightful Managerial reporting solutions for regional and global functions.', 'In ARC we focus on continuous upskilling and people development and we never forget about having fun together!', '', 'Your daily tasks may include:', '* Verify financial data accuracy and completeness within given timeframes, for actuals and planning cycles. Identify issues, compliance gaps or deviations, assess impact on group reporting, prioritise and suggest solutions according to own expertise,', '* Effectively communicate risks to stakeholders and encourage the culture of open dialogue. Challenge and follow-up with subsidiaries to assure accurate and timely periodic reporting of financial data,', '* Develop and maintain successful working relationship and act as business partner to Global and Regional Departments, subsidiaries and other teams within HGSS, understanding perspectives of various stakeholders, and resolving conflicts in a constructive way,', '* Act as a focal point for subsidiaries on global financial matters and queries, answer queries within own expertise or direct them to relevant departments if needed,', '* Collect and analyse global financial data, prepare and present reports with useful insights, effectively present facts and interpret them for global decision making process,', '* Prepare financial reporting on behalf of joint ventures and associates in accordance with IFRS and HEINEKEN polices,', '* Support with first time reporting of newly acquired entities,', '* Execute process controls and support internal and external audits by preparing information as and when requested,', '* Deliver trainings and global webcasts to HEINEKEN subsidiaries.']], ['requirements-1', [&quot;Bachelors or Master's degree in Finance or Accounting (ACCA, CIMA or equivalent qualification an asset),&quot;, 'Minimum 3-5years of experience in Finance with experience in accounting/financial reporting/consolidation,', 'Ability to apply IFRS knowledge and independently engage complex financial and business control issues and resolve them in an international environment,', 'Excellent interpersonal and communication skills, ability to quickly form working relationships, also with senior stakeholders,', 'Excellent analytical skills,', 'Proactive in identifying and solving problems/issues,', 'Used to work under stringent deadlines, keeping in mind quality, accuracy and timeliness,', 'A drive for continuous professional development in self,', 'Excellent Microsoft Office package working skills (Excel, Power Point etc.),', 'Experience with a reporting tool such as Analysis for Office, Power BI, etc. is a plus.']], ['offered-1', ['Private Medical Healthcare', 'Performance bonus', 'Sodexo card', 'Life insurance', 'Referral program', 'Development opportunities', 'Local and global job opportunities within HEINEKEN', 'ACCA Approved Employer', 'Work from home flexibility (also after COVID)']]]"/>
    <s v="Specialist (Mid/Regular)"/>
    <s v="Group Financial Accounting and Reporting Analyst"/>
    <s v="'At HEINEKEN Kraków (HEINEKEN Global Shared Services) our success comes directly from our great people. We are a growing team of business experts in finance, accounting, data and technology ready to „WOW&quot; the world with our expertise, passion and pride to be GREEN.', 'We act on our values of Passion for consumers &amp; customers, Courage to dream &amp; pioneer, Care for people &amp; planet, Enjoyment of Life, always focused on being ourselves: inclusive, diverse, and open for new challenges.', '', 'Accounting, Reporting and Consolidation (ARC) Team is an integral division of HEINEKEN Global Shared Services Center.', 'The Financial Reporting part of the team is responsible for securing the timely delivery of an accurate and complete Group Consolidation, while the Managerial Reporting part ensures quality of data and development of insightful Managerial reporting solutions for regional and global functions.', 'In ARC we focus on continuous upskilling and people development and we never forget about having fun together!', '', 'Your daily tasks may include:', '* Verify financial data accuracy and completeness within given timeframes, for actuals and planning cycles. Identify issues, compliance gaps or deviations, assess impact on group reporting, prioritise and suggest solutions according to own expertise,', '* Effectively communicate risks to stakeholders and encourage the culture of open dialogue. Challenge and follow-up with subsidiaries to assure accurate and timely periodic reporting of financial data,', '* Develop and maintain successful working relationship and act as business partner to Global and Regional Departments, subsidiaries and other teams within HGSS, understanding perspectives of various stakeholders, and resolving conflicts in a constructive way,', '* Act as a focal point for subsidiaries on global financial matters and queries, answer queries within own expertise or direct them to relevant departments if needed,', '* Collect and analyse global financial data, prepare and present reports with useful insights, effectively present facts and interpret them for global decision making process,', '* Prepare financial reporting on behalf of joint ventures and associates in accordance with IFRS and HEINEKEN polices,', '* Support with first time reporting of newly acquired entities,', '* Execute process controls and support internal and external audits by preparing information as and when requested,', '* Deliver trainings and global webcasts to HEINEKEN subsidiaries.'"/>
    <s v="&quot;Bachelors or Master's degree in Finance or Accounting (ACCA, CIMA or equivalent qualification an asset),&quot;, 'Minimum 3-5years of experience in Finance with experience in accounting/financial reporting/consolidation,', 'Ability to apply IFRS knowledge and independently engage complex financial and business control issues and resolve them in an international environment,', 'Excellent interpersonal and communication skills, ability to quickly form working relationships, also with senior stakeholders,', 'Excellent analytical skills,', 'Proactive in identifying and solving problems/issues,', 'Used to work under stringent deadlines, keeping in mind quality, accuracy and timeliness,', 'A drive for continuous professional development in self,', 'Excellent Microsoft Office package working skills (Excel, Power Point etc.),', 'Experience with a reporting tool such as Analysis for Office, Power BI, etc. is a plus.'"/>
    <s v="'Private Medical Healthcare', 'Performance bonus', 'Sodexo card', 'Life insurance', 'Referral program', 'Development opportunities', 'Local and global job opportunities within HEINEKEN', 'ACCA Approved Employer', 'Work from home flexibility (also after COVID)'"/>
    <m/>
    <m/>
    <m/>
    <s v="group financial accounting reporting analyst"/>
    <x v="0"/>
    <n v="3"/>
    <s v=" c:business analyst  ji:0  Int:  c:financial analyst  ji:3  Int:financial reporting accounting  c:system analyst  ji:0  Int:  c:data scientist  ji:1  Int:reporting  c:financial controller  ji:2  Int:financial accounting  c:intern analyst  ji:0  Int:  c:security analyst  ji:0  Int:"/>
    <s v="cos:business analyst  cos:0.899 cos:financial analyst  cos:0.898 cos:system analyst  cos:0.941 cos:data scientist  cos:0.942 cos:financial controller  cos:0.946 cos:intern analyst  cos:0.963 cos:security analyst  cos:0.943"/>
    <n v="0.96299999999999997"/>
    <s v="intern analyst"/>
    <s v="analyst group"/>
    <s v="heineken kraków global shared service success come directly great people growing team business expert finance accounting data technology ready wow world expertise passion pride green act value consumer customer courage dream pioneer care planet enjoyment life always focused inclusive diverse open new challenge reporting consolidation arc integral division center financial part responsible securing timely delivery accurate complete group managerial ensures quality development insightful solution regional function focus continuous upskilling never forget fun together daily task may include verify accuracy completeness within given timeframes actuals planning cycle identify issue compliance gap deviation ass impact prioritise suggest according effectively communicate risk stakeholder encourage culture dialogue follow subsidiary assure periodic develop maintain successful working relationship partner department hg understanding perspective various resolving conflict constructive way focal point matter query answer direct relevant needed collect analyse prepare present report useful insight fact interpret decision making process behalf joint venture associate accordance ifrs police support first time newly acquired entity execute control internal external audit preparing information requested deliver training webcasts"/>
    <x v="0"/>
    <n v="8"/>
    <s v=" c:business analyst  ji:8  Int:expert support customer service process planning center business  c:financial analyst  ji:7  Int:finance risk control support accounting financial reporting  c:system analyst  ji:1  Int:center  c:data scientist  ji:4  Int:data report reporting associate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diverse directly fact maintain resolving pioneer accounting green first decision kraków ifrs team value successful never enjoyment timely life inclusive control insightful ass venture world courage arc shared delivery assure police challenge conflict relationship various cycle periodic consumer suggest open passion stakeholder insight pride report analyse identify function dialogue working given effectively execute come financial accordance reporting joint culture task associate regional wow develop deviation focal collect act interpret verify webcasts behalf point prepare fun focused division preparing securing direct newly gap answer ensures matter finance together issue communicate integral dream consolidation subsidiary understanding perspective information group part impact care managerial forget hg constructive accurate development prioritise requested timeframes upskilling actuals partner success global great entity encourage technology external making daily may heineken risk data always completeness growing accuracy query include focus complete relevant according audit department compliance needed useful new solution present acquired within people continuous responsible ready expertise quality follow way planet training internal deliver time"/>
  </r>
  <r>
    <n v="1610"/>
    <n v="1618"/>
    <s v="Group Financial Analyst"/>
    <s v="['https://www.pracuj.pl/praca/group-financial-analyst-gdansk,oferta,1002458558']"/>
    <s v="Specjalista (Mid / Regular)"/>
    <s v="[['https://www.pracuj.pl/praca/group-financial-analyst-gdansk,oferta,1002458558'], 1, ['responsibilities-1', ['Supporting Mergers and Acquisitions initiatives. Assessing opportunities/target analysis, helping prepare business case (identify, gather and verify key financial information), provide financial inputs to the due diligence analysis.', &quot;Supporting IFRS technical accounting considerations, including i.a. preparation of Purchase Price Accounting (provide inputs into acquisition accounting papers as required, IFRS conversion and opening balance sheet FV adjustments, identification of intangible assets, using Client's approach and tools), helping resolve Opco’s IFRS accounting issues or other technical accounting considerations, as they arise.&quot;, 'Supporting business process management initiatives, including analyzing inefficiencies and opportunities for improvements in Finance, updating process documentation, supporting implementation of Cloud ERP Software.', 'Providing guidance to the company Opcos with regards to appropriate implementation of Japanese Sarbanes-Oxley (J-SOX). Reviewing J-SOX documentation and compliance testing, compiling JSOX reporting.', 'Assisting in developing first line control environment. Working with internal stakeholders across the business to identify root cause of issues and support development of risk mitigation strategies, including ensuring appropriate Segregation of Duties in place.', 'Support Group Finance with other projects or assignments, which will arise from time to time']], ['requirements-1', ['Knowledge of IFRS and understanding of Sarbanes Oxley/ internal control environments', 'Audit (incl. SOX/internal controls) or due diligence related experience (transactional services, M&amp;A)', 'Possesses analytical (critical thinking) and problem-solving skills (risk analysis). Good writing and listening skills and ability to communicate in English concisely.', 'Advanced computer skills, especially Excel (e.g. pivot tables, advanced macros) would be beneficial to facilitate analysis', 'Ability to communicate well across functions, departments and operating companies and ability to interact effectively with key managers and with upper-level management when required']], ['offered-1', ['Standard benefit package (Multisport, Luxmed, private life insurance, benefits cafeteria)', 'Work in a hybrid model', 'Annual bonus system', 'Language programs (Learnlight)', 'A rich package of training courses', 'Bonuses and additional days off based on tenure', 'Referral program', 'An office in a great location', 'Wellbeing sessions']]]"/>
    <s v="Specialist (Mid/Regular)"/>
    <s v="Group Financial Analyst"/>
    <s v="'Supporting Mergers and Acquisitions initiatives. Assessing opportunities/target analysis, helping prepare business case (identify, gather and verify key financial information), provide financial inputs to the due diligence analysis.', &quot;Supporting IFRS technical accounting considerations, including i.a. preparation of Purchase Price Accounting (provide inputs into acquisition accounting papers as required, IFRS conversion and opening balance sheet FV adjustments, identification of intangible assets, using Client's approach and tools), helping resolve Opco’s IFRS accounting issues or other technical accounting considerations, as they arise.&quot;, 'Supporting business process management initiatives, including analyzing inefficiencies and opportunities for improvements in Finance, updating process documentation, supporting implementation of Cloud ERP Software.', 'Providing guidance to the company Opcos with regards to appropriate implementation of Japanese Sarbanes-Oxley (J-SOX). Reviewing J-SOX documentation and compliance testing, compiling JSOX reporting.', 'Assisting in developing first line control environment. Working with internal stakeholders across the business to identify root cause of issues and support development of risk mitigation strategies, including ensuring appropriate Segregation of Duties in place.', 'Support Group Finance with other projects or assignments, which will arise from time to time'"/>
    <s v="'Knowledge of IFRS and understanding of Sarbanes Oxley/ internal control environments', 'Audit (incl. SOX/internal controls) or due diligence related experience (transactional services, M&amp;A)', 'Possesses analytical (critical thinking) and problem-solving skills (risk analysis). Good writing and listening skills and ability to communicate in English concisely.', 'Advanced computer skills, especially Excel (e.g. pivot tables, advanced macros) would be beneficial to facilitate analysis', 'Ability to communicate well across functions, departments and operating companies and ability to interact effectively with key managers and with upper-level management when required'"/>
    <s v="'Standard benefit package (Multisport, Luxmed, private life insurance, benefits cafeteria)', 'Work in a hybrid model', 'Annual bonus system', 'Language programs (Learnlight)', 'A rich package of training courses', 'Bonuses and additional days off based on tenure', 'Referral program', 'An office in a great location', 'Wellbeing sessions'"/>
    <m/>
    <m/>
    <m/>
    <s v="group financial analyst"/>
    <x v="0"/>
    <n v="1"/>
    <s v=" c:business analyst  ji:0  Int:  c:financial analyst  ji:1  Int:financial  c:system analyst  ji:0  Int:  c:data scientist  ji:0  Int:  c:financial controller  ji:1  Int:financial  c:intern analyst  ji:0  Int:  c:security analyst  ji:0  Int:"/>
    <s v="cos:business analyst  cos:0.866 cos:financial analyst  cos:0.872 cos:system analyst  cos:0.932 cos:data scientist  cos:0.921 cos:financial controller  cos:0.919 cos:intern analyst  cos:0.964 cos:security analyst  cos:0.938"/>
    <n v="0.96399999999999997"/>
    <s v="intern analyst"/>
    <s v="analyst group"/>
    <s v="supporting merger acquisition initiative assessing opportunity target analysis helping prepare business case identify gather verify key financial information provide input due diligence ifrs technical accounting consideration including preparation purchase price paper required conversion opening balance sheet fv adjustment identification intangible asset using client approach tool resolve opco issue arise process management analyzing inefficiency improvement finance updating documentation implementation cloud erp software providing guidance company opcos regard appropriate japanese sarbanes oxley sox reviewing compliance testing compiling jsox reporting assisting developing first line control environment working internal stakeholder across root cause support development risk mitigation strategy ensuring segregation duty place group project assignment time"/>
    <x v="1"/>
    <n v="9"/>
    <s v=" c:business analyst  ji:6  Int:project management support client process business  c:financial analyst  ji:9  Int:finance risk control management support accounting financial reporting asset  c:system analyst  ji:1  Int:key  c:data scientist  ji:3  Int:cloud analysis 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cause gather analysis diligence issue mitigation first assignment opportunity compiling price environment ifrs purchase implementation sarbanes information duty analyzing group client company balance cloud helping conversion merger due development documentation assisting oxley assessing provide place process arise using line required providing including approach opcos preparation business fv stakeholder project improvement sheet inefficiency erp identify key case working tool opening adjustment initiative acquisition ensuring target regard identification guidance input compliance technical japanese sox across opco developing intangible jsox testing supporting verify updating resolve prepare root consideration internal time segregation appropriate software strategy reviewing paper"/>
  </r>
  <r>
    <n v="1611"/>
    <n v="1619"/>
    <s v="Group Financial Controller"/>
    <s v="['https://www.pracuj.pl/praca/group-financial-controller-warszawa,oferta,1002400379']"/>
    <s v="Menedżer"/>
    <s v="[['https://www.pracuj.pl/praca/group-financial-controller-warszawa,oferta,1002400379'], 1, ['responsibilities-1', ['Odpowiedzialność za dwuosobowy zespół kontrolerów finansowych którzy są odpowiedzialni za dwie fabryki', 'Raportowanie wyników finansowych oraz biznesowych za podległy obszar', 'Wsparcie COO jako Partner Biznesowy', 'Budowanie mocny realcji między działami dużej spółki FMCG', 'Dostarczanie wiarygodnej informacji biznesowej poprzez wnioski, szerszą perspektywe i podjęte inicjatywy', 'Rapotowanie wyników finansowych do funduszu iwestycyjnego', 'Udział w ciekawych projektach firmowych, m&amp;a, budowa nowego zakładu']], ['requirements-1', ['5 - 7 lat doświadczenia zawodowego w obszarze kontrolingu', 'Wymagane jest doświadczenie i rozumienie obszaru kontrolingu produkcyjnego w tym logistyka, zapas, magazyn', 'Zorientowanie na cele oraz osiąganie wysokich wyniku swojej pracy', 'Zdolność do wyjazdów służbowych pomiędzy 20% a 40%', 'Znajomość j. angielskiego na poziomie B2/C1 - codzienny kontakt z grupą', 'Znajomość systemu SAP', 'Kwalifikacja ACCA lub CIMA']], ['offered-1', ['Atrakcyjne wynagrodzenie', 'Współpraca z rozpoznawalną marką', 'Bogaty program benefitow', 'Udział w międzynarodowych projektach']]]"/>
    <s v="Manager"/>
    <s v="Group Financial Controller"/>
    <s v="'Responsibility for a two-person team of financial controllers who are responsible for two factories', 'Reporting financial and business results for the subordinate area', 'Supporting the COO as a Business Partner', 'Building a strong relationship between the departments of a large FMCG company', 'Providing reliable business information through conclusions, broader perspective and undertaken initiatives', 'Reporting financial results to the investment fund', 'Participation in interesting company projects, m&amp;a, construction of a new plant'"/>
    <s v="'5 - 7 years of professional experience in the area of ​​controlling', 'Experience and understanding of the area of ​​production controlling is required, including logistics, inventory, warehouse', 'Goal-oriented and achieving high results of your work', 'Ability to travel between 20% a 40%', 'Knowledge of English at B2/C1 level - daily contact with the group', 'Knowledge of the SAP system', 'ACCA or CIMA qualification'"/>
    <s v="'Attractive salary', 'Cooperation with a recognizable brand', 'Extensive benefits program', 'Participation in international projects'"/>
    <m/>
    <m/>
    <m/>
    <s v="group financial controller"/>
    <x v="1"/>
    <n v="2"/>
    <s v=" c:business analyst  ji:0  Int:  c:financial analyst  ji:1  Int:financial  c:system analyst  ji:0  Int:  c:data scientist  ji:0  Int:  c:financial controller  ji:2  Int:financial controller  c:intern analyst  ji:0  Int:  c:security analyst  ji:0  Int:"/>
    <s v="cos:business analyst  cos:0.877 cos:financial analyst  cos:0.878 cos:system analyst  cos:0.937 cos:data scientist  cos:0.919 cos:financial controller  cos:0.933 cos:intern analyst  cos:0.964 cos:security analyst  cos:0.94"/>
    <n v="0.96399999999999997"/>
    <s v="intern analyst"/>
    <s v="group"/>
    <s v="responsibility two person team financial controller responsible factory reporting business result subordinate area supporting coo partner building strong relationship department large fmcg company providing reliable information conclusion broader perspective undertaken initiative investment fund participation interesting project construction new plant"/>
    <x v="1"/>
    <n v="4"/>
    <s v=" c:business analyst  ji:2  Int:project business  c:financial analyst  ji:4  Int:fund financial investment reporting  c:system analyst  ji:0  Int:  c:data scientist  ji:1  Int:reporting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project large strong person interesting controller factory two plant information subordinate perspective team initiative participation company area coo fmcg responsibility department result building new conclusion construction partner reliable responsible supporting broader providing relationship undertaken business"/>
  </r>
  <r>
    <n v="1612"/>
    <n v="1620"/>
    <s v="Growth Analyst"/>
    <s v="['https://www.pracuj.pl/praca/growth-analyst-katowice-wroclawska-54,oferta,1002486309']"/>
    <s v="Specjalista (Mid / Regular)"/>
    <s v="[['https://www.pracuj.pl/praca/growth-analyst-katowice-wroclawska-54,oferta,1002486309'], 1, ['technologies-1', ['Google Analytics', 'Salesforce', 'Microsoft Excel', 'SQL', 'BigQuery']], ['responsibilities-1', ['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and help identify replacement AB test tool (as Optimize is sunsetting end Oct ‘23)',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are tracked correctly, good for reaching statistical significance in test and that overall setup is good from a data perspective', '•\tDuring test: Monitor results, check data is flowing correctly, and that content is fine', '•\tAfter test: Analyse results and add them in monday.com and relevant reports']], ['requirements-1', ['You’re a naturally curious person that loves data and deriving stories and ideas from analysing it', 'Accurate – you have strong attention to detail and can troubleshoot your own/others analysis if numbers seem strange', 'Pragmatic – you understand that Growth Team needs to deliver business value and the best possible recommendations, not perfect academical reports', 'Professional - As you’ll be working with colleagues around the world it’s important that you can manage tasks and communication in a courteous and professional manner', &quot;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quot;]],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Opportunities for constant development and work on exciting projects,', 'Work in an international environment,', 'Cooperation with talented experts,', 'English lessons,', 'Attractive remuneration in euro,', 'Fully or partially paid training and development.']], ['additional-module-1', ['Sounds interesting? Contact us, let’s talk, and... Begin your extraordinary journey with us!']]]"/>
    <s v="Specialist (Mid/Regular)"/>
    <s v="Growth Analyst"/>
    <s v="'Insight generation - analyse website data to guide what we should test to improve conversion', '', '•\tExamples: where do users drop off, what content is relevant, how can we segment users for personalisation, etc.', '', 'AB test data model – help make our technical test setup better', '', '•\tGoogle Analytics – work with Technical Lead + external agency to have ‘clean data’ in our GA properties so that we can run and trusts tests from them', '•\tGoogle Optimize – validate that goals/metrics are correctly setup before we start full scale tests and help identify replacement AB test tool (as Optimize is sunsetting end Oct ‘23)', '•\tStatistical model – work with Technical Lead to find and implement a Bayesian Calculator that all tests will be analysed from (including defining how it works together with the Bayesian Calculator in Google Optimize)', '', 'AB test data analysis – analyse AB tests on an ongoing basis', '', '•\tBefore test start: Ensure that the goals/metrics of the test are well understood, are tracked correctly, good for reaching statistical significance in test and that overall setup is good from a data perspective', '•\tDuring test: Monitor results, check data is flowing correctly, and that content is fine', '•\tAfter test: Analyse results and add them in monday.com and relevant reports'"/>
    <s v="'You’re a naturally curious person that loves data and deriving stories and ideas from analysing it', 'Accurate – you have strong attention to detail and can troubleshoot your own/others analysis if numbers seem strange', 'Pragmatic – you understand that Growth Team needs to deliver business value and the best possible recommendations, not perfect academical reports', 'Professional - As you’ll be working with colleagues around the world it’s important that you can manage tasks and communication in a courteous and professional manner', &quot;Education and background – Ideally you have minimum 2 years' experience working in a similar role with an ambition to expand your skillset and have a greater commercial impact. Your education is not overly important – what matter more is your hunger to deliver accurate and actionable analysis&quot;"/>
    <s v="'Opportunities for constant development and work on exciting projects,', 'Work in an international environment,', 'Cooperation with talented experts,', 'English lessons,', 'Attractive remuneration in euro,', 'Fully or partially paid training and development.'"/>
    <s v="'Google Analytics', 'Salesforce', 'Microsoft Excel', 'SQL', 'BigQuery'"/>
    <s v="'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m/>
    <s v="growth analyst"/>
    <x v="3"/>
    <n v="0"/>
    <s v=" c:business analyst  ji:0  Int:  c:financial analyst  ji:0  Int:  c:system analyst  ji:0  Int:  c:data scientist  ji:0  Int:  c:financial controller  ji:0  Int:  c:intern analyst  ji:0  Int:  c:security analyst  ji:0  Int:"/>
    <s v="cos:business analyst  cos:0.87 cos:financial analyst  cos:0.865 cos:system analyst  cos:0.937 cos:data scientist  cos:0.928 cos:financial controller  cos:0.916 cos:intern analyst  cos:0.965 cos:security analyst  cos:0.939"/>
    <n v="0.96499999999999997"/>
    <s v="intern analyst"/>
    <s v="n"/>
    <s v="insight generation analyse website data guide test improve conversion texamples user drop content relevant segment personalisation etc ab model help make technical setup better tgoogle analytics work lead external agency clean ga property run trust optimize validate goal metric correctly start full scale identify replacement tool sunsetting end oct 23 tstatistical find implement bayesian calculator analysed including defining it together google analysis ongoing basis tbefore ensure well understood tracked good reaching statistical significance overall perspective tduring monitor result check flowing fine tafter add monday com report"/>
    <x v="2"/>
    <n v="4"/>
    <s v=" c:business analyst  ji:0  Int:  c:financial analyst  ji:0  Int:  c:system analyst  ji:2  Int:it user  c:data scientist  ji:4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together add ga start property tafter end perspective guide replacement drop reaching analysed tbefore agency conversion setup better well make run metric calculator google oct find lead goal good ensure basis external including clean 23 improve monitor correctly etc monday insight user analyse tracked identify fine significance model tool tgoogle work optimize help ongoing relevant generation sunsetting segment content result statistical technical check understood implement flowing com website it scale overall ab texamples tduring personalisation test validate full defining bayesian trust tstatistical"/>
  </r>
  <r>
    <n v="1613"/>
    <n v="1621"/>
    <s v="HBS Process &amp; Learning Analyst"/>
    <s v="['https://www.pracuj.pl/praca/hbs-process-learning-analyst-warszawa-postepu-14,oferta,1002442348']"/>
    <s v="Specjalista (Mid / Regular)"/>
    <s v="[['https://www.pracuj.pl/praca/hbs-process-learning-analyst-warszawa-postepu-14,oferta,1002442348'], 1, ['responsibilities-1', ['Develops and manages execution of project plans for projects or programmes, including activities, resources, costs, roles, responsibilities and quality and ensures tracking of the project delivering on time and on budget', 'Provides support in planning, managing, and monitoring major projects from concepts through implementation and may also manage own smaller projects.', 'Assists in the initiation, coordination and analysis processes, projects and policy, and documentation preparation', 'Effectively manages changes to project/programme scopes', 'Establishes relationships with business stakeholders to capture business requirements and ensure their understanding and commitment to the project/programme objectives', 'Provides support to the departments by gathering and analysing data in the establishment and/or maintenance of corporate business processes, procedures and policies', 'Prepares presentation materials for meetings and provide meeting/forum management support through to completion of assigned actions with stakeholders', 'Develops online management reports and key performance parameters', 'Evaluates and monitors the performance and efficiency of programs to ensure that program implementation is on target', 'Provide super-user support to Business Process Owners within the Human Biological Samples Process Area &amp; Biosamples for Document Management systems &amp; Process mapping tools', 'Works on overall project planning through reporting on project schedules and deliverables']], ['requirements-1', ['Managing small projects/programmes or in a similar role.', 'Well developed organisational and interpersonal skills.', 'Working with third party suppliers.', 'Knowledge of policies, procedures and guidelines.', 'Excellent analytical, written, and oral communications skills.', 'Proven team working skills.', 'Experience of working with Document Management Systems i.e. Veeva Vault and Process Mapping Tools', 'Business degree / professional qualification', 'Experience in a global organisation with complex/geographical context', 'Experience in pharmaceuticals or a related industry']], ['additional-module-1', ['Human Biological Samples (HBS) are fundamental to medical research in the discovery, development and implementation of new treatments and diagnostics. HBS are ethically sensitive materials and the collection, handling, and access to HBS are subject to strict regulations, principles and ethical guidelines.', '', 'Leads small projects or supports large projects/programmes. The individual has a working knowledge or process document management and process mapping requirements. The individual has a working knowledge of project management methodologies, tools and templates and contributes to the development and maintenance of work products or change programmes. They ensure that business requirements are effectively captured, and are responsible for effective tracking and reporting of project management information and highlighting and supporting resolution of areas of risk in project delivery.']], ['additional-module-2', ['To be considered for this exciting opportunity, please complete the full application on our website at your earliest convenience – it is the only way that our Recruiter and Hiring Manager can know that you feel well qualified for this opportunity. If you know someone who would be a great fit, please share this posting with them.']]]"/>
    <s v="Specialist (Mid/Regular)"/>
    <s v="HBS Process &amp; Learning Analyst"/>
    <s v="'Develops and manages execution of project plans for projects or programmes, including activities, resources, costs, roles, responsibilities and quality and ensures tracking of the project delivering on time and on budget', 'Provides support in planning, managing, and monitoring major projects from concepts through implementation and may also manage own smaller projects.', 'Assists in the initiation, coordination and analysis processes, projects and policy, and documentation preparation', 'Effectively manages changes to project/programme scopes', 'Establishes relationships with business stakeholders to capture business requirements and ensure their understanding and commitment to the project/programme objectives', 'Provides support to the departments by gathering and analysing data in the establishment and/or maintenance of corporate business processes, procedures and policies', 'Prepares presentation materials for meetings and provide meeting/forum management support through to completion of assigned actions with stakeholders', 'Develops online management reports and key performance parameters', 'Evaluates and monitors the performance and efficiency of programs to ensure that program implementation is on target', 'Provide super-user support to Business Process Owners within the Human Biological Samples Process Area &amp; Biosamples for Document Management systems &amp; Process mapping tools', 'Works on overall project planning through reporting on project schedules and deliverables'"/>
    <s v="'Managing small projects/programmes or in a similar role.', 'Well developed organisational and interpersonal skills.', 'Working with third party suppliers.', 'Knowledge of policies, procedures and guidelines.', 'Excellent analytical, written, and oral communications skills.', 'Proven team working skills.', 'Experience of working with Document Management Systems i.e. Veeva Vault and Process Mapping Tools', 'Business degree / professional qualification', 'Experience in a global organisation with complex/geographical context', 'Experience in pharmaceuticals or a related industry'"/>
    <m/>
    <m/>
    <m/>
    <m/>
    <s v="hb process learning analyst"/>
    <x v="4"/>
    <n v="1"/>
    <s v=" c:business analyst  ji:1  Int:process  c:financial analyst  ji:0  Int:  c:system analyst  ji:0  Int:  c:data scientist  ji:0  Int:  c:financial controller  ji:0  Int:  c:intern analyst  ji:0  Int:  c:security analyst  ji:0  Int:"/>
    <s v="cos:business analyst  cos:0.909 cos:financial analyst  cos:0.882 cos:system analyst  cos:0.952 cos:data scientist  cos:0.949 cos:financial controller  cos:0.931 cos:intern analyst  cos:0.967 cos:security analyst  cos:0.946"/>
    <n v="0.96699999999999997"/>
    <s v="intern analyst"/>
    <s v="analyst hb learning"/>
    <s v="develops manages execution project plan programme including activity resource cost role responsibility quality ensures tracking delivering time budget provides support planning managing monitoring major concept implementation may also manage smaller assist initiation coordination analysis process policy documentation preparation effectively change scope establishes relationship business stakeholder capture requirement ensure understanding commitment objective department gathering analysing data establishment maintenance corporate procedure prepares presentation material meeting provide forum management completion assigned action online report key performance parameter evaluates monitor efficiency program target super user owner within human biological sample area biosamples document system mapping tool work overall reporting schedule deliverable"/>
    <x v="0"/>
    <n v="9"/>
    <s v=" c:business analyst  ji:9  Int:project management support monitoring corporate process owner planning business  c:financial analyst  ji:4  Int:support reporting cost management  c:system analyst  ji:4  Int:user system performance key  c:data scientist  ji:5  Int:data analysis report program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execution analysis completion human tracking coordination delivering schedule implementation understanding managing gathering procedure biological performance efficiency initiation establishes scope concept smaller documentation mapping material policy meeting provide programme presentation sample role document assist plan ensure manages evaluates including relationship system action monitor resource may preparation parameter analysing deliverable commitment stakeholder biosamples major develops user maintenance report objective data requirement key tool activity work assigned effectively target area establishment responsibility reporting department capture provides within budget online program quality overall manage super change time prepares forum cost also ensures"/>
  </r>
  <r>
    <n v="1614"/>
    <n v="1622"/>
    <s v="Hedge Fund Pricing Specialist "/>
    <s v="['https://www.pracuj.pl/praca/hedge-fund-pricing-specialist-wroclaw,oferta,1002473138']"/>
    <s v="Specjalista (Mid / Regular)"/>
    <s v="[['https://www.pracuj.pl/praca/hedge-fund-pricing-specialist-wroclaw,oferta,1002473138'], 1, ['responsibilities-1', ['Ensuring the latest NAVs are updated on timely manner and controlled to meet daily deadlines', 'Maintaining regular contact with data providers such as SIX FI, Bloomberg, Fund Administrators', 'Manage cross-divisional and cross regional collaboration with SMEs and globally based stakeholders', 'Performing daily, weekly and monthly controls', 'Clarifying and resolving data issues with internal and external clients as well with data providers.']], ['requirements-1', ['Minimum 1-3 years of proven work experience in banking or finance industry (preferably within Pricing/Fund Accounting area)', 'Outstanding written and verbal communication skills with proficiency in English (min. B2+ level)', 'Proficiency in MS Excel (VBA will be a strong asset)', 'Understanding of accounting and net asset value computation', 'Strong attention to detail and problem solving skills. Proven ability to manage work well under pressure', 'Availability from 8:00 am to 6:00pm.',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An outstanding opportunity to join us in the Hedge Fund Pricing Team based in Wroclaw which manages timely and accurate financial instruments maintenance, classification, opening and pricing for Credit Suisse Private Banking area. As the team belongs to Global Instrument Reference data department, there is a whole spectrum of applications and teams using their data, such as: Execution Desk, Front Office, Custody, Transfers and Settlements, Corporate Actions, Custody and Settlement.']], ['additional-module-2', ['Your future colleagues', 'The team is dedicated, hardworking and used to work independently as well as in a team. We work with a high level of integrity, attention to detail and look for a colleague who shares our passion and high standards. We speak within the team Polish and English. We are a department which values Diversity and Inclusion (D&amp;I) and is committed to realizing the firm’s D&amp;I ambition which is an integral part of our global cultural values.']]]"/>
    <s v="Specialist (Mid/Regular)"/>
    <s v="Hedge Fund Pricing Specialist"/>
    <s v="'Ensuring the latest NAVs are updated on timely manner and controlled to meet daily deadlines', 'Maintaining regular contact with data providers such as SIX FI, Bloomberg, Fund Administrators', 'Manage cross-divisional and cross regional collaboration with SMEs and globally based stakeholders', 'Performing daily, weekly and monthly controls', 'Clarifying and resolving data issues with internal and external clients as well with data providers.'"/>
    <s v="'Minimum 1-3 years of proven work experience in banking or finance industry (preferably within Pricing/Fund Accounting area)', 'Outstanding written and verbal communication skills with proficiency in English (min. B2+ level)', 'Proficiency in MS Excel (VBA will be a strong asset)', 'Understanding of accounting and net asset value computation', 'Strong attention to detail and problem solving skills. Proven ability to manage work well under pressure', 'Availability from 8:00 am to 6:00pm.',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hedge fund pricing specialist"/>
    <x v="4"/>
    <n v="1"/>
    <s v=" c:business analyst  ji:1  Int:pricing  c:financial analyst  ji:1  Int:fund  c:system analyst  ji:0  Int:  c:data scientist  ji:0  Int:  c:financial controller  ji:0  Int:  c:intern analyst  ji:0  Int:  c:security analyst  ji:0  Int:"/>
    <s v="cos:business analyst  cos:0.887 cos:financial analyst  cos:0.887 cos:system analyst  cos:0.938 cos:data scientist  cos:0.934 cos:financial controller  cos:0.924 cos:intern analyst  cos:0.958 cos:security analyst  cos:0.94"/>
    <n v="0.95799999999999996"/>
    <s v="intern analyst"/>
    <s v="fund specialist hedge"/>
    <s v="ensuring latest navs updated timely manner controlled meet daily deadline maintaining regular contact data provider six fi bloomberg fund administrator manage cross divisional regional collaboration smes globally based stakeholder performing weekly monthly control clarifying resolving issue internal external client well"/>
    <x v="1"/>
    <n v="2"/>
    <s v=" c:business analyst  ji:1  Int:client  c:financial analyst  ji:2  Int:fund control  c:system analyst  ji:1  Int:administrato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larifying divisional resolving maintaining data issue smes administrator bloomberg cross monthly performing fi ensuring client regular six timely latest well regional controlled provider based manage navs updated deadline weekly meet external collaboration globally daily contact internal manner"/>
  </r>
  <r>
    <n v="1615"/>
    <n v="1623"/>
    <s v="Hedging Control Analyst"/>
    <s v="['https://www.pracuj.pl/praca/hedging-control-analyst-krakow-kapelanka-42,oferta,1002470704']"/>
    <s v="Specjalista (Mid / Regular), Młodszy specjalista (Junior)"/>
    <s v="[['https://www.pracuj.pl/praca/hedging-control-analyst-krakow-kapelanka-42,oferta,1002470704'], 1, ['responsibilities-1', ['Our Broker Control Team is responsible for comparison of IG’s hedging activity and positions versus Broker accounts, firm’s cash balances and Broker payments. As a part of a team you will be responsible for identification, investigation and resolution of discrepancies. Team actively cooperates with various global banking institutions and Dealing desks.']], ['requirements-1', ['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2-3 years’ experience within Financial Services', 'Experience in reconciliation / Middle Office preferred', 'Minimum BA degree (Business, Finance, Economics)', 'Very good knowledge of English', 'Broad and in-depth understanding of financial instruments', 'Working knowledge of Microsoft Excel / VBA an added value', 'Ability to multi-task in a constantly changing environment', 'Ability to work on your own but also demonstrate individual initiative', 'Attention to details and analytical skills', 'Meeting regular deadlines; taking ownership of assigned responsibilities', 'Proactive attitude in researching and resolving problems/issues', 'Ability to co-operate in team and excellent communication skills', 'Self-motivation, willingness to learn']], ['offered-1', ['Matched giving for your fundraising activity', 'Flexible working hours and work-from-home opportunities', 'Performance-related bonuses', 'Pension, insurance and medical plans', 'Career-focused technical and leadership trainings in-class and online, incl. unlimited access to LinkedIn Learning platform', 'Contribution to gym memberships and more', 'A day off on your birthday', 'Two days’ volunteering leave per year']], ['additional-module-1', ['As part of our hybrid working environment, you’ll split your time between home and the office. In this way, you’ll be able to enjoy a better work-life balance and always bring your best self to your role. At the office, you’ll have access to everything you’d expect from a world-class employer, such as a modern working environment, agile spaces, private quiet rooms and breakout areas. Plus, all our offices are located in iconic city centres, close to everything you might need for a rewarding working experience. Join IG, and you’ll be joining the best in an always-moving industry. We’re constantly improving and developing our backend systems, leaving from MS Excel spreadsheets to user friendly interfaces.']], ['additional-module-2', ['Your personal and professional development are important to us. As a company that’s constantly redefining the boundaries of possibility, we’ll challenge you to push yourself, accelerate your ambitions and rise to new levels of excellence. We know that’s a big ask, so we’ll make sure that you’re supported all the way, getting the backing you need and the recognition you deserve. If you connect with our vision and can get behind it, you’ll be rewarded with countless opportunities to experience new things and enhance your abilities.', 'In Broker Control team we offer:', 'Contribution to the growth of the largest global Trading Platform', 'Attractive remuneration', 'A full-time job with stable employment conditions', 'Opportunities of individual growth in multinational company', 'Excellent work location and atmosphere in working place', 'Comprehensive social benefit package as well as training and development']], ['additional-module-3', ['Hedging Control consist of 10 ambitious, open-minded and enthusiastic team players that loves what they do. Come, join us and feel the atmosphere we built.']]]"/>
    <s v="Specialist (Mid/Regular), Junior Specialist (Junior)"/>
    <s v="Hedging Control Analyst"/>
    <s v="'Our Broker Control Team is responsible for comparison of IG’s hedging activity and positions versus Broker accounts, firm’s cash balances and Broker payments. As a part of a team you will be responsible for identification, investigation and resolution of discrepancies. Team actively cooperates with various global banking institutions and Dealing desks.'"/>
    <s v="'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2-3 years’ experience within Financial Services', 'Experience in reconciliation / Middle Office preferred', 'Minimum BA degree (Business, Finance, Economics)', 'Very good knowledge of English', 'Broad and in-depth understanding of financial instruments', 'Working knowledge of Microsoft Excel / VBA an added value', 'Ability to multi-task in a constantly changing environment', 'Ability to work on your own but also demonstrate individual initiative', 'Attention to details and analytical skills', 'Meeting regular deadlines; taking ownership of assigned responsibilities', 'Proactive attitude in researching and resolving problems/issues', 'Ability to co-operate in team and excellent communication skills', 'Self-motivation, willingness to learn'"/>
    <s v="'Matched giving for your fundraising activity', 'Flexible working hours and work-from-home opportunities', 'Performance-related bonuses', 'Pension, insurance and medical plans', 'Career-focused technical and leadership trainings in-class and online, incl. unlimited access to LinkedIn Learning platform', 'Contribution to gym memberships and more', 'A day off on your birthday', 'Two days’ volunteering leave per year'"/>
    <m/>
    <m/>
    <m/>
    <s v="hedging control analyst"/>
    <x v="0"/>
    <n v="1"/>
    <s v=" c:business analyst  ji:0  Int:  c:financial analyst  ji:1  Int:control  c:system analyst  ji:0  Int:  c:data scientist  ji:0  Int:  c:financial controller  ji:0  Int:  c:intern analyst  ji:0  Int:  c:security analyst  ji:0  Int:"/>
    <s v="cos:business analyst  cos:0.893 cos:financial analyst  cos:0.868 cos:system analyst  cos:0.948 cos:data scientist  cos:0.931 cos:financial controller  cos:0.921 cos:intern analyst  cos:0.963 cos:security analyst  cos:0.942"/>
    <n v="0.96299999999999997"/>
    <s v="intern analyst"/>
    <s v="analyst hedging"/>
    <s v="broker control team responsible comparison ig hedging activity position versus account firm cash balance payment part identification investigation resolution discrepancy actively cooperates various global banking institution dealing desk"/>
    <x v="1"/>
    <n v="3"/>
    <s v=" c:business analyst  ji:0  Int:  c:financial analyst  ji:3  Int:banking control accou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osition ig resolution actively responsible discrepancy activity cash institution global versus team payment part investigation firm balance various broker identification dealing desk cooperates comparison hedging"/>
  </r>
  <r>
    <n v="1616"/>
    <n v="1624"/>
    <s v="HR Analyst Workforce Planning &amp; Reporting"/>
    <s v="['https://www.pracuj.pl/praca/hr-analyst-workforce-planning-reporting-czestochowa,oferta,1002481406']"/>
    <s v="Specjalista (Mid / Regular)"/>
    <s v="[['https://www.pracuj.pl/praca/hr-analyst-workforce-planning-reporting-czestochowa,oferta,1002481406'], 1, ['technologies-1', ['SAP']], ['responsibilities-1', ['Self-Driven learning of current HR systems, possibilities and development of industry trends', 'Setting up and further development of new processes, methods, and applications in the HR analytics environment as a basis for evaluating business decisions', 'Working in project teams to further develop HR data models (data, processes, systems) and to push digitalization', 'Contact for HR Management teams and Controllers/Analysts to operationalize requirements and steering models', 'Process ownership for HR planning processes, including data flows, data quality, tools &amp; reports on an overarching scale', 'Management of standard &amp; ad hoc reporting for Workforce Analytics &amp; Business Services, incl. plan-actual comparisons; enhancement of current HR analytics landscape', 'Setting up guidelines, standards and policies for HR Analytics / Workforce Planning, incl. documentation &amp; training materials to ensure processes']], ['requirements-1', ['Completed studies in the fields of business administration, industrial engineering or related disciplines', 'Several years of professional experience in data processing, reporting and report editing related to business processes and organization, ideally HR &amp; Finance Analytics', 'Technical affinity and experience in project-related work', 'Conceptual and analytical strength', 'In-depth knowledge in dealing with data analytics, BI-Systems and the visualization of information, expertise in SAP BO, SAP Analytics Cloud, MS PowerBI, data mining would be an asset)', 'Strong communication &amp; presentation skills with high sensitivity to customer needs,', 'Strong ability to communicate and work in a team', 'Very good English skills (verbal and written), additional Polish and German would be an advantage']], ['offered-1', ['Work in a dynamic and international environment', 'Onboarding program and opportunities of participation in internal &amp; external trainings', 'Partial home office', 'Private medical care (Luxmed) with a possibility of extending the package on other family members; life insurance', 'My Benefit package; employee referral program', 'Annual financial bonus', 'Holiday funds', 'Parking for bikes and cars']]]"/>
    <s v="Specialist (Mid/Regular)"/>
    <s v="HR Analyst Workforce Planning &amp; Reporting"/>
    <s v="'Self-Driven learning of current HR systems, possibilities and development of industry trends', 'Setting up and further development of new processes, methods, and applications in the HR analytics environment as a basis for evaluating business decisions', 'Working in project teams to further develop HR data models (data, processes, systems) and to push digitalization', 'Contact for HR Management teams and Controllers/Analysts to operationalize requirements and steering models', 'Process ownership for HR planning processes, including data flows, data quality, tools &amp; reports on an overarching scale', 'Management of standard &amp; ad hoc reporting for Workforce Analytics &amp; Business Services, incl. plan-actual comparisons; enhancement of current HR analytics landscape', 'Setting up guidelines, standards and policies for HR Analytics / Workforce Planning, incl. documentation &amp; training materials to ensure processes'"/>
    <s v="'Completed studies in the fields of business administration, industrial engineering or related disciplines', 'Several years of professional experience in data processing, reporting and report editing related to business processes and organization, ideally HR &amp; Finance Analytics', 'Technical affinity and experience in project-related work', 'Conceptual and analytical strength', 'In-depth knowledge in dealing with data analytics, BI-Systems and the visualization of information, expertise in SAP BO, SAP Analytics Cloud, MS PowerBI, data mining would be an asset)', 'Strong communication &amp; presentation skills with high sensitivity to customer needs,', 'Strong ability to communicate and work in a team', 'Very good English skills (verbal and written), additional Polish and German would be an advantage'"/>
    <s v="'Work in a dynamic and international environment', 'Onboarding program and opportunities of participation in internal &amp; external trainings', 'Partial home office', 'Private medical care (Luxmed) with a possibility of extending the package on other family members; life insurance', 'My Benefit package; employee referral program', 'Annual financial bonus', 'Holiday funds', 'Parking for bikes and cars'"/>
    <s v="'SAP'"/>
    <m/>
    <m/>
    <s v="hr analyst workforce planning reporting"/>
    <x v="4"/>
    <n v="1"/>
    <s v=" c:business analyst  ji:1  Int:planning  c:financial analyst  ji:1  Int:reporting  c:system analyst  ji:0  Int:  c:data scientist  ji:1  Int:reporting  c:financial controller  ji:0  Int:  c:intern analyst  ji:0  Int:  c:security analyst  ji:0  Int:"/>
    <s v="cos:business analyst  cos:0.918 cos:financial analyst  cos:0.895 cos:system analyst  cos:0.925 cos:data scientist  cos:0.942 cos:financial controller  cos:0.946 cos:intern analyst  cos:0.946 cos:security analyst  cos:0.923"/>
    <n v="0.94599999999999995"/>
    <s v="financial controller"/>
    <s v="analyst hr reporting workforce"/>
    <s v="self driven learning current hr system possibility development industry trend setting new process method application analytics environment basis evaluating business decision working project team develop data model push digitalization contact management controller analyst operationalize requirement steering ownership planning including flow quality tool report overarching scale standard ad hoc reporting workforce service incl plan actual comparison enhancement landscape guideline policy documentation training material ensure"/>
    <x v="0"/>
    <n v="6"/>
    <s v=" c:business analyst  ji:6  Int:project management service process planning business  c:financial analyst  ji:2  Int:reporting management  c:system analyst  ji:1  Int:system  c:data scientist  ji:4  Int:data report analytics reporting  c:financial controller  ji:1  Int:controller  c:intern analyst  ji:0  Int:  c:security analyst  ji:0  Int:"/>
    <s v="cos:business analyst  cos:0 cos:financial analyst  cos:0 cos:system analyst  cos:0 cos:data scientist  cos:0 cos:financial controller  cos:0 cos:intern analyst  cos:0 cos:security analyst  cos:0"/>
    <n v="0"/>
    <s v="n"/>
    <s v="analyst flow evaluating data report guideline requirement hoc model decision hr working controller tool environment incl team workforce ad standard digitalization self reporting driven comparison new development documentation material method policy steering trend learning develop setting application operationalize scale possibility quality plan ensure actual overarching basis landscape system including industry enhancement training contact current ownership push analytics"/>
  </r>
  <r>
    <n v="1617"/>
    <n v="1625"/>
    <s v="HR Analyst"/>
    <s v="['https://www.pracuj.pl/praca/hr-analyst-wroclaw-ostrowskiego-34,oferta,1002389350']"/>
    <s v="Specjalista (Mid / Regular)"/>
    <s v="[['https://www.pracuj.pl/praca/hr-analyst-wroclaw-ostrowskiego-34,oferta,1002389350'], 1, ['responsibilities-1', ['HR Reporting, incl. management of processes and data quality improvement', 'Preparation of Forecasts, Plan-Actual comparisons and monthly reports', 'Participation in the digitalisation and optimisation of internal HR controlling processes and projects / integration topics; evaluation of HR measures and projects to achieve corporate goals', 'Introduction and further development of new processes, methods, and applications in the HR analytics environment as a basis for evaluating strategic business and personnel decisions', 'Central contact person of the HR management teams of the Divisions in all HR Analytics topics on a global level. Ensuring interfaces to the divisional Finance area', 'Representation of customer requirements in the interdisciplinary HR process teams &quot;HR Analytics &amp; Reporting&quot; and &quot;HR Strategic Workforce Planning&quot; for the development of global, standardized, and scalable solutions as well as a central product portfolio', 'Roll-out of global and customer-specific HR analytics solutions in cooperation with the Solution Development (HOAD) team, e.g., interactive dashboards, including authorization management, conception, and support of the roll-out, implementation of training measures and user support']], ['requirements-1', ['Completed studies in the fields of business administration, industrial engineering or related disciplines', '3 – 5 years of professional work experience with a focus on HR Controlling and HR Reporting in the HR and/or Finance sector', 'General HR knowledge like organizational and time management, payroll', 'Very good sense of numbers and proven analytical, conceptual, and professional skills in complex and cross-functional topics; very good MS Excel skills', 'Deep knowledge in Data Analytics and Business Intelligence, expertise in SAP BW as well as SAP Analytics Cloud and/or Microsoft PowerBI would be an asset', 'Strong communication &amp; presentation skills with high sensitivity to customer needs, high level of teamwork skills and excellent English skills (verbal and written), additional Polish and German would be an advantage']], ['offered-1', ['Work in a dynamic and international environment', 'Onboarding program and opportunities of participation in internal &amp; external trainings', 'Flexible working hours and partial home office', 'Private medical care (Medicover) with a possibility of extending the package on other family members; life insurance', 'Multisport Card and meals allowance (Employee canteen)', 'Financial bonus based on performance', 'Parking for bikes and cars']]]"/>
    <s v="Specialist (Mid/Regular)"/>
    <s v="HR Analyst"/>
    <s v="'HR Reporting, incl. management of processes and data quality improvement', 'Preparation of Forecasts, Plan-Actual comparisons and monthly reports', 'Participation in the digitalisation and optimisation of internal HR controlling processes and projects / integration topics; evaluation of HR measures and projects to achieve corporate goals', 'Introduction and further development of new processes, methods, and applications in the HR analytics environment as a basis for evaluating strategic business and personnel decisions', 'Central contact person of the HR management teams of the Divisions in all HR Analytics topics on a global level. Ensuring interfaces to the divisional Finance area', 'Representation of customer requirements in the interdisciplinary HR process teams &quot;HR Analytics &amp; Reporting&quot; and &quot;HR Strategic Workforce Planning&quot; for the development of global, standardized, and scalable solutions as well as a central product portfolio', 'Roll-out of global and customer-specific HR analytics solutions in cooperation with the Solution Development (HOAD) team, e.g., interactive dashboards, including authorization management, conception, and support of the roll-out, implementation of training measures and user support'"/>
    <s v="'Completed studies in the fields of business administration, industrial engineering or related disciplines', '3 – 5 years of professional work experience with a focus on HR Controlling and HR Reporting in the HR and/or Finance sector', 'General HR knowledge like organizational and time management, payroll', 'Very good sense of numbers and proven analytical, conceptual, and professional skills in complex and cross-functional topics; very good MS Excel skills', 'Deep knowledge in Data Analytics and Business Intelligence, expertise in SAP BW as well as SAP Analytics Cloud and/or Microsoft PowerBI would be an asset', 'Strong communication &amp; presentation skills with high sensitivity to customer needs, high level of teamwork skills and excellent English skills (verbal and written), additional Polish and German would be an advantage'"/>
    <s v="'Work in a dynamic and international environment', 'Onboarding program and opportunities of participation in internal &amp; external trainings', 'Flexible working hours and partial home office', 'Private medical care (Medicover) with a possibility of extending the package on other family members; life insurance', 'Multisport Card and meals allowance (Employee canteen)', 'Financial bonus based on performance', 'Parking for bikes and cars'"/>
    <m/>
    <m/>
    <m/>
    <s v="hr analyst"/>
    <x v="3"/>
    <n v="0"/>
    <s v=" c:business analyst  ji:0  Int:  c:financial analyst  ji:0  Int:  c:system analyst  ji:0  Int:  c:data scientist  ji:0  Int:  c:financial controller  ji:0  Int:  c:intern analyst  ji:0  Int:  c:security analyst  ji:0  Int:"/>
    <s v="cos:business analyst  cos:0.87 cos:financial analyst  cos:0.854 cos:system analyst  cos:0.939 cos:data scientist  cos:0.923 cos:financial controller  cos:0.912 cos:intern analyst  cos:0.977 cos:security analyst  cos:0.939"/>
    <n v="0.97699999999999998"/>
    <s v="intern analyst"/>
    <s v="n"/>
    <s v="hr reporting incl management process data quality improvement preparation forecast plan actual comparison monthly report participation digitalisation optimisation internal controlling project integration topic evaluation measure achieve corporate goal introduction development new method application analytics environment basis evaluating strategic business personnel decision central contact person team division global level ensuring interface divisional finance area representation customer requirement interdisciplinary workforce planning standardized scalable solution well product portfolio roll specific cooperation hoad interactive dashboard including authorization conception support implementation training user"/>
    <x v="0"/>
    <n v="10"/>
    <s v=" c:business analyst  ji:10  Int:project product management support customer corporate process planning business controlling  c:financial analyst  ji:4  Int:support reporting finance management  c:system analyst  ji:1  Int:user  c:data scientist  ji:5  Int:forecast data report reporting analytics  c:financial controller  ji:2  Int:finance controlling  c:intern analyst  ji:0  Int:  c:security analyst  ji:0  Int:"/>
    <s v="cos:business analyst  cos:0 cos:financial analyst  cos:0 cos:system analyst  cos:0 cos:data scientist  cos:0 cos:financial controller  cos:0 cos:intern analyst  cos:0 cos:security analyst  cos:0"/>
    <n v="0"/>
    <s v="n"/>
    <s v="finance introduction conception decision evaluation environment implementation personnel incl team participation hoad interface workforce central development well method interdisciplinary representation goal cooperation global portfolio plan forecast actual basis including scalable preparation analytics specific optimisation improvement evaluating interactive divisional user roll report data person requirement level hr monthly integration strategic ensuring area reporting comparison new dashboard solution application topic measure standardized quality authorization digitalisation training division internal contact achieve"/>
  </r>
  <r>
    <n v="1618"/>
    <n v="1626"/>
    <s v="HR Data Analyst"/>
    <s v="['https://www.pracuj.pl/praca/hr-data-analyst-lodz-doctor-stefana-kopcinskiego-62,oferta,1002377030']"/>
    <s v="Specjalista (Mid / Regular)"/>
    <s v="[['https://www.pracuj.pl/praca/hr-data-analyst-lodz-doctor-stefana-kopcinskiego-62,oferta,1002377030'], 1, ['responsibilities-1', ['Works as a liaison between Talent Acquisition Recruiters &amp; Location HR to ensure proper &amp; timely set up of new hires, rehires, promotions &amp; transfers.', 'Creates new foundational objects upon request &amp; based on larger organizational changes. This includes creation of positions &amp; position attributes, creation of departments &amp; org unit attributes and monitoring of jobs &amp; validation of job attributes.', 'Makes corrections as necessary to resolve errors for successful replication. Provides detailed analysis of OM related replication failures, identifies root cause and makes recommendations to improve processes to prevent recurrences.', 'Works with HR Data Scientists to develop &amp; validate automated routine reports for OM data monitoring to proactively identify OM related errors/discrepancies &amp; leads the process of data corrections.', 'Manages initial access set up for position changes. Proactively works with IT to ensure minimal disruption to existing access as employees transition to new roles within the organization.', 'Works with Location HR to manage retroactive updates to ensure changes will not create downstream issues to data management processes, existing integrations and/or payroll/finance related processes.', 'Assists with special projects including configuration testing, integrations &amp; data mapping, &amp; adhoc report requests.']], ['requirements-1', ['Bachelor’s Degree in IT, Business, Finance or HR. Related system experience will be considered in lieu of a degree.', '1 - 3 years’ experience in HRIS data management in a multinational company with experience of high-volume data processing for multiple countries.', 'Taking Initiative', 'Tenacity to keep data root cause analysis, process improvements &amp; cleansing efforts moving forward', 'Proactive mindset to prevent future data related issues', 'Building collaborative relationships and regular communication with regional and global partners', 'Strong knowledge of Excel with experience using advanced functions for the purpose of data comparisons/validation', 'Influence to ensure data accuracy efforts are a priority', 'Ability to work within virtual teams across all regions of the organization']],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If you are looking for a new challenge and want to join a highly motivated team in a rewarding environment, seeking a competitive salary and benefits package and opportunity to work with a global flavour leader. Then please apply via Aplikuj button.', '',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HR Data Analyst"/>
    <s v="'Works as a liaison between Talent Acquisition Recruiters &amp; Location HR to ensure proper &amp; timely set up of new hires, rehires, promotions &amp; transfers.', 'Creates new foundational objects upon request &amp; based on larger organizational changes. This includes creation of positions &amp; position attributes, creation of departments &amp; org unit attributes and monitoring of jobs &amp; validation of job attributes.', 'Makes corrections as necessary to resolve errors for successful replication. Provides detailed analysis of OM related replication failures, identifies root cause and makes recommendations to improve processes to prevent recurrences.', 'Works with HR Data Scientists to develop &amp; validate automated routine reports for OM data monitoring to proactively identify OM related errors/discrepancies &amp; leads the process of data corrections.', 'Manages initial access set up for position changes. Proactively works with IT to ensure minimal disruption to existing access as employees transition to new roles within the organization.', 'Works with Location HR to manage retroactive updates to ensure changes will not create downstream issues to data management processes, existing integrations and/or payroll/finance related processes.', 'Assists with special projects including configuration testing, integrations &amp; data mapping, &amp; adhoc report requests.'"/>
    <s v="'Bachelor’s Degree in IT, Business, Finance or HR. Related system experience will be considered in lieu of a degree.', '1 - 3 years’ experience in HRIS data management in a multinational company with experience of high-volume data processing for multiple countries.', 'Taking Initiative', 'Tenacity to keep data root cause analysis, process improvements &amp; cleansing efforts moving forward', 'Proactive mindset to prevent future data related issues', 'Building collaborative relationships and regular communication with regional and global partners', 'Strong knowledge of Excel with experience using advanced functions for the purpose of data comparisons/validation', 'Influence to ensure data accuracy efforts are a priority', 'Ability to work within virtual teams across all regions of the organization'"/>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hr data analyst"/>
    <x v="2"/>
    <n v="1"/>
    <s v=" c:business analyst  ji:0  Int:  c:financial analyst  ji:0  Int:  c:system analyst  ji:0  Int:  c:data scientist  ji:1  Int:data  c:financial controller  ji:0  Int:  c:intern analyst  ji:0  Int:  c:security analyst  ji:0  Int:"/>
    <s v="cos:business analyst  cos:0.884 cos:financial analyst  cos:0.87 cos:system analyst  cos:0.947 cos:data scientist  cos:0.936 cos:financial controller  cos:0.926 cos:intern analyst  cos:0.978 cos:security analyst  cos:0.947"/>
    <n v="0.97799999999999998"/>
    <s v="intern analyst"/>
    <s v="analyst hr"/>
    <s v="work liaison talent acquisition recruiter location hr ensure proper timely set new hire rehires promotion transfer creates foundational object upon request based larger organizational change includes creation position attribute department org unit monitoring job validation make correction necessary resolve error successful replication provides detailed analysis om related failure identifies root cause recommendation improve process prevent recurrence data scientist develop validate automated routine report proactively identify discrepancy lead manages initial access it minimal disruption existing employee transition role within organization manage retroactive update create downstream issue management integration payroll finance assist special project including configuration testing mapping adhoc"/>
    <x v="0"/>
    <n v="5"/>
    <s v=" c:business analyst  ji:5  Int:project management transfer monitoring process  c:financial analyst  ji:3  Int:finance hire management  c:system analyst  ji:1  Int:it  c:data scientist  ji:4  Int:data analysis report scientist  c:financial controller  ji:1  Int:finance  c:intern analyst  ji:0  Int:  c:security analyst  ji:0  Int:"/>
    <s v="cos:business analyst  cos:0 cos:financial analyst  cos:0 cos:system analyst  cos:0 cos:data scientist  cos:0 cos:financial controller  cos:0 cos:intern analyst  cos:0 cos:security analyst  cos:0"/>
    <n v="0"/>
    <s v="n"/>
    <s v="cause finance includes analysis foundational issue larger create payroll recruiter replication object error successful creates timely scientist organization unit configuration update retroactive mapping promotion make necessary job lead minimal creation role rehires assist correction ensure manages including initial improve organizational recommendation related prevent failure access disruption data report identify talent identifies automated hr detailed liaison work integration acquisition routine om org special location department hire new position recurrence provides develop within it validation attribute testing existing proactively adhoc based discrepancy employee request proper upon manage transition resolve root set validate downstream change"/>
  </r>
  <r>
    <n v="1619"/>
    <n v="1627"/>
    <s v="HR Data Analyst"/>
    <s v="['https://www.pracuj.pl/praca/hr-data-analyst-lodz-doctor-stefana-kopcinskiego-62,oferta,1002464408']"/>
    <s v="Specjalista (Mid / Regular)"/>
    <s v="[['https://www.pracuj.pl/praca/hr-data-analyst-lodz-doctor-stefana-kopcinskiego-62,oferta,1002464408'], 1, ['responsibilities-1', ['Works as a liaison between Talent Acquisition Recruiters &amp; Location HR to ensure proper &amp; timely set up of new hires, rehires, promotions &amp; transfers.', 'Creates new foundational objects upon request &amp; based on larger organizational changes. This includes creation of positions &amp; position attributes, creation of departments &amp; org unit attributes and monitoring of jobs &amp; validation of job attributes.', 'Makes corrections as necessary to resolve errors for successful replication. Provides detailed analysis of OM related replication failures, identifies root cause and makes recommendations to improve processes to prevent recurrences.', 'Works with HR Data Scientists to develop &amp; validate automated routine reports for OM data monitoring to proactively identify OM related errors/discrepancies &amp; leads the process of data corrections.', 'Manages initial access set up for position changes. Proactively works with IT to ensure minimal disruption to existing access as employees transition to new roles within the organization.', 'Works with Location HR to manage retroactive updates to ensure changes will not create downstream issues to data management processes, existing integrations and/or payroll/finance related processes.', 'Assists with special projects including configuration testing, integrations &amp; data mapping, &amp; adhoc report requests.']], ['requirements-1', ['Bachelor’s Degree in IT, Business, Finance or HR. Related system experience will be considered in lieu of a degree.', '1 - 3 years’ experience in HRIS data management in a multinational company with experience of high-volume data processing for multiple countries.', 'Taking Initiative', 'Tenacity to keep data root cause analysis, process improvements &amp; cleansing efforts moving forward', 'Proactive mindset to prevent future data related issues', 'Building collaborative relationships and regular communication with regional and global partners', 'Strong knowledge of Excel with experience using advanced functions for the purpose of data comparisons/validation', 'Influence to ensure data accuracy efforts are a priority', 'Ability to work within virtual teams across all regions of the organization']],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If you are looking for a new challenge and want to join a highly motivated team in a rewarding environment, seeking a competitive salary and benefits package and opportunity to work with a global flavour leader. Then please apply via Aplikuj button.', '',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HR Data Analyst"/>
    <s v="'Works as a liaison between Talent Acquisition Recruiters &amp; Location HR to ensure proper &amp; timely set up of new hires, rehires, promotions &amp; transfers.', 'Creates new foundational objects upon request &amp; based on larger organizational changes. This includes creation of positions &amp; position attributes, creation of departments &amp; org unit attributes and monitoring of jobs &amp; validation of job attributes.', 'Makes corrections as necessary to resolve errors for successful replication. Provides detailed analysis of OM related replication failures, identifies root cause and makes recommendations to improve processes to prevent recurrences.', 'Works with HR Data Scientists to develop &amp; validate automated routine reports for OM data monitoring to proactively identify OM related errors/discrepancies &amp; leads the process of data corrections.', 'Manages initial access set up for position changes. Proactively works with IT to ensure minimal disruption to existing access as employees transition to new roles within the organization.', 'Works with Location HR to manage retroactive updates to ensure changes will not create downstream issues to data management processes, existing integrations and/or payroll/finance related processes.', 'Assists with special projects including configuration testing, integrations &amp; data mapping, &amp; adhoc report requests.'"/>
    <s v="'Bachelor’s Degree in IT, Business, Finance or HR. Related system experience will be considered in lieu of a degree.', '1 - 3 years’ experience in HRIS data management in a multinational company with experience of high-volume data processing for multiple countries.', 'Taking Initiative', 'Tenacity to keep data root cause analysis, process improvements &amp; cleansing efforts moving forward', 'Proactive mindset to prevent future data related issues', 'Building collaborative relationships and regular communication with regional and global partners', 'Strong knowledge of Excel with experience using advanced functions for the purpose of data comparisons/validation', 'Influence to ensure data accuracy efforts are a priority', 'Ability to work within virtual teams across all regions of the organization'"/>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hr data analyst"/>
    <x v="2"/>
    <n v="1"/>
    <s v=" c:business analyst  ji:0  Int:  c:financial analyst  ji:0  Int:  c:system analyst  ji:0  Int:  c:data scientist  ji:1  Int:data  c:financial controller  ji:0  Int:  c:intern analyst  ji:0  Int:  c:security analyst  ji:0  Int:"/>
    <s v="cos:business analyst  cos:0.884 cos:financial analyst  cos:0.87 cos:system analyst  cos:0.947 cos:data scientist  cos:0.936 cos:financial controller  cos:0.926 cos:intern analyst  cos:0.978 cos:security analyst  cos:0.947"/>
    <n v="0.97799999999999998"/>
    <s v="intern analyst"/>
    <s v="analyst hr"/>
    <s v="work liaison talent acquisition recruiter location hr ensure proper timely set new hire rehires promotion transfer creates foundational object upon request based larger organizational change includes creation position attribute department org unit monitoring job validation make correction necessary resolve error successful replication provides detailed analysis om related failure identifies root cause recommendation improve process prevent recurrence data scientist develop validate automated routine report proactively identify discrepancy lead manages initial access it minimal disruption existing employee transition role within organization manage retroactive update create downstream issue management integration payroll finance assist special project including configuration testing mapping adhoc"/>
    <x v="0"/>
    <n v="5"/>
    <s v=" c:business analyst  ji:5  Int:project management transfer monitoring process  c:financial analyst  ji:3  Int:finance hire management  c:system analyst  ji:1  Int:it  c:data scientist  ji:4  Int:data analysis report scientist  c:financial controller  ji:1  Int:finance  c:intern analyst  ji:0  Int:  c:security analyst  ji:0  Int:"/>
    <s v="cos:business analyst  cos:0 cos:financial analyst  cos:0 cos:system analyst  cos:0 cos:data scientist  cos:0 cos:financial controller  cos:0 cos:intern analyst  cos:0 cos:security analyst  cos:0"/>
    <n v="0"/>
    <s v="n"/>
    <s v="cause finance includes analysis foundational issue larger create payroll recruiter replication object error successful creates timely scientist organization unit configuration update retroactive mapping promotion make necessary job lead minimal creation role rehires assist correction ensure manages including initial improve organizational recommendation related prevent failure access disruption data report identify talent identifies automated hr detailed liaison work integration acquisition routine om org special location department hire new position recurrence provides develop within it validation attribute testing existing proactively adhoc based discrepancy employee request proper upon manage transition resolve root set validate downstream change"/>
  </r>
  <r>
    <n v="1620"/>
    <n v="1628"/>
    <s v="HR Systems Analyst (ServiceNow - ASK HR team)"/>
    <s v="['https://www.pracuj.pl/praca/hr-systems-analyst-servicenow-ask-hr-team-wroclaw-mydlana-2,oferta,1002466352']"/>
    <s v="Specjalista (Mid / Regular)"/>
    <s v="[['https://www.pracuj.pl/praca/hr-systems-analyst-servicenow-ask-hr-team-wroclaw-mydlana-2,oferta,1002466352'], 1, ['responsibilities-1', ['What will you exactly do?', '', '•\tDay to day delivery of administration, maintenance, release, and support activities for ServiceNow within a team e.g. handling customers enquiries, creating reports, testing system changes, trouble shooting and problem solving,', '• Ad-hoc training for ASK HR users,', '•\tReports preparation (including initial data analysis),', '•\tCommunication with IT and business stakeholders including HR managers,', '•\tCooperation with different entities across the organization,', '•\tParticipate in Scrum team activities depending on the availability e.g. handling stories from low to medium complexity, attending in all the scrum events,', '•\tPrepare and run ASK HR information and educational sessions.', '', 'Knowledge Management support role – key responsibilities:', '', '•\tTaking part in migration of articles from Employee Center to Knowledge Management module,', '•\tEditorial activities (editing and rewriting articles),', '•\tConducting a training/ guidance and follow up meetings on how to manage knowledge articles,', '•\tHandling ad hoc meetings with local editors/ site owners,', '•\tCommunication and cooperation with different stakeholders across the organization,', '•\tReports preparation (including initial data analysis).']], ['requirements-1', ['Positive, can-do attitude with strong desire to learn,', 'Ability to work with uncertain environment and under time pressure,', 'Analytical and problem-solving skills,', 'Organized with good attention to detail,', 'Proficiency in English,', 'Good communication skills,', 'Excel and other technical skills appreciated,', 'ServiceNOW familiarity and experience dealing with external vendors considered an asset.']], ['offered-1', ['An opportunity to build a successful career, specializing in ServiceNow tool,', 'An opportunity to tackle a challenging, interesting, and varied portfolio of work, working with customers/users from different verticals,', 'An opportunity to be innovative and contribute to an evolving area within scrum framework,', 'Broadening of skills and knowledge of ServiceNow,', 'Interesting and fast-moving work in a friendly environment with supportive management.']], ['additional-module-1', ['Bądź, kim jesteś… bo Różnorodność odnosi się nie tylko do zróżnicowania pod względem wieku, płci, narodowości, orientacji seksualnej czy wykształcenia. To także różne pasje, doświadczenia życiowe, talenty, przekonania. Sprawiają, że każdy z nas jest wyjątkowy. A kultura włączania sprawia, że każdy z nas może się tu w pełni realizować.', 'Wybieraj życie… bo Zdrowie i Bezpieczeństwo są naszym priorytetem, a troska o Ciebie i Twoją rodzinę przyświeca każdej podejmowanej przez nas decyzji. Wierzymy, że bezpieczeństwo i Twój komfort zaczynają się od Twoich decyzji.', 'Postaw na zespół... bo wierzymy, że Środowisko oparte na współpracy i szacunku pozwala nam codziennie cieszyć się dobrą atmosferą.', 'Nie przestawaj szukać... bo Rozwój i Kariera są w Twoich rękach. W Volvo Group tworzymy klimat, w którym rozwój zawodowy i osobisty ma znaczenie.', 'Żyj w zgodzie ze sobą... bo Work – Life Balance wpływa na każdy aspekt życia. Zadowoleni i spełnieni pracownicy to jedna z największych wartości naszej firmy.']], ['additional-module-2', ['W ramach People Services we Wrocławiu świadczone są zróżnicowane usługi. Znajduje się tutaj globalne centrum, świadczące usługi HR dla innych krajów (Szwecja, Francja, USA) i zapewniające wsparcie techniczne systemów z zakresu zarządzania zasobami ludzkimi – narzędzia do zarządzania wynagrodzeniami, talentami, wynikami pracy, badania zaangażowania pracowników i wiele innych. People Services wykorzystuje i rozwija różnorodne systemy HR-owe, oparte m.in. na rozwiązaniach chmurowych.', '', 'W ramach People Services istnieje też obdrębny zespół odpowiedzialny za digitalizację w obszarze HR – dzięki niemu wprowadzane są kolejne automatyzacje w Polsce i za granicą, oprogramowanie do robotyzacji oraz podpisy elektroniczne.', '', 'People Services odpowiada również za zadania lokalne, jak np. sprawy kadrowo-płacowe pracowników, cały proces rekrutacyjny świadczony dla Volvo Polska oraz za administrację procesu rekrutacyjnego w innych krajach.']]]"/>
    <s v="Specialist (Mid/Regular)"/>
    <s v="HR Systems Analyst (ServiceNow - ASK HR team)"/>
    <s v="'What will you exactly do?', '', '•\tDay to day delivery of administration, maintenance, release, and support activities for ServiceNow within a team e.g. handling customers enquiries, creating reports, testing system changes, trouble shooting and problem solving,', '• Ad-hoc training for ASK HR users,', '•\tReports preparation (including initial data analysis),', '•\tCommunication with IT and business stakeholders including HR managers,', '•\tCooperation with different entities across the organization,', '•\tParticipate in Scrum team activities depending on the availability e.g. handling stories from low to medium complexity, attending in all the scrum events,', '•\tPrepare and run ASK HR information and educational sessions.', '', 'Knowledge Management support role – key responsibilities:', '', '•\tTaking part in migration of articles from Employee Center to Knowledge Management module,', '•\tEditorial activities (editing and rewriting articles),', '•\tConducting a training/ guidance and follow up meetings on how to manage knowledge articles,', '•\tHandling ad hoc meetings with local editors/ site owners,', '•\tCommunication and cooperation with different stakeholders across the organization,', '•\tReports preparation (including initial data analysis).'"/>
    <s v="'Positive, can-do attitude with strong desire to learn,', 'Ability to work with uncertain environment and under time pressure,', 'Analytical and problem-solving skills,', 'Organized with good attention to detail,', 'Proficiency in English,', 'Good communication skills,', 'Excel and other technical skills appreciated,', 'ServiceNOW familiarity and experience dealing with external vendors considered an asset.'"/>
    <s v="'An opportunity to build a successful career, specializing in ServiceNow tool,', 'An opportunity to tackle a challenging, interesting, and varied portfolio of work, working with customers/users from different verticals,', 'An opportunity to be innovative and contribute to an evolving area within scrum framework,', 'Broadening of skills and knowledge of ServiceNow,', 'Interesting and fast-moving work in a friendly environment with supportive management.'"/>
    <m/>
    <m/>
    <m/>
    <s v="hr system analyst servicenow ask team"/>
    <x v="5"/>
    <n v="1"/>
    <s v=" c:business analyst  ji:0  Int:  c:financial analyst  ji:0  Int:  c:system analyst  ji:1  Int:system  c:data scientist  ji:0  Int:  c:financial controller  ji:0  Int:  c:intern analyst  ji:0  Int:  c:security analyst  ji:0  Int:"/>
    <s v="cos:business analyst  cos:0.892 cos:financial analyst  cos:0.866 cos:system analyst  cos:0.961 cos:data scientist  cos:0.94 cos:financial controller  cos:0.908 cos:intern analyst  cos:0.97 cos:security analyst  cos:0.957"/>
    <n v="0.97"/>
    <s v="intern analyst"/>
    <s v="analyst ask team hr servicenow"/>
    <s v="exactly tday day delivery administration maintenance release support activity servicenow within team handling customer enquiry creating report testing system change trouble shooting problem solving ad hoc training ask hr user treports preparation including initial data analysis tcommunication it business stakeholder manager tcooperation different entity across organization tparticipate scrum depending availability story low medium complexity attending event tprepare run information educational session knowledge management role key responsibility ttaking part migration article employee center module teditorial editing rewriting tconducting guidance follow meeting manage thandling local editor site owner cooperation"/>
    <x v="0"/>
    <n v="7"/>
    <s v=" c:business analyst  ji:7  Int:management support customer owner manager center business  c:financial analyst  ji:2  Int:support management  c:system analyst  ji:5  Int:user system key it center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ttending editor analysis complexity hoc tcommunication thandling creating educational different rewriting scrum information team migration article part low organization exactly site module run session tconducting meeting tparticipate delivery cooperation role availability story entity treports system including handling initial preparation servicenow release shooting stakeholder enquiry administration ask tcooperation maintenance report teditorial user data tprepare key hr knowledge activity medium day ad depending responsibility guidance across tday within local it testing follow editing problem employee manage ttaking training event change solving trouble"/>
  </r>
  <r>
    <n v="1621"/>
    <n v="1629"/>
    <s v="IFS Consultant (Produkcja, Dystrybucja, HR, Remonty, Finanse) "/>
    <s v="['https://www.pracuj.pl/praca/ifs-consultant-produkcja-dystrybucja-hr-remonty-finanse-warszawa,oferta,1002396995']"/>
    <s v="Specjalista (Mid / Regular), Starszy specjalista (Senior)"/>
    <s v="[['https://www.pracuj.pl/praca/ifs-consultant-produkcja-dystrybucja-hr-remonty-finanse-warszawa,oferta,1002396995'], 1, ['technologies-1', ['UAT']], ['responsibilities-1', ['Uczestniczenie w krajowych projektach informatycznych w roli konsultanta (dla chętnych istnieje także możliwość uczestniczenia w projektach zagranicznych)', 'Pozyskiwanie i dokumentowanie wymagań klienta', 'Analiza i modelowanie procesów biznesowych w aplikacji IFS wg wymagań klienta', 'Uczestnictwo w warsztatach z klientem i dokumentowanie ich wyników', 'Przygotowanie i prowadzenie szkoleń dla użytkowników w zakresie funkcjonalnym rozwiązania', 'Współpraca z zespołem wdrożeniowym przy wdrożeniu systemów klasy ERP', 'Wsparcie testów UAT w analizie błędów na poziomie procesowym', 'Projektowanie modyfikacji systemu i ich testowanie', 'Zarzadzanie zakresem, budżetem, harmonogramem w ramach prowadzonego modułu']], ['requirements-1', ['Doświadczenie zawodowe w roli konsultanta / analityka biznesowego', 'Znajomość narzędzi do modelowania procesów biznesowych', 'Zakończone sukcesem min 3 wdrożenia', 'Praktyczna znajomość procesów biznesowych dla wdrażanego obszaru', 'Doświadczenie w zbieraniu, analizie i modelowaniu wymagań biznesowych', 'Doświadczenie w przygotowaniu dokumentacji procesów i wymagań biznesowych', 'Znajomość języka angielskiego umożliwiająca komunikacje z Klientem']], ['work-organization-1', []], ['training-space-1', ['czas na rozwój Twoich pomysłów', 'mentoring', 'szkolenia wewnątrzfirmowe', 'szkolenia zewnętrzne', 'wymiana wiedzy technicznej w firmie']], ['offered-1', ['Praca z naszego biura w Warszawie lub w modelu hybrydowym (zdalnie/biuro) biorąc pod uwagę Twoje preferencje.', 'Elastyczność co do zawieranych umów – idealnie umowa o pracę, ale jeśli masz inne oczekiwania, powiedz nam o tym', 'Opieka zdrowotna / Medicover Maxima opłacana przez CGI z bezpłatnym pakietem dentystycznym', 'Plan zakupu akcji dofinansowany przez CGI, z możliwością spieniężenia w dowolnym momencie', 'Karta sportowa', 'Program psychologicznego wsparcia pracowników', 'Plan premii rocznych, w zależności od wypracowanych wyników', 'Premiowany program poleceń, minimum 6k PLN za polecenie', 'Program Be Consultant, dzięki któremu masz możliwość wzmocnienia swoich kompetencji', 'Program mentoringowy', 'Możliwość rozliczania pracy twórczej (autorskie koszty uzyskania przychodów)', 'Atrakcyjny program szkoleń - Brown Bagi, hackathony i dzielenie się wiedzą', 'Dodatkowe ubezpieczenie na życie, od wypadku i poważnego zachorowania', 'Dodatkowe ubezpieczenie z okazji urodzenia dziecka']]]"/>
    <s v="Specialist (Mid/Regular), Senior Specialist (Senior)"/>
    <s v="IFS Consultant (Production, Distribution, HR, Repairs, Finance)"/>
    <s v="'Participating in domestic IT projects as a consultant (for those interested, there is also the possibility of participating in foreign projects)', 'Acquiring and documenting customer requirements', 'Analysis and modeling of business processes in the IFS application according to customer requirements', 'Participation in workshops with the customer and documenting their results', 'Preparation and conducting training for users in the functional scope of the solution', 'Cooperation with the implementation team in the implementation of ERP class systems', 'Support of UAT tests in error analysis at the process level', 'Designing system modifications and testing them ', 'Management of the scope, budget, schedule within the conducted module'"/>
    <s v="'Professional experience as a consultant / business analyst', 'Knowledge of business process modeling tools', 'Successfully completed at least 3 implementations', 'Practical knowledge of business processes for the implemented area', 'Experience in collecting, analyzing and modeling business requirements', 'Experience in preparing documentation of business processes and requirements', 'Knowledge of English enabling communication with the client'"/>
    <s v="'Work from our office in Warsaw or in a hybrid model (remote/office) taking into account your preferences.', 'Flexibility in terms of concluded contracts - ideally an employment contract, but if you have other expectations, tell us about it', 'Care health / Medicover Maxima paid for by CGI with a free dental package', 'Share purchase plan co-financed by CGI, with the option of cashing in at any time', 'Sports card', 'Psychological support program for employees', 'Annual bonus plan, depending on the results', 'Premium referral program, minimum PLN 6k per referral', 'Be Consultant program, thanks to which you can strengthen your competences', 'Mentoring program', 'Creative work settlement option (author's tax deductible costs)', 'Attractive program trainings - Brown Bags, hackathons and knowledge sharing', 'Additional life insurance, accident and serious illness insurance', 'Additional childbirth insurance'"/>
    <s v="'UAT'"/>
    <s v="'time to develop your ideas', 'mentoring', 'in-company training', 'external training', 'exchange of technical knowledge in the company'"/>
    <m/>
    <s v="ifs consultant production distribution hr repair finance"/>
    <x v="4"/>
    <n v="1"/>
    <s v=" c:business analyst  ji:1  Int:consultant  c:financial analyst  ji:1  Int:finance  c:system analyst  ji:0  Int:  c:data scientist  ji:0  Int:  c:financial controller  ji:1  Int:finance  c:intern analyst  ji:1  Int:consultant  c:security analyst  ji:0  Int:"/>
    <s v="cos:business analyst  cos:0.926 cos:financial analyst  cos:0.925 cos:system analyst  cos:0.948 cos:data scientist  cos:0.951 cos:financial controller  cos:0.95 cos:intern analyst  cos:0.968 cos:security analyst  cos:0.956"/>
    <n v="0.96799999999999997"/>
    <s v="intern analyst"/>
    <s v="finance repair hr production distribution ifs"/>
    <s v="participating domestic it project consultant interested also possibility foreign acquiring documenting customer requirement analysis modeling business process ifs application according participation workshop result preparation conducting training user functional scope solution cooperation implementation team erp class system support uat test error level designing modification testing management budget schedule within conducted module"/>
    <x v="0"/>
    <n v="7"/>
    <s v=" c:business analyst  ji:7  Int:project management support customer consultant process business  c:financial analyst  ji:3  Int:support class management  c:system analyst  ji:3  Int:it system user  c:data scientist  ji:1  Int:analysis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workshop user analysis functional requirement erp level schedule implementation conducting team participation error ifs foreign class modeling according scope designing result solution acquiring interested module participating within budget it documenting application testing possibility uat cooperation modification conducted test training system preparation domestic also"/>
  </r>
  <r>
    <n v="1622"/>
    <n v="1630"/>
    <s v="Implementation Analyst, FIS University Program"/>
    <s v="['https://www.pracuj.pl/praca/implementation-analyst-fis-university-program-warszawa-sienna-73,oferta,1002471660']"/>
    <s v="Młodszy specjalista (Junior)"/>
    <s v="[['https://www.pracuj.pl/praca/implementation-analyst-fis-university-program-warszawa-sienna-73,oferta,1002471660'], 1, ['responsibilities-1', ['You will be working alongside industry leading professionals from across the business – Sales, Development, &amp; Client Services as well as other implementation consultants and project managers – to support the client onboarding journey', 'You will have the opportunity to develop interfaces between Integrity and clients up/downstream systems and learn about the industry standards that we adhere to, whilst you build your wider product and industry knowledge', 'You will assist in the configuration of licensed modules of the Integrity system and deliver training as required', 'You will develop a sound understanding of the fundamental modules within the Integrity product and develop your understanding of the underlying database structure', 'You will work with other consultants and project managers to highlight any potential issues to allow pro-active solutions to be offered', 'As you build experience in your role, you can expect to progress your career by gaining a deep understanding of our product and the Corporate Treasury industry, enabling you to lead consulting and implementation projects that are highly valued by our clients!']], ['requirements-1', ['You have a completed bachelor’s degree in a numerate, or technical subject before the program start date', 'Excellent communication (written and verbal in English (other European languages are also advantageous), listening and rapport building skills', 'Proactive mindset, with a willingness to ask questions and put forward ideas', 'An aptitude to research and analyse key information and trends', 'Commercial focus, with an interest in driving revenue for the business', 'Highly organised with good time management skills and an ability to multi-task', 'Proven leadership and teamwork skills combined with the desire and flexibility to learn and grow in a fast-paced environment', 'You are detail-orientated, analytical with strong problem-solving skills', 'Highly organised, with good time management skills and an ability to multi-task', 'Pro-active – willing to ask questions and put forward ideas', 'You have technical aptitude; an ability to break down and explain complex data to a non-technical audience', 'Ability to build a network both internally and externally, and comfortable interacting with a diverse group of stakeholders']], ['offered-1', ['A competitive salary', 'Structured onboarding program with networking opportunities', 'Performance and merit reviews during your first two years on the program', 'Access to a virtual learning curriculum to support your professional development', 'A fun, inclusive culture – we love having fun together as a team and do lots of things both virtually as well as in person!', 'A multifaceted role, with an opportunity to gain a good degree of responsibility relatively quickly', 'Virtual learning curriculum to support your professional development', 'Opportunity to build knowledge of the Corporate Treasury industry', 'A supportive work environment built on collaboration, flexibility, and respect!', 'Full package of additional benefits: private healthcare (Luxmed Medical Plan) and private hospital insurance for employee and family members – fully covered by FIS, life insurance, multisport program, PPE/PPK pension plan, holiday allowance, lunch card, chillout room, shower facilities etc.']]]"/>
    <s v="Junior specialist (Junior)"/>
    <s v="Implementation Analyst, FIS University Program"/>
    <s v="'You will be working alongside industry leading professionals from across the business – Sales, Development, &amp; Client Services as well as other implementation consultants and project managers – to support the client onboarding journey', 'You will have the opportunity to develop interfaces between Integrity and clients up/downstream systems and learn about the industry standards that we adhere to, whilst you build your wider product and industry knowledge', 'You will assist in the configuration of licensed modules of the Integrity system and deliver training as required', 'You will develop a sound understanding of the fundamental modules within the Integrity product and develop your understanding of the underlying database structure', 'You will work with other consultants and project managers to highlight any potential issues to allow pro-active solutions to be offered', 'As you build experience in your role, you can expect to progress your career by gaining a deep understanding of our product and the Corporate Treasury industry, enabling you to lead consulting and implementation projects that are highly valued by our clients!'"/>
    <s v="'You have a completed bachelor’s degree in a numerate, or technical subject before the program start date', 'Excellent communication (written and verbal in English (other European languages are also advantageous), listening and rapport building skills', 'Proactive mindset, with a willingness to ask questions and put forward ideas', 'An aptitude to research and analyse key information and trends', 'Commercial focus, with an interest in driving revenue for the business', 'Highly organised with good time management skills and an ability to multi-task', 'Proven leadership and teamwork skills combined with the desire and flexibility to learn and grow in a fast-paced environment', 'You are detail-orientated, analytical with strong problem-solving skills', 'Highly organised, with good time management skills and an ability to multi-task', 'Pro-active – willing to ask questions and put forward ideas', 'You have technical aptitude; an ability to break down and explain complex data to a non-technical audience', 'Ability to build a network both internally and externally, and comfortable interacting with a diverse group of stakeholders'"/>
    <s v="'A competitive salary', 'Structured onboarding program with networking opportunities', 'Performance and merit reviews during your first two years on the program', 'Access to a virtual learning curriculum to support your professional development', 'A fun, inclusive culture – we love having fun together as a team and do lots of things both virtually as well as in person!', 'A multifaceted role, with an opportunity to gain a good degree of responsibility relatively quickly', 'Virtual learning curriculum to support your professional development', 'Opportunity to build knowledge of the Corporate Treasury industry', 'A supportive work environment built on collaboration, flexibility, and respect!', 'Full package of additional benefits: private healthcare (Luxmed Medical Plan) and private hospital insurance for employee and family members – fully covered by FIS, life insurance, multisport program, PPE/PPK pension plan, holiday allowance, lunch card, chillout room, shower facilities etc.'"/>
    <m/>
    <m/>
    <m/>
    <s v="implementation analyst fis university program"/>
    <x v="2"/>
    <n v="2"/>
    <s v=" c:business analyst  ji:0  Int:  c:financial analyst  ji:0  Int:  c:system analyst  ji:0  Int:  c:data scientist  ji:2  Int:university program  c:financial controller  ji:0  Int:  c:intern analyst  ji:0  Int:  c:security analyst  ji:0  Int:"/>
    <s v="cos:business analyst  cos:0.881 cos:financial analyst  cos:0.865 cos:system analyst  cos:0.945 cos:data scientist  cos:0.946 cos:financial controller  cos:0.913 cos:intern analyst  cos:0.965 cos:security analyst  cos:0.938"/>
    <n v="0.96499999999999997"/>
    <s v="intern analyst"/>
    <s v="analyst fis implementation"/>
    <s v="working alongside industry leading professional across business sale development client service well implementation consultant project manager support onboarding journey opportunity develop interface integrity downstream system learn standard adhere whilst build wider product knowledge assist configuration licensed module deliver training required sound understanding fundamental within underlying database structure work highlight potential issue allow pro active solution offered experience role expect progress career gaining deep corporate treasury enabling lead consulting highly valued"/>
    <x v="0"/>
    <n v="10"/>
    <s v=" c:business analyst  ji:10  Int:project product support client consultant corporate service sale manager business  c:financial analyst  ji:2  Int:support treasury  c:system analyst  ji:1  Int:system  c:data scientist  ji:0  In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issue opportunity enabling potential implementation understanding interface onboarding configuration wider leading underlying valued development well adhere gaining module highlight allow fundamental lead build role treasury assist professional required system industry integrity structure pro offered consulting working knowledge whilst work active alongside learn career solution licensed across journey develop within sound progress experience training highly downstream deliver database standard deep expect"/>
  </r>
  <r>
    <n v="1623"/>
    <n v="1631"/>
    <s v="Implementation Analyst"/>
    <s v="['https://www.pracuj.pl/praca/implementation-analyst-zielona-gora-kostrzynska-4,oferta,1002434899']"/>
    <s v="Specjalista (Mid / Regular)"/>
    <s v="[['https://www.pracuj.pl/praca/implementation-analyst-zielona-gora-kostrzynska-4,oferta,1002434899'], 1, ['technologies-1', []], ['responsibilities-1', [&quot;You will implement solutions in our clients' systems through:&quot;, 'verifying trial implementations on the test environment,', 'building test scenarios,', 'implementing changes on the production systems of our service recipients,', 'contacts with couriers and eCommerce sellers to determine the requirements and details necessary to implement accurate solutions,', 'conducting workshops and training for retailers.']], ['requirements-1', ['If You:', 'have been studying IT related subjects as part of a degree or technical studies,', 'have a keen interest in IT and like to learn about new software/tools in your spare time,', 'have the ability to think analytically and create optimal solutions for problems encountered,', 'can manage yourself in time,', 'have experience in working with clients, you can identify and properly respond to their needs,', 'are open for occasional business trips to clients to learn about the specifics of their work environment and to determine the optimal range of services and required support,', 'are able to communicate verbally and in writing in English.', 'you have experience as a Customer Implementation Specialist in the IT industry,', 'you have experience in dealing with business clients,', &quot;you're interested in new technologies, you're interested in system architecture or configuring electronic devices.&quot;]], ['offered-1', ['dobre warunki pracy i, mówimy to z pełnym przekonaniem, świetne środowisko do rozwoju, uczenia się i wdrażania dobrych praktyk w pracy nad produktem klasy Enterprise,', 'profesjonalne wdrożenie, opiekę lidera i zespołu w pierwszych miesiącach pracy,', 'szkolenia wewnętrzne i zewnętrzne, darmowy dostęp do platform szkoleniowych online,', 'do 30 dni urlopu w roku (dodatkowe dni są przyznawane wraz ze stażem pracy w Metapack),', 'dodatkowy dzień urlopu na działalność dobroczynną, wolontariat,', 'dofinansowanie wpłat dokonywanych przez Ciebie na wybrane przez Ciebie cele charytatywne,', 'darmową, prywatną opiekę medyczną,', 'atrakcyjną ofertę ubezpieczenia na życie,', 'dofinansowanie do zajęć sportowo-rekreacyjnych – tym większe, im dłużej z nami jesteś,', 'darmowe kursy języków angielskiego, niemieckiego i hiszpańskiego,', 'komfortowe warunki pracy –pokoje relaksu, słodycze, świeże owoce, darmowe nielimitowane paliwo dla umysłu (kawa), imprezy integracyjne,', 'możliwość pracy w home-office z użyciem sprzętu udostępnionego przez Metapack,', 'lub w biurze przygotowanym zgodnie z wszystkimi wymogami bezpieczeństwa w czasie pandemii.']], ['additional-module-1', ['Please submit an English version of your resume for this position.']]]"/>
    <s v="Specialist (Mid/Regular)"/>
    <s v="Implementation Analyst"/>
    <s v="&quot;You will implement solutions in our clients' systems through:&quot;, 'verifying trial implementations on the test environment,', 'building test scenarios,', 'implementing changes on the production systems of our service recipients,', 'contacts with couriers and eCommerce sellers to determine the requirements and details necessary to implement accurate solutions,', 'conducting workshops and training for retailers.'"/>
    <s v="'If You:', 'have been studying IT related subjects as part of a degree or technical studies,', 'have a keen interest in IT and like to learn about new software/tools in your spare time,', 'have the ability to think analytically and create optimal solutions for problems encountered,', 'can manage yourself in time,', 'have experience in working with clients, you can identify and properly respond to their needs,', 'are open for occasional business trips to clients to learn about the specifics of their work environment and to determine the optimal range of services and required support,', 'are able to communicate verbally and in writing in English.', 'you have experience as a Customer Implementation Specialist in the IT industry,', 'you have experience in dealing with business clients,', &quot;you're interested in new technologies, you're interested in system architecture or configuring electronic devices.&quot;"/>
    <s v="'good working conditions and, we say it with full conviction, a great environment for development, learning and implementing good practices in working on an Enterprise class product,', 'professional implementation, leader and team care in the first months of work,', 'internal training and external, free access to online training platforms,', 'up to 30 days of leave per year (additional days are granted along with seniority in Metapack),', 'an additional day of leave for charity, volunteering,', 'subsidizing payments made by you for a charity of your choice,', 'free private medical care,', 'attractive life insurance offer,', 'co-financing for sports and recreation activities - the longer you stay with us,', 'free English, German and Spanish language courses,', 'comfortable working conditions - relaxation rooms, sweets, fresh fruit, free unlimited fuel for the mind (coffee), integration events,', 'opportunity to work in a home-office using equipment provided by Metapack ,', 'or in an office prepared in accordance with all safety requirements during a pandemic.'"/>
    <m/>
    <m/>
    <m/>
    <s v="implementation analyst"/>
    <x v="3"/>
    <n v="0"/>
    <s v=" c:business analyst  ji:0  Int:  c:financial analyst  ji:0  Int:  c:system analyst  ji:0  Int:  c:data scientist  ji:0  Int:  c:financial controller  ji:0  Int:  c:intern analyst  ji:0  Int:  c:security analyst  ji:0  Int:"/>
    <s v="cos:business analyst  cos:0.878 cos:financial analyst  cos:0.859 cos:system analyst  cos:0.948 cos:data scientist  cos:0.927 cos:financial controller  cos:0.917 cos:intern analyst  cos:0.965 cos:security analyst  cos:0.944"/>
    <n v="0.96499999999999997"/>
    <s v="intern analyst"/>
    <s v="n"/>
    <s v="implement solution client system verifying trial implementation test environment building scenario implementing change production service recipient contact courier ecommerce seller determine requirement detail necessary accurate conducting workshop training retailer"/>
    <x v="0"/>
    <n v="2"/>
    <s v=" c:business analyst  ji:2  Int:client service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ecommerce determine workshop scenario production requirement necessary accurate environment implementation seller conducting retailer detail recipient test training system courier change contact implementing verifying trial implement building"/>
  </r>
  <r>
    <n v="1624"/>
    <n v="1632"/>
    <s v="Implementation Consultant"/>
    <s v="['https://www.pracuj.pl/praca/implementation-consultant-warszawa-bukowinska-22b,oferta,1002412984']"/>
    <s v="Specjalista (Mid / Regular)"/>
    <s v="[['https://www.pracuj.pl/praca/implementation-consultant-warszawa-bukowinska-22b,oferta,1002412984'], 1, ['technologies-1', []], ['responsibilities-1', ['Analiza potrzeb klientów', 'Przeprowadzanie warsztatów', 'Definiowanie funkcjonalności', 'Powdrożeniowe wsparcie użytkowników biznesowych']], ['requirements-1', ['Min. 2 letnie doświadczenie na podobnym stanowisku', 'Biegła znajomość j. angielskiego (C1)', 'Doświadczenie pracy z zewnętrznymi klientami biznesowymi', 'Zainteresowanie procesami biznesowymi, zagadnieniami z obszaru analityki biznesowej']], ['work-organization-1', []], ['development-practices-1', ['Clean Code', 'code review', 'wzorce projektowe']], ['training-space-1', ['branżowe platformy e-learningowe', 'mentoring', 'szkolenia wewnątrzfirmowe', 'szkolenia zewnętrzne', 'wsparcie merytoryczne od liderów technologicznych', 'wymiana wiedzy technicznej w firmie']], ['offered-1', ['Pracę w organizacji z ugruntowaną pozycją rynkową', 'Projekty, w których będziesz miał/miała wpływ na ich rozwój', 'Współpracę z ciekawymi klientami biznesowymi z różnych branż (m.in.: finanse, bankowość, ubezpieczenia, healthcare, robotyzacja, energetyka, media),', 'Permanentny mentoring zarówno techniczny jak i biznesowo-menedżerski, np. podczas naszych cyklicznych szkoleń (m.in. Git, Gitflow, Angular, Docker), czy wew. programów rozwojowych (Primaris x TechTalks, Primaris Leadership Academy) oraz zewnętrznych kursów', 'Już na etapie on-boardingu zapewniamy dostęp do naszych wewnętrznych szkoleń, cyklicznych spotkań, które serializujemy na Confluence oraz platformy e-learning', 'Świetną atmosferę pracy, wśród zaangażowanych ludzi z pasją w płaskiej strukturze z prostymi procesami', 'Współpracę w oparciu o kontrakt B2B - w tym możliwość skorzystania z benefitu płatnych dni wolnych od świadczenia usług/lub umowę o pracę', 'Kompleksowy pakiet benefitów skrojonych na miarę - prywatna opieka medyczna dla Ciebie oraz dla Twojej rodziny, Multisport dla Ciebie i os. towarzyszącej - Ty decydujesz, co wybierasz!']], ['additional-module-3', ['pomiędzy analizą biznesową, a przygotowywaniem szkoleń i wdrożeń dla klientów biznesowych - chętnie z Tobą porozmawiamy!']], ['additional-module-5', ['Tą rolą opiekuję się Sylwia i to właśnie z nią spotkasz się podczas pierwszej rozmowy. Cały proces rekrutacyjny oraz on-boarding prowadzony jest zdalnie.']]]"/>
    <s v="Specialist (Mid/Regular)"/>
    <s v="Implementation Consultant"/>
    <s v="'Customer needs analysis', 'Conducting workshops', 'Defining functionalities', 'Post-implementation support for business users'"/>
    <s v="'Min. 2 years of experience in a similar position', 'Fluent knowledge of English (C1)', 'Experience of working with external business clients', 'Interest in business processes, issues in the area of ​​business analytics'"/>
    <s v="'Work in an organization with an established market position', 'Projects in which you will have an impact on their development', 'Cooperation with interesting business clients from various industries (including: finance, banking, insurance, healthcare, robotization, energy, media),', 'Permanent technical and business-management mentoring, e.g. development programs (Primaris x TechTalks, Primaris Leadership Academy) and external courses', 'Already at the on-boarding stage, we provide access to our internal training, regular meetings, which we serialize on Confluence, and the e-learning platform', 'Great working atmosphere, among committed people with passion in a flat structure with simple processes', 'Cooperation based on a B2B contract - including the possibility of taking advantage of the benefit of paid days off from the provision of services / or an employment contract', 'A comprehensive package of tailor-made benefits - private medical care for you and your family, Multisport for you and os. companion - you decide what you choose!'"/>
    <m/>
    <s v="'industry e-learning platforms', 'mentoring', 'in-company training', 'external training', 'substantive support from technological leaders', 'exchange of technical knowledge in the company'"/>
    <m/>
    <s v="implementation consultant"/>
    <x v="4"/>
    <n v="1"/>
    <s v=" c:business analyst  ji:1  Int:consultant  c:financial analyst  ji:0  Int:  c:system analyst  ji:0  Int:  c:data scientist  ji:0  Int:  c:financial controller  ji:0  Int:  c:intern analyst  ji:1  Int:consultant  c:security analyst  ji:0  Int:"/>
    <s v="cos:business analyst  cos:0.851 cos:financial analyst  cos:0.836 cos:system analyst  cos:0.931 cos:data scientist  cos:0.913 cos:financial controller  cos:0.895 cos:intern analyst  cos:0.971 cos:security analyst  cos:0.936"/>
    <n v="0.97099999999999997"/>
    <s v="intern analyst"/>
    <s v="implementation"/>
    <s v="customer need analysis conducting workshop defining functionality post implementation support business user"/>
    <x v="0"/>
    <n v="4"/>
    <s v=" c:business analyst  ji:4  Int:support business customer  c:financial analyst  ji:1  Int:support  c:system analyst  ji:1  Int: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nducting workshop user post analysis functionality defining need implementation"/>
  </r>
  <r>
    <n v="1625"/>
    <n v="1633"/>
    <s v="Indirect Tax CoE Analyst"/>
    <s v="['https://www.pracuj.pl/praca/indirect-tax-coe-analyst-krakow-aleja-jana-pawla-ii-43a,oferta,1002391918']"/>
    <s v="Specjalista (Mid / Regular)"/>
    <s v="[['https://www.pracuj.pl/praca/indirect-tax-coe-analyst-krakow-aleja-jana-pawla-ii-43a,oferta,1002391918'], 1, ['responsibilities-1', ['Completes assigned Tax related accounting activities upon which tax reporting depends, including control checks of transactional data to identify any errors or anomalies:', 'Preparation and timely, accurately delivery of VAT returns,', 'Analyse and reconcile GL tax accounts in line with local legislation, and reconciliations in BSAR/or DQI wherever applicable', 'Complete Period End Close activities related to VAT accounting - VAT clearings entries,', 'Preparation of payment requests, Excise Duty Return and Intrastat', 'Preparation of Intrastat and ECSL reporting, as well as ad hoc Tax reports', 'Contributes to continuous improvement by proposing ideas, participation in projects and applying any agreed hanges to the processes', 'Works with OpCo,RTR, PtP and OtC Teams to ensure that errors are properly corrected and that remedial action has been taken to minimize the likelihood of similar errors in future', 'Supports projects especially testing phases,as well as raises concerns and helps fixing the errors in the tools in use for tax process ( eg. Heiflow, Data Analytics, CFIn)']], ['requirements-1', [&quot;Bachelors or Master's degree in Finance or Accounting (or similar)&quot;, '1+ year work experience in finance or tax dept', 'Experience of using SAP and Excel, good working knowledge of Outlook', 'Team player, must have experience in a multi-national work environment', 'Analytical skills']], ['offered-1', ['Private Medical Healthcare', 'Performance bonus', 'Sodexo card', 'Life insurance', 'Referral program', 'Development opportunities', 'Local and global job opportunities within HEINEKEN', 'ACCA Approved Employer', 'Work from home flexibility (also after COVID)']]]"/>
    <s v="Specialist (Mid/Regular)"/>
    <s v="Indirect Tax CoE Analyst"/>
    <s v="'Completes assigned Tax related accounting activities upon which tax reporting depends, including control checks of transactional data to identify any errors or anomalies:', 'Preparation and timely, accurately delivery of VAT returns,', 'Analyse and reconcile GL tax accounts in line with local legislation, and reconciliations in BSAR/or DQI wherever applicable', 'Complete Period End Close activities related to VAT accounting - VAT clearings entries,', 'Preparation of payment requests, Excise Duty Return and Intrastat', 'Preparation of Intrastat and ECSL reporting, as well as ad hoc Tax reports', 'Contributes to continuous improvement by proposing ideas, participation in projects and applying any agreed hanges to the processes', 'Works with OpCo,RTR, PtP and OtC Teams to ensure that errors are properly corrected and that remedial action has been taken to minimize the likelihood of similar errors in future', 'Supports projects especially testing phases,as well as raises concerns and helps fixing the errors in the tools in use for tax process ( eg. Heiflow, Data Analytics, CFIn)'"/>
    <s v="&quot;Bachelors or Master's degree in Finance or Accounting (or similar)&quot;, '1+ year work experience in finance or tax dept', 'Experience of using SAP and Excel, good working knowledge of Outlook', 'Team player, must have experience in a multi-national work environment', 'Analytical skills'"/>
    <s v="'Private Medical Healthcare', 'Performance bonus', 'Sodexo card', 'Life insurance', 'Referral program', 'Development opportunities', 'Local and global job opportunities within HEINEKEN', 'ACCA Approved Employer', 'Work from home flexibility (also after COVID)'"/>
    <m/>
    <m/>
    <m/>
    <s v="indirect tax coe analyst"/>
    <x v="0"/>
    <n v="1"/>
    <s v=" c:business analyst  ji:0  Int:  c:financial analyst  ji:1  Int:tax  c:system analyst  ji:0  Int:  c:data scientist  ji:0  Int:  c:financial controller  ji:0  Int:  c:intern analyst  ji:0  Int:  c:security analyst  ji:0  Int:"/>
    <s v="cos:business analyst  cos:0.856 cos:financial analyst  cos:0.877 cos:system analyst  cos:0.924 cos:data scientist  cos:0.908 cos:financial controller  cos:0.909 cos:intern analyst  cos:0.959 cos:security analyst  cos:0.941"/>
    <n v="0.95899999999999996"/>
    <s v="intern analyst"/>
    <s v="indirect coe analyst"/>
    <s v="completes assigned tax related accounting activity upon reporting depends including control check transactional data identify error anomaly preparation timely accurately delivery vat return analyse reconcile gl account line local legislation reconciliation bsar dqi wherever applicable complete period end close clearing entry payment request excise duty intrastat ecsl well ad hoc report contributes continuous improvement proposing idea participation project applying agreed hanges process work opco rtr ptp otc team ensure properly corrected remedial action taken minimize likelihood similar future support especially testing phase raise concern help fixing tool use eg heiflow analytics cfin"/>
    <x v="1"/>
    <n v="7"/>
    <s v=" c:business analyst  ji:3  Int:project support process  c:financial analyst  ji:7  Int:control support ptp accounting account reporting tax  c:system analyst  ji:0  Int:  c:data scientist  ji:4  Int:data report analytics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rrected concern especially wherever hoc completes end intrastat duty phase bsar team participation error proposing raise properly heiflow rtr timely clearing future excise well process delivery legislation ensure line contributes including entry accurately related action hanges preparation period applying analytics project improvement data report analyse reconciliation identify similar ecsl taken transactional tool activity work assigned minimize dqi fixing complete help return ad reconcile check gl use opco anomaly local continuous idea testing upon request otc agreed payment close likelihood cfin vat remedial depends applicable eg"/>
  </r>
  <r>
    <n v="1626"/>
    <n v="1634"/>
    <s v="Informatica Data Quality Developer"/>
    <s v="['https://www.pracuj.pl/praca/informatica-data-quality-developer-gdansk,oferta,1002443922']"/>
    <s v="Specjalista (Mid / Regular)"/>
    <s v="[['https://www.pracuj.pl/praca/informatica-data-quality-developer-gdansk,oferta,1002443922'], 1, ['technologies-1', ['HTML', 'CSS', 'Google Analytics', 'React.js', 'Node.js', 'Git']], ['responsibilities-1', ['Identyfikowanie, projektowanie, tworzenie i debugowanie rozwiązań Data Warehouse/Mart i ETL', 'Opracowanie przejrzystej, szczegółowej dokumentacji technicznej i użytkowej, która ułatwi wsparcie dla tworzonych rozwiązań Data Warehouse/Mart i ETL', 'Identyfikowanie potencjalnie nadających się do ponownego użycia obiektów w istniejących już rozwiązaniach hurtowni danych/Mart i ETL.', 'Pisanie kodu, który może być łatwo utrzymywany/ponownie używany/testowany przez innych, przestrzegając standardów kodowania i dołączając szczegółową dokumentację kodu', 'Pełnienie roli lidera i członka zespołu z możliwością angażowania zespołów wdrożeniowych i terenowych w osiąganie wspólnych celów']], ['requirements-1', ['Wiedza i doświadczenie w zakresie Informatica Data Quality, Informatica Administrator, Informatica Analyst, EDC, AXON, mile widziane: MDM, IICS)', 'Bardzo dobra znajomość skryptów shell/bash', 'Doświadczenie w obszarze procesów ETL opartych o rozwiązania Informatica', 'Doświadczenie we wdrażaniu pełnego cyklu życia projektu w Informatica', 'Solidne zrozumienie koncepcji hurtowni danych', 'Znajomość języka angielskiego B2+', 'Doświadczenie w rozwiązaniach Azure Cloud (Databricks, Datalake i Datamesh)']], ['development-practices-1', ['automatyzacja testów']], ['training-space-1', ['wymiana wiedzy technicznej w firmie']]]"/>
    <s v="Specialist (Mid/Regular)"/>
    <s v="Informatica Data Quality Developer"/>
    <s v="'Identifying, designing, creating and debugging Data Warehouse/Mart and ETL solutions', 'Developing transparent, detailed technical and user documentation that will facilitate support for the developed Data Warehouse/Mart and ETL solutions', 'Identifying potentially reusable objects in existing Data Warehouse/Mart and ETL solutions.', 'Writing code that can be easily maintained/reused/tested by others by adhering to coding standards and including detailed code documentation', 'Being a leader and team member with the ability to engage implementation and field teams in achieving common goals'"/>
    <s v="'Knowledge and experience in Informatica Data Quality, Informatica Administrator, Informatica Analyst, EDC, AXON, welcome: MDM, IICS)', 'Very good knowledge of shell/bash scripts', 'Experience in the field of ETL processes based on Informatica solutions' , 'Experience in implementing a full project lifecycle in Informatica', 'Sound understanding of data warehouse concepts', 'B2+ English language skills', 'Experience in Azure Cloud solutions (Databricks, Datalake and Datamesh)'"/>
    <m/>
    <s v="'HTML', 'CSS', 'Google Analytics', 'React.js', 'Node.js', 'Git'"/>
    <s v="'exchange of technical knowledge in the company'"/>
    <m/>
    <s v="informatica data quality developer"/>
    <x v="2"/>
    <n v="2"/>
    <s v=" c:business analyst  ji:0  Int:  c:financial analyst  ji:0  Int:  c:system analyst  ji:0  Int:  c:data scientist  ji:2  Int:data developer  c:financial controller  ji:0  Int:  c:intern analyst  ji:0  Int:  c:security analyst  ji:0  Int:"/>
    <s v="cos:business analyst  cos:0.907 cos:financial analyst  cos:0.889 cos:system analyst  cos:0.96 cos:data scientist  cos:0.954 cos:financial controller  cos:0.929 cos:intern analyst  cos:0.948 cos:security analyst  cos:0.953"/>
    <n v="0.96"/>
    <s v="system analyst"/>
    <s v="informatica quality"/>
    <s v="identifying designing creating debugging data warehouse mart etl solution developing transparent detailed technical user documentation facilitate support developed potentially reusable object existing writing code easily maintained reused tested others adhering coding standard including leader team member ability engage implementation field achieving common goal"/>
    <x v="2"/>
    <n v="2"/>
    <s v=" c:business analyst  ji:1  Int:support  c:financial analyst  ji:1  Int:support  c:system analyst  ji:1  Int:user  c:data scientist  ji:2  Int:data etl  c:financial controller  ji:0  Int:  c:intern analyst  ji:0  Int:  c:security analyst  ji:0  Int:"/>
    <s v="cos:business analyst  cos:0 cos:financial analyst  cos:0 cos:system analyst  cos:0 cos:data scientist  cos:0 cos:financial controller  cos:0 cos:intern analyst  cos:0 cos:security analyst  cos:0"/>
    <n v="0"/>
    <s v="n"/>
    <s v="user mart support reused identifying detailed creating easily implementation object team field others transparent tested standard designing leader engage technical ability solution documentation debugging coding common achieving writing developing maintained reusable existing goal facilitate warehouse adhering member including code developed potentially"/>
  </r>
  <r>
    <n v="1627"/>
    <n v="1635"/>
    <s v="Information Analyst / Data Steward"/>
    <s v="['https://www.pracuj.pl/praca/information-analyst-data-steward-gdynia,oferta,1002416935']"/>
    <s v="Specjalista (Mid / Regular)"/>
    <s v="[['https://www.pracuj.pl/praca/information-analyst-data-steward-gdynia,oferta,1002416935'], 1, ['responsibilities-1', ['Responsible for the data stored in specific data fields from a business perspective', 'Authorised to ensure compliance with Data Standards and Guidelines; and performing daily duties according to priorities set by the Data Asset Owner', 'Defining and documenting Data Asset-specific data standards such as terms, definitions, business rules, data flows, Data Quality (DQ) requirements, and data security requirements by using common methodology and tools within Nordea', 'Measuring conformance with the data standards and the DQ targets, including reporting and escalation of DQ conformance risks and issues', 'Performing DQ issue management and remediation (including first root cause analysis and &quot;fast track&quot; data quality remediation)', 'Proposing and implementing DQ improvement solutions within systems, processes and data', 'Supporting solution or information architects and projects with business knowledge e.g. for mapping of technical tables and fields to Data Asset-specific data standards', 'Participating in Data Council working groups as Subject Matter Experts to define and align terms, definitions and Data Quality rules', 'Training in relation to governance of the Data Asset for key stakeholders (both in and outside own business area)', 'Supporting or driving creation and improvement of data asset specific SOPs for Data Stewards']], ['requirements-1', ['Identifying business and regulatory requirements for data content and quality covering the needs across value chain', 'Inventorying own Data Assets, and defining and document their business meaning, purpose, location and criticality', 'Identifying, defining, aligning, mapping, and documenting at minimum Critical Data Elements (CDEs)', 'Reporting and escalating to the governance of Data Subject Areas', 'Defining the information security classification', 'Ensuring SLAs are in place with the data providers and consumers.']], ['additional-module-1', ['Welcome to Master Data Management unit (GDMO). You will be part of a great journey aiming to build a single trusted view of high quality master data across all channels and in all business processes enabling digitalization and the future relationship bank of Nordea Group.', '', 'Data is a valuable asset that Nordea manage and develop to deliver great customer experiences. Owners are appointed to all critical data.', '', 'In Master Data Operations team we work hard to support our requestors and aim to ensure that master &amp; reference data is managed to meet the desired quality, as well as support the group simplification.', '', 'As a Data Steward, you will play a key role in the Data Governance set-up. You will be tasked with getting prioritised data under governance by utilising the Data Governance Recipe. You will closely collaborate and support supporting Data Asset Owner to execute his/her responsibilities in data governance for critical data on data asset level.']], ['additional-module-2', ['Collaboration. Ownership. Passion. Courage. These are the values that guide us in being at our best - and that we imagine you share with us.', '', 'To succeed in this role, we believe that you:', '', '•\tAttention to details and ability to understand and follow complex guidelines', '•\tAble to manage multiple tasks, work pro-actively and independently with positive &quot;can do&quot; attitude', '•\tStrong stakeholder engagement ability, demonstrating influencing and negotiating skills with excellent relationship building skills', '•\tExperience working cross-functionally with departments such as Finance, IT, Legal, HR, etc.', '•\tAbility to influence and shape work, progress, and processes', '•\tEager to learn new things and continuously develop yourself', '•\tAbility to interface and communicate effectively with all levels of employees, management, etc.', '•\tAbility to perform data quality analysis, write business rules - SQL', '•\tExcellent command of English', '', 'If this sounds like you, get in touch!', '', &quot;You'll join a collaborative and dynamic international unit. The role is based in Tricity.&quot;]], ['additional-module-3', ['At Nordea, we know that an inclusive workplace is a sustainable workplace. We deeply believe that our diverse backgrounds, experiences, characteristics and traits make us better at serving customers and communities. So please come as you are.']]]"/>
    <s v="Specialist (Mid/Regular)"/>
    <s v="Information Analyst / Data Steward"/>
    <s v="'Responsible for the data stored in specific data fields from a business perspective', 'Authorised to ensure compliance with Data Standards and Guidelines; and performing daily duties according to priorities set by the Data Asset Owner', 'Defining and documenting Data Asset-specific data standards such as terms, definitions, business rules, data flows, Data Quality (DQ) requirements, and data security requirements by using common methodology and tools within Nordea', 'Measuring conformance with the data standards and the DQ targets, including reporting and escalation of DQ conformance risks and issues', 'Performing DQ issue management and remediation (including first root cause analysis and &quot;fast track&quot; data quality remediation)', 'Proposing and implementing DQ improvement solutions within systems, processes and data', 'Supporting solution or information architects and projects with business knowledge e.g. for mapping of technical tables and fields to Data Asset-specific data standards', 'Participating in Data Council working groups as Subject Matter Experts to define and align terms, definitions and Data Quality rules', 'Training in relation to governance of the Data Asset for key stakeholders (both in and outside own business area)', 'Supporting or driving creation and improvement of data asset specific SOPs for Data Stewards'"/>
    <s v="'Identifying business and regulatory requirements for data content and quality covering the needs across value chain', 'Inventorying own Data Assets, and defining and document their business meaning, purpose, location and criticality', 'Identifying, defining, aligning, mapping, and documenting at minimum Critical Data Elements (CDEs)', 'Reporting and escalating to the governance of Data Subject Areas', 'Defining the information security classification', 'Ensuring SLAs are in place with the data providers and consumers.'"/>
    <m/>
    <m/>
    <m/>
    <m/>
    <s v="information analyst data steward"/>
    <x v="2"/>
    <n v="1"/>
    <s v=" c:business analyst  ji:0  Int:  c:financial analyst  ji:0  Int:  c:system analyst  ji:0  Int:  c:data scientist  ji:1  Int:data  c:financial controller  ji:0  Int:  c:intern analyst  ji:0  Int:  c:security analyst  ji:0  Int:"/>
    <s v="cos:business analyst  cos:0.893 cos:financial analyst  cos:0.884 cos:system analyst  cos:0.954 cos:data scientist  cos:0.938 cos:financial controller  cos:0.933 cos:intern analyst  cos:0.975 cos:security analyst  cos:0.956"/>
    <n v="0.97499999999999998"/>
    <s v="intern analyst"/>
    <s v="steward analyst information"/>
    <s v="responsible data stored specific field business perspective authorised ensure compliance standard guideline performing daily duty according priority set asset owner defining documenting term definition rule flow quality dq requirement security using common methodology tool within nordea measuring conformance target including reporting escalation risk issue management remediation first root cause analysis fast track proposing implementing improvement solution system process supporting information architect project knowledge mapping technical table participating council working group subject matter expert define align training relation governance key stakeholder outside area driving creation sop steward"/>
    <x v="0"/>
    <n v="7"/>
    <s v=" c:business analyst  ji:7  Int:project expert management process remediation owner business  c:financial analyst  ji:4  Int:reporting risk management asset  c:system analyst  ji:2  Int:system key  c:data scientist  ji:3  Int:data analysis 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cause matter flow track stored analysis issue first nordea information perspective duty escalation group field proposing relation conformance rule mapping steward fast architect definition creation term asset ensure using including system daily authorised governance dq methodology specific implementing documenting stakeholder improvement risk sop data guideline requirement key measuring working tool knowledge define security performing outside target area according priority reporting driving compliance common technical solution align participating within responsible supporting table quality root council training set subject defining standard"/>
  </r>
  <r>
    <n v="1628"/>
    <n v="1636"/>
    <s v="Information Security Analyst"/>
    <s v="['https://www.pracuj.pl/praca/information-security-analyst-krakow-aleja-jana-pawla-ii-43,oferta,1002476814']"/>
    <s v="Specjalista (Mid / Regular)"/>
    <s v="[['https://www.pracuj.pl/praca/information-security-analyst-krakow-aleja-jana-pawla-ii-43,oferta,1002476814'], 1, ['responsibilities-1', ['Partnering with the Security Champion teams to identify and overcome challenges within the application and product lifecycle.', 'Ensuring that information security policies and best practices are followed and that our environment is secure.', 'Participate as a member of an international team of experts in the domain of information security and protection.', 'Support information security needs:', 'Ensure compliance with relevant policy and remediation plans.', 'Provide operational oversight.', 'Overseeing and managing email security solutions.', 'Provide training and awareness to staff.', 'Monitor program health and effectiveness.', 'Assist incident response teams when required.']], ['requirements-1', ['3+ years of experience in varied IT and high exposure end-user situations.', 'Certifications: Security+, Azure AZ-900, AZ-500, AWS certification, CEH, etc all considered as a plus.', 'Bachelor’s Degree in Computer Science or related discipline considered as a plus.', '2-3+ years of IT experience specific to Cybersecurity Operations or within related disciplines.', 'Understanding in some of the following security domains: Cloud Security, Edge Computing, Audit and Monitoring, Risk Response &amp; Recovery, Cryptography, Data Communications, Malicious Code, Computer Operations Security, Telecommunications &amp; Network Security, Security Architecture &amp; Models, Security Management Practices, Investigation &amp; Ethics.', 'Knowledge of information security standards including ISO 27001 and the NIST Cybersecurity Framework.', 'Experience of email security tools and email security troubleshooting skills.', 'Experience working within a Global or enterprise of similar scale.', 'Problem-solving skills.', 'Ability to establish and maintain effective working relationships with team members and colleagues.', 'Good oral and written communication skills.']], ['offered-1', ['Varied and interesting work tasks in an inspiring, international engineering environment.', 'An informal and stimulating work environment with a high professional standard.', 'Relocation package.', 'Competitive salary and a package of benefits.']], ['additional-module-1', ['Working closely with the Security Champions identified within the Business, including the Software Development teams to ensure that the applications, products and systems that we are building and utilizing are operating using Information Security best practices and standards. Working with these technical teams to shift left on Information Security governance and practices to ensure that we are keeping our environment secure. Coordinating between many teams leaning on good communication and interpersonal skills to help successfully negotiate a resolution to challenges.']]]"/>
    <s v="Specialist (Mid/Regular)"/>
    <s v="Information Security Analyst"/>
    <s v="'Partnering with the Security Champion teams to identify and overcome challenges within the application and product lifecycle.', 'Ensuring that information security policies and best practices are followed and that our environment is secure.', 'Participate as a member of an international team of experts in the domain of information security and protection.', 'Support information security needs:', 'Ensure compliance with relevant policy and remediation plans.', 'Provide operational oversight.', 'Overseeing and managing email security solutions.', 'Provide training and awareness to staff.', 'Monitor program health and effectiveness.', 'Assist incident response teams when required.'"/>
    <s v="'3+ years of experience in varied IT and high exposure end-user situations.', 'Certifications: Security+, Azure AZ-900, AZ-500, AWS certification, CEH, etc all considered as a plus.', 'Bachelor’s Degree in Computer Science or related discipline considered as a plus.', '2-3+ years of IT experience specific to Cybersecurity Operations or within related disciplines.', 'Understanding in some of the following security domains: Cloud Security, Edge Computing, Audit and Monitoring, Risk Response &amp; Recovery, Cryptography, Data Communications, Malicious Code, Computer Operations Security, Telecommunications &amp; Network Security, Security Architecture &amp; Models, Security Management Practices, Investigation &amp; Ethics.', 'Knowledge of information security standards including ISO 27001 and the NIST Cybersecurity Framework.', 'Experience of email security tools and email security troubleshooting skills.', 'Experience working within a Global or enterprise of similar scale.', 'Problem-solving skills.', 'Ability to establish and maintain effective working relationships with team members and colleagues.', 'Good oral and written communication skills.'"/>
    <s v="'Varied and interesting work tasks in an inspiring, international engineering environment.', 'An informal and stimulating work environment with a high professional standard.', 'Relocation package.', 'Competitive salary and a package of benefits.'"/>
    <m/>
    <m/>
    <m/>
    <s v="information security analyst"/>
    <x v="6"/>
    <n v="1"/>
    <s v=" c:business analyst  ji:0  Int:  c:financial analyst  ji:0  Int:  c:system analyst  ji:0  Int:  c:data scientist  ji:0  Int:  c:financial controller  ji:0  Int:  c:intern analyst  ji:0  Int:  c:security analyst  ji:1  Int:security"/>
    <s v="cos:business analyst  cos:0.879 cos:financial analyst  cos:0.864 cos:system analyst  cos:0.942 cos:data scientist  cos:0.927 cos:financial controller  cos:0.925 cos:intern analyst  cos:0.969 cos:security analyst  cos:0.942"/>
    <n v="0.96899999999999997"/>
    <s v="intern analyst"/>
    <s v="information analyst"/>
    <s v="partnering security champion team identify overcome challenge within application product lifecycle ensuring information policy best practice followed environment secure participate member international expert domain protection support need ensure compliance relevant remediation plan provide operational oversight overseeing managing email solution training awareness staff monitor program health effectiveness assist incident response required"/>
    <x v="0"/>
    <n v="4"/>
    <s v=" c:business analyst  ji:4  Int:expert support remediation product  c:financial analyst  ji:1  Int:support  c:system analyst  ji:0  Int:  c:data scientist  ji:1  Int:program  c:financial controller  ji:0  Int:  c:intern analyst  ji:0  Int:  c:security analyst  ji:1  Int:security"/>
    <s v="cos:business analyst  cos:0 cos:financial analyst  cos:0 cos:system analyst  cos:0 cos:data scientist  cos:0 cos:financial controller  cos:0 cos:intern analyst  cos:0 cos:security analyst  cos:0"/>
    <n v="0"/>
    <s v="n"/>
    <s v="practice identify health secure environment security information team ensuring managing relevant incident followed need champion international domain protection compliance effectiveness solution overcome awareness policy response within provide email application program oversight lifecycle assist challenge member plan partnering ensure staff overseeing training required monitor participate best operational"/>
  </r>
  <r>
    <n v="1629"/>
    <n v="1637"/>
    <s v="Information Security Risk Analyst"/>
    <s v="['https://www.pracuj.pl/praca/information-security-risk-analyst-wroclaw,oferta,1002396265']"/>
    <s v="Specjalista (Mid / Regular)"/>
    <s v="[['https://www.pracuj.pl/praca/information-security-risk-analyst-wroclaw,oferta,1002396265'], 1, ['technologies-1', []], ['responsibilities-1', ['As a Cyber Security Risk Assessor within the global Chief Information Security Office (CISO), you will focus on managing information security risk for Wealth Management and the EMEA Legal Entities. Your responsibilities will include setting information security control requirements and assessing risk for critical applications in the bank while factoring regional regulatory requirements. You will execute in-depth security assessments, including Cloud technologies, to identify and manage thematic risks, provide cyber &amp; information security consultancy and standard methodology advice for technology and business areas and have opportunities to enhance our assessment methodologies and processes in close collaboration with other business partners in the CISO organization.', '', 'Your future colleagues', 'The CISO team is within the first line of defense in Credit Suisse, whose mission is to ensure IT control objectives are set, effectiveness is measured, and residual risks are handled. You will be responsible for ensuring the CISO mission is realized for the Wealth Management Division as well as the EMEA legal entities of the Bank. The role will encompass broad aspects of risk management, advising senior business partners and key projects on secure/successful delivery and challenging/driving the risk posture of the Bank. The CISO team operates globally, and you will support global initiatives. We are a department which values Diversity and Inclusion (D&amp;I) and is committed to realizing the firm’s D&amp;I ambition which is an integral part of our global cultural values.']], ['requirements-1', ['We are looking for an individual who is experienced and passionate about Information and Cyber Security. The role will require refined analytical skills and the ability to identify aggregate risks and how it may affect the bank’s overall risk appetite.', 'Bachelor degree in IT Security or related discipline', 'Preferred 3-4 years broad experience in cyber / information security and risk management in complex IT environments', 'Information Security\xa0risk assessment experience in complex IT environments', 'Professional certifications in cyber / information security (e.g. CISSP / CISA / CISM)', 'Excellent analytical and problem solving skills', 'Excellent team and interpersonal skills', 'Outstanding written and verbal communication skills in English',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s v="Specialist (Mid/Regular)"/>
    <s v="Information Security Risk Analyst"/>
    <s v="'As a Cyber Security Risk Assessor within the global Chief Information Security Office (CISO), you will focus on managing information security risk for Wealth Management and the EMEA Legal Entities. Your responsibilities will include setting information security control requirements and assessing risk for critical applications in the bank while factoring regional regulatory requirements. You will execute in-depth security assessments, including Cloud technologies, to identify and manage thematic risks, provide cyber &amp; information security consultancy and standard methodology advice for technology and business areas and have opportunities to enhance our assessment methodologies and processes in close collaboration with other business partners in the CISO organization.', '', 'Your future colleagues', 'The CISO team is within the first line of defense in Credit Suisse, whose mission is to ensure IT control objectives are set, effectiveness is measured, and residual risks are handled. You will be responsible for ensuring the CISO mission is realized for the Wealth Management Division as well as the EMEA legal entities of the Bank. The role will encompass broad aspects of risk management, advising senior business partners and key projects on secure/successful delivery and challenging/driving the risk posture of the Bank. The CISO team operates globally, and you will support global initiatives. We are a department which values Diversity and Inclusion (D&amp;I) and is committed to realizing the firm’s D&amp;I ambition which is an integral part of our global cultural values.'"/>
    <s v="'We are looking for an individual who is experienced and passionate about Information and Cyber Security. The role will require refined analytical skills and the ability to identify aggregate risks and how it may affect the bank’s overall risk appetite.', 'Bachelor degree in IT Security or related discipline', 'Preferred 3-4 years broad experience in cyber / information security and risk management in complex IT environments', 'Information Security\xa0risk assessment experience in complex IT environments', 'Professional certifications in cyber / information security (e.g. CISSP / CISA / CISM)', 'Excellent analytical and problem solving skills', 'Excellent team and interpersonal skills', 'Outstanding written and verbal communication skills in English',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information security risk analyst"/>
    <x v="0"/>
    <n v="1"/>
    <s v=" c:business analyst  ji:0  Int:  c:financial analyst  ji:1  Int:risk  c:system analyst  ji:0  Int:  c:data scientist  ji:0  Int:  c:financial controller  ji:0  Int:  c:intern analyst  ji:0  Int:  c:security analyst  ji:1  Int:security"/>
    <s v="cos:business analyst  cos:0.903 cos:financial analyst  cos:0.89 cos:system analyst  cos:0.945 cos:data scientist  cos:0.94 cos:financial controller  cos:0.943 cos:intern analyst  cos:0.958 cos:security analyst  cos:0.946"/>
    <n v="0.95799999999999996"/>
    <s v="intern analyst"/>
    <s v="security information analyst"/>
    <s v="cyber security risk assessor within global chief information office ciso focus managing wealth management emea legal entity responsibility include setting control requirement assessing critical application bank factoring regional regulatory execute depth assessment including cloud technology identify manage thematic provide consultancy standard methodology advice business area opportunity enhance process close collaboration partner organization future colleague team first line defense credit suisse whose mission ensure it objective set effectiveness measured residual handled responsible ensuring realized division well role encompass broad aspect advising senior key project secure successful delivery challenging driving posture operates globally support initiative department value diversity inclusion committed realizing firm ambition integral part cultural"/>
    <x v="0"/>
    <n v="6"/>
    <s v=" c:business analyst  ji:6  Int:project business management support process wealth  c:financial analyst  ji:5  Int:credit risk control management support  c:system analyst  ji:2  Int:it key  c:data scientist  ji:1  Int:cloud  c:financial controller  ji:0  Int:  c:intern analyst  ji:0  Int:  c:security analyst  ji:1  Int:security"/>
    <s v="cos:business analyst  cos:0 cos:financial analyst  cos:0 cos:system analyst  cos:0 cos:data scientist  cos:0 cos:financial controller  cos:0 cos:intern analyst  cos:0 cos:security analyst  cos:0"/>
    <n v="0"/>
    <s v="n"/>
    <s v="handled inclusion integral first critical opportunity senior defense information team value part managing successful office operates chief cloud organization future enhance ambition effectiveness challenging factoring credit well control depth assessing provide partner setting role delivery global legal entity ensure line technology including regulatory globally collaboration firm whose methodology broad advising encompass risk diversity objective requirement identify key aspect secure realizing include security assessment mission posture realized initiative ciso ensuring execute focus area emea responsibility department colleague driving cyber advice regional suisse within residual it application responsible manage consultancy committed bank thematic close set measured division cultural standard assessor"/>
  </r>
  <r>
    <n v="1630"/>
    <n v="1638"/>
    <s v="Informatyk - Analityk"/>
    <s v="['https://www.pracuj.pl/praca/informatyk-analityk-bolszewo-pow-wejherowski-szkolna-54,oferta,1002466953']"/>
    <s v="Specjalista (Mid / Regular)"/>
    <s v="[['https://www.pracuj.pl/praca/informatyk-analityk-bolszewo-pow-wejherowski-szkolna-54,oferta,1002466953'], 1, ['technologies-1', ['UML', 'BPMN', 'SQL']], ['responsibilities-1', ['Zbieranie i analiza wymagań klientów biznesowych oraz ich weryfikacja pod kątem możliwych rozwiązań', 'Modyfikacja i przygotowywanie raportów we współpracy z użytkownikami systemów informatycznych Porta', 'Wsparcie i pomoc w rozwiązywaniu problemów użytkowników systemów IT', 'Podstawowa administracja systemem klasy ERP (zakładanie użytkowników, definicja uprawnień, monitoring bieżących procesów)', 'Tworzenie specyfikacji wymagań funkcjonalnych systemów', 'Modelowanie i implementacja rozwiązań w systemach informatycznych', 'Współpraca z klientami wewnętrznymi i deweloperami przy realizacji i wdrażaniu nowych rozwiązań oraz podczas testów akceptacyjnych (UAT)', 'Realizacja zadań uzgodnionych w Zespołach Projektowych Porta', 'Tworzenie dokumentacji analitycznej i projektowej']], ['requirements-1', ['Wykształcenie wyższe (preferowane kierunki informatyka, ekonomia, matematyka)', 'Doświadczenia na podobnym stanowisku w firmie o profilu produkcyjnym', 'Doświadczenie w tworzeniu dokumentacji technicznej i analitycznej', 'Bardzo dobre zdolności interpersonalne i komunikacyjne', 'Wiedzy z zakresu relacyjnych baz danych i tworzenia zapytań SQL', 'Znajomość minimum jednej z metod modelowania procesu biznesowego (BPMN, UML)', 'Znajomość języka angielskiego na poziomie komunikatywnym', 'Znajomość praktyczna systemów klasy ERP', 'Doświadczenie w narzędziu Crystal Reports', 'Znajomość metodologii, prowadzenia projektów (m.in. PRINCE2, SCRUM)']], ['work-organization-1', []]]"/>
    <s v="Specialist (Mid/Regular)"/>
    <s v="IT specialist - Analyst"/>
    <s v="'Collecting and analyzing the requirements of business customers and verifying them in terms of possible solutions', 'Modification and preparation of reports in cooperation with users of Porta IT systems', 'Support and assistance in solving problems of IT system users', 'Basic administration of the ERP class system (setting up users, definition of rights, monitoring of current processes)', 'Creating specifications of functional requirements of systems', 'Modelling and implementation of solutions in IT systems', 'Cooperation with internal clients and developers in the implementation and implementation of new solutions and during acceptance tests (UAT)' , 'Implementation of tasks agreed in Porta Design Teams', 'Creating analytical and design documentation'"/>
    <s v="'Higher education (preferably IT, economics, mathematics)', 'Experience in a similar position in a production company', 'Experience in creating technical and analytical documentation', 'Very good interpersonal and communication skills', 'Knowledge in the field of relational databases and creating SQL queries', 'Knowledge of at least one of the business process modeling methods (BPMN, UML)', 'Communicative level of English', 'Practical knowledge of ERP class systems', 'Experience in Crystal Reports', ' Knowledge of methodology, project management (including PRINCE2, SCRUM)'"/>
    <m/>
    <s v="'UML', 'BPMN', 'SQL'"/>
    <m/>
    <m/>
    <s v="it specialist analyst"/>
    <x v="5"/>
    <n v="2"/>
    <s v=" c:business analyst  ji:0  Int:  c:financial analyst  ji:0  Int:  c:system analyst  ji:2  Int:it  c:data scientist  ji:0  Int:  c:financial controller  ji:0  Int:  c:intern analyst  ji:0  Int:  c:security analyst  ji:0  Int:"/>
    <s v="cos:business analyst  cos:0.887 cos:financial analyst  cos:0.878 cos:system analyst  cos:0.944 cos:data scientist  cos:0.939 cos:financial controller  cos:0.927 cos:intern analyst  cos:0.972 cos:security analyst  cos:0.943"/>
    <n v="0.97199999999999998"/>
    <s v="intern analyst"/>
    <s v="specialist analyst"/>
    <s v="collecting analyzing requirement business customer verifying term possible solution modification preparation report cooperation user porta it system support assistance solving problem basic administration erp class setting definition right monitoring current process creating specification functional modelling implementation internal client developer new acceptance test uat task agreed design team analytical documentation"/>
    <x v="0"/>
    <n v="6"/>
    <s v=" c:business analyst  ji:6  Int:support client customer monitoring process business  c:financial analyst  ji:2  Int:support class  c:system analyst  ji:3  Int:it system user  c:data scientist  ji:3  Int:developer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dministration user porta report erp requirement functional modelling creating analytical implementation analyzing basic team specification class acceptance new solution documentation task it setting right definition uat term cooperation problem developer modification assistance agreed design test system internal solving current verifying preparation possible collecting"/>
  </r>
  <r>
    <n v="1631"/>
    <n v="1639"/>
    <s v="Infrastructure Analyst"/>
    <s v="['https://www.pracuj.pl/praca/infrastructure-analyst-krakow-powstancow-wielkopolskich-13g,oferta,1002413276']"/>
    <s v="Specjalista (Mid / Regular)"/>
    <s v="[['https://www.pracuj.pl/praca/infrastructure-analyst-krakow-powstancow-wielkopolskich-13g,oferta,1002413276'], 1, ['technologies-1', ['Oracle', 'SQL']], ['responsibilities-1', ['Event Monitoring for Applications and Infrastructure in the Central Event Aggregator.', 'Providing Event Management Support to Infrastructure Platforms (Windows/Linux Servers)', 'Monitoring the alerts during shift time and taking appropriate actions defined in runbook documents (L1/L2 restoration scenarios)', 'Adequately addressing escalated issues as well as escalating more complex incidents to L3 line of support']], ['requirements-1', ['Up to 2 years of hands-on experience in IT Service Desk environment.', 'Communicative English – at least on B2+ level.', 'Sound knowledge of Windows Operating System – troubleshooting, setting and configuring servers Win2K8, Win2K12) OR Linux – managing and troubleshooting complex environment build on Unix/Linux platform.', 'Server performance monitoring and analysis, knowledge around how to use ProcMon and Xperf.', 'Knowledge and fair understanding of ITIL service desks methodologies', 'Understanding of Window’s Hardening process and how to analyze the core dumps', 'Knowledge of any of database technologies (i.e., Oracle/ SQL/ Db2) would be an asset']], ['work-organization-1', []], ['additional-module-1', ['As an Infrastructure Analyst you’ll have the opportunity to become a part of a global team providing support for Aon’s Technology Operations. By working in close cooperation with other Members of the Team from i.e., India &amp; USA you’ll get a chance to learn more about multiple event management tools as well as gain insight into the global organization’s processes from the technological perspective.']],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Aon values an innovative, diverse workplace where all colleagues feel empowered to be their authentic selves. Aon is proud to be an equal opportunity workplace.', '', 'Aon provides equal employment opportunities (EEO) to all employees and applicants for employment without regard to race, color, religion, creed, sex, sexual orientation, gender identity, national origin, age, disability, veteran, marital, domestic partner status, or other legally protected status. Aon is committed to a diverse workforce and is an affirmative action employer. People with criminal histories are encouraged to apply.',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quot;Nothing in this job description restricts management's right to assign or reassign duties and responsibilities to this job at any time.&quot;, '', '', '', 'Please attach CV in English only.']]]"/>
    <s v="Specialist (Mid/Regular)"/>
    <s v="Infrastructure Analyst"/>
    <s v="'Event Monitoring for Applications and Infrastructure in the Central Event Aggregator.', 'Providing Event Management Support to Infrastructure Platforms (Windows/Linux Servers)', 'Monitoring the alerts during shift time and taking appropriate actions defined in runbook documents (L1/L2 restoration scenarios)', 'Adequately addressing escalated issues as well as escalating more complex incidents to L3 line of support'"/>
    <s v="'Up to 2 years of hands-on experience in IT Service Desk environment.', 'Communicative English – at least on B2+ level.', 'Sound knowledge of Windows Operating System – troubleshooting, setting and configuring servers Win2K8, Win2K12) OR Linux – managing and troubleshooting complex environment build on Unix/Linux platform.', 'Server performance monitoring and analysis, knowledge around how to use ProcMon and Xperf.', 'Knowledge and fair understanding of ITIL service desks methodologies', 'Understanding of Window’s Hardening process and how to analyze the core dumps', 'Knowledge of any of database technologies (i.e., Oracle/ SQL/ Db2) would be an asset'"/>
    <m/>
    <s v="'Oracle', 'SQL'"/>
    <m/>
    <m/>
    <s v="infrastructure analyst"/>
    <x v="3"/>
    <n v="0"/>
    <s v=" c:business analyst  ji:0  Int:  c:financial analyst  ji:0  Int:  c:system analyst  ji:0  Int:  c:data scientist  ji:0  Int:  c:financial controller  ji:0  Int:  c:intern analyst  ji:0  Int:  c:security analyst  ji:0  Int:"/>
    <s v="cos:business analyst  cos:0.889 cos:financial analyst  cos:0.881 cos:system analyst  cos:0.943 cos:data scientist  cos:0.934 cos:financial controller  cos:0.928 cos:intern analyst  cos:0.963 cos:security analyst  cos:0.943"/>
    <n v="0.96299999999999997"/>
    <s v="intern analyst"/>
    <s v="n"/>
    <s v="event monitoring application infrastructure central aggregator providing management support platform window linux server alert shift time taking appropriate action defined runbook document l1 l2 restoration scenario adequately addressing escalated issue well escalating complex incident l3 line"/>
    <x v="0"/>
    <n v="3"/>
    <s v=" c:business analyst  ji:3  Int:support management monitoring  c:financial analyst  ji:2  Int:support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scenario issue server escalated window l1 adequately addressing incident taking l3 alert infrastructure central platform defined well linux application runbook document restoration aggregator line l2 event providing escalating shift time appropriate action"/>
  </r>
  <r>
    <n v="1632"/>
    <n v="1640"/>
    <s v="Insurance Risk Analyst"/>
    <s v="['https://www.pracuj.pl/praca/insurance-risk-analyst-krakow-powstancow-wielkopolskich-13g,oferta,1002449402']"/>
    <s v="Specjalista (Mid / Regular)"/>
    <s v="[['https://www.pracuj.pl/praca/insurance-risk-analyst-krakow-powstancow-wielkopolskich-13g,oferta,1002449402'], 1, ['responsibilities-1', [&quot;You will work in a variety of project teams together with A&amp;A colleagues in other locations to deliver a wide range of actuarial and analytical solutions to Aon's global client base. From day one, you will be given responsibility on projects, assisting more senior members of the actuarial teams on a range of areas. It is likely that you will be involved in projects from all product areas during your first few years at Aon.&quot;]], ['requirements-1', ['Understand and use complex mathematical formulas, particularly in the area of advanced statistics and modeling', 'Support analytical work, including data management, stochastic loss analysis, curve fitting, pricing, claims reserving, capital modeling etc.', 'Provide technical support to a team of actuaries, producing statistical reports and analysis', 'Maintain frequent interaction with project supervisors', 'University degree in statistics, math, actuarial science or related field', 'Excellent written and verbal communication skills in English', 'Strong analytical and advanced Excel skills', 'Attention to detail and ability to analyze data and check its accuracy', 'Ability to work independently, prioritize own tasks and work under time pressure', 'Eagerness to develop in the actuarial field', 'Spotless record and strong ethos', 'Knowledge of R or Python would be an asset']], ['offered-1', ['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 ['additional-module-1', ['Our European team of around 50 consultants is based in London, Zurich, Luxembourg and Stockholm and is connected to our global actuarial network in North America, Australia and the Far East. As part of our expansion plans, we are looking to acquire new colleagues in the Krakow team to work alongside our existing actuarial hubs all over the world.', '', 'This is a hybrid role with the flexibility to work both virtually and from our Krakow office in close proximity to Krakow’s city center!']], ['additional-module-2', ['As we are a multi-disciplinary team, you will follow a balanced training programme that covers all of our product offerings. We have a range of training programmes designed to gradually build up your technical knowledge in each area as you gain further experience in the team.', 'We are committed to giving you the support you need to develop your skills and take your career to the highest levels. For new starters, we will fully support your study towards qualification as an actuary.']],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Please attach CV in English only.']]]"/>
    <s v="Specialist (Mid/Regular)"/>
    <s v="Insurance Risk Analyst"/>
    <s v="&quot;You will work in a variety of project teams together with A&amp;A colleagues in other locations to deliver a wide range of actuarial and analytical solutions to Aon's global client base. From day one, you will be given responsibility on projects, assisting more senior members of the actuarial teams on a range of areas. It is likely that you will be involved in projects from all product areas during your first few years at Aon.&quot;"/>
    <s v="'Understand and use complex mathematical formulas, particularly in the area of advanced statistics and modeling', 'Support analytical work, including data management, stochastic loss analysis, curve fitting, pricing, claims reserving, capital modeling etc.', 'Provide technical support to a team of actuaries, producing statistical reports and analysis', 'Maintain frequent interaction with project supervisors', 'University degree in statistics, math, actuarial science or related field', 'Excellent written and verbal communication skills in English', 'Strong analytical and advanced Excel skills', 'Attention to detail and ability to analyze data and check its accuracy', 'Ability to work independently, prioritize own tasks and work under time pressure', 'Eagerness to develop in the actuarial field', 'Spotless record and strong ethos', 'Knowledge of R or Python would be an asset'"/>
    <s v="'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
    <m/>
    <m/>
    <m/>
    <s v="insurance risk analyst"/>
    <x v="0"/>
    <n v="3"/>
    <s v=" c:business analyst  ji:0  Int:  c:financial analyst  ji:3  Int:insurance risk  c:system analyst  ji:0  Int:  c:data scientist  ji:0  Int:  c:financial controller  ji:0  Int:  c:intern analyst  ji:0  Int:  c:security analyst  ji:0  Int:"/>
    <s v="cos:business analyst  cos:0.897 cos:financial analyst  cos:0.9 cos:system analyst  cos:0.936 cos:data scientist  cos:0.934 cos:financial controller  cos:0.946 cos:intern analyst  cos:0.959 cos:security analyst  cos:0.937"/>
    <n v="0.95899999999999996"/>
    <s v="intern analyst"/>
    <s v="analyst"/>
    <s v="work variety project team together colleague location deliver wide range actuarial analytical solution aon global client base day one given responsibility assisting senior member area it likely involved product first year"/>
    <x v="0"/>
    <n v="3"/>
    <s v=" c:business analyst  ji:3  Int:project client product  c:financial analyst  ji:0  Int:  c:system analyst  ji:1  Int:i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solution together one assisting it first likely senior base variety analytical given work global year day member team range wide aon area deliver location responsibility actuarial colleague"/>
  </r>
  <r>
    <n v="1633"/>
    <n v="1641"/>
    <s v="Integration Systems Architect"/>
    <s v="['https://www.pracuj.pl/praca/integration-systems-architect-gdansk-aleja-grunwaldzka-415,oferta,1002495047']"/>
    <s v="Starszy specjalista (Senior), Ekspert"/>
    <s v="[['https://www.pracuj.pl/praca/integration-systems-architect-gdansk-aleja-grunwaldzka-415,oferta,1002495047'], 1, ['technologies-1', ['Cloud', 'Middleware', 'Integration', 'Scrum', 'Kanban', 'DevOps', 'API', 'Azure', 'Kafka', 'REST', 'SOAP', 'Containerization']], ['responsibilities-1', ['Designing architecture and implementation of optimal middleware solutions to meet our Customer’s business needs,', 'Selecting optimal IT solutions - including technologies, platforms and architectural models,', 'Coordination and participation in exciting new projects to deliver integration solutions to airline and logistics industry,', 'Creation and development of quality standards and production processes,', 'Cooperation with development and operations teams during implementation and stabilization phase,', 'Conducting consultations and presentations within the Company and for its Customers and Partners,', 'Participation in acquisition of new projects / services and coordinating their implementation.']], ['requirements-1', ['Wide experience with middleware products &amp; technologies,', 'Experience with operations and maintenance of IT systems,', 'Good understanding of cloud and containerization technologies,', 'Understanding various approaches to middleware platforms architecture,', 'Business analyst skills,', 'Excellent level of communication in English and Polish,', 'Teamwork and team management skills,', 'Higher education.', 'Experience in aviation or logistics industry,', 'Experience with using and implementing modern methodologies (Scrum, Kanban, DevOps, etc.),', 'Experience with design of integration middleware platforms,', 'Experience with any middleware technologies like messaging server or API gateway.']], ['work-organization-1', []], ['development-practices-1', ['code review', 'design patterns', 'architect / technical leader support', 'Continuous Deployment', 'Continuous Integration', 'DevOps', 'SysOps', 'team-level deployment', 'active monitoring', 'documentation', 'issue tracking tools', 'NFR', 'technical debt management', 'functional tests', 'integration tests', 'pen tests', 'performance tests', 'test automation', 'testing environments', 'unit tests']], ['training-space-1', ['conferences in Poland', 'development budget', 'external training', 'intracompany training', 'mentoring', 'substantive support from technological leaders', 'support of IT events', 'technical knowledge exchange within the company']], ['offered-1', ['An international working environment, atmosphere that stimulates development,', 'Individual career path,', 'Flexible form of cooperation (employment contract or B2B)', 'Lufthansa Group membership benefits,', 'Flexible working time and place adjusted to employee’s needs. Possibility of starting your workday between 07:00 and 11:00,', &quot;Workplace adjusted to employee's needs,&quot;, 'Support for your passion for sports within the local activity group and co-financing Multisport cards,', 'Private medical care for employees and their family members.']]]"/>
    <s v="Senior Specialist (Senior), Expert"/>
    <s v="Integration Systems Architect"/>
    <s v="'Designing architecture and implementation of optimal middleware solutions to meet our Customer’s business needs,', 'Selecting optimal IT solutions - including technologies, platforms and architectural models,', 'Coordination and participation in exciting new projects to deliver integration solutions to airline and logistics industry,', 'Creation and development of quality standards and production processes,', 'Cooperation with development and operations teams during implementation and stabilization phase,', 'Conducting consultations and presentations within the Company and for its Customers and Partners,', 'Participation in acquisition of new projects / services and coordinating their implementation.'"/>
    <s v="'Wide experience with middleware products &amp; technologies,', 'Experience with operations and maintenance of IT systems,', 'Good understanding of cloud and containerization technologies,', 'Understanding various approaches to middleware platforms architecture,', 'Business analyst skills,', 'Excellent level of communication in English and Polish,', 'Teamwork and team management skills,', 'Higher education.', 'Experience in aviation or logistics industry,', 'Experience with using and implementing modern methodologies (Scrum, Kanban, DevOps, etc.),', 'Experience with design of integration middleware platforms,', 'Experience with any middleware technologies like messaging server or API gateway.'"/>
    <s v="'An international working environment, atmosphere that stimulates development,', 'Individual career path,', 'Flexible form of cooperation (employment contract or B2B)', 'Lufthansa Group membership benefits,', 'Flexible working time and place adjusted to employee’s needs. Possibility of starting your workday between 07:00 and 11:00,', &quot;Workplace adjusted to employee's needs,&quot;, 'Support for your passion for sports within the local activity group and co-financing Multisport cards,', 'Private medical care for employees and their family members.'"/>
    <s v="'Cloud', 'Middleware', 'Integration', 'Scrum', 'Kanban', 'DevOps', 'API', 'Azure', 'Kafka', 'REST', 'SOAP', 'Containerization'"/>
    <s v="'conferences in Poland', 'development budget', 'external training', 'intracompany training', 'mentoring', 'substantive support from technological leaders', 'support of IT events', 'technical knowledge exchange within the company'"/>
    <m/>
    <s v="integration system architect"/>
    <x v="5"/>
    <n v="1"/>
    <s v=" c:business analyst  ji:0  Int:  c:financial analyst  ji:0  Int:  c:system analyst  ji:1  Int:system  c:data scientist  ji:0  Int:  c:financial controller  ji:0  Int:  c:intern analyst  ji:0  Int:  c:security analyst  ji:0  Int:"/>
    <s v="cos:business analyst  cos:0.874 cos:financial analyst  cos:0.848 cos:system analyst  cos:0.957 cos:data scientist  cos:0.924 cos:financial controller  cos:0.891 cos:intern analyst  cos:0.947 cos:security analyst  cos:0.946"/>
    <n v="0.95699999999999996"/>
    <s v="system analyst"/>
    <s v="architect integration"/>
    <s v="designing architecture implementation optimal middleware solution meet customer business need selecting it including technology platform architectural model coordination participation exciting new project deliver integration airline logistics industry creation development quality standard production process cooperation operation team stabilization phase conducting consultation presentation within company partner acquisition service coordinating"/>
    <x v="0"/>
    <n v="6"/>
    <s v=" c:business analyst  ji:6  Int:project customer service process operation business  c:financial analyst  ji:0  I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irline model coordination consultation implementation integration phase conducting team participation acquisition company architectural exciting standard stabilization designing need selecting new optimal solution platform logistics middleware development production within it partner presentation quality creation cooperation meet technology including coordinating industry deliver architecture"/>
  </r>
  <r>
    <n v="1634"/>
    <n v="1642"/>
    <s v="Intercompany Junior Specialist"/>
    <s v="['https://www.pracuj.pl/praca/intercompany-junior-specialist-krakow-przy-rondzie-4,oferta,1002446152']"/>
    <s v="Młodszy specjalista (Junior)"/>
    <s v="[['https://www.pracuj.pl/praca/intercompany-junior-specialist-krakow-przy-rondzie-4,oferta,1002446152'], 1, ['responsibilities-1', ['Processing transactions such as internal supplier and customer invoices, intercompany reconciliation and reporting, internal trade payments and cash application activities', 'Supporting necessary activities to ensure accurate and timely reporting', 'Supporting internal control testing and preparing relevant documentation', 'Answering any queries received to maximize our customer satisfaction', 'Collaborating with other teams in continuous improvement activities and initiatives focusing on delivering efficiency, transparency and standardization']], ['requirements-1', [&quot;Minimum 6 months of experience in financial area or Bachelor's or Master’s degree&quot;, 'Previous experience in Accounts Payable or Account Receivable in Finance Shared Services for a global company as an asset', 'Knowledge of Microsoft Office, especially Excel skills', 'Experience with ERPs as a plus', 'Very good in business English', 'Good organizational and analytical skills', 'Ability to work in teams and with deadline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Junior specialist (Junior)"/>
    <s v="Intercompany Junior Specialist"/>
    <s v="'Processing transactions such as internal supplier and customer invoices, intercompany reconciliation and reporting, internal trade payments and cash application activities', 'Supporting necessary activities to ensure accurate and timely reporting', 'Supporting internal control testing and preparing relevant documentation', 'Answering any queries received to maximize our customer satisfaction', 'Collaborating with other teams in continuous improvement activities and initiatives focusing on delivering efficiency, transparency and standardization'"/>
    <s v="&quot;Minimum 6 months of experience in financial area or Bachelor's or Master’s degree&quot;, 'Previous experience in Accounts Payable or Account Receivable in Finance Shared Services for a global company as an asset', 'Knowledge of Microsoft Office, especially Excel skills', 'Experience with ERPs as a plus', 'Very good in business English', 'Good organizational and analytical skills', 'Ability to work in teams and with deadline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intercompany  specialist"/>
    <x v="3"/>
    <n v="0"/>
    <s v=" c:business analyst  ji:0  Int:  c:financial analyst  ji:0  Int:  c:system analyst  ji:0  Int:  c:data scientist  ji:0  Int:  c:financial controller  ji:0  Int:  c:intern analyst  ji:0  Int:  c:security analyst  ji:0  Int:"/>
    <s v="cos:business analyst  cos:0.874 cos:financial analyst  cos:0.864 cos:system analyst  cos:0.94 cos:data scientist  cos:0.918 cos:financial controller  cos:0.911 cos:intern analyst  cos:0.971 cos:security analyst  cos:0.941"/>
    <n v="0.97099999999999997"/>
    <s v="intern analyst"/>
    <s v="n"/>
    <s v="processing transaction internal supplier customer invoice intercompany reconciliation reporting trade payment cash application activity supporting necessary ensure accurate timely control testing preparing relevant documentation answering query received maximize satisfaction collaborating team continuous improvement initiative focusing delivering efficiency transparency standardization"/>
    <x v="0"/>
    <n v="2"/>
    <s v=" c:business analyst  ji:2  Int:transaction customer  c:financial analyst  ji:2  Int:reporting control  c:system analyst  ji:0  Int:  c:data scientist  ji:1  Int:reporting  c:financial controller  ji:0  Int:  c:intern analyst  ji:2  Int:processing  c:security analyst  ji:0  Int:"/>
    <s v="cos:business analyst  cos:0 cos:financial analyst  cos:0 cos:system analyst  cos:0 cos:data scientist  cos:0 cos:financial controller  cos:0 cos:intern analyst  cos:0 cos:security analyst  cos:0"/>
    <n v="0"/>
    <s v="n"/>
    <s v="improvement trade reconciliation satisfaction query delivering activity cash intercompany team initiative processing relevant timely efficiency reporting accurate focusing documentation control standardization necessary continuous application testing supporting maximize invoice collaborating answering payment ensure transparency preparing internal supplier received"/>
  </r>
  <r>
    <n v="1635"/>
    <n v="1643"/>
    <s v="Interest Rate Risk Reporter &amp; Analyst "/>
    <s v="['https://www.pracuj.pl/praca/interest-rate-risk-reporter-analyst-wroclaw,oferta,1002447417']"/>
    <s v="Specjalista (Mid / Regular)"/>
    <s v="[['https://www.pracuj.pl/praca/interest-rate-risk-reporter-analyst-wroclaw,oferta,1002447417'], 1, ['responsibilities-1', ['An outstanding opportunity to join us as Interest Rate Risk Reporter &amp; Analyst which is a unique role involving both the Run-the-Bank (RtB) and the Change-the-Bank (CtB) activities related to measuring the Interest Rate Risk in Banking Book (IRRBB) using Quantitative Risk Management (QRM) software as part of the Market Risk Reporting. You will be responsible for running QRM Production (BAU) Processes, preparing Risk Reports, executing Risk Controls, UAT Testing, Process &amp; Controls documentation as well as remediating excel issues and adjusting report templates according to new regulatory requirements. Besides, as you will work closely with key departments within Credit Suisse: Market Risk and Liquidity Management, Treasury, Enterprise Risk Management and you will have an opportunity to foster extensive internal network, improve your risk knowledge with a focus on market risk and to become an expert in an area under strong regulatory focus.']], ['requirements-1', ['An Agile mind-set: Respect, collaboration, improvement and learning cycles, pride in ownership, focus on delivering value, and the ability to adapt to change.', 'Advanced Excel skills and other MS Office Products, good SQL knowledge, QRM is a strong plus.', 'Ability to manage and prioritize the work as per the deadlines and change in the business priorities.', 'Results oriented, hardworking individual with outstanding interpersonal and presentation skills. Proven ability to manage work well under pressure', 'Verifiable knowledge or experience in Market Risk, Treasury, Risk Management within a major financial institution. Proven experience in working with Senior Management is a plus', 'Outstanding written and verbal communication skills with proficiency in English. Knowledge of German would be a plus!', &quot;Bachelors or master's degree, ideally in Economics, Econometrics, Banking &amp; Finance, Quantitative Risk Management or Accounting&quot;,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In this role you will get the opportunity to become part of a small, newly established, agile oriented international team and support your team leader and colleagues in developing strategically important Market Risk Reporting. You will play a key role in the development and BAU functions of Banking Book Market Risk Analysis and Regulatory Management Information (MI) for CS Group and several Legal Entities (LE), which are used by Senior Management and other senior partners including Risk Committees and Regulators. Besides, it is an outstanding and rare opportunity to learn the drivers of the Interest Rate Risk in Banking Book (IRRBB) metrics, the financial products of the bank and to contribute to a program with major regulatory and senior focus.', '', 'We are a department which values Diversity and Inclusion (D&amp;I) and is committed to realizing the firm’s D&amp;I ambition which is an integral part of our global cultural values.']]]"/>
    <s v="Specialist (Mid/Regular)"/>
    <s v="Interest Rate Risk Reporter &amp; Analyst"/>
    <s v="'An outstanding opportunity to join us as Interest Rate Risk Reporter &amp; Analyst which is a unique role involving both the Run-the-Bank (RtB) and the Change-the-Bank (CtB) activities related to measuring the Interest Rate Risk in Banking Book (IRRBB) using Quantitative Risk Management (QRM) software as part of the Market Risk Reporting. You will be responsible for running QRM Production (BAU) Processes, preparing Risk Reports, executing Risk Controls, UAT Testing, Process &amp; Controls documentation as well as remediating excel issues and adjusting report templates according to new regulatory requirements. Besides, as you will work closely with key departments within Credit Suisse: Market Risk and Liquidity Management, Treasury, Enterprise Risk Management and you will have an opportunity to foster extensive internal network, improve your risk knowledge with a focus on market risk and to become an expert in an area under strong regulatory focus.'"/>
    <s v="'An Agile mind-set: Respect, collaboration, improvement and learning cycles, pride in ownership, focus on delivering value, and the ability to adapt to change.', 'Advanced Excel skills and other MS Office Products, good SQL knowledge, QRM is a strong plus.', 'Ability to manage and prioritize the work as per the deadlines and change in the business priorities.', 'Results oriented, hardworking individual with outstanding interpersonal and presentation skills. Proven ability to manage work well under pressure', 'Verifiable knowledge or experience in Market Risk, Treasury, Risk Management within a major financial institution. Proven experience in working with Senior Management is a plus', 'Outstanding written and verbal communication skills with proficiency in English. Knowledge of German would be a plus!', &quot;Bachelors or master's degree, ideally in Economics, Econometrics, Banking &amp; Finance, Quantitative Risk Management or Accounting&quot;,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interest rate risk reporter analyst"/>
    <x v="0"/>
    <n v="1"/>
    <s v=" c:business analyst  ji:0  Int:  c:financial analyst  ji:1  Int:risk  c:system analyst  ji:0  Int:  c:data scientist  ji:0  Int:  c:financial controller  ji:0  Int:  c:intern analyst  ji:0  Int:  c:security analyst  ji:0  Int:"/>
    <s v="cos:business analyst  cos:0.902 cos:financial analyst  cos:0.903 cos:system analyst  cos:0.95 cos:data scientist  cos:0.944 cos:financial controller  cos:0.942 cos:intern analyst  cos:0.96 cos:security analyst  cos:0.953"/>
    <n v="0.96"/>
    <s v="intern analyst"/>
    <s v="analyst reporter interest rate"/>
    <s v="outstanding opportunity join u interest rate risk reporter analyst unique role involving run bank rtb change ctb activity related measuring banking book irrbb using quantitative management qrm software part market reporting responsible running production bau process preparing report executing control uat testing documentation well remediating excel issue adjusting template according new regulatory requirement besides work closely key department within credit suisse liquidity treasury enterprise foster extensive internal network improve knowledge focus become expert area strong"/>
    <x v="1"/>
    <n v="8"/>
    <s v=" c:business analyst  ji:4  Int:expert process market management  c:financial analyst  ji:8  Int:credit banking risk control management reporting excel treasury  c:system analyst  ji:2  Int:network key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join reporter issue closely opportunity outstanding market part bau qrm documentation well run process u role using ctb regulatory improve interest related expert analyst rtb strong report requirement rate key measuring knowledge activity running work enterprise focus area become according template department new quantitative production suisse within book responsible testing uat bank involving remediating adjusting irrbb extensive preparing unique executing foster change internal network software liquidity besides"/>
  </r>
  <r>
    <n v="1636"/>
    <n v="1644"/>
    <s v="Interim 6 months – Accountant - Controller - Project Implementations (m/w/d) "/>
    <s v="['https://www.pracuj.pl/praca/interim-6-months-accountant-controller-project-implementations-m-w-d-warszawa,oferta,1002439103']"/>
    <s v="Ekspert"/>
    <s v="[['https://www.pracuj.pl/praca/interim-6-months-accountant-controller-project-implementations-m-w-d-warszawa,oferta,1002439103'], 1, ['responsibilities-1', ['Coordinate and support general accounting processes including receivables, payables, payments, intercompany and reconciliation', 'Perform controlling activities over companies in scope', 'Initiate, carry out the accounting data analysis, as part of SAP Business ByDesign system implementation for several entities', 'Receivables, payables, general ledger postings analysis/preparations', 'Active project management process, carry out data transitions between systems, prepare data reconciliations', 'Analyse financial data and transactions, introduce data cleaning and data optimization processes', 'Coordinate data transfer within R2R/GL areas, as part of SAP implementation', 'Actively participate in process optimization, working to the project deadlines']], ['requirements-1', ['At least five years’ financial accounting/controlling or audit experience preferred, preferably in an international environment', 'Familiar with international accounting and tax practices: financial statements (including US GAAP/IFRS), consolidation, VAT, and income tax', 'Strong knowledge of accounting systems (ideally SAP Business ByDesign) and of MS Excel and Office', 'Proficiency in excel skills', 'Strong knowledge and practical experience in ERP system implementations within Finance area', 'Highly quantitative and results oriented', 'Communicative and enthusiastic with team spirit', 'Excellent English.']], ['offered-1', ['Attractive salary related to the interim contract, additional benefits, including insurance and private medical healthcare', 'Interim 6 months contract', '100% remote home working', 'Multiple company events', 'Online interviews']], ['additional-module-1', ['We are looking for an experienced accountant, international financial controlling, and reporting expert for our European finance department. We seek an energetic individual who has clearly shown excellence in their past, ideally in, consulting, professional services, or similar environment. Someone with strong team skills and a good sense of humour will have an excellent opportunity to be part of a highly motivated international team. We offer a fully remote working possibility, 6 months interim position, supporting Altman Solon’s European offices.']], ['additional-module-2', ['We look forward to receiving your application in English.']]]"/>
    <s v="Expert"/>
    <s v="Interim 6 months – Accountant - Controller - Project Implementations (m/w/d)"/>
    <s v="'Coordinate and support general accounting processes including receivables, payables, payments, intercompany and reconciliation', 'Perform controlling activities over companies in scope', 'Initiate, carry out the accounting data analysis, as part of SAP Business ByDesign system implementation for several entities', 'Receivables, payables, general ledger postings analysis/preparations', 'Active project management process, carry out data transitions between systems, prepare data reconciliations', 'Analyse financial data and transactions, introduce data cleaning and data optimization processes', 'Coordinate data transfer within R2R/GL areas, as part of SAP implementation', 'Actively participate in process optimization, working to the project deadlines'"/>
    <s v="'At least five years’ financial accounting/controlling or audit experience preferred, preferably in an international environment', 'Familiar with international accounting and tax practices: financial statements (including US GAAP/IFRS), consolidation, VAT, and income tax', 'Strong knowledge of accounting systems (ideally SAP Business ByDesign) and of MS Excel and Office', 'Proficiency in excel skills', 'Strong knowledge and practical experience in ERP system implementations within Finance area', 'Highly quantitative and results oriented', 'Communicative and enthusiastic with team spirit', 'Excellent English.'"/>
    <s v="'Attractive salary related to the interim contract, additional benefits, including insurance and private medical healthcare', 'Interim 6 months contract', '100% remote home working', 'Multiple company events', 'Online interviews'"/>
    <m/>
    <m/>
    <m/>
    <s v="interim month accountant controller project implementation"/>
    <x v="1"/>
    <n v="2"/>
    <s v=" c:business analyst  ji:1  Int:project  c:financial analyst  ji:1  Int:accountant  c:system analyst  ji:0  Int:  c:data scientist  ji:0  Int:  c:financial controller  ji:2  Int:accountant controller  c:intern analyst  ji:0  Int:  c:security analyst  ji:0  Int:"/>
    <s v="cos:business analyst  cos:0.896 cos:financial analyst  cos:0.877 cos:system analyst  cos:0.954 cos:data scientist  cos:0.936 cos:financial controller  cos:0.93 cos:intern analyst  cos:0.964 cos:security analyst  cos:0.949"/>
    <n v="0.96399999999999997"/>
    <s v="intern analyst"/>
    <s v="project month interim implementation"/>
    <s v="coordinate support general accounting process including receivables payable payment intercompany reconciliation perform controlling activity company scope initiate carry data analysis part sap business bydesign system implementation several entity ledger posting preparation active project management transition prepare analyse financial transaction introduce cleaning optimization transfer within r2r gl area actively participate working deadline"/>
    <x v="0"/>
    <n v="8"/>
    <s v=" c:business analyst  ji:8  Int:project management support transfer transaction process business controlling  c:financial analyst  ji:4  Int:support financial management accounting  c:system analyst  ji:2  Int:system sap  c:data scientist  ji:2  Int:data analysis  c:financial controller  ji:5  Int:ledger general accounting financial controlling  c:intern analyst  ji:0  Int:  c:security analyst  ji:0  Int:"/>
    <s v="cos:business analyst  cos:0 cos:financial analyst  cos:0 cos:system analyst  cos:0 cos:data scientist  cos:0 cos:financial controller  cos:0 cos:intern analyst  cos:0 cos:security analyst  cos:0"/>
    <n v="0"/>
    <s v="n"/>
    <s v="ledger general carry data reconciliation analysis analyse accounting several working activity implementation intercompany part active company area perform bydesign r2r financial scope optimization cleaning sap gl participate actively within coordinate introduce transition entity prepare payment deadline including system payable receivables posting preparation initiate"/>
  </r>
  <r>
    <n v="1637"/>
    <n v="1645"/>
    <s v="Intern AI Engineer"/>
    <s v="['https://www.pracuj.pl/praca/intern-ai-engineer-bydgoszcz-michala-kleofasa-oginskiego-2,oferta,1002499951']"/>
    <s v="Praktykant / Stażysta"/>
    <s v="[['https://www.pracuj.pl/praca/intern-ai-engineer-bydgoszcz-michala-kleofasa-oginskiego-2,oferta,1002499951'], 1, ['technologies-1', ['Python', 'Java', 'OpenCV', 'Scikit', 'Pandas', 'Pytorch', 'NLP', 'Jenkins', 'Docker', 'Bitbucket', 'Jira', 'CI', 'CD']], ['responsibilities-1', ['Work on our own product or AI-related projects in cooperation with a small Agile team', 'Use existing AI models (owned or public) and build new AI models from scratch', 'Design, experiment, develop and test machine learning and deep learning systems', &quot;Help product managers and business stakeholders understand AI's potential and limitations&quot;, 'Configure, install, support and maintain Cloud systems operated by our company', 'Work on process improvements within management, control, and implementation areas', 'Monitor and improve AI best practices used by Wunderman Thompson Technology', 'Write technical and user documentation']], ['requirements-1', ['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 ['work-organization-1', []], ['training-space-1', ['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 ['offered-1', ['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 ['additional-module-1', ['We are a part of Wunderman Thompson. Learn more about our Polish offices on dedicated social media: Facebook WT Tech Poland, Instagram WT Tech Poland.', '', 'At Wunderman Thompson, we are committed to actively building a diverse, equitable and inclusive workplace where everyone feels welcomed, valued and heard, and is treated with dignity and respect. As leaders and creative partners across industries, it is our responsibility to cultivate an environment reflective of our greatest asset; our people. We believe that this commitment inspires growth and delivers equitable outcomes for everyone as well as the clients and communities we serve.']]]"/>
    <s v="Apprentice / Trainee"/>
    <s v="Intern AI Engineer"/>
    <s v="'Work on our own product or AI-related projects in cooperation with a small Agile team', 'Use existing AI models (owned or public) and build new AI models from scratch', 'Design, experiment, develop and test machine learning and deep learning systems', &quot;Help product managers and business stakeholders understand AI's potential and limitations&quot;, 'Configure, install, support and maintain Cloud systems operated by our company', 'Work on process improvements within management, control, and implementation areas', 'Monitor and improve AI best practices used by Wunderman Thompson Technology', 'Write technical and user documentation'"/>
    <s v="'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
    <s v="'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
    <s v="'Python', 'Java', 'OpenCV', 'Scikit', 'Pandas', 'Pytorch', 'NLP', 'Jenkins', 'Docker', 'Bitbucket', 'Jira', 'CI', 'CD'"/>
    <s v="'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
    <m/>
    <s v="intern ai engineer"/>
    <x v="2"/>
    <n v="2"/>
    <s v=" c:business analyst  ji:0  Int:  c:financial analyst  ji:0  Int:  c:system analyst  ji:0  Int:  c:data scientist  ji:2  Int:engineer ai  c:financial controller  ji:0  Int:  c:intern analyst  ji:2  Int:intern  c:security analyst  ji:0  Int:"/>
    <s v="cos:business analyst  cos:0.87 cos:financial analyst  cos:0.849 cos:system analyst  cos:0.94 cos:data scientist  cos:0.928 cos:financial controller  cos:0.902 cos:intern analyst  cos:0.986 cos:security analyst  cos:0.941"/>
    <n v="0.98599999999999999"/>
    <s v="intern analyst"/>
    <s v="intern"/>
    <s v="work product ai related project cooperation small agile team use existing model owned public build new scratch design experiment develop test machine learning deep system help manager business stakeholder understand potential limitation configure install support maintain cloud operated company process improvement within management control implementation area monitor improve best practice used wunderman thompson technology write technical user documentation"/>
    <x v="0"/>
    <n v="7"/>
    <s v=" c:business analyst  ji:7  Int:project product management support process manager business  c:financial analyst  ji:3  Int:support control management  c:system analyst  ji:2  Int:system user  c:data scientist  ji:2  Int:cloud ai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public maintain user practice write model potential implementation work small team configure company limitation help area owned machine cloud used technical new scratch install documentation control ai thompson use develop learning within agile existing build cooperation wunderman design understand test technology system operated improve monitor related best deep experiment"/>
  </r>
  <r>
    <n v="1638"/>
    <n v="1646"/>
    <s v="Intern AI Engineer"/>
    <s v="['https://www.pracuj.pl/praca/intern-ai-engineer-katowice,oferta,1002499953']"/>
    <s v="Praktykant / Stażysta"/>
    <s v="[['https://www.pracuj.pl/praca/intern-ai-engineer-katowice,oferta,1002499953'], 1, ['technologies-1', ['Python', 'Java', 'OpenCV', 'Scikit', 'Pandas', 'Pytorch', 'NLP', 'Jenkins', 'Docker', 'Bitbucket', 'Jira', 'CI', 'CD']], ['responsibilities-1', ['Work on our own product or AI-related projects in cooperation with a small Agile team', 'Use existing AI models (owned or public) and build new AI models from scratch', 'Design, experiment, develop and test machine learning and deep learning systems', &quot;Help product managers and business stakeholders understand AI's potential and limitations&quot;, 'Configure, install, support and maintain Cloud systems operated by our company', 'Work on process improvements within management, control, and implementation areas', 'Monitor and improve AI best practices used by Wunderman Thompson Technology', 'Write technical and user documentation']], ['requirements-1', ['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 ['work-organization-1', []], ['training-space-1', ['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 ['offered-1', ['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 ['additional-module-1', ['We are a part of Wunderman Thompson. Learn more about our Polish offices on dedicated social media: Facebook WT Tech Poland, Instagram WT Tech Poland.', '', 'At Wunderman Thompson, we are committed to actively building a diverse, equitable and inclusive workplace where everyone feels welcomed, valued and heard, and is treated with dignity and respect. As leaders and creative partners across industries, it is our responsibility to cultivate an environment reflective of our greatest asset; our people. We believe that this commitment inspires growth and delivers equitable outcomes for everyone as well as the clients and communities we serve.']]]"/>
    <s v="Apprentice / Trainee"/>
    <s v="Intern AI Engineer"/>
    <s v="'Work on our own product or AI-related projects in cooperation with a small Agile team', 'Use existing AI models (owned or public) and build new AI models from scratch', 'Design, experiment, develop and test machine learning and deep learning systems', &quot;Help product managers and business stakeholders understand AI's potential and limitations&quot;, 'Configure, install, support and maintain Cloud systems operated by our company', 'Work on process improvements within management, control, and implementation areas', 'Monitor and improve AI best practices used by Wunderman Thompson Technology', 'Write technical and user documentation'"/>
    <s v="'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
    <s v="'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
    <s v="'Python', 'Java', 'OpenCV', 'Scikit', 'Pandas', 'Pytorch', 'NLP', 'Jenkins', 'Docker', 'Bitbucket', 'Jira', 'CI', 'CD'"/>
    <s v="'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
    <m/>
    <s v="intern ai engineer"/>
    <x v="2"/>
    <n v="2"/>
    <s v=" c:business analyst  ji:0  Int:  c:financial analyst  ji:0  Int:  c:system analyst  ji:0  Int:  c:data scientist  ji:2  Int:engineer ai  c:financial controller  ji:0  Int:  c:intern analyst  ji:2  Int:intern  c:security analyst  ji:0  Int:"/>
    <s v="cos:business analyst  cos:0.87 cos:financial analyst  cos:0.849 cos:system analyst  cos:0.94 cos:data scientist  cos:0.928 cos:financial controller  cos:0.902 cos:intern analyst  cos:0.986 cos:security analyst  cos:0.941"/>
    <n v="0.98599999999999999"/>
    <s v="intern analyst"/>
    <s v="intern"/>
    <s v="work product ai related project cooperation small agile team use existing model owned public build new scratch design experiment develop test machine learning deep system help manager business stakeholder understand potential limitation configure install support maintain cloud operated company process improvement within management control implementation area monitor improve best practice used wunderman thompson technology write technical user documentation"/>
    <x v="0"/>
    <n v="7"/>
    <s v=" c:business analyst  ji:7  Int:project product management support process manager business  c:financial analyst  ji:3  Int:support control management  c:system analyst  ji:2  Int:system user  c:data scientist  ji:2  Int:cloud ai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public maintain user practice write model potential implementation work small team configure company limitation help area owned machine cloud used technical new scratch install documentation control ai thompson use develop learning within agile existing build cooperation wunderman design understand test technology system operated improve monitor related best deep experiment"/>
  </r>
  <r>
    <n v="1639"/>
    <n v="1647"/>
    <s v="Intern AI Engineer"/>
    <s v="['https://www.pracuj.pl/praca/intern-ai-engineer-poznan-murawa-12,oferta,1002487951']"/>
    <s v="Praktykant / Stażysta"/>
    <s v="[['https://www.pracuj.pl/praca/intern-ai-engineer-poznan-murawa-12,oferta,1002487951'], 1, ['technologies-1', ['Python', 'Java', 'OpenCV', 'Scikit', 'Pandas', 'Pytorch', 'NLP', 'Jenkins', 'Docker', 'Bitbucket', 'Jira', 'CI', 'CD']], ['responsibilities-1', ['Work on our own product or AI-related projects in cooperation with a small Agile team', 'Use existing AI models (owned or public) and build new AI models from scratch', 'Design, experiment, develop and test machine learning and deep learning systems', &quot;Help product managers and business stakeholders understand AI's potential and limitations&quot;, 'Configure, install, support and maintain Cloud systems operated by our company', 'Work on process improvements within management, control, and implementation areas', 'Monitor and improve AI best practices used by Wunderman Thompson Technology', 'Write technical and user documentation']], ['requirements-1', ['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 ['work-organization-1', []], ['training-space-1', ['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 ['offered-1', ['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 ['additional-module-1', ['We are a part of Wunderman Thompson. Learn more about our Polish offices on dedicated social media: Facebook WT Tech Poland, Instagram WT Tech Poland.', '', 'At Wunderman Thompson, we are committed to actively building a diverse, equitable and inclusive workplace where everyone feels welcomed, valued and heard, and is treated with dignity and respect. As leaders and creative partners across industries, it is our responsibility to cultivate an environment reflective of our greatest asset; our people. We believe that this commitment inspires growth and delivers equitable outcomes for everyone as well as the clients and communities we serve.']]]"/>
    <s v="Apprentice / Trainee"/>
    <s v="Intern AI Engineer"/>
    <s v="'Work on our own product or AI-related projects in cooperation with a small Agile team', 'Use existing AI models (owned or public) and build new AI models from scratch', 'Design, experiment, develop and test machine learning and deep learning systems', &quot;Help product managers and business stakeholders understand AI's potential and limitations&quot;, 'Configure, install, support and maintain Cloud systems operated by our company', 'Work on process improvements within management, control, and implementation areas', 'Monitor and improve AI best practices used by Wunderman Thompson Technology', 'Write technical and user documentation'"/>
    <s v="'Experience in coding using Python and optionally in Java', 'First experience with machine learning libraries (e.g. Pytorch, Detectron2, MMDetection, Huggingface Transformers) and common python libraries such as OpenCV, Scikit, Pandas', 'Rapid prototyping skills', 'Algorithmic and heuristic problem-solving skills', 'Availability to work 30 hours/week during the semester and 40 hours/week during summer', 'Knowledge of Computer Vision problems', 'NLP knowledge', 'Experience with tools and paradigms like: Jenkins, CI, CD, Docker, Bitbucket, JIRA'"/>
    <s v="'Paid internship (4 000 – 5 900 PLN gross/contract of mandate) with the possibility of extending cooperation afterwards', 'Support from your first days at WTT - a designated mentor who will support you through your whole career at WTT', 'Hybrid work style and flexible working hours', 'Internal knowledge sharing and team initiatives (hackathons, lightning talks, mentoring, team and company-wide retreats)', 'Cafeteria system (MyBenefit) and Lunch compensation (Pyszne.pl vouchers)', 'Private healthcare for you and your family (Luxmed VIP package)', 'Group insurance and travel insurance', 'Referral Program – you can receive up to 10 000 PLN gross for employee recommendation', 'English lessons during work hours', 'Office and online integration events and team building activities', 'Work equipment tailored to your needs with delivery to your door'"/>
    <s v="'Python', 'Java', 'OpenCV', 'Scikit', 'Pandas', 'Pytorch', 'NLP', 'Jenkins', 'Docker', 'Bitbucket', 'Jira', 'CI', 'CD'"/>
    <s v="'assistance in preparation to public speeches', 'conferences abroad', 'conferences in Poland', 'development budget', 'external training', 'industry-specific e-learning platforms', 'intracompany training', 'mentoring', 'soft skills training', 'substantive support from technological leaders', 'support of IT events', 'technical knowledge exchange within the company'"/>
    <m/>
    <s v="intern ai engineer"/>
    <x v="2"/>
    <n v="2"/>
    <s v=" c:business analyst  ji:0  Int:  c:financial analyst  ji:0  Int:  c:system analyst  ji:0  Int:  c:data scientist  ji:2  Int:engineer ai  c:financial controller  ji:0  Int:  c:intern analyst  ji:2  Int:intern  c:security analyst  ji:0  Int:"/>
    <s v="cos:business analyst  cos:0.87 cos:financial analyst  cos:0.849 cos:system analyst  cos:0.94 cos:data scientist  cos:0.928 cos:financial controller  cos:0.902 cos:intern analyst  cos:0.986 cos:security analyst  cos:0.941"/>
    <n v="0.98599999999999999"/>
    <s v="intern analyst"/>
    <s v="intern"/>
    <s v="work product ai related project cooperation small agile team use existing model owned public build new scratch design experiment develop test machine learning deep system help manager business stakeholder understand potential limitation configure install support maintain cloud operated company process improvement within management control implementation area monitor improve best practice used wunderman thompson technology write technical user documentation"/>
    <x v="0"/>
    <n v="7"/>
    <s v=" c:business analyst  ji:7  Int:project product management support process manager business  c:financial analyst  ji:3  Int:support control management  c:system analyst  ji:2  Int:system user  c:data scientist  ji:2  Int:cloud ai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public maintain user practice write model potential implementation work small team configure company limitation help area owned machine cloud used technical new scratch install documentation control ai thompson use develop learning within agile existing build cooperation wunderman design understand test technology system operated improve monitor related best deep experiment"/>
  </r>
  <r>
    <n v="1640"/>
    <n v="1648"/>
    <s v="Internal Audit (Finance and Technology) | Analyst | Warsaw"/>
    <s v="['https://www.pracuj.pl/praca/internal-audit-finance-and-technology-analyst-warsaw-warszawa-plac-europejski-1,oferta,1002402643']"/>
    <s v="Specjalista (Mid / Regular)"/>
    <s v="[['https://www.pracuj.pl/praca/internal-audit-finance-and-technology-analyst-warsaw-warszawa-plac-europejski-1,oferta,1002402643'], 1, ['responsibilities-1', ['Collaborate and work as a team across EMEA', 'Develop and maintain an in-depth understanding of the business the Internal Audit team is supporting, its products, and supporting functions', 'Use and develop data analytics (DA)/computer assisted audit tools and techniques to assist in execution of audits and risk assessment', 'Assist in every step of an audit, including documentation, across scoping, planning, fieldwork and reporting', 'Performing walkthroughs with stakeholders to perform control design assessments and presenting results of work performed to management', 'Execute audit testing to ensure audit fieldwork is focused on the right areas and documentation meets high quality standards', 'Identify risks, assess mitigating controls, and make recommendations on improving the control environment', 'Prepare commercially effective audit conclusions and findings, and present to Internal Audit senior management and business stakeholders', 'Follow-up on open audit issues and their resolution', &quot;Participate in department-wide initiatives aimed at continually improving Internal Audit's processes and supporting infrastructure&quot;]], ['requirements-1', ['Approximately +1-2 years of prior experience in auditing controls. This could be in an IA team, or consulting, regulatory body or a related control function, with controls testing as part of your role, i.e. compliance testing group or a risk and control team', 'Team-oriented with a strong sense of ownership and accountability and able to work under minimal supervision on individual tasks or on team projects', 'Accurate, accountable and able to multitask while managing both time and work load', 'Interest in developing your knowledge of Global Markets as well as supervisory oversight controls across regions', 'Highly motivated with strong analytical skills, willing and able to learn new business and system processes quickly', 'Relevant certification or industry accreditation (e.g., ACA, CAMS, CIA, CFA) is a plus', 'Graduated from a Bachelors or Masters degree from 2019 onwards']], ['additional-module-1', ['As the third line of defence, Internal Audit’s mission is to independently assess the firm’s internal control structure, including the firm’s governance processes and controls, and risk management and capital and anti-financial crime frameworks, raise awareness of control risk and monitor the implementation of management’s control measures. In doing so, internal Audit:', '', '•\tCommunicates and reports on the effectiveness of the firm’s governance, risk management and controls that mitigate current and evolving risk', '•\tRaise awareness of control risk', '•\tAssesses the firm’s control culture and conduct risks; and', '•\tMonitors management’s implementation of control measures', '', 'Goldman Sachs Internal Audit comprises individuals from diverse backgrounds including chartered accountants, developers, risk management professionals, cybersecurity professionals, and data scientists. We are organized into global teams comprising business and technology auditors to cover all the firm’s businesses and functions, including securities, investment banking, consumer and investment management, risk management, finance, cyber-security and technology risk, and engineering.']], ['additional-module-2', ['Goldman Sachs Internal Auditors demonstrate strong risk and control mindsets, analytical, exercise professional scepticism and are able to challenge and discuss effectively with management on risks and control measures. We look for individuals who enjoy learning about audit, businesses and functions, have innovative and creative mindsets to adopt analytical techniques to enhance audit techniques, building relationships and are able to evolve and thrive in teamwork and in a fast-paced global environment.']]]"/>
    <s v="Specialist (Mid/Regular)"/>
    <s v="Internal Audit (Finance and Technology) | Analyst | Warsaw"/>
    <s v="'Collaborate and work as a team across EMEA', 'Develop and maintain an in-depth understanding of the business the Internal Audit team is supporting, its products, and supporting functions', 'Use and develop data analytics (DA)/computer assisted audit tools and techniques to assist in execution of audits and risk assessment', 'Assist in every step of an audit, including documentation, across scoping, planning, fieldwork and reporting', 'Performing walkthroughs with stakeholders to perform control design assessments and presenting results of work performed to management', 'Execute audit testing to ensure audit fieldwork is focused on the right areas and documentation meets high quality standards', 'Identify risks, assess mitigating controls, and make recommendations on improving the control environment', 'Prepare commercially effective audit conclusions and findings, and present to Internal Audit senior management and business stakeholders', 'Follow-up on open audit issues and their resolution', &quot;Participate in department-wide initiatives aimed at continually improving Internal Audit's processes and supporting infrastructure&quot;"/>
    <s v="'Approximately +1-2 years of prior experience in auditing controls. This could be in an IA team, or consulting, regulatory body or a related control function, with controls testing as part of your role, i.e. compliance testing group or a risk and control team', 'Team-oriented with a strong sense of ownership and accountability and able to work under minimal supervision on individual tasks or on team projects', 'Accurate, accountable and able to multitask while managing both time and work load', 'Interest in developing your knowledge of Global Markets as well as supervisory oversight controls across regions', 'Highly motivated with strong analytical skills, willing and able to learn new business and system processes quickly', 'Relevant certification or industry accreditation (e.g., ACA, CAMS, CIA, CFA) is a plus', 'Graduated from a Bachelors or Masters degree from 2019 onwards'"/>
    <m/>
    <m/>
    <m/>
    <m/>
    <s v="internal audit finance technology analyst warsaw"/>
    <x v="1"/>
    <n v="2"/>
    <s v=" c:business analyst  ji:0  Int:  c:financial analyst  ji:1  Int:finance  c:system analyst  ji:0  Int:  c:data scientist  ji:0  Int:  c:financial controller  ji:2  Int:finance audit  c:intern analyst  ji:0  Int:  c:security analyst  ji:0  Int:"/>
    <s v="cos:business analyst  cos:0.895 cos:financial analyst  cos:0.906 cos:system analyst  cos:0.917 cos:data scientist  cos:0.933 cos:financial controller  cos:0.934 cos:intern analyst  cos:0.914 cos:security analyst  cos:0.917"/>
    <n v="0.93400000000000005"/>
    <s v="financial controller"/>
    <s v="internal analyst technology warsaw"/>
    <s v="collaborate work team across emea develop maintain depth understanding business internal audit supporting product function use data analytics da computer assisted tool technique assist execution risk assessment every step including documentation scoping planning fieldwork reporting performing walkthroughs stakeholder perform control design presenting result performed management execute testing ensure focused right area meet high quality standard identify ass mitigating make recommendation improving environment prepare commercially effective conclusion finding present senior follow open issue resolution participate department wide initiative aimed continually process infrastructure"/>
    <x v="0"/>
    <n v="5"/>
    <s v=" c:business analyst  ji:5  Int:product management process planning business  c:financial analyst  ji:4  Int:reporting risk control management  c:system analyst  ji:1  Int:computer  c:data scientist  ji:3  Int:data reporting analytics  c:financial controller  ji:1  Int:audit  c:intern analyst  ji:0  Int:  c:security analyst  ji:0  Int:"/>
    <s v="cos:business analyst  cos:0 cos:financial analyst  cos:0 cos:system analyst  cos:0 cos:data scientist  cos:0 cos:financial controller  cos:0 cos:intern analyst  cos:0 cos:security analyst  cos:0"/>
    <n v="0"/>
    <s v="n"/>
    <s v="maintain execution issue continually commercially senior environment understanding team perform technique infrastructure documentation conclusion control resolution make depth every effective ass right assist ensure finding including improving recommendation aimed analytics open assisted stakeholder risk performed walkthroughs data identify function tool fieldwork performing work assessment initiative execute high area da emea collaborate scoping audit presenting reporting department result present across use develop testing supporting quality follow mitigating computer design prepare focused meet wide internal step participate standard"/>
  </r>
  <r>
    <n v="1641"/>
    <n v="1649"/>
    <s v="Internal Audit Summer Analyst Program 2023"/>
    <s v="['https://www.pracuj.pl/praca/internal-audit-summer-analyst-program-2023-warszawa-prosta-36,oferta,1002414085']"/>
    <s v="Praktykant / Stażysta"/>
    <s v="[['https://www.pracuj.pl/praca/internal-audit-summer-analyst-program-2023-warszawa-prosta-36,oferta,1002414085'], 1, ['responsibilities-1', ['The Internal Audit Summer Analyst participates in a 10-week summer program.', 'The program provides the knowledge and training necessary to play a valuable role within Citi; and take the first steps towards a long-term career here. The Summer Analysts receives real-world work, and is expected to add value to their teams during their time at Citi.', 'Summer Analysts are also matched with a junior and a senior mentor who will guide, support and mentor their Summer Analyst throughout the summer.', '', 'What will you do?', '• Apply knowledge of routine work area procedures', &quot;• Appropriately assess risk when business decisions are made, demonstrating particular consideration for the firm's reputation and safeguarding Citigroup, its clients and assets, by driving compliance with applicable laws, rules and regulations, adhering to Policy, applying sound ethical judgment regarding personal behavior, conduct and business practices, and escalating, managing and reporting control issues with transparency.&quot;]], ['requirements-1', ['Pursuing a Bachelor’s degree in one of disciplines: Business Management, Liberal Arts, Accounting, Economics, Finance, Internal Audit, Computer Science, Math, Engineering, or other relevant major preferred', 'Studying on penultimate/final year of university (Graduation date in March/June 2024)', 'Analytical skills', 'Clear and concise written and verbal communication skills', 'Cooperation and focus on achieving group and client objectives']], ['offered-1', ['Possibility to gain globally appreciated work experience', 'Constant support from your assigned buddy', 'Contract of employment with competitive monthly salary', 'Attractive benefits, including health care and Multisport']],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
    <s v="Apprentice / Trainee"/>
    <s v="Internal Audit Summer Analyst Program 2023"/>
    <s v="'The Internal Audit Summer Analyst participates in a 10-week summer program.', 'The program provides the knowledge and training necessary to play a valuable role within Citi; and take the first steps towards a long-term career here. The Summer Analysts receives real-world work, and is expected to add value to their teams during their time at Citi.', 'Summer Analysts are also matched with a junior and a senior mentor who will guide, support and mentor their Summer Analyst throughout the summer.', '', 'What will you do?', '• Apply knowledge of routine work area procedures', &quot;• Appropriately assess risk when business decisions are made, demonstrating particular consideration for the firm's reputation and safeguarding Citigroup, its clients and assets, by driving compliance with applicable laws, rules and regulations, adhering to Policy, applying sound ethical judgment regarding personal behavior, conduct and business practices, and escalating, managing and reporting control issues with transparency.&quot;"/>
    <s v="'Pursuing a Bachelor’s degree in one of disciplines: Business Management, Liberal Arts, Accounting, Economics, Finance, Internal Audit, Computer Science, Math, Engineering, or other relevant major preferred', 'Studying on penultimate/final year of university (Graduation date in March/June 2024)', 'Analytical skills', 'Clear and concise written and verbal communication skills', 'Cooperation and focus on achieving group and client objectives'"/>
    <s v="'Possibility to gain globally appreciated work experience', 'Constant support from your assigned buddy', 'Contract of employment with competitive monthly salary', 'Attractive benefits, including health care and Multisport'"/>
    <m/>
    <m/>
    <m/>
    <s v="internal audit summer analyst program 2023"/>
    <x v="2"/>
    <n v="1"/>
    <s v=" c:business analyst  ji:0  Int:  c:financial analyst  ji:0  Int:  c:system analyst  ji:0  Int:  c:data scientist  ji:1  Int:program  c:financial controller  ji:1  Int:audit  c:intern analyst  ji:0  Int:  c:security analyst  ji:0  Int:"/>
    <s v="cos:business analyst  cos:0.879 cos:financial analyst  cos:0.874 cos:system analyst  cos:0.938 cos:data scientist  cos:0.939 cos:financial controller  cos:0.923 cos:intern analyst  cos:0.964 cos:security analyst  cos:0.94"/>
    <n v="0.96399999999999997"/>
    <s v="intern analyst"/>
    <s v="internal analyst audit summer 2023"/>
    <s v="internal audit summer analyst participates 10 week program provides knowledge training necessary play valuable role within citi take first step towards long term career receives real world work expected add value team time also matched junior senior mentor guide support throughout apply routine area procedure appropriately ass risk business decision made demonstrating particular consideration firm reputation safeguarding citigroup client asset driving compliance applicable law rule regulation adhering policy applying sound ethical judgment regarding personal behavior conduct practice escalating managing reporting control issue transparency"/>
    <x v="1"/>
    <n v="5"/>
    <s v=" c:business analyst  ji:4  Int:support real client business  c:financial analyst  ji:5  Int:risk control support reporting asset  c:system analyst  ji:0  Int:  c:data scientist  ji:2  Int:reporting program  c:financial controller  ji:1  Int:audit  c:intern analyst  ji:0  Int:  c:security analyst  ji:0  Int:"/>
    <s v="cos:business analyst  cos:0 cos:financial analyst  cos:0 cos:system analyst  cos:0 cos:data scientist  cos:0 cos:financial controller  cos:0 cos:intern analyst  cos:0 cos:security analyst  cos:0"/>
    <n v="0"/>
    <s v="n"/>
    <s v="behavior ethical add issue particular first decision senior regulation mentor law guide value team client managing long procedure rule play policy necessary ass world citigroup receives demonstrating role term towards regarding matched transparency summer firm apply conduct applying business analyst made practice expected valuable safeguarding junior knowledge participates work routine 10 area personal audit judgment reputation career driving compliance provides citi within sound program take throughout adhering week training consideration escalating internal step time applicable real appropriately also"/>
  </r>
  <r>
    <n v="1642"/>
    <n v="1650"/>
    <s v="Internal Audit-Warsaw-Analyst-Business Audit"/>
    <s v="['https://www.pracuj.pl/praca/internal-audit-warsaw-analyst-business-audit-warszawa-plac-europejski-1,oferta,1002402647']"/>
    <s v="Specjalista (Mid / Regular)"/>
    <s v="[['https://www.pracuj.pl/praca/internal-audit-warsaw-analyst-business-audit-warszawa-plac-europejski-1,oferta,1002402647'], 1, ['responsibilities-1', ['Collaborate and work as a team across IA Global Markets and Operations and other Internal Audit teams', 'Develop and maintain an in-depth understanding of Global Markets, its products, and supporting functions', 'Use and develop data analytics (DA)/computer assisted audit tools and techniques to assist in execution of audits and risk assessment', 'Assist in every step of an audit, including documentation, across scoping, planning, fieldwork and reporting', 'Performing walkthroughs with stakeholders to perform control design assessments and presenting results of work performed to management', 'Execute audit testing to ensure audit fieldwork is focused on the right areas and documentation meets high quality standards', 'Identify risks, assess mitigating controls, and make recommendations on improving the control environment', 'Prepare commercially effective audit conclusions and findings, and present to Internal Audit senior management and business stakeholders', 'Follow-up on open audit issues and their resolution', &quot;Participate in department-wide initiatives aimed at continually improving Internal Audit's processes and supporting infrastructure&quot;]], ['requirements-1', ['Approximately +1 to 2 years of prior experience in auditing controls. This could be in an IA team, or consulting, regulatory body or a related control function, with controls testing as part of your role, i.e. compliance testing group or a risk and control team.', 'Team-oriented with a strong sense of ownership and accountability and able to work under minimal supervision on individual tasks or on team projects', 'Accurate, accountable and able to multitask while managing both time and work load', 'Interest in developing your knowledge of Global Markets as well as supervisory oversight controls across regions', 'Highly motivated with strong analytical skills, willing and able to learn new business and system processes quickly', 'Graduate degree', 'Relevant certification or industry accreditation (e.g., ACA, CAMS, CIA, CFA) is a plus']], ['additional-module-1', ['In Internal Audit (IA), we ensure that Goldman Sachs maintains effective controls by independently assessing the firm’s overall control environment, including the firm’s governance processes and controls, and risk management and capital and anti-financial crime frameworks. Our group has unique insight on the financial industry and its products and operations. We’re looking for detail-oriented team players who have an interest in financial markets and want to gain insight into the firm’s operations and control processes.', '', 'The IA Global Markets and Operations team in Warsaw is responsible for auditing Global Markets and Operations business areas, its products across Fixed Income and Equities, and supporting functions within the EMEA (Europe, Middle East and Africa) region. We are looking for detail-oriented team players who have an interest in financial markets and want to gain insight into the firm’s operations and control processes and learn more about Global Markets and Operations.']]]"/>
    <s v="Specialist (Mid/Regular)"/>
    <s v="Internal Audit-Warsaw-Analyst-Business Audit"/>
    <s v="'Collaborate and work as a team across IA Global Markets and Operations and other Internal Audit teams', 'Develop and maintain an in-depth understanding of Global Markets, its products, and supporting functions', 'Use and develop data analytics (DA)/computer assisted audit tools and techniques to assist in execution of audits and risk assessment', 'Assist in every step of an audit, including documentation, across scoping, planning, fieldwork and reporting', 'Performing walkthroughs with stakeholders to perform control design assessments and presenting results of work performed to management', 'Execute audit testing to ensure audit fieldwork is focused on the right areas and documentation meets high quality standards', 'Identify risks, assess mitigating controls, and make recommendations on improving the control environment', 'Prepare commercially effective audit conclusions and findings, and present to Internal Audit senior management and business stakeholders', 'Follow-up on open audit issues and their resolution', &quot;Participate in department-wide initiatives aimed at continually improving Internal Audit's processes and supporting infrastructure&quot;"/>
    <s v="'Approximately +1 to 2 years of prior experience in auditing controls. This could be in an IA team, or consulting, regulatory body or a related control function, with controls testing as part of your role, i.e. compliance testing group or a risk and control team.', 'Team-oriented with a strong sense of ownership and accountability and able to work under minimal supervision on individual tasks or on team projects', 'Accurate, accountable and able to multitask while managing both time and work load', 'Interest in developing your knowledge of Global Markets as well as supervisory oversight controls across regions', 'Highly motivated with strong analytical skills, willing and able to learn new business and system processes quickly', 'Graduate degree', 'Relevant certification or industry accreditation (e.g., ACA, CAMS, CIA, CFA) is a plus'"/>
    <m/>
    <m/>
    <m/>
    <m/>
    <s v="internal audit warsaw analyst business"/>
    <x v="4"/>
    <n v="1"/>
    <s v=" c:business analyst  ji:1  Int:business  c:financial analyst  ji:0  Int:  c:system analyst  ji:0  Int:  c:data scientist  ji:0  Int:  c:financial controller  ji:1  Int:audit  c:intern analyst  ji:0  Int:  c:security analyst  ji:0  Int:"/>
    <s v="cos:business analyst  cos:0.892 cos:financial analyst  cos:0.9 cos:system analyst  cos:0.935 cos:data scientist  cos:0.94 cos:financial controller  cos:0.939 cos:intern analyst  cos:0.948 cos:security analyst  cos:0.94"/>
    <n v="0.94799999999999995"/>
    <s v="intern analyst"/>
    <s v="internal analyst audit warsaw"/>
    <s v="collaborate work team across ia global market operation internal audit develop maintain depth understanding product supporting function use data analytics da computer assisted tool technique assist execution risk assessment every step including documentation scoping planning fieldwork reporting performing walkthroughs stakeholder perform control design presenting result performed management execute testing ensure focused right area meet high quality standard identify ass mitigating make recommendation improving environment prepare commercially effective conclusion finding present senior business follow open issue resolution participate department wide initiative aimed continually process infrastructure"/>
    <x v="0"/>
    <n v="7"/>
    <s v=" c:business analyst  ji:7  Int:market product management operation process planning business  c:financial analyst  ji:4  Int:reporting risk control management  c:system analyst  ji:1  Int:computer  c:data scientist  ji:3  Int:data reporting analytics  c:financial controller  ji:1  Int:audit  c:intern analyst  ji:0  Int:  c:security analyst  ji:0  Int:"/>
    <s v="cos:business analyst  cos:0 cos:financial analyst  cos:0 cos:system analyst  cos:0 cos:data scientist  cos:0 cos:financial controller  cos:0 cos:intern analyst  cos:0 cos:security analyst  cos:0"/>
    <n v="0"/>
    <s v="n"/>
    <s v="maintain execution issue continually commercially senior environment understanding team perform technique infrastructure documentation conclusion control resolution make depth every effective ass right global assist ensure finding including improving recommendation aimed analytics open assisted stakeholder risk performed walkthroughs data identify function tool fieldwork performing work assessment initiative execute high area da collaborate scoping audit presenting reporting department result present across use develop ia testing supporting quality follow mitigating computer design prepare focused meet wide internal step participate standard"/>
  </r>
  <r>
    <n v="1643"/>
    <n v="1651"/>
    <s v="Internal Controller"/>
    <s v="['https://www.pracuj.pl/praca/internal-controller-legnica-jaworzynska-277,oferta,1002487272']"/>
    <s v="Specjalista (Mid / Regular)"/>
    <s v="[['https://www.pracuj.pl/praca/internal-controller-legnica-jaworzynska-277,oferta,1002487272'], 1, ['responsibilities-1', ['Zapewnienie zgodności poszczególnych procesów (finansowych, biznesowych) i procedur ze standardami grupy Winkelmann', 'Zarządzanie systemem kontroli wewnętrznej', 'Rekomendacje rozwiązań w kontekście pojawiających się zagrożeń', 'Tworzenie i realizacja rocznego planu audytowego', 'Przeprowadzanie audytów finansowych i operacyjnych', 'Ścisła współpraca z zarządem w zakresie analiz i audytów ad hoc', 'Sporządzanie pisemnych raportów i sprawozdań', 'Wdrażanie globalnego systemu zarządzania zgodnością z uwzględnieniem lokalnych wymagań i wytycznych korporacyjnych']], ['requirements-1', ['Wykształcenie wyższe z obszarów ekonomii', 'Min. 5 lat doświadczenia w obszarze audytów wewnętrznych, audytów finansowych', 'Wiedza z zakresu: audytów wewnętrznych, audytów finansowych, analiza ryzyk w przedsiębiorstwie, mapowanie procesów, tworzenia i wdrażania procedur oraz kontroli wewnętrznych', 'Bardzo dobra znajomość pakietu MS Office, w tym MS Excel w stopniu zaawansowanym', 'Bardzo dobra znajomość systemu SAP PS', 'Znajomość języka angielskiego na poziomie B2/C1', 'Umiejętność analizy oraz przejrzystej i rzetelnej prezentacji danych', 'Wysoko rozwinięte zdolności komunikacyjne', 'Dobra organizacja pracy', 'Certyfikat CIA lub/i ACCA, biegły rewident lub w trakcie zdobywania uprawnień', 'Znajomość języka niemieckiego – poziom B2']], ['offered-1', ['Umowa o pracę bezpośrednio z firmą', 'Stabilne zatrudnienie', 'Atrakcyjne wynagrodzenie', 'System premiowy', 'Dofinansowanie wakacji', 'Dodatki i bony świąteczne', 'Prywatna opieka medyczna Medicover za 1 zł', 'Karta MultiSport', 'Wyjazdy integracyjne', 'Pikniki rodzinne z wieloma atrakcjami', 'Dofinansowana stołówka', 'Ubezpieczenie grupowe', 'Zakładowy Fundusz Świadczeń Socjalnych', 'Program emerytalny']]]"/>
    <s v="Specialist (Mid/Regular)"/>
    <s v="Internal Controller"/>
    <s v="'Ensuring compliance of individual processes (financial, business) and procedures with the standards of the Winkelmann group', 'Management of the internal control system', 'Recommendations of solutions in the context of emerging threats', 'Creating and implementing an annual audit plan', 'Conducting financial and operational audits ', 'Close cooperation with the management board on ad hoc analyzes and audits', 'Preparation of written reports and reports', 'Implementation of a global compliance management system taking into account local requirements and corporate guidelines'"/>
    <s v="'Higher education in economics', 'Min. 5 years of experience in the field of internal audits, financial audits', 'Knowledge in the field of: internal audits, financial audits, risk analysis in the enterprise, process mapping, creating and implementing procedures and internal controls', 'Very good knowledge of the MS Office suite, including MS Excel at an advanced level', 'Very good knowledge of the SAP PS system', 'Knowledge of English at B2/C1 level', 'Ability to analyze and present transparent and reliable data', 'Highly developed communication skills', 'Good organization of work' , 'CIA and/or ACCA certificate, statutory auditor or in the process of obtaining qualifications', 'Knowledge of German – level B2'"/>
    <s v="'Employment contract directly with the company', 'Stable employment', 'Attractive remuneration', 'Bonus system', 'Holiday subsidies', 'Christmas allowances and vouchers', 'Medicover private medical care for PLN 1', 'MultiSport card' , 'Integration trips', 'Family picnics with many attractions', 'Subsidized canteen', 'Group insurance', 'Company Social Benefits Fund', 'Retirement program'"/>
    <m/>
    <m/>
    <m/>
    <s v="internal controller"/>
    <x v="1"/>
    <n v="1"/>
    <s v=" c:business analyst  ji:0  Int:  c:financial analyst  ji:0  Int:  c:system analyst  ji:0  Int:  c:data scientist  ji:0  Int:  c:financial controller  ji:1  Int:controller  c:intern analyst  ji:0  Int:  c:security analyst  ji:0  Int:"/>
    <s v="cos:business analyst  cos:0.855 cos:financial analyst  cos:0.842 cos:system analyst  cos:0.951 cos:data scientist  cos:0.901 cos:financial controller  cos:0.899 cos:intern analyst  cos:0.945 cos:security analyst  cos:0.938"/>
    <n v="0.95099999999999996"/>
    <s v="system analyst"/>
    <s v="internal"/>
    <s v="ensuring compliance individual process financial business procedure standard winkelmann group management internal control system recommendation solution context emerging threat creating implementing annual audit plan conducting operational close cooperation board ad hoc analyzes preparation written report implementation global taking account local requirement corporate guideline"/>
    <x v="0"/>
    <n v="4"/>
    <s v=" c:business analyst  ji:4  Int:corporate business management process  c:financial analyst  ji:4  Int:financial control account management  c:system analyst  ji:1  Int:system  c:data scientist  ji:1  Int:repor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winkelmann threat report guideline requirement hoc individual context creating board implementation written conducting group ensuring analyzes procedure ad implementing financial audit taking compliance solution control local emerging cooperation global plan close system annual internal recommendation account preparation standard operational"/>
  </r>
  <r>
    <n v="1644"/>
    <n v="1652"/>
    <s v="Internal Controls Analyst"/>
    <s v="['https://www.pracuj.pl/praca/internal-controls-analyst-lodz-doctor-stefana-kopcinskiego-62,oferta,1002439789']"/>
    <s v="Młodszy specjalista (Junior)"/>
    <s v="[['https://www.pracuj.pl/praca/internal-controls-analyst-lodz-doctor-stefana-kopcinskiego-62,oferta,1002439789'], 1, ['responsibilities-1', ['Monitoring of SAP User Access for compliance within the control environment.', 'Support and maintenance of Ariba Purchasing workflows in SAP environments including semiannual workflow reviews.', 'Performing SOX testing primarily focusing on system controls.', 'Support projects relating to control testing and role mapping including.', 'Assist in evaluation of SAP Access Requests.']], ['requirements-1', ['Very good Excel skills including pivot tables and lookups.', 'Strong written and verbal communication skills.', 'Fluent English language skills.', &quot;Preferred Bachelor's Degree in Finance, Accounting, Business or related field.&quot;, 'Previous background in Finance or Accounting is preferable but not a must.', 'Professional experience using SAP or Ariba preferred.', 'Independent thinker and ability to solution problems with incomplete information and generate stakeholder support and consensus.', 'Ability to develop creative solutions and think outside the box.', 'Strong understanding of business process flows.']], ['additional-module-1', ['This position has the responsibility to assist in ensuring that SAP systems controls, workflows, and user access globally are operating effectively within McCormick’s control environment. This position uses independent thinking, judgement, experience, and system expertise in SAP, GRC, and Approva. Additionally, this role will design and test internal controls and is a contact point during audits and SOX testing. SOX testing performed by this position is relied on by outside auditorsThe position will support ensuring that ERP implementations and enhancements are aligned with McCormick’s control environment.']]]"/>
    <s v="Junior specialist (Junior)"/>
    <s v="Internal Controls Analyst"/>
    <s v="'Monitoring of SAP User Access for compliance within the control environment.', 'Support and maintenance of Ariba Purchasing workflows in SAP environments including semiannual workflow reviews.', 'Performing SOX testing primarily focusing on system controls.', 'Support projects relating to control testing and role mapping including.', 'Assist in evaluation of SAP Access Requests.'"/>
    <s v="'Very good Excel skills including pivot tables and lookups.', 'Strong written and verbal communication skills.', 'Fluent English language skills.', &quot;Preferred Bachelor's Degree in Finance, Accounting, Business or related field.&quot;, 'Previous background in Finance or Accounting is preferable but not a must.', 'Professional experience using SAP or Ariba preferred.', 'Independent thinker and ability to solution problems with incomplete information and generate stakeholder support and consensus.', 'Ability to develop creative solutions and think outside the box.', 'Strong understanding of business process flows.'"/>
    <m/>
    <m/>
    <m/>
    <m/>
    <s v="internal control analyst"/>
    <x v="0"/>
    <n v="1"/>
    <s v=" c:business analyst  ji:0  Int:  c:financial analyst  ji:1  Int:control  c:system analyst  ji:0  Int:  c:data scientist  ji:0  Int:  c:financial controller  ji:0  Int:  c:intern analyst  ji:0  Int:  c:security analyst  ji:0  Int:"/>
    <s v="cos:business analyst  cos:0.895 cos:financial analyst  cos:0.875 cos:system analyst  cos:0.95 cos:data scientist  cos:0.929 cos:financial controller  cos:0.938 cos:intern analyst  cos:0.966 cos:security analyst  cos:0.942"/>
    <n v="0.96599999999999997"/>
    <s v="intern analyst"/>
    <s v="internal analyst"/>
    <s v="monitoring sap user access compliance within control environment support maintenance ariba purchasing workflow including semiannual review performing sox testing primarily focusing system project relating role mapping assist evaluation request"/>
    <x v="0"/>
    <n v="4"/>
    <s v=" c:business analyst  ji:4  Int:project support monitoring  c:financial analyst  ji:2  Int:support control  c:system analyst  ji:3  Int:system sap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ox mapping relating sap control user maintenance workflow within testing semiannual review environment primarily performing evaluation role purchasing request assist ariba including system compliance focusing access"/>
  </r>
  <r>
    <n v="1645"/>
    <n v="1653"/>
    <s v="Internal Controls and Compliance Financial Analyst"/>
    <s v="['https://www.pracuj.pl/praca/internal-controls-and-compliance-financial-analyst-wroclaw,oferta,1002368216']"/>
    <s v="Specjalista (Mid / Regular)"/>
    <s v="[['https://www.pracuj.pl/praca/internal-controls-and-compliance-financial-analyst-wroclaw,oferta,1002368216'], 1, ['responsibilities-1', ['You contribute to ensure overall consistency of internal control procedures within the region.', 'You participate in the optimization of existing processes and procedures in various business process cycles.', 'You handle ad-hoc compliance &amp; internal control requests.', 'You assist the EMEA team on internal control structure enhancements, including supporting change management of underlying business processes, and compliance with the Gates Delegation of Authority, Mandate for Fundamental Financial Control, and other processes and policies.', 'You assist with internal audit projects and other ad hoc projects, including development of work programs, execution, documentation, and related deliverables, including regular follow up on implementation status of agreed action plans.', 'You participate in raising awareness amongst Gates employees, and others as necessary, about the importance of internal controls and their contribution to the business in order to give a positive perception of the required controls.', 'You support the ongoing evaluation of segregation of duties; ensuring access rights within key systems are appropriately restricted and segregation of duties conflicts are assessed and mitigated.', 'SOX Compliance.', 'Balance Sheet Review management.']], ['requirements-1', [&quot;You are a role model for the company's values and demonstrate high ethical standards.&quot;, 'You have knowledge of various financial, business and have strong affinity with identifying risks and determining suitable internal controls in such processes.', 'You have a proactive work ethic, a strong desire to learn, and ability to think analytically.', 'You are well organized, efficient, detail-oriented and able to multitask.', 'You possess strong verbal and written communication skills.', 'You are able to influence and coach across multiple levels within the company and locations.', 'You are able to work independently within a team.', 'You are fluent in English and have good knowledge of MS Office applications.', 'Higher education degree in Finance, Accounting, Business Administration or equivalent.', &quot;3-5 years' experience in Accounting, Finance or Auditing.&quot;, 'CPA, CIA, CISA or equivalent preferred, but not required.', 'Experience working with global multi-national publicly-traded companies preferred, but not required.', 'Manufacturing industry experience is preferred, but not required.']], ['offered-1', ['Work with an international team with the biggest worldwide automotive customers.', 'A competitive salary based on your experience.', 'Casual atmosphere and all of that you will experience in our modern and comfortable office space in the city center.', 'A great package of additional benefits.']], ['additional-module-1', ['This role is an important part of the overall Global Controls and Compliance function within Gates. While primary responsibilities will initially be regionally-based, as part of a global function this role is also expected to participate in similar responsibilities in other regions within Gates.']]]"/>
    <s v="Specialist (Mid/Regular)"/>
    <s v="Internal Controls and Compliance Financial Analyst"/>
    <s v="'You contribute to ensure overall consistency of internal control procedures within the region.', 'You participate in the optimization of existing processes and procedures in various business process cycles.', 'You handle ad-hoc compliance &amp; internal control requests.', 'You assist the EMEA team on internal control structure enhancements, including supporting change management of underlying business processes, and compliance with the Gates Delegation of Authority, Mandate for Fundamental Financial Control, and other processes and policies.', 'You assist with internal audit projects and other ad hoc projects, including development of work programs, execution, documentation, and related deliverables, including regular follow up on implementation status of agreed action plans.', 'You participate in raising awareness amongst Gates employees, and others as necessary, about the importance of internal controls and their contribution to the business in order to give a positive perception of the required controls.', 'You support the ongoing evaluation of segregation of duties; ensuring access rights within key systems are appropriately restricted and segregation of duties conflicts are assessed and mitigated.', 'SOX Compliance.', 'Balance Sheet Review management.'"/>
    <s v="&quot;You are a role model for the company's values and demonstrate high ethical standards.&quot;, 'You have knowledge of various financial, business and have strong affinity with identifying risks and determining suitable internal controls in such processes.', 'You have a proactive work ethic, a strong desire to learn, and ability to think analytically.', 'You are well organized, efficient, detail-oriented and able to multitask.', 'You possess strong verbal and written communication skills.', 'You are able to influence and coach across multiple levels within the company and locations.', 'You are able to work independently within a team.', 'You are fluent in English and have good knowledge of MS Office applications.', 'Higher education degree in Finance, Accounting, Business Administration or equivalent.', &quot;3-5 years' experience in Accounting, Finance or Auditing.&quot;, 'CPA, CIA, CISA or equivalent preferred, but not required.', 'Experience working with global multi-national publicly-traded companies preferred, but not required.', 'Manufacturing industry experience is preferred, but not required.'"/>
    <s v="'Work with an international team with the biggest worldwide automotive customers.', 'A competitive salary based on your experience.', 'Casual atmosphere and all of that you will experience in our modern and comfortable office space in the city center.', 'A great package of additional benefits.'"/>
    <m/>
    <m/>
    <m/>
    <s v="internal control compliance financial analyst"/>
    <x v="0"/>
    <n v="2"/>
    <s v=" c:business analyst  ji:0  Int:  c:financial analyst  ji:2  Int:financial control  c:system analyst  ji:0  Int:  c:data scientist  ji:0  Int:  c:financial controller  ji:1  Int:financial  c:intern analyst  ji:0  Int:  c:security analyst  ji:0  Int:"/>
    <s v="cos:business analyst  cos:0.894 cos:financial analyst  cos:0.901 cos:system analyst  cos:0.945 cos:data scientist  cos:0.937 cos:financial controller  cos:0.953 cos:intern analyst  cos:0.962 cos:security analyst  cos:0.95"/>
    <n v="0.96199999999999997"/>
    <s v="intern analyst"/>
    <s v="internal analyst compliance"/>
    <s v="contribute ensure overall consistency internal control procedure within region participate optimization existing process various business cycle handle ad hoc compliance request assist emea team structure enhancement including supporting change management underlying gate delegation authority mandate fundamental financial policy audit project development work program execution documentation related deliverable regular follow implementation status agreed action plan raising awareness amongst employee others necessary importance contribution order give positive perception required support ongoing evaluation segregation duty ensuring access right key system appropriately restricted conflict assessed mitigated sox balance sheet review"/>
    <x v="0"/>
    <n v="5"/>
    <s v=" c:business analyst  ji:5  Int:project management support process business  c:financial analyst  ji:4  Int:support financial control management  c:system analyst  ji:2  Int:system key  c:data scientist  ji:1  Int:program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execution hoc importance evaluation review implementation duty consistency team gate raising restricted balance procedure others regular optimization underlying development documentation control policy necessary fundamental right give assist handle plan mandate ensure required conflict including various system cycle structure related action delegation deliverable access sheet order key authority mitigated work ensuring positive ad ongoing emea financial audit amongst compliance contribute sox awareness within supporting existing program overall follow employee request agreed contribution enhancement change internal perception segregation region participate assessed appropriately status"/>
  </r>
  <r>
    <n v="1646"/>
    <n v="1654"/>
    <s v="Internal Control Specialist"/>
    <s v="['https://www.pracuj.pl/praca/internal-control-specialist-warszawa-tasmowa-7,oferta,1002430661']"/>
    <s v="Specjalista (Mid / Regular)"/>
    <s v="[['https://www.pracuj.pl/praca/internal-control-specialist-warszawa-tasmowa-7,oferta,1002430661'], 1, ['responsibilities-1', ['Ensure SoX compliance in all CBS Warsaw processes (Finance, CS&amp;L, MDM) through coordinating implementation and review of documentation supporting controls on monthly and quarterly basis across all subsidiaries where processes migrated to CBS Warsaw, manage the remediation of any exceptions', 'Coordinate documentation and provision of responses to three CBSW audit cycles (one corporate run by CAD and two external: PwC SOX cycle and substantive testing cycle)', 'Coordinate annual SOX self-assessment testing performed in SAP GRC', 'Coordinate the ongoing SOX certification process for the CBS Warsaw, including SOX training for CBS Warsaw staff', 'Carry out additional independent testing as assigned by CBS Warsaw management', 'Participate in continuous improvement projects, i.e. participation in the design and implementation of the best practice processes and technologies to enhance the services provided by the CBS Warsaw', 'Perform additional tasks related to position assigned by supervisors']], ['requirements-1', ['min 3 years of experience in Accounting / Finance;', 'A master degree in finance/accounting area;', 'Very good command of English;', 'Well-grounded knowledge of SAP;', 'Former audit experience would be preferred;', 'Strong analytical and communication skills;', 'Accuracy and scrupulousness;', 'Excellent organization, problem solving &amp; attention to details skills;', 'Ability to work with other cultures;', 'Team player highly motivated, flexible.']], ['additional-module-2', ['Colgate is an equal opportunity employer and all qualified applicants will receive consideration for employment without regard to race, color, religion, gender, gender identity, sexual orientation, national origin, ethnicity, age, disability, marital status, veteran status (United States positions), or any other characteristic protected by law.', '', 'Are you interested in working for Colgate-Palmolive? You can apply online and attach all relevant documents such as a cover letter and resume or CV. Applications received by e-mail are not considered in the selection process. Become part of our team. We look forward to your application.', '', 'Colgate-Palmolive is a leading global consumer products company, tightly focused on Oral Care, Personal Care, Home Care and Pet Nutrition. Colgate sells its products in over 200 countries and territories around the world under such internationally recognized brand names as Colgate, Palmolive, elmex, Tom’s of Maine, Sorriso, Speed Stick, Lady Speed Stick, Softsoap, Irish Spring, Protex, Sanex, Elta MD, PCA Skin, Ajax, Axion, Fabuloso, Soupline and Suavitel, as well as Hill’s Science Diet and Hill’s Prescription Diet.', '', &quot;For more information about Colgate’s global business, visit the Company’s web site at http://www.colgatepalmolive.com. To learn more about Colgate Bright Smiles, Bright Futures® oral health education program, please visit http://www.colgatebsbf.com. To learn more about Hill's and the Hill’s Food, Shelter &amp; Love program please visit http://www.hillspet.com. To learn more about Tom’s of Maine please visit http://www.tomsofmaine.com.&quot;, '', 'Reasonable accommodation during the application process is available for persons with disabilities. Please contact [email\xa0protected] with the subject &quot;Accommodation Request&quot; should you require accommodation.']], ['additional-module-3', ['A person in this position is responsible for supporting the implementation of key areas of Colgate Palmolive’s internal controls and corporate governance for the CBS Warsaw.', '', 'Preparation and maintenance appropriate internal controls within CBS Warsaw. Ensure compliance with internal and external policies and requirements e.g. Colgate Financial Policies, SOX rules.']]]"/>
    <s v="Specialist (Mid/Regular)"/>
    <s v="Internal Control Specialist"/>
    <s v="'Ensure SoX compliance in all CBS Warsaw processes (Finance, CS&amp;L, MDM) through coordinating implementation and review of documentation supporting controls on monthly and quarterly basis across all subsidiaries where processes migrated to CBS Warsaw, manage the remediation of any exceptions', 'Coordinate documentation and provision of responses to three CBSW audit cycles (one corporate run by CAD and two external: PwC SOX cycle and substantive testing cycle)', 'Coordinate annual SOX self-assessment testing performed in SAP GRC', 'Coordinate the ongoing SOX certification process for the CBS Warsaw, including SOX training for CBS Warsaw staff', 'Carry out additional independent testing as assigned by CBS Warsaw management', 'Participate in continuous improvement projects, i.e. participation in the design and implementation of the best practice processes and technologies to enhance the services provided by the CBS Warsaw', 'Perform additional tasks related to position assigned by supervisors'"/>
    <s v="'min 3 years of experience in Accounting / Finance;', 'A master degree in finance/accounting area;', 'Very good command of English;', 'Well-grounded knowledge of SAP;', 'Former audit experience would be preferred;', 'Strong analytical and communication skills;', 'Accuracy and scrupulousness;', 'Excellent organization, problem solving &amp; attention to details skills;', 'Ability to work with other cultures;', 'Team player highly motivated, flexible.'"/>
    <m/>
    <m/>
    <m/>
    <m/>
    <s v="internal control specialist"/>
    <x v="0"/>
    <n v="1"/>
    <s v=" c:business analyst  ji:0  Int:  c:financial analyst  ji:1  Int:control  c:system analyst  ji:0  Int:  c:data scientist  ji:0  Int:  c:financial controller  ji:0  Int:  c:intern analyst  ji:0  Int:  c:security analyst  ji:0  Int:"/>
    <s v="cos:business analyst  cos:0.887 cos:financial analyst  cos:0.867 cos:system analyst  cos:0.932 cos:data scientist  cos:0.913 cos:financial controller  cos:0.924 cos:intern analyst  cos:0.957 cos:security analyst  cos:0.925"/>
    <n v="0.95699999999999996"/>
    <s v="intern analyst"/>
    <s v="internal specialist"/>
    <s v="ensure sox compliance cbs warsaw process finance c mdm coordinating implementation review documentation supporting control monthly quarterly basis across subsidiary migrated manage remediation exception coordinate provision response three cbsw audit cycle one corporate run cad two external pwc substantive testing annual self assessment performed sap grc ongoing certification including training staff carry additional independent assigned management participate continuous improvement project participation design best practice technology enhance service provided perform task related position supervisor"/>
    <x v="0"/>
    <n v="6"/>
    <s v=" c:business analyst  ji:6  Int:project management corporate service process remediation  c:financial analyst  ji:3  Int:finance control management  c:system analyst  ji:1  Int:sap  c:data scientist  ji:0  Int: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finance cbsw two review subsidiary implementation additional participation exception warsaw perform self enhance substantive documentation control sap run c pwc staff ensure cad basis external annual including technology grc quarterly cycle migrated cbs related certification best improvement performed carry mdm independent practice monthly assessment assigned supervisor ongoing audit compliance three sox position task across one response continuous testing supporting coordinate provision manage design coordinating training provided participate"/>
  </r>
  <r>
    <n v="1647"/>
    <n v="1655"/>
    <s v="Internal Controls Senior Analyst"/>
    <s v="['https://www.pracuj.pl/praca/internal-controls-senior-analyst-warszawa-rondo-daszynskiego-1,oferta,1002496588']"/>
    <s v="Specjalista (Mid / Regular)"/>
    <s v="[['https://www.pracuj.pl/praca/internal-controls-senior-analyst-warszawa-rondo-daszynskiego-1,oferta,1002496588'], 1, ['responsibilities-1', ['Monitor the effective and timely execution of internal controls with control performers, owners, and functional leadership', 'Support the assessment of internal controls over financial reporting to ensure compliance with Section 404 of the Sarbanes-Oxley (SOX) Act of 2002', 'Assess the internal controls environment and framework for improvement opportunities', 'Ensure key risks are appropriately identified and documented', 'Assist the teams to ensure internal control narratives, standard operating procedures and desktop procedures are kept up to date', 'Coordinate testing with internal and external audit', 'Interact with process and control owners to maintain current knowledge of business, organizational and technological changes and to ensure controls and process documentation are updated as needed.', 'Train new staff to comply with internal controls requirements and Corporate Finance Policies', 'Administer internal control systems including SharePoint and Auditboard']], ['requirements-1', ['2-3 years experience in a finance function in a matrix international company (preferably American or Multinational company) or public accounting', 'Fluency in English required', 'Public Accounting Experience a plus', 'Other language, especially Spanish, is a plus', 'ERP technology (SAP and Oracle) experience an advantage, including ERP implementations', 'Ability to work well with cross-functional teams, multi-task and meet deadlines consistently', 'Good communication (verbal and written) and interpersonal skills, attention to detail and ability to communicate complicated issues effectively', 'Demonstrated ability to perform consistently under varying business pressure as well as ability to adapt to a quickly changing environment', 'Effective problem-solving skills', 'Bachelor’s degree in finance or Accounting', 'Certified Internal Auditor or similar certification preferred']],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Reporting to the Internal Controls Manager for Poland Finance Center (PFC), the Internal Controls Analyst will be responsible for ensuring that the processes managed at PFC comply with SOX and the relevant policies and regulations, for the assigned entities. Supports projects and seeks process and control standardization.']],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
    <s v="Specialist (Mid/Regular)"/>
    <s v="Internal Controls Senior Analyst"/>
    <s v="'Monitor the effective and timely execution of internal controls with control performers, owners, and functional leadership', 'Support the assessment of internal controls over financial reporting to ensure compliance with Section 404 of the Sarbanes-Oxley (SOX) Act of 2002', 'Assess the internal controls environment and framework for improvement opportunities', 'Ensure key risks are appropriately identified and documented', 'Assist the teams to ensure internal control narratives, standard operating procedures and desktop procedures are kept up to date', 'Coordinate testing with internal and external audit', 'Interact with process and control owners to maintain current knowledge of business, organizational and technological changes and to ensure controls and process documentation are updated as needed.', 'Train new staff to comply with internal controls requirements and Corporate Finance Policies', 'Administer internal control systems including SharePoint and Auditboard'"/>
    <s v="'2-3 years experience in a finance function in a matrix international company (preferably American or Multinational company) or public accounting', 'Fluency in English required', 'Public Accounting Experience a plus', 'Other language, especially Spanish, is a plus', 'ERP technology (SAP and Oracle) experience an advantage, including ERP implementations', 'Ability to work well with cross-functional teams, multi-task and meet deadlines consistently', 'Good communication (verbal and written) and interpersonal skills, attention to detail and ability to communicate complicated issues effectively', 'Demonstrated ability to perform consistently under varying business pressure as well as ability to adapt to a quickly changing environment', 'Effective problem-solving skills', 'Bachelor’s degree in finance or Accounting', 'Certified Internal Auditor or similar certification preferred'"/>
    <s v="'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m/>
    <m/>
    <m/>
    <s v="internal control  analyst"/>
    <x v="0"/>
    <n v="1"/>
    <s v=" c:business analyst  ji:0  Int:  c:financial analyst  ji:1  Int:control  c:system analyst  ji:0  Int:  c:data scientist  ji:0  Int:  c:financial controller  ji:0  Int:  c:intern analyst  ji:0  Int:  c:security analyst  ji:0  Int:"/>
    <s v="cos:business analyst  cos:0.895 cos:financial analyst  cos:0.875 cos:system analyst  cos:0.95 cos:data scientist  cos:0.929 cos:financial controller  cos:0.938 cos:intern analyst  cos:0.966 cos:security analyst  cos:0.942"/>
    <n v="0.96599999999999997"/>
    <s v="intern analyst"/>
    <s v="internal  analyst"/>
    <s v="monitor effective timely execution internal control performer owner functional leadership support assessment financial reporting ensure compliance section 404 sarbanes oxley sox act 2002 ass environment framework improvement opportunity key risk appropriately identified documented assist team narrative standard operating procedure desktop kept date coordinate testing external audit interact process maintain current knowledge business organizational technological change documentation updated needed train new staff comply requirement corporate finance policy administer system including sharepoint auditboard"/>
    <x v="1"/>
    <n v="6"/>
    <s v=" c:business analyst  ji:5  Int:support corporate process owner business  c:financial analyst  ji:6  Int:finance risk control support financial reporting  c:system analyst  ji:2  Int:system key  c:data scientist  ji:1  Int:reporting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maintain execution opportunity comply section environment sarbanes auditboard team procedure kept narrative timely documentation policy effective 404 oxley ass process owner documented assist sharepoint staff ensure identified external administer system including organizational current monitor business improvement desktop functional requirement key corporate knowledge framework assessment technological 2002 train interact audit compliance needed new sox performer operating testing act coordinate updated internal date change appropriately leadership standard"/>
  </r>
  <r>
    <n v="1648"/>
    <n v="1656"/>
    <s v="Intern in Finance Team "/>
    <s v="['https://www.pracuj.pl/praca/intern-in-finance-team-poznan-krolowej-jadwigi-43,oferta,1002403222']"/>
    <s v="Praktykant / Stażysta"/>
    <s v="[['https://www.pracuj.pl/praca/intern-in-finance-team-poznan-krolowej-jadwigi-43,oferta,1002403222'], 1, ['responsibilities-1', ['Demonstrates strong communication skills with customers and able to escalate effectively within customer chain of command when required to obtain desired results.', 'Use to working towards forecast accurately expected payment amounts per customer to support wider EMEA cash forecasts and takes responsibility for adjusting forecast should issues or opportunities arise.', 'Re-apply any cash that has been incorrectly applied so it matches customers remittance.', 'Ensure that AR receipts are posted in accordance to SOX compliance and assists Audit with any issues where audit procedures are needed to be followed.', 'Help and drive the reduction of unapplied cash and increase cash flow into the business.', &quot;Processes any write off's and refunds in accordance with EMEA policy to ensure AR ledgers reflect correctly.&quot;, 'Provide statement of accounts, invoice and credit note copies, backing data, set customers to Paperless and E-Billing, update PO references at account level and update billing.', 'Follows the default process for delinquent customers']], ['requirements-1', ['Great opportunity for Finance or Accounting students to develop their career in international environment', 'Recognises when large disputes exist and adjusts collection behaviour to match statement of account.', 'Comfortable talking to customers on the phone and follow up with email when needed.', 'Microsoft Office experience (Excel/Word/Outlook/PowerPoint).', 'Proficient English, written and verbal communication skills. Nice to have other European languages.']], ['additional-module-1', ['This is a great opportunity for someone who wants to develop their career with the experience of working with a Global technology company based in Poznan, Poland.', '', 'Meets Days Sales Outstanding (DSO) for assigned customers. Applies cash receipts and actively chases past due and current balances on a daily basis for payment dates. Contributes to reducing unallocated cash reaching out to customers for remittances. Works closely with Dispute team identifying billing issues that may result in impacted cash collections. Ensures tickets are raised to resolve any queries or disputes the customer has against their invoices. Creates and maintains a healthy communicative relationship with Sales team to ensure they are aware of their customer collection issues should they arise. Default Customers who are delinquent.']]]"/>
    <s v="Apprentice / Trainee"/>
    <s v="Intern in Finance Team"/>
    <s v="'Demonstrates strong communication skills with customers and able to escalate effectively within customer chain of command when required to obtain desired results.', 'Use to working towards forecast accurately expected payment amounts per customer to support wider EMEA cash forecasts and takes responsibility for adjusting forecast should issues or opportunities arise.', 'Re-apply any cash that has been incorrectly applied so it matches customers remittance.', 'Ensure that AR receipts are posted in accordance to SOX compliance and assists Audit with any issues where audit procedures are needed to be followed.', 'Help and drive the reduction of unapplied cash and increase cash flow into the business.', &quot;Processes any write off's and refunds in accordance with EMEA policy to ensure AR ledgers reflect correctly.&quot;, 'Provide statement of accounts, invoice and credit note copies, backing data, set customers to Paperless and E-Billing, update PO references at account level and update billing.', 'Follows the default process for delinquent customers'"/>
    <s v="'Great opportunity for Finance or Accounting students to develop their career in international environment', 'Recognises when large disputes exist and adjusts collection behaviour to match statement of account.', 'Comfortable talking to customers on the phone and follow up with email when needed.', 'Microsoft Office experience (Excel/Word/Outlook/PowerPoint).', 'Proficient English, written and verbal communication skills. Nice to have other European languages.'"/>
    <m/>
    <m/>
    <m/>
    <m/>
    <s v="intern finance team"/>
    <x v="7"/>
    <n v="2"/>
    <s v=" c:business analyst  ji:0  Int:  c:financial analyst  ji:1  Int:finance  c:system analyst  ji:0  Int:  c:data scientist  ji:0  Int:  c:financial controller  ji:1  Int:finance  c:intern analyst  ji:2  Int:intern  c:security analyst  ji:0  Int:"/>
    <s v="cos:business analyst  cos:0.838 cos:financial analyst  cos:0.829 cos:system analyst  cos:0.923 cos:data scientist  cos:0.908 cos:financial controller  cos:0.877 cos:intern analyst  cos:0.976 cos:security analyst  cos:0.934"/>
    <n v="0.97599999999999998"/>
    <s v="intern analyst"/>
    <s v="finance team"/>
    <s v="demonstrates strong communication skill customer able escalate effectively within chain command required obtain desired result use working towards forecast accurately expected payment amount per support wider emea cash take responsibility adjusting issue opportunity arise apply incorrectly applied it match remittance ensure ar receipt posted accordance sox compliance assist audit procedure needed followed help drive reduction unapplied increase flow business process write refund policy ledger reflect correctly provide statement account invoice credit note copy backing data set paperless billing update po reference level follows default delinquent"/>
    <x v="0"/>
    <n v="4"/>
    <s v=" c:business analyst  ji:4  Int:support business customer process  c:financial analyst  ji:4  Int:support billing credit account  c:system analyst  ji:1  Int:it  c:data scientist  ji:2  Int:data forecast  c:financial controller  ji:2  Int:ledger audit  c:intern analyst  ji:0  Int:  c:security analyst  ji:0  Int:"/>
    <s v="cos:business analyst  cos:0 cos:financial analyst  cos:0 cos:system analyst  cos:0 cos:data scientist  cos:0 cos:financial controller  cos:0 cos:intern analyst  cos:0 cos:security analyst  cos:0"/>
    <n v="0"/>
    <s v="n"/>
    <s v="flow ar issue match posted write opportunity communication receipt reflect po procedure reduction chain amount wider followed update able drive credit policy provide paperless delinquent invoice arise towards desired assist backing forecast ensure follows unapplied required billing apply accurately reference correctly ledger strong data skill level note expected escalate working cash refund copy effectively demonstrates obtain statement help default emea accordance audit responsibility result compliance needed sox use within it take applied per adjusting payment command set incorrectly remittance increase account"/>
  </r>
  <r>
    <n v="1649"/>
    <n v="1657"/>
    <s v="Internship – Financial Analyst / Controller Assistance"/>
    <s v="['https://www.pracuj.pl/praca/internship-financial-analyst-controller-assistance-lodz,oferta,1002372913']"/>
    <s v="Praktykant / Stażysta"/>
    <s v="[['https://www.pracuj.pl/praca/internship-financial-analyst-controller-assistance-lodz,oferta,1002372913'], 1, ['responsibilities-1', ['Prepare different financial analyses and reports', 'Support in SAP 4 Hana implementation by making comparison of data between old SAP &amp; new SAP system – to validate data after migration', 'Give support in daily controller tasks']], ['requirements-1', ['You are a university student graduating in September 2023 or later (preferred major - Finance or related disciplines)', 'You have knowledge of Excel', 'You can effectively communicate in Polish and English', 'You have good analytical skills']]]"/>
    <s v="Apprentice / Trainee"/>
    <s v="Internship – Financial Analyst / Controller Assistance"/>
    <s v="'Prepare different financial analyses and reports', 'Support in SAP 4 Hana implementation by making comparison of data between old SAP &amp; new SAP system – to validate data after migration', 'Give support in daily controller tasks'"/>
    <s v="'You are a university student graduating in September 2023 or later (preferred major - Finance or related disciplines)', 'You have knowledge of Excel', 'You can effectively communicate in Polish and English', 'You have good analytical skills'"/>
    <m/>
    <m/>
    <m/>
    <m/>
    <s v="internship financial analyst controller assistance"/>
    <x v="1"/>
    <n v="2"/>
    <s v=" c:business analyst  ji:0  Int:  c:financial analyst  ji:1  Int:financial  c:system analyst  ji:0  Int:  c:data scientist  ji:0  Int:  c:financial controller  ji:2  Int:financial controller  c:intern analyst  ji:2  Int:internship  c:security analyst  ji:0  Int:"/>
    <s v="cos:business analyst  cos:0.908 cos:financial analyst  cos:0.902 cos:system analyst  cos:0.939 cos:data scientist  cos:0.944 cos:financial controller  cos:0.941 cos:intern analyst  cos:0.986 cos:security analyst  cos:0.943"/>
    <n v="0.98599999999999999"/>
    <s v="intern analyst"/>
    <s v="analyst assistance internship"/>
    <s v="prepare different financial analysis report support sap hana implementation making comparison data old new system validate migration give daily controller task"/>
    <x v="2"/>
    <n v="3"/>
    <s v=" c:business analyst  ji:1  Int:support  c:financial analyst  ji:2  Int:support financial  c:system analyst  ji:2  Int:system sap  c:data scientist  ji:3  Int:data analysis report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task sap support controller give implementation different hana migration prepare system making validate daily financial old comparison new"/>
  </r>
  <r>
    <n v="1650"/>
    <n v="1658"/>
    <s v="Internship – Financial Analyst / Controller Assistance"/>
    <s v="['https://www.pracuj.pl/praca/internship-financial-analyst-controller-assistance-lodz,oferta,1002441045']"/>
    <s v="Praktykant / Stażysta"/>
    <s v="[['https://www.pracuj.pl/praca/internship-financial-analyst-controller-assistance-lodz,oferta,1002441045'], 1, ['responsibilities-1', ['Prepare different financial analyses and reports', 'Support in SAP 4 Hana implementation by making comparison of data between old SAP &amp; new SAP system – to validate data after migration', 'Give support in daily controller tasks']], ['requirements-1', ['You are a university student graduating in September 2023 or later (preferred major - Finance or related disciplines)', 'You have knowledge of Excel', 'You can effectively communicate in Polish and English', 'You have good analytical skills']]]"/>
    <s v="Apprentice / Trainee"/>
    <s v="Internship – Financial Analyst / Controller Assistance"/>
    <s v="'Prepare different financial analyses and reports', 'Support in SAP 4 Hana implementation by making comparison of data between old SAP &amp; new SAP system – to validate data after migration', 'Give support in daily controller tasks'"/>
    <s v="'You are a university student graduating in September 2023 or later (preferred major - Finance or related disciplines)', 'You have knowledge of Excel', 'You can effectively communicate in Polish and English', 'You have good analytical skills'"/>
    <m/>
    <m/>
    <m/>
    <m/>
    <s v="internship financial analyst controller assistance"/>
    <x v="1"/>
    <n v="2"/>
    <s v=" c:business analyst  ji:0  Int:  c:financial analyst  ji:1  Int:financial  c:system analyst  ji:0  Int:  c:data scientist  ji:0  Int:  c:financial controller  ji:2  Int:financial controller  c:intern analyst  ji:2  Int:internship  c:security analyst  ji:0  Int:"/>
    <s v="cos:business analyst  cos:0.908 cos:financial analyst  cos:0.902 cos:system analyst  cos:0.939 cos:data scientist  cos:0.944 cos:financial controller  cos:0.941 cos:intern analyst  cos:0.986 cos:security analyst  cos:0.943"/>
    <n v="0.98599999999999999"/>
    <s v="intern analyst"/>
    <s v="analyst assistance internship"/>
    <s v="prepare different financial analysis report support sap hana implementation making comparison data old new system validate migration give daily controller task"/>
    <x v="2"/>
    <n v="3"/>
    <s v=" c:business analyst  ji:1  Int:support  c:financial analyst  ji:2  Int:support financial  c:system analyst  ji:2  Int:system sap  c:data scientist  ji:3  Int:data analysis report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task sap support controller give implementation different hana migration prepare system making validate daily financial old comparison new"/>
  </r>
  <r>
    <n v="1651"/>
    <n v="1659"/>
    <s v="Internship – Junior Collection Analyst"/>
    <s v="['https://www.pracuj.pl/praca/internship-junior-collection-analyst-lodz,oferta,1002373464']"/>
    <s v="Praktykant / Stażysta"/>
    <s v="[['https://www.pracuj.pl/praca/internship-junior-collection-analyst-lodz,oferta,1002373464'], 1, ['responsibilities-1', ['We offer a unique opportunity to take part in credit card payments process project for our UK TEAM. This will be 12 months paid internship, during which you will gain experience and perform the following tasks:', 'Answer customer enquiry calls', 'Quickly identifying the nature of the telephone call in a courteous manner', 'Client data verification', 'Putting the call through to the appropriate person or extension', 'Payment receipt and registration in appropriate system', 'Providing client with information regarding customer account data', 'Clearing customer account', 'Providing customer with required data and documents', 'Monitoring of the performance', 'Ad hoc administrative support']], ['requirements-1', ['Ability to effectively communicate in English', 'Knowledge of Microsoft Office Tools: especially Excel and PowerPoint', 'Team spirit', 'Analytical skills and self-motivation']], ['offered-1', ['12 months paid internship with a perspective of employment', 'Most successful candidates will join our fast-track program for future managers', 'Constant support of a buddy and coaching from a dedicated mentor', 'Truly international work environment (we speak 24 languages!)', 'Access to WELLA products with a discount and product gift packages', 'Young culture based on trust, positive energy and collaboration', 'Opportunity to participate in CSR actions']]]"/>
    <s v="Apprentice / Trainee"/>
    <s v="Internship – Junior Collection Analyst"/>
    <s v="'We offer a unique opportunity to take part in credit card payments process project for our UK TEAM. This will be 12 months paid internship, during which you will gain experience and perform the following tasks:', 'Answer customer enquiry calls', 'Quickly identifying the nature of the telephone call in a courteous manner', 'Client data verification', 'Putting the call through to the appropriate person or extension', 'Payment receipt and registration in appropriate system', 'Providing client with information regarding customer account data', 'Clearing customer account', 'Providing customer with required data and documents', 'Monitoring of the performance', 'Ad hoc administrative support'"/>
    <s v="'Ability to effectively communicate in English', 'Knowledge of Microsoft Office Tools: especially Excel and PowerPoint', 'Team spirit', 'Analytical skills and self-motivation'"/>
    <s v="'12 months paid internship with a perspective of employment', 'Most successful candidates will join our fast-track program for future managers', 'Constant support of a buddy and coaching from a dedicated mentor', 'Truly international work environment (we speak 24 languages!)', 'Access to WELLA products with a discount and product gift packages', 'Young culture based on trust, positive energy and collaboration', 'Opportunity to participate in CSR actions'"/>
    <m/>
    <m/>
    <m/>
    <s v="internship  collection analyst"/>
    <x v="7"/>
    <n v="2"/>
    <s v=" c:business analyst  ji:0  Int:  c:financial analyst  ji:0  Int:  c:system analyst  ji:0  Int:  c:data scientist  ji:0  Int:  c:financial controller  ji:0  Int:  c:intern analyst  ji:2  Int:internship  c:security analyst  ji:0  Int:"/>
    <s v="cos:business analyst  cos:0.886 cos:financial analyst  cos:0.875 cos:system analyst  cos:0.947 cos:data scientist  cos:0.938 cos:financial controller  cos:0.921 cos:intern analyst  cos:0.985 cos:security analyst  cos:0.953"/>
    <n v="0.98499999999999999"/>
    <s v="intern analyst"/>
    <s v=" analyst collection"/>
    <s v="offer unique opportunity take part credit card payment process project uk team 12 month paid internship gain experience perform following task answer customer enquiry call quickly identifying nature telephone courteous manner client data verification putting appropriate person extension receipt registration system providing information regarding account clearing required document monitoring performance ad hoc administrative support"/>
    <x v="0"/>
    <n v="6"/>
    <s v=" c:business analyst  ji:6  Int:project support client customer monitoring process  c:financial analyst  ji:3  Int:support credit account  c:system analyst  ji:2  Int:system performance  c:data scientist  ji:1  Int:data  c:financial controller  ji:0  Int:  c:intern analyst  ji:1  Int:internship  c:security analyst  ji:0  Int:"/>
    <s v="cos:business analyst  cos:0 cos:financial analyst  cos:0 cos:system analyst  cos:0 cos:data scientist  cos:0 cos:financial controller  cos:0 cos:intern analyst  cos:0 cos:security analyst  cos:0"/>
    <n v="0"/>
    <s v="n"/>
    <s v="enquiry data person 12 internship identifying verification hoc putting opportunity information team part telephone receipt perform nature ad courteous performance clearing month credit task extension quickly registration paid administrative take experience document following offer regarding uk payment required manner system unique providing card appropriate call answer account gain"/>
  </r>
  <r>
    <n v="1652"/>
    <n v="1660"/>
    <s v="Internship - Natural Language Processing Intern in Artificial Intelligence Team "/>
    <s v="['https://www.pracuj.pl/praca/internship-natural-language-processing-intern-in-artificial-intelligence-team-warszawa-plac-europejski-1,oferta,1002410331']"/>
    <s v="Praktykant / Stażysta"/>
    <s v="[['https://www.pracuj.pl/praca/internship-natural-language-processing-intern-in-artificial-intelligence-team-warszawa-plac-europejski-1,oferta,1002410331'], 1, ['technologies-1', ['Python', 'Java', 'C++', 'scikit-learn', 'Tensorflow', 'PyTorch', 'Keras', 'Pandas', 'Caffe', 'NumPy']], ['responsibilities-1', ['Web/Social Network/Opinion Mining, Text Mining, Text Analytics', 'Machine Translation', 'Question Answering', 'Natural Language Understanding/Generation', 'Language Modeling', 'Dialogue systems, including chat bots', 'Knowledge Discovery in Big Data']], ['requirements-1', ['General knowledge of machine learning', 'Good knowledge of Linux', 'Good knowledge of at least one programming language: Python, Java, C/C++', 'BSc or Engineer degree in computer science, mathematics, or similar', 'Good command of English', 'General knowledge of NLP tools and algorithms', 'Knowledge of tools such as: NumPy, scikit-learn, Tensorflow, PyTorch, Keras, Pandas, Caffe, or similar', 'Experience in using cloud services such as Amazon Web Services or Google Cloud Platform', 'Experience in Internet crawling, information retrieval, NLP or big data projects']], ['offered-1', ['Cooperation based on a civil contract', 'Competitive salary', 'Flexible working hours', 'Possibility of long lasting cooperation', 'Possibility to learn from world-class experts in a friendly atmosphere', 'Opportunity to work in multiple projects', 'Working in a hybrid model: 2-3 days from the office per week']]]"/>
    <s v="Apprentice / Trainee"/>
    <s v="Internship - Natural Language Processing Intern in Artificial Intelligence Team"/>
    <s v="'Web/Social Network/Opinion Mining, Text Mining, Text Analytics', 'Machine Translation', 'Question Answering', 'Natural Language Understanding/Generation', 'Language Modeling', 'Dialogue systems, including chat bots', 'Knowledge Discovery in Big Data'"/>
    <s v="'General knowledge of machine learning', 'Good knowledge of Linux', 'Good knowledge of at least one programming language: Python, Java, C/C++', 'BSc or Engineer degree in computer science, mathematics, or similar', 'Good command of English', 'General knowledge of NLP tools and algorithms', 'Knowledge of tools such as: NumPy, scikit-learn, Tensorflow, PyTorch, Keras, Pandas, Caffe, or similar', 'Experience in using cloud services such as Amazon Web Services or Google Cloud Platform', 'Experience in Internet crawling, information retrieval, NLP or big data projects'"/>
    <s v="'Cooperation based on a civil contract', 'Competitive salary', 'Flexible working hours', 'Possibility of long lasting cooperation', 'Possibility to learn from world-class experts in a friendly atmosphere', 'Opportunity to work in multiple projects', 'Working in a hybrid model: 2-3 days from the office per week'"/>
    <s v="'Python', 'Java', 'C++', 'scikit-learn', 'Tensorflow', 'PyTorch', 'Keras', 'Pandas', 'Caffe', 'NumPy'"/>
    <m/>
    <m/>
    <s v="internship natural language processing intern artificial intelligence team"/>
    <x v="7"/>
    <n v="4"/>
    <s v=" c:business analyst  ji:0  Int:  c:financial analyst  ji:0  Int:  c:system analyst  ji:0  Int:  c:data scientist  ji:0  Int:  c:financial controller  ji:0  Int:  c:intern analyst  ji:4  Int:intern internship processing  c:security analyst  ji:0  Int:"/>
    <s v="cos:business analyst  cos:0.909 cos:financial analyst  cos:0.865 cos:system analyst  cos:0.922 cos:data scientist  cos:0.946 cos:financial controller  cos:0.894 cos:intern analyst  cos:0.951 cos:security analyst  cos:0.912"/>
    <n v="0.95099999999999996"/>
    <s v="intern analyst"/>
    <s v="team natural language intelligence artificial"/>
    <s v="web social network opinion mining text analytics machine translation question answering natural language understanding generation modeling dialogue system including chat bot knowledge discovery big data"/>
    <x v="4"/>
    <n v="2"/>
    <s v=" c:business analyst  ji:0  Int:  c:financial analyst  ji:0  Int:  c:system analyst  ji:2  Int:system network  c:data scientist  ji:2  Int:data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data social natural bot web opinion dialogue knowledge understanding answering mining discovery text language including big machine modeling generation question analytics translation chat"/>
  </r>
  <r>
    <n v="1653"/>
    <n v="1661"/>
    <s v="Internship - Natural Language Processing Intern in Artificial Intelligence Team "/>
    <s v="['https://www.pracuj.pl/praca/internship-natural-language-processing-intern-in-artificial-intelligence-team-warszawa-plac-europejski-1,oferta,1002475327']"/>
    <s v="Praktykant / Stażysta"/>
    <s v="[['https://www.pracuj.pl/praca/internship-natural-language-processing-intern-in-artificial-intelligence-team-warszawa-plac-europejski-1,oferta,1002475327'], 1, ['technologies-1', ['Python', 'Java', 'C++', 'scikit-learn', 'Tensorflow', 'PyTorch', 'Keras', 'Pandas', 'Caffe', 'NumPy']], ['responsibilities-1', ['Web/Social Network/Opinion Mining, Text Mining, Text Analytics', 'Machine Translation', 'Question Answering', 'Natural Language Understanding/Generation', 'Language Modeling', 'Dialogue systems, including chat bots', 'Knowledge Discovery in Big Data']], ['requirements-1', ['General knowledge of machine learning', 'Good knowledge of Linux', 'Good knowledge of at least one programming language: Python, Java, C/C++', 'BSc or Engineer degree in computer science, mathematics, or similar', 'Good command of English', 'General knowledge of NLP tools and algorithms', 'Knowledge of tools such as: NumPy, scikit-learn, Tensorflow, PyTorch, Keras, Pandas, Caffe, or similar', 'Experience in using cloud services such as Amazon Web Services or Google Cloud Platform', 'Experience in Internet crawling, information retrieval, NLP or big data projects']], ['offered-1', ['Cooperation based on a civil contract', 'Competitive salary', 'Flexible working hours', 'Possibility of long lasting cooperation', 'Possibility to learn from world-class experts in a friendly atmosphere', 'Opportunity to work in multiple projects', 'Working in a hybrid model: 2-3 days from the office per week']]]"/>
    <s v="Apprentice / Trainee"/>
    <s v="Internship - Natural Language Processing Intern in Artificial Intelligence Team"/>
    <s v="'Web/Social Network/Opinion Mining, Text Mining, Text Analytics', 'Machine Translation', 'Question Answering', 'Natural Language Understanding/Generation', 'Language Modeling', 'Dialogue systems, including chat bots', 'Knowledge Discovery in Big Data'"/>
    <s v="'General knowledge of machine learning', 'Good knowledge of Linux', 'Good knowledge of at least one programming language: Python, Java, C/C++', 'BSc or Engineer degree in computer science, mathematics, or similar', 'Good command of English', 'General knowledge of NLP tools and algorithms', 'Knowledge of tools such as: NumPy, scikit-learn, Tensorflow, PyTorch, Keras, Pandas, Caffe, or similar', 'Experience in using cloud services such as Amazon Web Services or Google Cloud Platform', 'Experience in Internet crawling, information retrieval, NLP or big data projects'"/>
    <s v="'Cooperation based on a civil contract', 'Competitive salary', 'Flexible working hours', 'Possibility of long lasting cooperation', 'Possibility to learn from world-class experts in a friendly atmosphere', 'Opportunity to work in multiple projects', 'Working in a hybrid model: 2-3 days from the office per week'"/>
    <s v="'Python', 'Java', 'C++', 'scikit-learn', 'Tensorflow', 'PyTorch', 'Keras', 'Pandas', 'Caffe', 'NumPy'"/>
    <m/>
    <m/>
    <s v="internship natural language processing intern artificial intelligence team"/>
    <x v="7"/>
    <n v="4"/>
    <s v=" c:business analyst  ji:0  Int:  c:financial analyst  ji:0  Int:  c:system analyst  ji:0  Int:  c:data scientist  ji:0  Int:  c:financial controller  ji:0  Int:  c:intern analyst  ji:4  Int:intern internship processing  c:security analyst  ji:0  Int:"/>
    <s v="cos:business analyst  cos:0.909 cos:financial analyst  cos:0.865 cos:system analyst  cos:0.922 cos:data scientist  cos:0.946 cos:financial controller  cos:0.894 cos:intern analyst  cos:0.951 cos:security analyst  cos:0.912"/>
    <n v="0.95099999999999996"/>
    <s v="intern analyst"/>
    <s v="team natural language intelligence artificial"/>
    <s v="web social network opinion mining text analytics machine translation question answering natural language understanding generation modeling dialogue system including chat bot knowledge discovery big data"/>
    <x v="4"/>
    <n v="2"/>
    <s v=" c:business analyst  ji:0  Int:  c:financial analyst  ji:0  Int:  c:system analyst  ji:2  Int:system network  c:data scientist  ji:2  Int:data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data social natural bot web opinion dialogue knowledge understanding answering mining discovery text language including big machine modeling generation question analytics translation chat"/>
  </r>
  <r>
    <n v="1654"/>
    <n v="1662"/>
    <s v="Internship - Transport Planner with Spanish"/>
    <s v="['https://www.pracuj.pl/praca/internship-transport-planner-with-spanish-krakow-pawia-7,oferta,1002419473']"/>
    <s v="Praktykant / Stażysta"/>
    <s v="[['https://www.pracuj.pl/praca/internship-transport-planner-with-spanish-krakow-pawia-7,oferta,1002419473'], 1, ['responsibilities-1', ['Plan and supervise general cargo shipments', 'Maintain communication with transport service providers to place transport orders, receive confirmation, monitor important milestones', 'Stay in touch with customers to receive and provide information']], ['requirements-1', ['You are a university student (Supply Chain Management or Logistics preferred)', 'You are proficient in English and Spanish (B2)', 'You are proactive, organized and have good attention to detail', 'You have strong communication skills and professional telephone manner']]]"/>
    <s v="Apprentice / Trainee"/>
    <s v="Internship - Transport Planner with Spanish"/>
    <s v="'Plan and supervise general cargo shipments', 'Maintain communication with transport service providers to place transport orders, receive confirmation, monitor important milestones', 'Stay in touch with customers to receive and provide information'"/>
    <s v="'You are a university student (Supply Chain Management or Logistics preferred)', 'You are proficient in English and Spanish (B2)', 'You are proactive, organized and have good attention to detail', 'You have strong communication skills and professional telephone manner'"/>
    <m/>
    <m/>
    <m/>
    <m/>
    <s v="internship transport planner"/>
    <x v="7"/>
    <n v="2"/>
    <s v=" c:business analyst  ji:0  Int:  c:financial analyst  ji:0  Int:  c:system analyst  ji:0  Int:  c:data scientist  ji:0  Int:  c:financial controller  ji:0  Int:  c:intern analyst  ji:2  Int:internship  c:security analyst  ji:0  Int:"/>
    <s v="cos:business analyst  cos:0.856 cos:financial analyst  cos:0.852 cos:system analyst  cos:0.931 cos:data scientist  cos:0.92 cos:financial controller  cos:0.904 cos:intern analyst  cos:0.976 cos:security analyst  cos:0.938"/>
    <n v="0.97599999999999998"/>
    <s v="intern analyst"/>
    <s v="transport planner"/>
    <s v="plan supervise general cargo shipment maintain communication transport service provider place order receive confirmation monitor important milestone stay touch customer provide information"/>
    <x v="0"/>
    <n v="2"/>
    <s v=" c:business analyst  ji:2  Int:service customer  c:financial analyst  ji:0  Int:  c:system analyst  ji:0  Int:  c:data scientist  ji:0  Int:  c:financial controller  ji:1  Int:general  c:intern analyst  ji:0  Int:  c:security analyst  ji:0  Int:"/>
    <s v="cos:business analyst  cos:0 cos:financial analyst  cos:0 cos:system analyst  cos:0 cos:data scientist  cos:0 cos:financial controller  cos:0 cos:intern analyst  cos:0 cos:security analyst  cos:0"/>
    <n v="0"/>
    <s v="n"/>
    <s v="maintain general confirmation shipment order provide supervise provider place communication cargo touch important information plan stay transport milestone receive monitor"/>
  </r>
  <r>
    <n v="1655"/>
    <n v="1663"/>
    <s v="Internship - Transport Planner with Spanish"/>
    <s v="['https://www.pracuj.pl/praca/internship-transport-planner-with-spanish-krakow-pawia-7,oferta,1002490136']"/>
    <s v="Praktykant / Stażysta"/>
    <s v="[['https://www.pracuj.pl/praca/internship-transport-planner-with-spanish-krakow-pawia-7,oferta,1002490136'], 1, ['responsibilities-1', ['Plan and supervise general cargo shipments', 'Maintain communication with transport service providers to place transport orders, receive confirmation, monitor important milestones', 'Stay in touch with customers to receive and provide information']], ['requirements-1', ['You are a university student (Supply Chain Management or Logistics preferred)', 'You are proficient in English and Spanish (B2)', 'You are proactive, organized and have good attention to detail', 'You have strong communication skills and professional telephone manner']]]"/>
    <s v="Apprentice / Trainee"/>
    <s v="Internship - Transport Planner with Spanish"/>
    <s v="'Plan and supervise general cargo shipments', 'Maintain communication with transport service providers to place transport orders, receive confirmation, monitor important milestones', 'Stay in touch with customers to receive and provide information'"/>
    <s v="'You are a university student (Supply Chain Management or Logistics preferred)', 'You are proficient in English and Spanish (B2)', 'You are proactive, organized and have good attention to detail', 'You have strong communication skills and professional telephone manner'"/>
    <m/>
    <m/>
    <m/>
    <m/>
    <s v="internship transport planner"/>
    <x v="7"/>
    <n v="2"/>
    <s v=" c:business analyst  ji:0  Int:  c:financial analyst  ji:0  Int:  c:system analyst  ji:0  Int:  c:data scientist  ji:0  Int:  c:financial controller  ji:0  Int:  c:intern analyst  ji:2  Int:internship  c:security analyst  ji:0  Int:"/>
    <s v="cos:business analyst  cos:0.856 cos:financial analyst  cos:0.852 cos:system analyst  cos:0.931 cos:data scientist  cos:0.92 cos:financial controller  cos:0.904 cos:intern analyst  cos:0.976 cos:security analyst  cos:0.938"/>
    <n v="0.97599999999999998"/>
    <s v="intern analyst"/>
    <s v="transport planner"/>
    <s v="plan supervise general cargo shipment maintain communication transport service provider place order receive confirmation monitor important milestone stay touch customer provide information"/>
    <x v="0"/>
    <n v="2"/>
    <s v=" c:business analyst  ji:2  Int:service customer  c:financial analyst  ji:0  Int:  c:system analyst  ji:0  Int:  c:data scientist  ji:0  Int:  c:financial controller  ji:1  Int:general  c:intern analyst  ji:0  Int:  c:security analyst  ji:0  Int:"/>
    <s v="cos:business analyst  cos:0 cos:financial analyst  cos:0 cos:system analyst  cos:0 cos:data scientist  cos:0 cos:financial controller  cos:0 cos:intern analyst  cos:0 cos:security analyst  cos:0"/>
    <n v="0"/>
    <s v="n"/>
    <s v="maintain general confirmation shipment order provide supervise provider place communication cargo touch important information plan stay transport milestone receive monitor"/>
  </r>
  <r>
    <n v="1656"/>
    <n v="1664"/>
    <s v="Investment Analyst - FMCG sector"/>
    <s v="['https://www.pracuj.pl/praca/investment-analyst-fmcg-sector-warszawa,oferta,1002444485']"/>
    <s v="Ekspert"/>
    <s v="[['https://www.pracuj.pl/praca/investment-analyst-fmcg-sector-warszawa,oferta,1002444485'], 1, ['responsibilities-1', ['Preparing transaction documentation: teasers, memoranda, investor presentations', 'Analytical assignments: company valuation, financial modelling, pre-investment analysis, financial due diligence', 'Preparation of materials for the investment committee', 'Creation of financial models and valuations', 'Portfolio monitoring, participation in value creation processes', 'Sourcing of investment projects, evaluation of prospects']], ['requirements-1', ['University degree (finance, economics)', '3 years of professional experience in finance, consulting or banking', 'Preferred work experience in the areas of: DD, M&amp;A, Corporate Finance, Investment Banking, Strategy Advisory', 'Proficiency in corporate finance', 'Strong modelling and valuation skills', 'Analytical skills', 'High personal culture, ability to establish and maintain business relationships', 'Fluency in English', 'Independence in action, commitment and responsibility', 'Ability to organise work and carry out tasks under time pressure']], ['offered-1', ['Participating in large transactions on the European market', 'Employment based on an employment contract', 'Benefit package', 'Annual bonus', 'Cooperation and international projects']]]"/>
    <s v="Expert"/>
    <s v="Investment Analyst - FMCG sector"/>
    <s v="'Preparing transaction documentation: teasers, memoranda, investor presentations', 'Analytical assignments: company valuation, financial modelling, pre-investment analysis, financial due diligence', 'Preparation of materials for the investment committee', 'Creation of financial models and valuations', 'Portfolio monitoring, participation in value creation processes', 'Sourcing of investment projects, evaluation of prospects'"/>
    <s v="'University degree (finance, economics)', '3 years of professional experience in finance, consulting or banking', 'Preferred work experience in the areas of: DD, M&amp;A, Corporate Finance, Investment Banking, Strategy Advisory', 'Proficiency in corporate finance', 'Strong modelling and valuation skills', 'Analytical skills', 'High personal culture, ability to establish and maintain business relationships', 'Fluency in English', 'Independence in action, commitment and responsibility', 'Ability to organise work and carry out tasks under time pressure'"/>
    <s v="'Participating in large transactions on the European market', 'Employment based on an employment contract', 'Benefit package', 'Annual bonus', 'Cooperation and international projects'"/>
    <m/>
    <m/>
    <m/>
    <s v="investment analyst fmcg sector"/>
    <x v="0"/>
    <n v="2"/>
    <s v=" c:business analyst  ji:0  Int:  c:financial analyst  ji:2  Int:investment  c:system analyst  ji:0  Int:  c:data scientist  ji:0  Int:  c:financial controller  ji:0  Int:  c:intern analyst  ji:0  Int:  c:security analyst  ji:0  Int:"/>
    <s v="cos:business analyst  cos:0.895 cos:financial analyst  cos:0.903 cos:system analyst  cos:0.929 cos:data scientist  cos:0.94 cos:financial controller  cos:0.927 cos:intern analyst  cos:0.947 cos:security analyst  cos:0.938"/>
    <n v="0.94699999999999995"/>
    <s v="intern analyst"/>
    <s v="sector analyst fmcg"/>
    <s v="preparing transaction documentation teaser memoranda investor presentation analytical assignment company valuation financial modelling pre investment analysis due diligence preparation material committee creation model portfolio monitoring participation value process sourcing project evaluation prospect"/>
    <x v="0"/>
    <n v="4"/>
    <s v=" c:business analyst  ji:4  Int:transaction process project monitoring  c:financial analyst  ji:3  Int:financial investment valuation  c:system analyst  ji:0  Int:  c:data scientist  ji:2  Int:analysis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emoranda analysis diligence valuation assignment investment model modelling evaluation analytical value participation company teaser sourcing prospect financial pre due documentation material committee presentation creation portfolio preparing investor preparation"/>
  </r>
  <r>
    <n v="1657"/>
    <n v="1665"/>
    <s v="Investment Analyst - real estate"/>
    <s v="['https://www.pracuj.pl/praca/investment-analyst-real-estate-warszawa,oferta,1002383886']"/>
    <s v="Specjalista (Mid / Regular), Starszy specjalista (Senior)"/>
    <s v="[['https://www.pracuj.pl/praca/investment-analyst-real-estate-warszawa,oferta,1002383886'], 1, ['responsibilities-1', ['Preparation and analysis of financial models/ plans/ budgets,', 'Real estate market research, preparation of reports, studies, spreadsheets,', 'Close cooperation with the management, internal teams (Investment, Asset Management, Financial), as well as with external service providers and co-investors,', 'Creation and update of analytic databases,', 'Preparation of debt requests, loan disbursement documentation, monitoring of financial covenants,', 'Other tasks related to market or financial analysis, in relation to selected entities or assets.']], ['requirements-1', [&quot;Preferably at least two years' experience in the area of real estate, investment or finance,&quot;, 'Preferred degree in economics, business, real estate (or related),', 'Proven analytical and problem-solving abilities,', 'Advanced knowledge of Microsoft Excel, Word and PowerPoint', 'Knowledge of VBA and programming would be an advantage', 'Excellent communication skills in English']], ['offered-1', ['Possibilities to work independently,', 'attractive salary according to experience,', 'bonus scheme and benefit package.']]]"/>
    <s v="Specialist (Mid/Regular), Senior Specialist (Senior)"/>
    <s v="Investment Analyst - real estate"/>
    <s v="'Preparation and analysis of financial models/ plans/ budgets,', 'Real estate market research, preparation of reports, studies, spreadsheets,', 'Close cooperation with the management, internal teams (Investment, Asset Management, Financial), as well as with external service providers and co-investors,', 'Creation and update of analytic databases,', 'Preparation of debt requests, loan disbursement documentation, monitoring of financial covenants,', 'Other tasks related to market or financial analysis, in relation to selected entities or assets.'"/>
    <s v="&quot;Preferably at least two years' experience in the area of real estate, investment or finance,&quot;, 'Preferred degree in economics, business, real estate (or related),', 'Proven analytical and problem-solving abilities,', 'Advanced knowledge of Microsoft Excel, Word and PowerPoint', 'Knowledge of VBA and programming would be an advantage', 'Excellent communication skills in English'"/>
    <s v="'Possibilities to work independently,', 'attractive salary according to experience,', 'bonus scheme and benefit package.'"/>
    <m/>
    <m/>
    <m/>
    <s v="investment analyst real estate"/>
    <x v="4"/>
    <n v="2"/>
    <s v=" c:business analyst  ji:2  Int:real estate  c:financial analyst  ji:2  Int:investment  c:system analyst  ji:0  Int:  c:data scientist  ji:0  Int:  c:financial controller  ji:0  Int:  c:intern analyst  ji:0  Int:  c:security analyst  ji:0  Int:"/>
    <s v="cos:business analyst  cos:0.886 cos:financial analyst  cos:0.888 cos:system analyst  cos:0.935 cos:data scientist  cos:0.932 cos:financial controller  cos:0.928 cos:intern analyst  cos:0.963 cos:security analyst  cos:0.941"/>
    <n v="0.96299999999999997"/>
    <s v="intern analyst"/>
    <s v="investment analyst"/>
    <s v="preparation analysis financial model plan budget real estate market research report study spreadsheet close cooperation management internal team investment asset well external service provider co investor creation update analytic database debt request loan disbursement documentation monitoring covenant task related relation selected entity"/>
    <x v="0"/>
    <n v="6"/>
    <s v=" c:business analyst  ji:6  Int:market management monitoring estate service real  c:financial analyst  ji:5  Int:management financial investment research asse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elected analysis report investment model research spreadsheet team loan relation financial covenant update well documentation task co budget provider debt analytic disbursement creation study cooperation request asset entity plan close external investor internal related database preparation"/>
  </r>
  <r>
    <n v="1658"/>
    <n v="1666"/>
    <s v="Investment Analyst"/>
    <s v="['https://www.pracuj.pl/praca/investment-analyst-warszawa,oferta,1002387176']"/>
    <s v="Młodszy specjalista (Junior)"/>
    <s v="[['https://www.pracuj.pl/praca/investment-analyst-warszawa,oferta,1002387176'], 1, ['responsibilities-1', ['Discovering potential new investments: using online data resources, social signals, and research you will be encouraged to meet and pursue exciting investment opportunities', 'Assisting the partners and investment team in the investment process', 'Developing investment theses: you will create sector market maps of key players as part of MOC thesis generation, investment screening, and due diligence efforts', 'Helping existing portfolio companies: you will cooperate with C-level managers of our portfolio companies while conducting competitive analyses and research projects']], ['requirements-1', ['Outstanding analytical and quantitative skills', 'Experience as an Intern, Analyst or similar position in start-up, banking, finance, think-tank, or consulting', 'Ability to self-manage and prioritise in a fast paced environment', 'Ability to quickly build rapport and trust from others', 'Outstanding communication skills, both written and verbal', 'Collaborative attitude with a team-first approach', 'Intellectually curious with a dedication to go the extra mile', 'Ability to come to conviction intellectually, yet remain open-minded', 'Ability to synthesise sophisticated information, form a sharp point of view, and communicate it in a relevant way to different audiences']], ['offered-1', ['Start date: flexible. Preferably as soon as possible after recruitment process', 'Application deadline: 31.03.2023. Disclaimer: we reserve the right to end recruitment process earlier.', 'Structure: 3 months probation period before becoming a full time Investment Analyst', 'Remuneration: PLN 7 000 - 10 000 gross']], ['additional-module-1', ['Build and cultivate long-term relationships', 'Sift through large customer data sets to identify strengths and weaknesses of a startup', 'Synthesise vast amounts of data and resolve what really matters', 'Display intellectual commitment to discover what others do not', 'Demonstrate passion about the startup space; being fascinated with the startup ecosystem, new markets, and new ways of doing things']], ['additional-module-2', ['1. Apply', '2. Resume and application form answers verification', '3. Zoom interview with investment team member (20-30min)', '4. Recruitment Task (2-3hrs)', '5. Meeting with Market One Capital partnership team', '6. Feedback on recruitment task (from MOC in form of e-mail/call)', '7. Job offer']]]"/>
    <s v="Junior specialist (Junior)"/>
    <s v="Investment Analyst"/>
    <s v="'Discovering potential new investments: using online data resources, social signals, and research you will be encouraged to meet and pursue exciting investment opportunities', 'Assisting the partners and investment team in the investment process', 'Developing investment theses: you will create sector market maps of key players as part of MOC thesis generation, investment screening, and due diligence efforts', 'Helping existing portfolio companies: you will cooperate with C-level managers of our portfolio companies while conducting competitive analyses and research projects'"/>
    <s v="'Outstanding analytical and quantitative skills', 'Experience as an Intern, Analyst or similar position in start-up, banking, finance, think-tank, or consulting', 'Ability to self-manage and prioritise in a fast paced environment', 'Ability to quickly build rapport and trust from others', 'Outstanding communication skills, both written and verbal', 'Collaborative attitude with a team-first approach', 'Intellectually curious with a dedication to go the extra mile', 'Ability to come to conviction intellectually, yet remain open-minded', 'Ability to synthesise sophisticated information, form a sharp point of view, and communicate it in a relevant way to different audiences'"/>
    <s v="'Start date: flexible. Preferably as soon as possible after recruitment process', 'Application deadline: 31.03.2023. Disclaimer: we reserve the right to end recruitment process earlier.', 'Structure: 3 months probation period before becoming a full time Investment Analyst', 'Remuneration: PLN 7 000 - 10 000 gross'"/>
    <m/>
    <m/>
    <m/>
    <s v="investment analyst"/>
    <x v="0"/>
    <n v="2"/>
    <s v=" c:business analyst  ji:0  Int:  c:financial analyst  ji:2  Int:investment  c:system analyst  ji:0  Int:  c:data scientist  ji:0  Int:  c:financial controller  ji:0  Int:  c:intern analyst  ji:0  Int:  c:security analyst  ji:0  Int:"/>
    <s v="cos:business analyst  cos:0.863 cos:financial analyst  cos:0.869 cos:system analyst  cos:0.931 cos:data scientist  cos:0.92 cos:financial controller  cos:0.915 cos:intern analyst  cos:0.967 cos:security analyst  cos:0.939"/>
    <n v="0.96699999999999997"/>
    <s v="intern analyst"/>
    <s v="analyst"/>
    <s v="discovering potential new investment using online data resource social signal research encouraged meet pursue exciting opportunity assisting partner team process developing thesis create sector market map key player part moc generation screening due diligence effort helping existing portfolio company cooperate level manager conducting competitive analysis project"/>
    <x v="0"/>
    <n v="4"/>
    <s v=" c:business analyst  ji:4  Int:manager process market project  c:financial analyst  ji:2  Int:investment research  c:system analyst  ji:1  Int:key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ata diligence signal analysis key level investment create opportunity potential research effort conducting discovering team part company exciting generation moc helping due map thesis new cooperate assisting social developing partner online existing player portfolio pursue using meet sector resource competitive screening encouraged"/>
  </r>
  <r>
    <n v="1659"/>
    <n v="1667"/>
    <s v="Investment Analyst"/>
    <s v="['https://www.pracuj.pl/praca/investment-analyst-warszawa-aleja-ksiecia-jozefa-poniatowskiego-1,oferta,1002409453']"/>
    <s v="Specjalista (Mid / Regular)"/>
    <s v="[['https://www.pracuj.pl/praca/investment-analyst-warszawa-aleja-ksiecia-jozefa-poniatowskiego-1,oferta,1002409453'], 1, ['responsibilities-1', ['As an Investment Analyst, you will split your time across four key areas:', '', '1.\tDealflow management: you will meet plenty of startup founders looking to raise their first round – and help us decide whether there is a fit. These startups will later go on to scale up, raise millions and become brands that everyone knows – but you’ve met them first, how cool is that?', '', '2.\tPortfolio support: we work closely with the startups that we invest in. We aim to help them with fundraising next rounds, strategy, hiring and much more. If you are excited about working hand-in-hand with amazing entrepreneurs then this is a perfect role to get that experience.', '', '3.\tAnalysis: founders and ideas are important but so are numbers. You will run market research, including the search for potential investment targets, conduct market and competition analysis to support investment decisions and prepare preliminary financial analyses.', '', '4.\tInternal development: this is about transforming the way we work internally (i.e. introducing new tools, reshaping processes etc.). We are really looking for proactive people that can raise their hand and say ‘okay, there is a better and simpler way to do that than a spreadsheet!’']], ['requirements-1', ['Related experience: you have worked for 2-3 years in one of: fast-growing startups, Seed/VC/PE investing, Investment Banking, Consulting or other fast-paced environment.', 'Strong entrepreneurial skills: we are really excited to hear about the times you got things moving!', 'Genuine interest in early-stage startups and technology: the industry is changing super-fast and we need to be on track. Bonus points if you are particularly keen on marketplaces, consumer tech, fintech, clean tech or health tech.', 'Very good analytical skills', 'Effective communication and relationship-building skills: we partner long-term with startups, investors, advisors and other ecosystem players. These relationships are at the heart of what we do and a key to success in this business.', 'Proficiency in Excel and PowerPoint', 'Fluency in English, a second language is a plus']], ['offered-1', ['What can you get from us?', '', 'This is an impactful role with high visibility. You will work hands-on with senior management at the fund and CEOs of portfolio startups.', '', 'Outstanding performance in this role will see you move towards more senior roles within the fund (investing/portfolio management) or leadership positions at our portfolio startups. Or we may launch a company together!', '', 'You can operate in a hybrid model combining remote working with working from our office at the National Stadium.']], ['additional-module-1', ['1.\tWe verify it', '2.\tWe schedule 20 min of phone interview with you if your profile matches our requirements', '3.\tWe send you the short task which we discuss it during a first offline interview with your potential new manager', '4.\tWe schedule the second online interview with founder and CEO of AIP Seed - Darek Żuk.']], ['about-us-1', ['We aim to be the first investor in top startups in Poland and the CEE.', 'With over 110 seed &amp; pre-seed investments to date, we have been among the most active funds in the region. We have partnered with some of the most exciting startups, including:', '', '•\tPlenti, a platform for flexible electronics rental that makes renting out a PS5 as easy as ordering a pizza', '•\tFoodsi, a marketplace for surplus food at restaurant &amp; groceries that has saved hundreds of tonnes of meals last year alone', '•\tGLOV, a beauty brand that revolutionized skincare with products embracing innovation in harmony with nature', '•\tSiDLY, a healthcare startup that literally saves lives with their telemedicine hardware &amp; platform', '•\tQPONY/Blix, Callpage, Saloner, Emenago, Audiomagic, Power Canvas and many, many more', '', 'If you think that we are overly excited about them – that’s because we are! And we definitely need you to be as well – more on that below.', '', 'Right now, we are scaling up our operation to partner with even more amazing founders from day one. This is an exciting and rewarding journey but also a challenging one. To help fulfill our goals, we are currently looking for an Analyst to join our investment team.']]]"/>
    <s v="Specialist (Mid/Regular)"/>
    <s v="Investment Analyst"/>
    <s v="'As an Investment Analyst, you will split your time across four key areas:', '', '1.\tDealflow management: you will meet plenty of startup founders looking to raise their first round – and help us decide whether there is a fit. These startups will later go on to scale up, raise millions and become brands that everyone knows – but you’ve met them first, how cool is that?', '', '2.\tPortfolio support: we work closely with the startups that we invest in. We aim to help them with fundraising next rounds, strategy, hiring and much more. If you are excited about working hand-in-hand with amazing entrepreneurs then this is a perfect role to get that experience.', '', '3.\tAnalysis: founders and ideas are important but so are numbers. You will run market research, including the search for potential investment targets, conduct market and competition analysis to support investment decisions and prepare preliminary financial analyses.', '', '4.\tInternal development: this is about transforming the way we work internally (i.e. introducing new tools, reshaping processes etc.). We are really looking for proactive people that can raise their hand and say ‘okay, there is a better and simpler way to do that than a spreadsheet!’'"/>
    <s v="'Related experience: you have worked for 2-3 years in one of: fast-growing startups, Seed/VC/PE investing, Investment Banking, Consulting or other fast-paced environment.', 'Strong entrepreneurial skills: we are really excited to hear about the times you got things moving!', 'Genuine interest in early-stage startups and technology: the industry is changing super-fast and we need to be on track. Bonus points if you are particularly keen on marketplaces, consumer tech, fintech, clean tech or health tech.', 'Very good analytical skills', 'Effective communication and relationship-building skills: we partner long-term with startups, investors, advisors and other ecosystem players. These relationships are at the heart of what we do and a key to success in this business.', 'Proficiency in Excel and PowerPoint', 'Fluency in English, a second language is a plus'"/>
    <s v="'What can you get from us?', '', 'This is an impactful role with high visibility. You will work hands-on with senior management at the fund and CEOs of portfolio startups.', '', 'Outstanding performance in this role will see you move towards more senior roles within the fund (investing/portfolio management) or leadership positions at our portfolio startups. Or we may launch a company together!', '', 'You can operate in a hybrid model combining remote working with working from our office at the National Stadium.'"/>
    <m/>
    <m/>
    <m/>
    <s v="investment analyst"/>
    <x v="0"/>
    <n v="2"/>
    <s v=" c:business analyst  ji:0  Int:  c:financial analyst  ji:2  Int:investment  c:system analyst  ji:0  Int:  c:data scientist  ji:0  Int:  c:financial controller  ji:0  Int:  c:intern analyst  ji:0  Int:  c:security analyst  ji:0  Int:"/>
    <s v="cos:business analyst  cos:0.863 cos:financial analyst  cos:0.869 cos:system analyst  cos:0.931 cos:data scientist  cos:0.92 cos:financial controller  cos:0.915 cos:intern analyst  cos:0.967 cos:security analyst  cos:0.939"/>
    <n v="0.96699999999999997"/>
    <s v="intern analyst"/>
    <s v="analyst"/>
    <s v="investment analyst split time across four key area tdealflow management meet plenty startup founder looking raise first round help u decide whether fit later go scale million become brand everyone know met cool tportfolio support work closely invest aim fundraising next strategy hiring much excited working hand amazing entrepreneur perfect role get experience tanalysis idea important number run market research including search potential target conduct competition analysis decision prepare preliminary financial tinternal development transforming way internally introducing new tool reshaping process etc really proactive people say okay better simpler spreadsheet"/>
    <x v="1"/>
    <n v="6"/>
    <s v=" c:business analyst  ji:4  Int:support process market management  c:financial analyst  ji:6  Int:management support financial investment research  c:system analyst  ji:1  Int:key  c:data scientist  ji:1  Int:analysis  c:financial controller  ji:1  Int:financial  c:intern analyst  ji:0  Int:  c:security analyst  ji:1  Int:know"/>
    <s v="cos:business analyst  cos:0 cos:financial analyst  cos:0 cos:system analyst  cos:0 cos:data scientist  cos:0 cos:financial controller  cos:0 cos:intern analyst  cos:0 cos:security analyst  cos:0"/>
    <n v="0"/>
    <s v="n"/>
    <s v="invest decide round analysis competition internally okay closely first decision aim potential cool entrepreneur simpler million really tdealflow market say everyone raise hand amazing development better know excited run reshaping preliminary met process founder u later role important looking including search whether next conduct etc analyst introducing plenty key working much tool perfect work tportfolio spreadsheet four split help become area target get tanalysis new go across transforming number fit brand people fundraising idea proactive scale experience way prepare meet startup hiring tinternal time strategy"/>
  </r>
  <r>
    <n v="1660"/>
    <n v="1668"/>
    <s v="Investment Compliance Analyst with German language Proficiency, Associate 1"/>
    <s v="['https://www.pracuj.pl/praca/investment-compliance-analyst-with-german-language-proficiency-associate-1-gdansk-aleja-grunwaldzka-409,oferta,1002392890']"/>
    <s v="Specjalista (Mid / Regular)"/>
    <s v="[['https://www.pracuj.pl/praca/investment-compliance-analyst-with-german-language-proficiency-associate-1-gdansk-aleja-grunwaldzka-409,oferta,1002392890'], 1, ['responsibilities-1', ['Monitor investment activity of the Investment Managers,', 'Analyze alerts flagged by dedicated Investment Monitoring Platform,', 'Create comments and conclusions based on the analyses and report violations to the clients,', 'Create reports for clients and auditors,']], ['requirements-1', ['Verbal and written German language proficiency - Fluent', 'Analytics skills and attention to details,', 'Team skills – demonstrated ability to work with people at different levels', 'Good communication skills – verbal and written in English', 'Ability to meet key deliverables within stated timeframes', 'Experience in using Microsoft Excel functions is essential', 'Curiosity and willingness to learn']], ['offered-1', ['We are diverse team and we welcome (preferably but not only) graduates of economics, business, law, finance &amp; accounting, science and language degrees', 'We value team work and continuous learning and development', 'We support each other and learn from each other', 'We strive for excellence in everything we do', 'We never stop to change', 'Permanent contract from day one', 'Additional holidays (Birthday Day Off, 3rd and 5th year anniversary Day Off)', 'Gold medical package for employees and their families (partner and children)', 'Premium life insurance package and private pension plan', 'Wide range of soft skills training, technical workshops, language classes and development programs', 'Opportunities to volunteer your time to company-driven initiatives, employee networks or organizations of your choice', 'Variety of well-being programs']], ['additional-module-1', ['Do you have an inquisitive mind? Are you good at resolving complex cases? Do you have an eye for details? If so, we might be looking for you to join our Investment Compliance team.', '', 'Main responsibility of Compliance Analyst is to perform accurate analysis of alerts detected by the system and report any violation to protect investor’s best interest. On a daily basis, Investment Compliance Analyst will use his analytical skills to investigate and solve various compliance cases.']], ['additional-module-2', ['If this speaks to you – come and join us in Investment Compliance!', '', 'Note: Please upload your CV in English &amp; Polish.']]]"/>
    <s v="Specialist (Mid/Regular)"/>
    <s v="Investment Compliance Analyst with German language Proficiency, Associate 1"/>
    <s v="'Monitor investment activity of the Investment Managers,', 'Analyze alerts flagged by dedicated Investment Monitoring Platform,', 'Create comments and conclusions based on the analyses and report violations to the clients,', 'Create reports for clients and auditors,'"/>
    <s v="'Verbal and written German language proficiency - Fluent', 'Analytics skills and attention to details,', 'Team skills – demonstrated ability to work with people at different levels', 'Good communication skills – verbal and written in English', 'Ability to meet key deliverables within stated timeframes', 'Experience in using Microsoft Excel functions is essential', 'Curiosity and willingness to learn'"/>
    <s v="'We are diverse team and we welcome (preferably but not only) graduates of economics, business, law, finance &amp; accounting, science and language degrees', 'We value team work and continuous learning and development', 'We support each other and learn from each other', 'We strive for excellence in everything we do', 'We never stop to change', 'Permanent contract from day one', 'Additional holidays (Birthday Day Off, 3rd and 5th year anniversary Day Off)', 'Gold medical package for employees and their families (partner and children)', 'Premium life insurance package and private pension plan', 'Wide range of soft skills training, technical workshops, language classes and development programs', 'Opportunities to volunteer your time to company-driven initiatives, employee networks or organizations of your choice', 'Variety of well-being programs'"/>
    <m/>
    <m/>
    <m/>
    <s v="investment compliance analyst  language proficiency associate"/>
    <x v="0"/>
    <n v="2"/>
    <s v=" c:business analyst  ji:0  Int:  c:financial analyst  ji:2  Int:investment  c:system analyst  ji:0  Int:  c:data scientist  ji:1  Int:associate  c:financial controller  ji:0  Int:  c:intern analyst  ji:0  Int:  c:security analyst  ji:0  Int:"/>
    <s v="cos:business analyst  cos:0.9 cos:financial analyst  cos:0.89 cos:system analyst  cos:0.927 cos:data scientist  cos:0.939 cos:financial controller  cos:0.933 cos:intern analyst  cos:0.966 cos:security analyst  cos:0.928"/>
    <n v="0.96599999999999997"/>
    <s v="intern analyst"/>
    <s v=" analyst proficiency associate language compliance"/>
    <s v="monitor investment activity manager analyze alert flagged dedicated monitoring platform create comment conclusion based analysis report violation client auditor"/>
    <x v="0"/>
    <n v="3"/>
    <s v=" c:business analyst  ji:3  Int:manager client monitoring  c:financial analyst  ji:1  Int:investme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conclusion violation analysis report dedicated investment create auditor based activity flagged analyze monitor alert comment"/>
  </r>
  <r>
    <n v="1661"/>
    <n v="1669"/>
    <s v="Investment Support Analyst (F)"/>
    <s v="['https://www.pracuj.pl/praca/investment-support-analyst-f-warszawa,oferta,1002495753']"/>
    <s v="Specjalista (Mid / Regular)"/>
    <s v="[['https://www.pracuj.pl/praca/investment-support-analyst-f-warszawa,oferta,1002495753'], 1, ['responsibilities-1', ['Running Cash and positions controls in the FO system and reconciliation vs custody oversight', 'Acting as a point of contact for any middle and back-office inquiries raised by Fund Managers, fund accountants and external third parties', 'Performing NAV validation on specific portfolios for the NAV prices produced by fund accountants', 'Operating controls defined by Risk and Compliance for Portfolio Control activity to ensure compliance with the risk framework', 'Assisting Fund Managers on Investment Support tasks such as cash management, asset servicing responsibility, instrument valuation for clients and other', 'Participating in and assisting with the creation of and changes to portfolios, new types of instruments and new operational procedures', 'Helping with the development and testing of system changes', 'Participating in ad-hoc operational projects and department governance activities']], ['requirements-1', ['Your profile', '', '-Degree in Business/Finance or relevant experience in Asset Management Operations', '', '-At least 3-5 years of experience in Middle office/Front Office Support roles', '', '-Good Excel skills, advanced skills (VBA &amp; macro) would be a plus', '', '-Fluent in English both oral and written', '', '', '', 'Knowledge and skills', '', '-Good understanding of the Asset Management industry', '', '-In-depth knowledge of financial instruments', '', '-Comprehensive understanding of Investment Management Operations as well as Fund Administration and Accounting', '', '', '', 'Competencies', '', '-Excellent attention to detail', '', '-Team spirit', '', '-Pragmatic approach', '', '-Strong interpersonal skills', '', '-Ability to work in a multicultural, fast-paced environment']]]"/>
    <s v="Specialist (Mid/Regular)"/>
    <s v="Investment Support Analyst (F)"/>
    <s v="'Running Cash and positions controls in the FO system and reconciliation vs custody oversight', 'Acting as a point of contact for any middle and back-office inquiries raised by Fund Managers, fund accountants and external third parties', 'Performing NAV validation on specific portfolios for the NAV prices produced by fund accountants', 'Operating controls defined by Risk and Compliance for Portfolio Control activity to ensure compliance with the risk framework', 'Assisting Fund Managers on Investment Support tasks such as cash management, asset servicing responsibility, instrument valuation for clients and other', 'Participating in and assisting with the creation of and changes to portfolios, new types of instruments and new operational procedures', 'Helping with the development and testing of system changes', 'Participating in ad-hoc operational projects and department governance activities'"/>
    <s v="'Your profile', '', '-Degree in Business/Finance or relevant experience in Asset Management Operations', '', '-At least 3-5 years of experience in Middle office/Front Office Support roles', '', '-Good Excel skills, advanced skills (VBA &amp; macro) would be a plus', '', '-Fluent in English both oral and written', '', '', '', 'Knowledge and skills', '', '-Good understanding of the Asset Management industry', '', '-In-depth knowledge of financial instruments', '', '-Comprehensive understanding of Investment Management Operations as well as Fund Administration and Accounting', '', '', '', 'Competencies', '', '-Excellent attention to detail', '', '-Team spirit', '', '-Pragmatic approach', '', '-Strong interpersonal skills', '', '-Ability to work in a multicultural, fast-paced environment'"/>
    <m/>
    <m/>
    <m/>
    <m/>
    <s v="investment support analyst"/>
    <x v="0"/>
    <n v="3"/>
    <s v=" c:business analyst  ji:1  Int:support  c:financial analyst  ji:3  Int:support investment  c:system analyst  ji:0  Int:  c:data scientist  ji:0  Int:  c:financial controller  ji:0  Int:  c:intern analyst  ji:0  Int:  c:security analyst  ji:0  Int:"/>
    <s v="cos:business analyst  cos:0.89 cos:financial analyst  cos:0.894 cos:system analyst  cos:0.937 cos:data scientist  cos:0.932 cos:financial controller  cos:0.937 cos:intern analyst  cos:0.967 cos:security analyst  cos:0.942"/>
    <n v="0.96699999999999997"/>
    <s v="intern analyst"/>
    <s v="analyst"/>
    <s v="running cash position control fo system reconciliation v custody oversight acting point contact middle back office inquiry raised fund manager accountant external third party performing nav validation specific portfolio price produced operating defined risk compliance activity ensure framework assisting investment support task management asset servicing responsibility instrument valuation client participating creation change new type operational procedure helping development testing ad hoc project department governance"/>
    <x v="1"/>
    <n v="9"/>
    <s v=" c:business analyst  ji:5  Int:project management support client manager  c:financial analyst  ji:9  Int:fund risk control management support valuation investment accountant asset  c:system analyst  ji:1  Int:system  c:data scientist  ji:0  Int:  c:financial controller  ji:1  Int:accountant  c:intern analyst  ji:0  Int:  c:security analyst  ji:0  Int:"/>
    <s v="cos:business analyst  cos:0 cos:financial analyst  cos:0 cos:system analyst  cos:0 cos:data scientist  cos:0 cos:financial controller  cos:0 cos:intern analyst  cos:0 cos:security analyst  cos:0"/>
    <n v="0"/>
    <s v="n"/>
    <s v="hoc inquiry raised instrument price client office procedure acting manager helping development middle back assisting type creation oversight portfolio ensure external system governance specific operational project reconciliation activity cash running performing framework produced servicing custody ad responsibility compliance department v defined new position task participating validation operating testing nav point fo party third change contact"/>
  </r>
  <r>
    <n v="1662"/>
    <n v="1670"/>
    <s v="Investment Support Analyst (U)"/>
    <s v="['https://www.pracuj.pl/praca/investment-support-analyst-u-warszawa,oferta,1002495792']"/>
    <s v="Specjalista (Mid / Regular)"/>
    <s v="[['https://www.pracuj.pl/praca/investment-support-analyst-u-warszawa,oferta,1002495792'], 1, ['responsibilities-1', ['Ensuring accuracy of positions, prices, and cash for all portfolios', 'Providing oversight of stock and cash reconciliation performed by our Middle Office partner', 'Reviewing the NAV validation controls performed by our Middle Office partner', 'Operating various controls defined by Risk and Compliance', 'Providing assistance to Fund Managers and other internal or external stakeholders on Investment Support tasks', 'Acting as primary point of contact for all operational queries across Middle and Back-Office', 'Drafting new operational procedures', 'Ad hoc participation in strategic projects and other initiatives']], ['requirements-1', ['Your profile', '', '-Degree in Business/Finance or related field, or proven experience in similar position', '', '-At least 3 years of experience in Asset Management or Financial Services provider in the areas of fund administration or investment operations', '', '-Fluent English both oral and written', '', '-Professional qualifications such as IMC, CFA, CIMA beneficial', '', '', '', 'Knowledge and Skills', '', '-In-depth knowledge of financial instruments', '', '-Familiarity with and good understanding of the Asset Management industry', '', '-Understanding of Investment Management Operations as well as Fund Administration and Accounting', '', '-Working knowledge of Simcorp Dimension would be a plus', '', '-Strong Excel skills. Advanced skills such as VBA &amp; macro would be a plus', '', '', '', 'Competencies', '', '-Strong attention to detail', '', '-Client focus', '', '-Good communication and presentation skills', '', '-Good organizational skills with the ability to set priorities and manage deadlines', '', '-Ability to work in a multicultural fast-paced environment']]]"/>
    <s v="Specialist (Mid/Regular)"/>
    <s v="Investment Support Analyst (U)"/>
    <s v="'Ensuring accuracy of positions, prices, and cash for all portfolios', 'Providing oversight of stock and cash reconciliation performed by our Middle Office partner', 'Reviewing the NAV validation controls performed by our Middle Office partner', 'Operating various controls defined by Risk and Compliance', 'Providing assistance to Fund Managers and other internal or external stakeholders on Investment Support tasks', 'Acting as primary point of contact for all operational queries across Middle and Back-Office', 'Drafting new operational procedures', 'Ad hoc participation in strategic projects and other initiatives'"/>
    <s v="'Your profile', '', '-Degree in Business/Finance or related field, or proven experience in similar position', '', '-At least 3 years of experience in Asset Management or Financial Services provider in the areas of fund administration or investment operations', '', '-Fluent English both oral and written', '', '-Professional qualifications such as IMC, CFA, CIMA beneficial', '', '', '', 'Knowledge and Skills', '', '-In-depth knowledge of financial instruments', '', '-Familiarity with and good understanding of the Asset Management industry', '', '-Understanding of Investment Management Operations as well as Fund Administration and Accounting', '', '-Working knowledge of Simcorp Dimension would be a plus', '', '-Strong Excel skills. Advanced skills such as VBA &amp; macro would be a plus', '', '', '', 'Competencies', '', '-Strong attention to detail', '', '-Client focus', '', '-Good communication and presentation skills', '', '-Good organizational skills with the ability to set priorities and manage deadlines', '', '-Ability to work in a multicultural fast-paced environment'"/>
    <m/>
    <m/>
    <m/>
    <m/>
    <s v="investment support analyst"/>
    <x v="0"/>
    <n v="3"/>
    <s v=" c:business analyst  ji:1  Int:support  c:financial analyst  ji:3  Int:support investment  c:system analyst  ji:0  Int:  c:data scientist  ji:0  Int:  c:financial controller  ji:0  Int:  c:intern analyst  ji:0  Int:  c:security analyst  ji:0  Int:"/>
    <s v="cos:business analyst  cos:0.89 cos:financial analyst  cos:0.894 cos:system analyst  cos:0.937 cos:data scientist  cos:0.932 cos:financial controller  cos:0.937 cos:intern analyst  cos:0.967 cos:security analyst  cos:0.942"/>
    <n v="0.96699999999999997"/>
    <s v="intern analyst"/>
    <s v="analyst"/>
    <s v="ensuring accuracy position price cash portfolio providing oversight stock reconciliation performed middle office partner reviewing nav validation control operating various defined risk compliance assistance fund manager internal external stakeholder investment support task acting primary point contact operational query across back drafting new procedure ad hoc participation strategic project initiative"/>
    <x v="1"/>
    <n v="5"/>
    <s v=" c:business analyst  ji:3  Int:manager support project  c:financial analyst  ji:5  Int:fund risk control support invest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project performed reconciliation hoc accuracy price query cash strategic participation ensuring initiative office procedure ad acting manager compliance defined new position middle task across back partner validation operating drafting oversight nav portfolio assistance point external providing stock various primary internal contact reviewing operational"/>
  </r>
  <r>
    <n v="1663"/>
    <n v="1671"/>
    <s v="IS Business Analyst for Finance Processes"/>
    <s v="['https://www.pracuj.pl/praca/is-business-analyst-for-finance-processes-krakow,oferta,1002398732']"/>
    <s v="Specjalista (Mid / Regular)"/>
    <s v="[['https://www.pracuj.pl/praca/is-business-analyst-for-finance-processes-krakow,oferta,1002398732'], 1, ['technologies-1', ['Agile']], ['responsibilities-1', ['Analyzing and documenting business process, proposing solutions, defining impact on existing landscape of systems.', 'Cooperating with Business stakeholders to establish scope of the work and product backlog (elicit, analyze, document and refine requirements).', 'Working on a shared understanding between development team and stakeholders.', 'Translating business requirements into technical specifications.', 'Creating requirements and defining acceptance criteria.', 'Validating developed solution.', 'Gathering feedback from stakeholders and end users.', 'Working independently on the assigned tasks and driving them from start to completion.']], ['requirements-1', ['Master’s Degree, preferably in Economy, Computer Science or related technical field.', 'Minimum 3 years of business/functional analyst experience.', 'Previous experience with solutions related to financial operations or data analysis tools will be preferred.', 'Practical experience in requirements analysis, management and change management.', 'Experience in Agile ways of working/tooling.', 'Strong interpersonal and communication skills.', 'Fluent English.']]]"/>
    <s v="Specialist (Mid/Regular)"/>
    <s v="IS Business Analyst for Finance Processes"/>
    <s v="'Analyzing and documenting business process, proposing solutions, defining impact on existing landscape of systems.', 'Cooperating with Business stakeholders to establish scope of the work and product backlog (elicit, analyze, document and refine requirements).', 'Working on a shared understanding between development team and stakeholders.', 'Translating business requirements into technical specifications.', 'Creating requirements and defining acceptance criteria.', 'Validating developed solution.', 'Gathering feedback from stakeholders and end users.', 'Working independently on the assigned tasks and driving them from start to completion.'"/>
    <s v="'Master’s Degree, preferably in Economy, Computer Science or related technical field.', 'Minimum 3 years of business/functional analyst experience.', 'Previous experience with solutions related to financial operations or data analysis tools will be preferred.', 'Practical experience in requirements analysis, management and change management.', 'Experience in Agile ways of working/tooling.', 'Strong interpersonal and communication skills.', 'Fluent English.'"/>
    <m/>
    <s v="'Agile'"/>
    <m/>
    <m/>
    <s v="business analyst finance process"/>
    <x v="4"/>
    <n v="3"/>
    <s v=" c:business analyst  ji:3  Int:business process  c:financial analyst  ji:1  Int:finance  c:system analyst  ji:0  Int:  c:data scientist  ji:0  Int:  c:financial controller  ji:1  Int:finance  c:intern analyst  ji:0  Int:  c:security analyst  ji:0  Int:"/>
    <s v="cos:business analyst  cos:0.913 cos:financial analyst  cos:0.903 cos:system analyst  cos:0.946 cos:data scientist  cos:0.949 cos:financial controller  cos:0.947 cos:intern analyst  cos:0.967 cos:security analyst  cos:0.945"/>
    <n v="0.96699999999999997"/>
    <s v="intern analyst"/>
    <s v="analyst finance"/>
    <s v="analyzing documenting business process proposing solution defining impact existing landscape system cooperating stakeholder establish scope work product backlog elicit analyze document refine requirement working shared understanding development team translating technical specification creating acceptance criterion validating developed gathering feedback end user independently assigned task driving start completion"/>
    <x v="0"/>
    <n v="3"/>
    <s v=" c:business analyst  ji:3  Int:business product process  c:financial analyst  ji:0  In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riterion elicit user completion requirement start working creating backlog end work understanding assigned translating analyzing team impact proposing gathering specification acceptance scope independently validating driving technical development solution feedback task existing analyze document shared landscape establish system refine cooperating defining developed documenting"/>
  </r>
  <r>
    <n v="1664"/>
    <n v="1672"/>
    <s v="IS Operations Manager for Manage &amp; Document"/>
    <s v="['https://www.pracuj.pl/praca/is-operations-manager-for-manage-document-krakow,oferta,1002498468']"/>
    <s v="Kierownik / Koordynator, Menedżer"/>
    <s v="[['https://www.pracuj.pl/praca/is-operations-manager-for-manage-document-krakow,oferta,1002498468'], 1, ['technologies-1', ['ITIL']], ['responsibilities-1', ['Establish relationship with multiple business partners and stakeholders, understanding their strategical, operational and tactical needs', 'Monitor delivery of solutions/service/support in business-critical areas and ensure OLA’s/SLA’s are delivered according to business expectations', 'Proactively manage 3rd party supplier delivering the service to ABB', 'Propose and deliver actions required to improve the overall quality of the service', 'Reviews the outcome of the work provided by external partners. Manage communication to stakeholders, including news, announcements, and metrics reporting', 'Provides input for any change or project that has, or might have, a major impact on the platform, Implement service monitoring &amp; metrics for service planning and increased transparency']], ['requirements-1', ['IT professional with two plus years of practical experience as a business, system or functional analyst', 'Proven experience of working with IT service management concepts (ITIL) and strong analytical skills as well as a deep understanding of the overall context of business processes and technologies', 'Experience in coordinating and supervising internal and external teams', 'A problem-solving attitude and ability to effectively work and organize work without supervision', 'Proven influencing, communication and networking skills in a complex, international organization, able to communicate in English with stakeholders at all level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Manager / Coordinator, Manager"/>
    <s v="IS Operations Manager for Manage &amp; Document"/>
    <s v="'Establish relationship with multiple business partners and stakeholders, understanding their strategical, operational and tactical needs', 'Monitor delivery of solutions/service/support in business-critical areas and ensure OLA’s/SLA’s are delivered according to business expectations', 'Proactively manage 3rd party supplier delivering the service to ABB', 'Propose and deliver actions required to improve the overall quality of the service', 'Reviews the outcome of the work provided by external partners. Manage communication to stakeholders, including news, announcements, and metrics reporting', 'Provides input for any change or project that has, or might have, a major impact on the platform, Implement service monitoring &amp; metrics for service planning and increased transparency'"/>
    <s v="'IT professional with two plus years of practical experience as a business, system or functional analyst', 'Proven experience of working with IT service management concepts (ITIL) and strong analytical skills as well as a deep understanding of the overall context of business processes and technologies', 'Experience in coordinating and supervising internal and external teams', 'A problem-solving attitude and ability to effectively work and organize work without supervision', 'Proven influencing, communication and networking skills in a complex, international organization, able to communicate in English with stakeholders at all level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ITIL'"/>
    <m/>
    <m/>
    <s v="operation manager manage document"/>
    <x v="4"/>
    <n v="3"/>
    <s v=" c:business analyst  ji:3  Int:manager operation  c:financial analyst  ji:0  Int:  c:system analyst  ji:0  Int:  c:data scientist  ji:0  Int:  c:financial controller  ji:0  Int:  c:intern analyst  ji:0  Int:  c:security analyst  ji:0  Int:"/>
    <s v="cos:business analyst  cos:0.886 cos:financial analyst  cos:0.856 cos:system analyst  cos:0.958 cos:data scientist  cos:0.903 cos:financial controller  cos:0.907 cos:intern analyst  cos:0.926 cos:security analyst  cos:0.933"/>
    <n v="0.95799999999999996"/>
    <s v="system analyst"/>
    <s v="manage document"/>
    <s v="establish relationship multiple business partner stakeholder understanding strategical operational tactical need monitor delivery solution service support critical area ensure ola sla delivered according expectation proactively manage 3rd party supplier delivering abb propose deliver action required improve overall quality review outcome work provided external communication including news announcement metric reporting provides input change project might major impact platform implement monitoring planning increased transparency"/>
    <x v="0"/>
    <n v="6"/>
    <s v=" c:business analyst  ji:6  Int:project support monitoring service planning business  c:financial analyst  ji:2  Int:support reporting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xpectation major increased multiple critical communication tactical delivering review might understanding work impact outcome area according input reporting need delivered platform solution sla news metric provides ola partner strategical proactively quality overall delivery manage 3rd ensure establish party propose abb required external relationship including transparency announcement improve deliver supplier monitor action provided change implement operational"/>
  </r>
  <r>
    <n v="1665"/>
    <n v="1673"/>
    <s v="IT Analyst for Sharepoint and Microsoft 365"/>
    <s v="['https://www.pracuj.pl/praca/it-analyst-for-sharepoint-and-microsoft-365-warszawa,oferta,1002478177']"/>
    <s v="Specjalista (Mid / Regular)"/>
    <s v="[['https://www.pracuj.pl/praca/it-analyst-for-sharepoint-and-microsoft-365-warszawa,oferta,1002478177'], 1, ['responsibilities-1', ['Drive the daily support and operations of SharePoint on premise and cloud services E.g incident and change management', 'Ensure the ongoing security enhancements inside Microsoft 365 and SharePoint', 'Support/Drive projects in SharePoint and Microsoft 365 services', 'Drive improvements for Microsoft 365 and SharePoint', 'Develop SharePoint and Microsoft 365 roadmap', 'Support stakeholders for Microsoft 365 and SharePoint', 'Future SharePoint migration / Upgrade projects']], ['requirements-1', ['Microsoft 365 administrator', 'SharePoint administrator', 'IT support or IT professional experience and mindset', 'Good stakeholder handling skills', 'Degree in computer science, business or relevant IT support background', 'Excellent English and communication skills, both oral and written', 'Good general ITIL knowledge/experience - certifications an advantage']], ['offered-1', ['Competitive salary (only employment contract)', 'Pensions and insurance', 'Package of benefits', 'Committed and passionate international team of professionals people', 'Independence position', 'Work in an international environment', 'Flexible working hours and 100% remote work']]]"/>
    <s v="Specialist (Mid/Regular)"/>
    <s v="IT Analyst for Sharepoint and Microsoft 365"/>
    <s v="'Drive the daily support and operations of SharePoint on premise and cloud services E.g incident and change management', 'Ensure the ongoing security enhancements inside Microsoft 365 and SharePoint', 'Support/Drive projects in SharePoint and Microsoft 365 services', 'Drive improvements for Microsoft 365 and SharePoint', 'Develop SharePoint and Microsoft 365 roadmap', 'Support stakeholders for Microsoft 365 and SharePoint', 'Future SharePoint migration / Upgrade projects'"/>
    <s v="'Microsoft 365 administrator', 'SharePoint administrator', 'IT support or IT professional experience and mindset', 'Good stakeholder handling skills', 'Degree in computer science, business or relevant IT support background', 'Excellent English and communication skills, both oral and written', 'Good general ITIL knowledge/experience - certifications an advantage'"/>
    <s v="'Competitive salary (only employment contract)', 'Pensions and insurance', 'Package of benefits', 'Committed and passionate international team of professionals people', 'Independence position', 'Work in an international environment', 'Flexible working hours and 100% remote work'"/>
    <m/>
    <m/>
    <m/>
    <s v="it analyst sharepoint microsoft 365"/>
    <x v="5"/>
    <n v="2"/>
    <s v=" c:business analyst  ji:0  Int:  c:financial analyst  ji:0  Int:  c:system analyst  ji:2  Int:it  c:data scientist  ji:0  Int:  c:financial controller  ji:0  Int:  c:intern analyst  ji:0  Int:  c:security analyst  ji:0  Int:"/>
    <s v="cos:business analyst  cos:0.87 cos:financial analyst  cos:0.859 cos:system analyst  cos:0.956 cos:data scientist  cos:0.93 cos:financial controller  cos:0.897 cos:intern analyst  cos:0.949 cos:security analyst  cos:0.947"/>
    <n v="0.95599999999999996"/>
    <s v="system analyst"/>
    <s v="analyst 365 microsoft sharepoint"/>
    <s v="drive daily support operation sharepoint premise cloud service incident change management ensure ongoing security enhancement inside microsoft 365 project improvement develop roadmap stakeholder future migration upgrade"/>
    <x v="0"/>
    <n v="5"/>
    <s v=" c:business analyst  ji:5  Int:project management support service operation  c:financial analyst  ji:2  Int:support management  c:system analyst  ji:0  Int:  c:data scientist  ji:1  Int:cloud  c:financial controller  ji:0  Int:  c:intern analyst  ji:0  Int:  c:security analyst  ji:1  Int:security"/>
    <s v="cos:business analyst  cos:0 cos:financial analyst  cos:0 cos:system analyst  cos:0 cos:data scientist  cos:0 cos:financial controller  cos:0 cos:intern analyst  cos:0 cos:security analyst  cos:0"/>
    <n v="0"/>
    <s v="n"/>
    <s v="stakeholder improvement 365 develop inside security microsoft sharepoint migration ensure enhancement ongoing daily change premise cloud upgrade incident future roadmap drive"/>
  </r>
  <r>
    <n v="1666"/>
    <n v="1674"/>
    <s v="IT Analyst for Sharepoint and Microsoft 365"/>
    <s v="['https://www.pracuj.pl/praca/it-analyst-for-sharepoint-and-microsoft-365-warszawa,oferta,1002493436']"/>
    <s v="Specjalista (Mid / Regular)"/>
    <s v="[['https://www.pracuj.pl/praca/it-analyst-for-sharepoint-and-microsoft-365-warszawa,oferta,1002493436'], 1, ['technologies-1', ['Microsoft 365', 'SharePoint']], ['responsibilities-1', ['Drive the daily support and operations of SharePoint on premise and cloud services e.g incident and change management', 'Ensure the ongoing security enhancements inside Microsoft 365 and SharePoint', 'Support/Drive projects in SharePoint and Microsoft 365 services', 'Drive improvements for Microsoft 365 and SharePoint', 'Develop SharePoint and Microsoft 365 roadmap', 'Support stakeholders for Microsoft 365 and SharePoint', 'Future SharePoint migration / Upgrade projects']], ['requirements-1', ['Min. 3 years experience with Microsoft 365 and SharePoint', 'IT support or IT professional experience and mindset', 'Good stakeholder handling skills', 'Degree in computer science, business or relevant IT support background', 'Excellent English and communication skills, both oral and written', 'Good general ITIL knowledge/experience - certifications an advantage']], ['offered-1', ['Competitive salary (only employment contract)', 'Pensions and insurance', 'Package of benefits', 'Committed and passionate international team of professionals people', 'Independence position', 'Work in an international environment', 'Flexible working hours and 100% remote work']]]"/>
    <s v="Specialist (Mid/Regular)"/>
    <s v="IT Analyst for Sharepoint and Microsoft 365"/>
    <s v="'Drive the daily support and operations of SharePoint on premise and cloud services e.g incident and change management', 'Ensure the ongoing security enhancements inside Microsoft 365 and SharePoint', 'Support/Drive projects in SharePoint and Microsoft 365 services', 'Drive improvements for Microsoft 365 and SharePoint', 'Develop SharePoint and Microsoft 365 roadmap', 'Support stakeholders for Microsoft 365 and SharePoint', 'Future SharePoint migration / Upgrade projects'"/>
    <s v="'Min. 3 years experience with Microsoft 365 and SharePoint', 'IT support or IT professional experience and mindset', 'Good stakeholder handling skills', 'Degree in computer science, business or relevant IT support background', 'Excellent English and communication skills, both oral and written', 'Good general ITIL knowledge/experience - certifications an advantage'"/>
    <s v="'Competitive salary (only employment contract)', 'Pensions and insurance', 'Package of benefits', 'Committed and passionate international team of professionals people', 'Independence position', 'Work in an international environment', 'Flexible working hours and 100% remote work'"/>
    <s v="'Microsoft 365', 'SharePoint'"/>
    <m/>
    <m/>
    <s v="it analyst sharepoint microsoft 365"/>
    <x v="5"/>
    <n v="2"/>
    <s v=" c:business analyst  ji:0  Int:  c:financial analyst  ji:0  Int:  c:system analyst  ji:2  Int:it  c:data scientist  ji:0  Int:  c:financial controller  ji:0  Int:  c:intern analyst  ji:0  Int:  c:security analyst  ji:0  Int:"/>
    <s v="cos:business analyst  cos:0.87 cos:financial analyst  cos:0.859 cos:system analyst  cos:0.956 cos:data scientist  cos:0.93 cos:financial controller  cos:0.897 cos:intern analyst  cos:0.949 cos:security analyst  cos:0.947"/>
    <n v="0.95599999999999996"/>
    <s v="system analyst"/>
    <s v="analyst 365 microsoft sharepoint"/>
    <s v="drive daily support operation sharepoint premise cloud service incident change management ensure ongoing security enhancement inside microsoft 365 project improvement develop roadmap stakeholder future migration upgrade"/>
    <x v="0"/>
    <n v="5"/>
    <s v=" c:business analyst  ji:5  Int:project management support service operation  c:financial analyst  ji:2  Int:support management  c:system analyst  ji:0  Int:  c:data scientist  ji:1  Int:cloud  c:financial controller  ji:0  Int:  c:intern analyst  ji:0  Int:  c:security analyst  ji:1  Int:security"/>
    <s v="cos:business analyst  cos:0 cos:financial analyst  cos:0 cos:system analyst  cos:0 cos:data scientist  cos:0 cos:financial controller  cos:0 cos:intern analyst  cos:0 cos:security analyst  cos:0"/>
    <n v="0"/>
    <s v="n"/>
    <s v="stakeholder improvement 365 develop inside security microsoft sharepoint migration ensure enhancement ongoing daily change premise cloud upgrade incident future roadmap drive"/>
  </r>
  <r>
    <n v="1667"/>
    <n v="1675"/>
    <s v="IT Analyst for SWIFT Operation"/>
    <s v="['https://www.pracuj.pl/praca/it-analyst-for-swift-operation-gdansk,oferta,1002486340']"/>
    <s v="Specjalista (Mid / Regular)"/>
    <s v="[['https://www.pracuj.pl/praca/it-analyst-for-swift-operation-gdansk,oferta,1002486340'], 1, ['technologies-1', ['Apache Tomcat', 'Kubernetes', 'Jenkins', 'Git', 'SQL']], ['responsibilities-1', ['Supporting message flows between client and other banks and financial institutions.', &quot;Being a part of the team who is responsible for support, maintenance and development of integrations between SWIFT and the bank's business applications.&quot;, 'Acting as the second line support towards the end users.', 'Handling incidents and participating in problem investigations.', 'Operating and maintaining SWIFT applications']], ['requirements-1', ['Ideally the applicant would have some working experience of following:', 'Banking in general (especially payment systems).', 'XML and XML standards (ISO20022).', 'Application administration (Linux/RHEL).', 'Application development and tools (basic programming skills).', 'Important: Citrix Xenapp, Tomcat, Weblogic, IBM Websphere, IBM MQ, Kubernetes, Jenkins.', 'Git/Bitbucket, SQL']], ['training-space-1', ['intracompany training', 'technical knowledge exchange within the company']], ['offered-1', ['Challenging international projects in a Scandinavian business culture.', 'Transparently built relations based on trust and fair play.', 'Benefits: Medicover card, Multisport card.', 'Internal reference bonus.']]]"/>
    <s v="Specialist (Mid/Regular)"/>
    <s v="IT Analyst for SWIFT Operation"/>
    <s v="'Supporting message flows between client and other banks and financial institutions.', &quot;Being a part of the team who is responsible for support, maintenance and development of integrations between SWIFT and the bank's business applications.&quot;, 'Acting as the second line support towards the end users.', 'Handling incidents and participating in problem investigations.', 'Operating and maintaining SWIFT applications'"/>
    <s v="'Ideally the applicant would have some working experience of following:', 'Banking in general (especially payment systems).', 'XML and XML standards (ISO20022).', 'Application administration (Linux/RHEL).', 'Application development and tools (basic programming skills).', 'Important: Citrix Xenapp, Tomcat, Weblogic, IBM Websphere, IBM MQ, Kubernetes, Jenkins.', 'Git/Bitbucket, SQL'"/>
    <s v="'Challenging international projects in a Scandinavian business culture.', 'Transparently built relations based on trust and fair play.', 'Benefits: Medicover card, Multisport card.', 'Internal reference bonus.'"/>
    <s v="'Apache Tomcat', 'Kubernetes', 'Jenkins', 'Git', 'SQL'"/>
    <s v="'intracompany training', 'technical knowledge exchange within the company'"/>
    <m/>
    <s v="it analyst swift operation"/>
    <x v="5"/>
    <n v="2"/>
    <s v=" c:business analyst  ji:1  Int:operation  c:financial analyst  ji:0  Int:  c:system analyst  ji:2  Int:it  c:data scientist  ji:0  Int:  c:financial controller  ji:0  Int:  c:intern analyst  ji:0  Int:  c:security analyst  ji:0  Int:"/>
    <s v="cos:business analyst  cos:0.847 cos:financial analyst  cos:0.835 cos:system analyst  cos:0.937 cos:data scientist  cos:0.908 cos:financial controller  cos:0.884 cos:intern analyst  cos:0.961 cos:security analyst  cos:0.943"/>
    <n v="0.96099999999999997"/>
    <s v="intern analyst"/>
    <s v="operation analyst swift"/>
    <s v="supporting message flow client bank financial institution part team responsible support maintenance development integration swift business application acting second line towards end user handling incident participating problem investigation operating maintaining"/>
    <x v="0"/>
    <n v="3"/>
    <s v=" c:business analyst  ji:3  Int:support client business  c:financial analyst  ji:2  Int:support financial  c:system analyst  ji:1  Int:user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flow user maintenance maintaining participating second application responsible supporting operating message end institution problem integration towards bank team swift part investigation line handling financial acting incident"/>
  </r>
  <r>
    <n v="1668"/>
    <n v="1676"/>
    <s v="IT Analyst/PM"/>
    <s v="['https://www.pracuj.pl/praca/it-analyst-pm-warszawa-marynarska-15,oferta,1002436004']"/>
    <s v="Specjalista (Mid / Regular), Starszy specjalista (Senior)"/>
    <s v="[['https://www.pracuj.pl/praca/it-analyst-pm-warszawa-marynarska-15,oferta,1002436004'], 1, ['technologies-1', ['technologie BI (Power BI)', 'technologie obróbki danych (SQL, Python, R) Enterprise Architect']], ['responsibilities-1', ['1. Wsparcie technologiczne projektów prowadzonych w obszarze back office Centrum Serwisowego', '', 'Analiza bieżących rozwiązań informatycznych działających na potrzeby back office pod kątem optymalizacji ich działania', 'Proponowanie, tworzenie i wdrażanie narzędzi usprawniających pracę we wszystkich obszarach back office', 'Weryfikacja i analiza wykonalności nowych inicjatywy w obszarze back office (wniosków o zmianę)', 'Analiza danych i systemów celem wypracowania optymalnej architektury systemów back office, wraz z efektywnym zarządzaniem danymi', 'Rekomendowanie sposobu realizacji zmiany technologicznej w rozwiązaniach Centrum Serwisowego', '', '2. Współpraca z innymi zespołami GT (Global Technology) i wsparcie techniczne dla rozwiązań back office, Problem Solving', '', 'Analiza zgłoszonych problemów i aktywna współpraca z innymi zespołami GT oraz partnerami zewnętrznymi w celu ich rozwiązania', 'Eliminowanie źródeł awarii i wszelkich zagrożeń w funkcjonowaniu aplikacji', 'Aktywne analizy występujących problemów w pracy rozwiązań back office, ustalanie root causes w obszarze technologii i ich aktywne usuwanie we współpracy z zespołami GT oraz dostawcami rozwiązań', '', '3. Pozostałe', '', 'Uwzględnianie we wszelkich pracach i zadaniach zapewnienia ciągłości sprzedaży w restauracjach', 'Aktywne wsparcie podczas analiz, usuwania problemów, testów, instalacji pilotażowych i wdrożeń nowych rozwiązań w pozostałych obszarach w strukturze IT', 'Aktywne uczestnictwo w działaniach związanych z podniesieniem jakości i poziomu usług IT', 'Wsparcie dla audytów wewnętrznych i zewnętrznych', 'Ciągłe podnoszenie kompetencji pozwalających na swobodną realizację obowiązków', 'Zbieranie i przedstawianie danych na potrzeby wsparcia kadry zarządzającej w procesie analizy i zarządzania ryzykiem', 'Realizowanie innych zadań wskazanych przez przełożonego w ramach obszaru odpowiedzialności']], ['requirements-1', ['Kompetencje technologiczne', 'technologie BI (Power BI)', 'technologie obróbki danych (SQL, Python, R)', 'Enterprise Architect']], ['work-organization-1', []], ['offered-1', ['Stabilną pracę w dużej firmie o ugruntowanej pozycji na rynku', 'Pracę w ambitnym zespole, wspierającym kreatywność i rozwój', 'Pracę z nowymi technologiami i szkolenia zapewniające rozwój zawodowy', 'Bogaty pakiet benefitów ( opieka medyczna, karta Multisport, platforma do nauki języków, karta lunchowa, dofinasowanie sportu i kultury, spotkania integracyjne)', 'Mozliwosć pracy w trybie 3 dni w biurze/ 2 dni z domu']], ['additional-module-1', ['Wszystkich zainteresowanych spełniających podane wyżej kryteria prosimy o przesłanie CV (z klauzulą dotyczącą zgody na przetwarzanie danych osobowych).']], ['additional-module-2', ['Uprzejmie informujemy, że odpowiemy tylko na wybrane aplikacje.', '', 'Dołącz do nas!', '', 'Wyślij swoją aplikację za pomocą przycisku poniżej:']]]"/>
    <s v="Specialist (Mid/Regular), Senior Specialist (Senior)"/>
    <s v="IT Analyst/PM"/>
    <s v="'1. Technological support for projects carried out in the back office area of ​​the Service Center', '', 'Analysis of current IT solutions operating for the needs of the back office in terms of optimizing their operation', 'Proposing, creating and implementing tools to improve work in all back office areas', 'Verification and feasibility analysis of new initiatives in the back office area (requests for change)', 'Analysis of data and systems in order to develop an optimal architecture of back office systems, along with effective data management', 'Recommending how to implement technological change in Service Center solutions', '' , '2. Cooperation with other GT teams (Global Technology) and technical support for back office solutions, Problem Solving', '', 'Analysis of reported problems and active cooperation with other GT teams and external partners in order to solve them', 'Eliminating sources of failures and any threats in the functioning of applications', 'Active analyzes of problems in the operation of back office solutions, determining root causes in the area of ​​​​technology and their active removal in cooperation with GT teams and solution providers', '', '3. Other', '', 'Taking into account in all works and tasks ensuring the continuity of sales in restaurants', 'Active support during analyses, troubleshooting, tests, pilot installations and implementation of new solutions in other areas in the IT structure', 'Active participation in activities related to improving the quality and level of IT services', 'Support for internal and external audits', 'Continuous improvement of competences allowing for free performance of duties', 'Collecting and presenting data to support the management in the risk analysis and management process', 'Implementation other tasks indicated by the supervisor within the area of ​​responsibility'"/>
    <s v="'Technology competence', 'BI (Power BI) technologies', 'data processing technologies (SQL, Python, R)', 'Enterprise Architect'"/>
    <s v="'Stable work in a large company with an established position on the market', 'Work in an ambitious team that supports creativity and development', 'Work with new technologies and training ensuring professional development', 'A rich package of benefits (medical care, Multisport card, platform for language learning, lunch card, co-financing of sport and culture, integration meetings)', 'Opportunity to work 3 days in the office / 2 days from home'"/>
    <s v="'BI (Power BI) technologies', 'data processing technologies (SQL, Python, R) Enterprise Architect'"/>
    <m/>
    <m/>
    <s v="it analyst pm"/>
    <x v="5"/>
    <n v="2"/>
    <s v=" c:business analyst  ji:0  Int:  c:financial analyst  ji:0  Int:  c:system analyst  ji:2  Int:it  c:data scientist  ji:0  Int:  c:financial controller  ji:0  Int:  c:intern analyst  ji:0  Int:  c:security analyst  ji:0  Int:"/>
    <s v="cos:business analyst  cos:0.845 cos:financial analyst  cos:0.831 cos:system analyst  cos:0.922 cos:data scientist  cos:0.911 cos:financial controller  cos:0.884 cos:intern analyst  cos:0.961 cos:security analyst  cos:0.923"/>
    <n v="0.96099999999999997"/>
    <s v="intern analyst"/>
    <s v="analyst pm"/>
    <s v="technological support project carried back office area service center analysis current it solution operating need term optimizing operation proposing creating implementing tool improve work verification feasibility new initiative request change data system order develop optimal architecture along effective management recommending implement cooperation gt team global technology technical problem solving reported active external partner solve eliminating source failure threat functioning application analyzes determining root cause removal provider taking account task ensuring continuity sale restaurant troubleshooting test pilot installation implementation structure participation activity related improving quality level internal audit continuous improvement competence allowing free performance duty collecting presenting risk process indicated supervisor within responsibility"/>
    <x v="0"/>
    <n v="8"/>
    <s v=" c:business analyst  ji:8  Int:project management support sale service process operation center  c:financial analyst  ji:4  Int:support risk account management  c:system analyst  ji:4  Int:it system center performance  c:data scientist  ji:2  Int:data analysis  c:financial controller  ji:1  Int:audit  c:intern analyst  ji:0  Int:  c:security analyst  ji:0  Int:"/>
    <s v="cos:business analyst  cos:0 cos:financial analyst  cos:0 cos:system analyst  cos:0 cos:data scientist  cos:0 cos:financial controller  cos:0 cos:intern analyst  cos:0 cos:security analyst  cos:0"/>
    <n v="0"/>
    <s v="n"/>
    <s v="cause analysis verification solve recommending allowing creating implementation duty removal competence team participation continuity proposing office feasibility free performance need determining carried back effective provider partner pilot eliminating term cooperation global technology system external improving improve current structure related implementing failure troubleshooting improvement risk threat data order source level tool reported activity technological work indicated initiative supervisor ensuring active analyzes area audit presenting responsibility taking functioning technical along new optimal solution task restaurant implement develop within continuous it operating application quality problem request optimizing root gt test installation change internal solving account architecture collecting"/>
  </r>
  <r>
    <n v="1669"/>
    <n v="1677"/>
    <s v="IT Analyst/PM"/>
    <s v="['https://www.pracuj.pl/praca/it-analyst-pm-warszawa-marynarska-15,oferta,1002503705']"/>
    <s v="Specjalista (Mid / Regular), Starszy specjalista (Senior)"/>
    <s v="[['https://www.pracuj.pl/praca/it-analyst-pm-warszawa-marynarska-15,oferta,1002503705'], 1, ['technologies-1', ['technologie BI (Power BI)', 'technologie obróbki danych (SQL, Python, R) Enterprise Architect']], ['responsibilities-1', ['1. Wsparcie technologiczne projektów prowadzonych w obszarze back office Centrum Serwisowego', '', 'Analiza bieżących rozwiązań informatycznych działających na potrzeby back office pod kątem optymalizacji ich działania', 'Proponowanie, tworzenie i wdrażanie narzędzi usprawniających pracę we wszystkich obszarach back office', 'Weryfikacja i analiza wykonalności nowych inicjatywy w obszarze back office (wniosków o zmianę)', 'Analiza danych i systemów celem wypracowania optymalnej architektury systemów back office, wraz z efektywnym zarządzaniem danymi', 'Rekomendowanie sposobu realizacji zmiany technologicznej w rozwiązaniach Centrum Serwisowego', '', '2. Współpraca z innymi zespołami GT (Global Technology) i wsparcie techniczne dla rozwiązań back office, Problem Solving', '', 'Analiza zgłoszonych problemów i aktywna współpraca z innymi zespołami GT oraz partnerami zewnętrznymi w celu ich rozwiązania', 'Eliminowanie źródeł awarii i wszelkich zagrożeń w funkcjonowaniu aplikacji', 'Aktywne analizy występujących problemów w pracy rozwiązań back office, ustalanie root causes w obszarze technologii i ich aktywne usuwanie we współpracy z zespołami GT oraz dostawcami rozwiązań', '', '3. Pozostałe', '', 'Uwzględnianie we wszelkich pracach i zadaniach zapewnienia ciągłości sprzedaży w restauracjach', 'Aktywne wsparcie podczas analiz, usuwania problemów, testów, instalacji pilotażowych i wdrożeń nowych rozwiązań w pozostałych obszarach w strukturze IT', 'Aktywne uczestnictwo w działaniach związanych z podniesieniem jakości i poziomu usług IT', 'Wsparcie dla audytów wewnętrznych i zewnętrznych', 'Ciągłe podnoszenie kompetencji pozwalających na swobodną realizację obowiązków', 'Zbieranie i przedstawianie danych na potrzeby wsparcia kadry zarządzającej w procesie analizy i zarządzania ryzykiem', 'Realizowanie innych zadań wskazanych przez przełożonego w ramach obszaru odpowiedzialności']], ['requirements-1', ['Kompetencje technologiczne', 'technologie BI (Power BI)', 'technologie obróbki danych (SQL, Python, R)', 'Enterprise Architect']], ['work-organization-1', []], ['offered-1', ['Stabilną pracę w dużej firmie o ugruntowanej pozycji na rynku', 'Pracę w ambitnym zespole, wspierającym kreatywność i rozwój', 'Pracę z nowymi technologiami i szkolenia zapewniające rozwój zawodowy', 'Bogaty pakiet benefitów ( opieka medyczna, karta Multisport, platforma do nauki języków, karta lunchowa, dofinasowanie sportu i kultury, spotkania integracyjne)', 'Mozliwosć pracy w trybie 3 dni w biurze/ 2 dni z domu']], ['additional-module-1', ['Wszystkich zainteresowanych spełniających podane wyżej kryteria prosimy o przesłanie CV (z klauzulą dotyczącą zgody na przetwarzanie danych osobowych).']], ['additional-module-2', ['Uprzejmie informujemy, że odpowiemy tylko na wybrane aplikacje.', '', 'Dołącz do nas!', '', 'Wyślij swoją aplikację za pomocą przycisku poniżej:']]]"/>
    <s v="Specialist (Mid/Regular), Senior Specialist (Senior)"/>
    <s v="IT Analyst/PM"/>
    <s v="'1. Technological support for projects carried out in the back office area of ​​the Service Center', '', 'Analysis of current IT solutions operating for the needs of the back office in terms of optimizing their operation', 'Proposing, creating and implementing tools to improve work in all back office areas', 'Verification and feasibility analysis of new initiatives in the back office area (requests for change)', 'Analysis of data and systems in order to develop an optimal architecture of back office systems, along with effective data management', 'Recommending how to implement technological change in Service Center solutions', '' , '2. Cooperation with other GT teams (Global Technology) and technical support for back office solutions, Problem Solving', '', 'Analysis of reported problems and active cooperation with other GT teams and external partners in order to solve them', 'Eliminating sources of failures and any threats in the functioning of applications', 'Active analyzes of problems in the operation of back office solutions, determining root causes in the area of ​​​​technology and their active removal in cooperation with GT teams and solution providers', '', '3. Other', '', 'Taking into account in all works and tasks ensuring the continuity of sales in restaurants', 'Active support during analyses, troubleshooting, tests, pilot installations and implementation of new solutions in other areas in the IT structure', 'Active participation in activities related to improving the quality and level of IT services', 'Support for internal and external audits', 'Continuous improvement of competences allowing for free performance of duties', 'Collecting and presenting data to support the management in the risk analysis and management process', 'Implementation other tasks indicated by the supervisor within the area of ​​responsibility'"/>
    <s v="'Technology competence', 'BI (Power BI) technologies', 'data processing technologies (SQL, Python, R)', 'Enterprise Architect'"/>
    <s v="'Stable work in a large company with an established position on the market', 'Work in an ambitious team that supports creativity and development', 'Work with new technologies and training ensuring professional development', 'A rich package of benefits (medical care, Multisport card, platform for language learning, lunch card, co-financing of sport and culture, integration meetings)', 'Opportunity to work 3 days in the office / 2 days from home'"/>
    <s v="'BI (Power BI) technologies', 'data processing technologies (SQL, Python, R) Enterprise Architect'"/>
    <m/>
    <m/>
    <s v="it analyst pm"/>
    <x v="5"/>
    <n v="2"/>
    <s v=" c:business analyst  ji:0  Int:  c:financial analyst  ji:0  Int:  c:system analyst  ji:2  Int:it  c:data scientist  ji:0  Int:  c:financial controller  ji:0  Int:  c:intern analyst  ji:0  Int:  c:security analyst  ji:0  Int:"/>
    <s v="cos:business analyst  cos:0.845 cos:financial analyst  cos:0.831 cos:system analyst  cos:0.922 cos:data scientist  cos:0.911 cos:financial controller  cos:0.884 cos:intern analyst  cos:0.961 cos:security analyst  cos:0.923"/>
    <n v="0.96099999999999997"/>
    <s v="intern analyst"/>
    <s v="analyst pm"/>
    <s v="technological support project carried back office area service center analysis current it solution operating need term optimizing operation proposing creating implementing tool improve work verification feasibility new initiative request change data system order develop optimal architecture along effective management recommending implement cooperation gt team global technology technical problem solving reported active external partner solve eliminating source failure threat functioning application analyzes determining root cause removal provider taking account task ensuring continuity sale restaurant troubleshooting test pilot installation implementation structure participation activity related improving quality level internal audit continuous improvement competence allowing free performance duty collecting presenting risk process indicated supervisor within responsibility"/>
    <x v="0"/>
    <n v="8"/>
    <s v=" c:business analyst  ji:8  Int:project management support sale service process operation center  c:financial analyst  ji:4  Int:support risk account management  c:system analyst  ji:4  Int:it system center performance  c:data scientist  ji:2  Int:data analysis  c:financial controller  ji:1  Int:audit  c:intern analyst  ji:0  Int:  c:security analyst  ji:0  Int:"/>
    <s v="cos:business analyst  cos:0 cos:financial analyst  cos:0 cos:system analyst  cos:0 cos:data scientist  cos:0 cos:financial controller  cos:0 cos:intern analyst  cos:0 cos:security analyst  cos:0"/>
    <n v="0"/>
    <s v="n"/>
    <s v="cause analysis verification solve recommending allowing creating implementation duty removal competence team participation continuity proposing office feasibility free performance need determining carried back effective provider partner pilot eliminating term cooperation global technology system external improving improve current structure related implementing failure troubleshooting improvement risk threat data order source level tool reported activity technological work indicated initiative supervisor ensuring active analyzes area audit presenting responsibility taking functioning technical along new optimal solution task restaurant implement develop within continuous it operating application quality problem request optimizing root gt test installation change internal solving account architecture collecting"/>
  </r>
  <r>
    <n v="1670"/>
    <n v="1678"/>
    <s v="IT Analyst (Servicenow)"/>
    <s v="['https://www.pracuj.pl/praca/it-analyst-servicenow-warszawa-bobrowiecka-8,oferta,1002403906']"/>
    <s v="Specjalista (Mid / Regular)"/>
    <s v="[['https://www.pracuj.pl/praca/it-analyst-servicenow-warszawa-bobrowiecka-8,oferta,1002403906'], 1, ['technologies-1', ['ServiceNow', 'ITIL']], ['responsibilities-1', ['Analyzing and proposing improvements of IT processes in company', 'Participating and driving global projects', 'Reviewing the functional setup of ITSM solution and propose evolution plan', 'Cooperating with process owners on delivery and support processes improvements', 'Developing and managing functional requirements, writing user stories and explaining vision to development team', 'On top of that you will take part in ServiceNow configuration (including Incident first assignment, rules, catalog items creation, variable sets creation, user criteria definition, change management, SLA and OLA, report and dashboards)']], ['requirements-1', ['You are a tech-savvy problem-solver with a passion for innovation and a natural curiosity about how things work', 'You already gained professional experience in a field of ITSM tools and its configuration', 'You have a keen eye for detail and an analytical mind that allows you to quickly identify and resolve technical issues', 'You are a team player who enjoys collaborating with others to develop and implement innovative solutions that drive business success', 'You have a strong communication skills and know how to explain complex technical issues to non-technical stakeholders', 'You are able to work from the office in Warsaw twice a week. Want to move to Warsaw? OK! We have a relocation package to help you out']], ['offered-1', ['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 ['additional-module-1', ['Are you an IT professional with a passion for innovation and a talent for problem-solving? If so, we want you to join our IT &amp; Data team as an IT Analyst.', '', 'In this role, you will work with our IT4IT team to support and optimize our ITSM tools. You will have the opportunity to make a significant impact on our technology strategy and help drive our business forward.', '', 'Embark on an exciting transformation journey of IT, fostering a new culture of everyday agility. A culture of being change catalysts, borderless, obsessed with value creation, and being a proud tech tribe.']], ['additional-module-2', ['Click the “Apply” button and create your profile in the recruitment system by uploading a CV. We will get acquainted with your experience and then we will arrange the selected candidates for the first telephone interview. Next steps are two meetings with your future managers at Danone.', '', 'Do not hesitate and join our IT&amp;DATA Team in Poland which vision is that the technology is a strategic differentiator for DANONE, powered by an IT agile organization.', '', 'We embrace diversity in our organization. This means giving full and fair consideration to all applicants without attention to race, color, religion, sex, age, sexual orientation, gender identity, national origin or disability status.']]]"/>
    <s v="Specialist (Mid/Regular)"/>
    <s v="IT Analyst (Servicenow)"/>
    <s v="'Analyzing and proposing improvements of IT processes in company', 'Participating and driving global projects', 'Reviewing the functional setup of ITSM solution and propose evolution plan', 'Cooperating with process owners on delivery and support processes improvements', 'Developing and managing functional requirements, writing user stories and explaining vision to development team', 'On top of that you will take part in ServiceNow configuration (including Incident first assignment, rules, catalog items creation, variable sets creation, user criteria definition, change management, SLA and OLA, report and dashboards)'"/>
    <s v="'You are a tech-savvy problem-solver with a passion for innovation and a natural curiosity about how things work', 'You already gained professional experience in a field of ITSM tools and its configuration', 'You have a keen eye for detail and an analytical mind that allows you to quickly identify and resolve technical issues', 'You are a team player who enjoys collaborating with others to develop and implement innovative solutions that drive business success', 'You have a strong communication skills and know how to explain complex technical issues to non-technical stakeholders', 'You are able to work from the office in Warsaw twice a week. Want to move to Warsaw? OK! We have a relocation package to help you out'"/>
    <s v="'A revolutionary job that will be part of the digital transformation of global FMCG leader. We consider that it starts with people who notice more and make better decisions. And that’s exactly the kind of people we want to attract to DANONE.', 'We know that the future of business is IT and data. We are looking for catalysts for change. We ensure you work with great products, and technologies in an international environment, learning from experts and experienced managers but how much you will develop in this position depends on you!', 'We value smart working so that’s why while being focused on results, we offer flexible working hours and a home office policy. You are able to work from the office in Warsaw twice a week. Want to move to Warsaw? OK! We have a relocation package to help you out!', 'On top of that, you will have access to the benefits we offer to you and your family, including private medical care, benefits package for parents, life insurance, social fund, or employee discounts.'"/>
    <s v="'ServiceNow', 'ITIL'"/>
    <m/>
    <m/>
    <s v="it analyst servicenow"/>
    <x v="5"/>
    <n v="2"/>
    <s v=" c:business analyst  ji:0  Int:  c:financial analyst  ji:0  Int:  c:system analyst  ji:2  Int:it  c:data scientist  ji:0  Int:  c:financial controller  ji:0  Int:  c:intern analyst  ji:0  Int:  c:security analyst  ji:0  Int:"/>
    <s v="cos:business analyst  cos:0.885 cos:financial analyst  cos:0.876 cos:system analyst  cos:0.955 cos:data scientist  cos:0.932 cos:financial controller  cos:0.903 cos:intern analyst  cos:0.942 cos:security analyst  cos:0.951"/>
    <n v="0.95499999999999996"/>
    <s v="system analyst"/>
    <s v="analyst servicenow"/>
    <s v="analyzing proposing improvement it process company participating driving global project reviewing functional setup itsm solution propose evolution plan cooperating owner delivery support developing managing requirement writing user story explaining vision development team top take part servicenow configuration including incident first assignment rule catalog item creation variable set criterion definition change management sla ola report dashboard"/>
    <x v="0"/>
    <n v="5"/>
    <s v=" c:business analyst  ji:5  Int:project management support process owner  c:financial analyst  ji:2  Int:support management  c:system analyst  ji:2  Int:it user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improvement catalog user report functional requirement itsm first assignment analyzing team part proposing company managing evolution configuration incident rule item driving setup dashboard development solution sla explaining participating writing ola developing it take creation variable delivery definition global story plan propose including set top change cooperating servicenow reviewing vision"/>
  </r>
  <r>
    <n v="1671"/>
    <n v="1679"/>
    <s v="IT Analyst"/>
    <s v="['https://www.pracuj.pl/praca/it-analyst-warszawa,oferta,1002432656']"/>
    <s v="Specjalista (Mid / Regular)"/>
    <s v="[['https://www.pracuj.pl/praca/it-analyst-warszawa,oferta,1002432656'], 1, ['technologies-1', ['SQL']], ['responsibilities-1', ['process mapping', 'data analysis', 'data modelling', 'problem solving']], ['requirements-1', ['strong SQL', 'stored procedure knowledge is required', 'data analysis background (along with some modeling experience will be an advantage)', 'problem-solving skills and being proactive', 'have that eagerness to work on complex setup', 'openness to hybrid work 1 day a week in the office in Warsaw, Gdansk or Gdynia', 'English to enable free communication']], ['work-organization-1', []]]"/>
    <s v="Specialist (Mid/Regular)"/>
    <s v="IT Analyst"/>
    <s v="'process mapping', 'data analysis', 'data modelling', 'problem solving'"/>
    <s v="'strong SQL', 'stored procedure knowledge is required', 'data analysis background (along with some modeling experience will be an advantage)', 'problem-solving skills and being proactive', 'have that eagerness to work on complex setup', 'openness to hybrid work 1 day a week in the office in Warsaw, Gdansk or Gdynia', 'English to enable free communication'"/>
    <m/>
    <s v="'SQL'"/>
    <m/>
    <m/>
    <s v="it analyst"/>
    <x v="5"/>
    <n v="2"/>
    <s v=" c:business analyst  ji:0  Int:  c:financial analyst  ji:0  Int:  c:system analyst  ji:2  Int:it  c:data scientist  ji:0  Int:  c:financial controller  ji:0  Int:  c:intern analyst  ji:0  Int:  c:security analyst  ji:0  Int:"/>
    <s v="cos:business analyst  cos:0.824 cos:financial analyst  cos:0.82 cos:system analyst  cos:0.928 cos:data scientist  cos:0.899 cos:financial controller  cos:0.874 cos:intern analyst  cos:0.962 cos:security analyst  cos:0.935"/>
    <n v="0.96199999999999997"/>
    <s v="intern analyst"/>
    <s v="analyst"/>
    <s v="process mapping data analysis modelling problem solving"/>
    <x v="0"/>
    <n v="2"/>
    <s v=" c:business analyst  ji:2  Int:process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apping solving modelling data analysis problem"/>
  </r>
  <r>
    <n v="1672"/>
    <n v="1680"/>
    <s v="IT Analyst"/>
    <s v="['https://www.pracuj.pl/praca/it-analyst-warszawa-aleje-jerozolimskie-125-127,oferta,1002421809']"/>
    <s v="Specjalista (Mid / Regular)"/>
    <s v="[['https://www.pracuj.pl/praca/it-analyst-warszawa-aleje-jerozolimskie-125-127,oferta,1002421809'], 1, ['technologies-1', []], ['responsibilities-1', ['Zarządzanie komunikacją pomiędzy klientem a programistami w celu zapewnienia i dostarczenia wysokiej jakości rozwiązań IT', 'Pomaganie w projektowaniu zaawansowanych rozwiązań opartych na danych i analityce', 'Bliska współpraca z interesariuszami z całej organizacji w celu zrozumienia oczekiwanych rezultatów i określenia cech biznesowych']], ['requirements-1', ['Praca w środowisku Agile jako integralna część wielofunkcyjnego zespołu Agile', 'Silną orientację na rozwiązania i analityczny umysł', 'Praca z kompleksowymi rozwiązaniami i procesami end-to-end', 'Zdolność szybkiego przyswajania nowych technologii']], ['work-organization-1', []], ['training-space-1', ['wymiana wiedzy technicznej w firmie']]]"/>
    <s v="Specialist (Mid/Regular)"/>
    <s v="IT Analyst"/>
    <s v="'Managing communication between the client and developers to ensure and deliver high-quality IT solutions', 'Helping in the design of advanced solutions based on data and analytics', 'Working closely with stakeholders from across the organization to understand expected results and define business characteristics'"/>
    <s v="'Working in an Agile environment as an integral part of a multifunctional Agile team', 'Strong solution orientation and analytical mind', 'Working with end-to-end end-to-end solutions and processes', 'Ability to quickly absorb new technologies'"/>
    <m/>
    <m/>
    <s v="'exchange of technical knowledge in the company'"/>
    <m/>
    <s v="it analyst"/>
    <x v="5"/>
    <n v="2"/>
    <s v=" c:business analyst  ji:0  Int:  c:financial analyst  ji:0  Int:  c:system analyst  ji:2  Int:it  c:data scientist  ji:0  Int:  c:financial controller  ji:0  Int:  c:intern analyst  ji:0  Int:  c:security analyst  ji:0  Int:"/>
    <s v="cos:business analyst  cos:0.824 cos:financial analyst  cos:0.82 cos:system analyst  cos:0.928 cos:data scientist  cos:0.899 cos:financial controller  cos:0.874 cos:intern analyst  cos:0.962 cos:security analyst  cos:0.935"/>
    <n v="0.96199999999999997"/>
    <s v="intern analyst"/>
    <s v="analyst"/>
    <s v="managing communication client developer ensure deliver high quality it solution helping design advanced based data analytics working closely stakeholder across organization understand expected result define business characteristic"/>
    <x v="2"/>
    <n v="3"/>
    <s v=" c:business analyst  ji:2  Int:client business  c:financial analyst  ji:0  Int:  c:system analyst  ji:1  Int:it  c:data scientist  ji:3  Int:data analytics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olution across advanced closely it expected working communication define based quality design ensure understand client managing high characteristic deliver organization helping result business"/>
  </r>
  <r>
    <n v="1673"/>
    <n v="1681"/>
    <s v="IT Analyst"/>
    <s v="['https://www.pracuj.pl/praca/it-analyst-warszawa-grochowska-278,oferta,1002383570']"/>
    <s v="Specjalista (Mid / Regular), Starszy specjalista (Senior)"/>
    <s v="[['https://www.pracuj.pl/praca/it-analyst-warszawa-grochowska-278,oferta,1002383570'], 1, ['technologies-1', ['UML', 'BPMN', 'Jira', 'Confluence', 'Redmine']], ['responsibilities-1', ['Pozyskiwanie i formułowanie wymagań dla systemów informatycznych.', 'Prowadzenie dokumentacji analitycznej i projektowej.', 'Współpracę z zespołem produkcyjnym w procesie wytwarzania oprogramowania.', 'Współtworzenie koncepcji oraz dbanie o jakość zakresu i specyfikacji funkcjonalnej dla rozwiązań informatycznych.', 'Przygotowywanie i prowadzenie dokumentacji projektowej.']], ['requirements-1', ['Posiadają wykształcenie wyższe techniczne, preferowane kierunki: informatyczne, telekomunikacyjne lub pokrewne.', 'Posiadają min. 3-letnie doświadczenie w pracy na stanowisku analityka biznesowo-systemowego lub pokrewnym.', 'Wykazują się znajomością notacji: BPMN, UML.', 'Znają architekturę aplikacji webowych i systemów wbudowanych.', 'Umiejętnie rozwiązują złożone problemy projektowe przy użyciu logicznego i kreatywnego podejścia.', 'Potrafią pracować w zespole.', 'Mają doświadczenie w pracy z wykorzystaniem metodyk zwinnych.', 'Znają narzędzia takie jak: Jira, Confluence, Redmine.', 'Komunikują się w języku angielskim na poziomie technicznym.']], ['offered-1', ['Zatrudnienie w oparciu o umowę o pracę lub kontrakt B2B.', 'Możliwość częściowej współpracy zdalnej.', 'Atrakcyjne wynagrodzenie oparte o wykształcenie i doświadczenie.', 'Świetne połączenie komunikacyjne biura.', 'Prywatną opiekę medyczną.', 'Kartę MultiSport.']]]"/>
    <s v="Specialist (Mid/Regular), Senior Specialist (Senior)"/>
    <s v="IT Analyst"/>
    <s v="'Acquiring and formulating requirements for IT systems.', 'Keeping analytical and design documentation.', 'Cooperation with the production team in the software development process.', 'Co-creating the concept and ensuring the quality of the scope and functional specification for IT solutions.', ' Preparation and maintenance of project documentation.'"/>
    <s v="'They have higher technical education, preferred fields of study: IT, telecommunications or similar.', 'They have min. 3 years of experience in working as a business and system analyst or a similar position.', 'They are familiar with the notation: BPMN, UML.', 'They know the architecture of web applications and embedded systems.', 'They skillfully solve complex design problems using logical and creative approach.', 'They can work in a team.', 'They have experience in working with the use of agile methodologies.', 'They know tools such as: Jira, Confluence, Redmine.', 'They communicate in English at a technical level.'"/>
    <s v="'Employment based on a contract of employment or a B2B contract.', 'Possibility of partial remote cooperation.', 'Attractive salary based on education and experience.', 'Excellent communication in the office.', 'Private medical care.', 'The card Multisport.'"/>
    <s v="'UML', 'BPMN', 'Jira', 'Confluence', 'Redmine'"/>
    <m/>
    <m/>
    <s v="it analyst"/>
    <x v="5"/>
    <n v="2"/>
    <s v=" c:business analyst  ji:0  Int:  c:financial analyst  ji:0  Int:  c:system analyst  ji:2  Int:it  c:data scientist  ji:0  Int:  c:financial controller  ji:0  Int:  c:intern analyst  ji:0  Int:  c:security analyst  ji:0  Int:"/>
    <s v="cos:business analyst  cos:0.824 cos:financial analyst  cos:0.82 cos:system analyst  cos:0.928 cos:data scientist  cos:0.899 cos:financial controller  cos:0.874 cos:intern analyst  cos:0.962 cos:security analyst  cos:0.935"/>
    <n v="0.96199999999999997"/>
    <s v="intern analyst"/>
    <s v="analyst"/>
    <s v="acquiring formulating requirement it system keeping analytical design documentation cooperation production team software development process co creating concept ensuring quality scope functional specification solution preparation maintenance project"/>
    <x v="0"/>
    <n v="2"/>
    <s v=" c:business analyst  ji:2  Int:project process  c:financial analyst  ji:0  Int:  c:system analyst  ji:2  Int:it system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acquiring solution production co maintenance functional requirement keeping it formulating quality creating analytical cooperation team design ensuring system specification preparation scope concept software"/>
  </r>
  <r>
    <n v="1674"/>
    <n v="1682"/>
    <s v="IT Analyst with German + Polish"/>
    <s v="['https://www.pracuj.pl/praca/it-analyst-with-german-%2b-polish-gdansk,oferta,1002402454']"/>
    <s v="Specjalista (Mid / Regular)"/>
    <s v="[['https://www.pracuj.pl/praca/it-analyst-with-german-%2b-polish-gdansk,oferta,1002402454'], 1, ['technologies-1', []], ['responsibilities-1', ['To provide 1st line technical support, answering support queries via phone, email, Chat and Web', 'To maintain a high degree of customer service for all support queries and adhere to all service management principles.', 'To take ownership of user problems and be proactive when dealing with user issues.', 'Logging / verifying customer details', 'Identifying the issue and categorizing / prioritize the incident', 'Creating a ticket in CRM tool like ServiceNow', 'Referring KB for workaround / resolution and attempting resolution', 'Strong interpersonal skills are a prerequisite.', 'Ability to work effectively in a dispersed team and individually.', 'Ticket re-assignment to L2/L1.5 if ticket unresolved by L1 (wherever applicable)', 'Ticket reassignment to Other Resolver groups if ticket unresolved by L1 (wherever applicable)', 'Routing / Chasing of tickets with other Resolver groups', 'Recording trend of calls and identifying outages proactively', 'Callbacks for customer not reachable cases &amp; customer request', 'Identifying the trend of calls / tickets and highlighting it to L1.5 / Team Lead as applicable for outage confirmation', 'Creating child tickets and tagging them with problem ticket', 'Callback the user and confirm resolution (wherever applicable)', 'Trouble shooting issues related to G-Suite email / MS office suite / WebEx /Jabber / Cisco AnyConnect VPN, Chrome / Safari, IE, Firefox etc. as per scope document and SOW', 'Handling issues using Remote tools.', 'Makes recommendations for updates to the KB database']], ['requirements-1', ['University degree or High school degree with education in the field of computer science.', 'Prior experience in tech support, desktop support, or a similar role.', '0-3+ years of experience in IT support/Customer service role.', 'Attention to detail and good problem-solving skills.', 'Excellent interpersonal skills.', 'Good written and verbal communication.', 'Good Customer relationship management skills.']], ['work-organization-1', []], ['training-space-1', ['assistance in preparation to public speeches', 'industry-specific e-learning platforms', 'intracompany training', 'mentoring', 'soft skills training', 'space for experimenting', 'substantive support from technological leaders', 'support of IT events', 'technical knowledge exchange within the company', 'the company supports open source projects']], ['offered-1', ['Relocation package;', 'Excellent career development opportunities, working in challenging projects and using some of the best technologies;', 'An international and multicultural working environment, in a prestigious and growing company;', 'Being part of a young, dynamic, and motivated team;', 'Continuous and self-paced learning opportunities to enhance your professional and soft skills;', 'Competitive compensation package, including performance and holiday bonuses;', 'Strong flexible benefits package that you can tailor to your own needs;', 'Premium insurance to medical services;', 'Flexible work time;', 'Friendly and chill atmosphere and company culture.']]]"/>
    <s v="Specialist (Mid/Regular)"/>
    <s v="IT Analyst with German + Polish"/>
    <s v="'To provide 1st line technical support, answering support queries via phone, email, Chat and Web', 'To maintain a high degree of customer service for all support queries and adhere to all service management principles.', 'To take ownership of user problems and be proactive when dealing with user issues.', 'Logging / verifying customer details', 'Identifying the issue and categorizing / prioritize the incident', 'Creating a ticket in CRM tool like ServiceNow', 'Referring KB for workaround / resolution and attempting resolution', 'Strong interpersonal skills are a prerequisite.', 'Ability to work effectively in a dispersed team and individually.', 'Ticket re-assignment to L2/L1.5 if ticket unresolved by L1 (wherever applicable)', 'Ticket reassignment to Other Resolver groups if ticket unresolved by L1 (wherever applicable)', 'Routing / Chasing of tickets with other Resolver groups', 'Recording trend of calls and identifying outages proactively', 'Callbacks for customer not reachable cases &amp; customer request', 'Identifying the trend of calls / tickets and highlighting it to L1.5 / Team Lead as applicable for outage confirmation', 'Creating child tickets and tagging them with problem ticket', 'Callback the user and confirm resolution (wherever applicable)', 'Trouble shooting issues related to G-Suite email / MS office suite / WebEx /Jabber / Cisco AnyConnect VPN, Chrome / Safari, IE, Firefox etc. as per scope document and SOW', 'Handling issues using Remote tools.', 'Makes recommendations for updates to the KB database'"/>
    <s v="'University degree or High school degree with education in the field of computer science.', 'Prior experience in tech support, desktop support, or a similar role.', '0-3+ years of experience in IT support/Customer service role.', 'Attention to detail and good problem-solving skills.', 'Excellent interpersonal skills.', 'Good written and verbal communication.', 'Good Customer relationship management skills.'"/>
    <s v="'Relocation package;', 'Excellent career development opportunities, working in challenging projects and using some of the best technologies;', 'An international and multicultural working environment, in a prestigious and growing company;', 'Being part of a young, dynamic, and motivated team;', 'Continuous and self-paced learning opportunities to enhance your professional and soft skills;', 'Competitive compensation package, including performance and holiday bonuses;', 'Strong flexible benefits package that you can tailor to your own needs;', 'Premium insurance to medical services;', 'Flexible work time;', 'Friendly and chill atmosphere and company culture.'"/>
    <m/>
    <s v="'assistance in preparation to public speeches', 'industry-specific e-learning platforms', 'intracompany training', 'mentoring', 'soft skills training', 'space for experimenting', 'substantive support from technological leaders', 'support of IT events', 'technical knowledge exchange within the company', 'the company supports open source projects'"/>
    <m/>
    <s v="it analyst  polish"/>
    <x v="5"/>
    <n v="2"/>
    <s v=" c:business analyst  ji:0  Int:  c:financial analyst  ji:0  Int:  c:system analyst  ji:2  Int:it  c:data scientist  ji:0  Int:  c:financial controller  ji:0  Int:  c:intern analyst  ji:0  Int:  c:security analyst  ji:0  Int:"/>
    <s v="cos:business analyst  cos:0.826 cos:financial analyst  cos:0.825 cos:system analyst  cos:0.926 cos:data scientist  cos:0.907 cos:financial controller  cos:0.871 cos:intern analyst  cos:0.948 cos:security analyst  cos:0.928"/>
    <n v="0.94799999999999995"/>
    <s v="intern analyst"/>
    <s v=" analyst polish"/>
    <s v="provide 1st line technical support answering query via phone email chat web maintain high degree customer service adhere management principle take ownership user problem proactive dealing issue logging verifying detail identifying categorizing prioritize incident creating ticket crm tool like servicenow referring kb workaround resolution attempting strong interpersonal skill prerequisite ability work effectively dispersed team individually assignment l2 l1 unresolved wherever applicable reassignment resolver group routing chasing recording trend call outage proactively callback reachable case request highlighting it lead confirmation child tagging confirm trouble shooting related suite m office webex jabber cisco anyconnect vpn chrome safari ie firefox etc per scope document sow handling using remote make recommendation update database"/>
    <x v="0"/>
    <n v="5"/>
    <s v=" c:business analyst  ji:5  Int:management support customer service crm  c:financial analyst  ji:2  Int:support management  c:system analyst  ji:2  Int:it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highlighting maintain prerequisite issue identifying wherever assignment l1 degree chasing creating team group chrome office webex incident scope cisco sow update kb resolver via outage adhere jabber make resolution interpersonal categorizing like email provide ie lead reachable document referring tagging answering routing line using l2 safari confirm callback handling individually m recommendation related call ownership verifying phone servicenow etc shooting confirmation user strong ticket skill web reassignment case tool query work suite effectively attempting high recording dealing principle technical chat anyconnect ability unresolved firefox trend dispersed it vpn child proactively proactive take remote logging problem request per detail trouble prioritize database applicable workaround 1st"/>
  </r>
  <r>
    <n v="1675"/>
    <n v="1683"/>
    <s v="IT Analyst with German"/>
    <s v="['https://www.pracuj.pl/praca/it-analyst-with-german-poznan,oferta,1002497543']"/>
    <s v="Młodszy specjalista (Junior)"/>
    <s v="[['https://www.pracuj.pl/praca/it-analyst-with-german-poznan,oferta,1002497543'], 1, ['technologies-1', ['MS Office']], ['responsibilities-1', ['Use and improve your language skills by daily work in German and English', 'Communicate with an international customer via telephone and e-mail', 'Have daily chats in German and English', 'Learn a lot and develop your professional profile', 'Gain some IT knowledge', 'Participate in trainings and talent programs', 'Have a stable workplace with flexible scheduling', 'Work in safe and friendly atmosphere, where people matter']], ['requirements-1', ['You speak German (B2/C1) and English fluently (B2)', 'You know how to ask the right questions to reach the core', 'You have outstanding communication skills and customer focused mind-set', 'You have first experience in IT customer service', 'You have MS Office skills', 'Nice to have experience on the first line of technical support']], ['work-organization-1', []], ['training-space-1', ['intracompany training', 'soft skills training', 'substantive support from technological leaders', 'technical knowledge exchange within the company']], ['offered-1', ['Private medical care', 'Co-financing for the sport card', 'Trainings &amp; Learning opportunities', 'Constant support of dedicated consultant', 'Team-building events organised by DCG', 'Employee referral program']]]"/>
    <s v="Junior specialist (Junior)"/>
    <s v="IT Analyst with German"/>
    <s v="'Use and improve your language skills by daily work in German and English', 'Communicate with an international customer via telephone and e-mail', 'Have daily chats in German and English', 'Learn a lot and develop your professional profile', 'Gain some IT knowledge', 'Participate in trainings and talent programs', 'Have a stable workplace with flexible scheduling', 'Work in safe and friendly atmosphere, where people matter'"/>
    <s v="'You speak German (B2/C1) and English fluently (B2)', 'You know how to ask the right questions to reach the core', 'You have outstanding communication skills and customer focused mind-set', 'You have first experience in IT customer service', 'You have MS Office skills', 'Nice to have experience on the first line of technical support'"/>
    <s v="'Private medical care', 'Co-financing for the sport card', 'Trainings &amp; Learning opportunities', 'Constant support of dedicated consultant', 'Team-building events organised by DCG', 'Employee referral program'"/>
    <s v="'MS Office'"/>
    <s v="'intracompany training', 'soft skills training', 'substantive support from technological leaders', 'technical knowledge exchange within the company'"/>
    <m/>
    <s v="it analyst"/>
    <x v="5"/>
    <n v="2"/>
    <s v=" c:business analyst  ji:0  Int:  c:financial analyst  ji:0  Int:  c:system analyst  ji:2  Int:it  c:data scientist  ji:0  Int:  c:financial controller  ji:0  Int:  c:intern analyst  ji:0  Int:  c:security analyst  ji:0  Int:"/>
    <s v="cos:business analyst  cos:0.824 cos:financial analyst  cos:0.82 cos:system analyst  cos:0.928 cos:data scientist  cos:0.899 cos:financial controller  cos:0.874 cos:intern analyst  cos:0.962 cos:security analyst  cos:0.935"/>
    <n v="0.96199999999999997"/>
    <s v="intern analyst"/>
    <s v="analyst"/>
    <s v="use improve language skill daily work german english communicate international customer via telephone mail chat learn lot develop professional profile gain it knowledge participate training talent program stable workplace flexible scheduling safe friendly atmosphere people matter"/>
    <x v="0"/>
    <n v="1"/>
    <s v=" c:business analyst  ji:1  Int:customer  c:financial analyst  ji:0  Int:  c:system analyst  ji:1  Int:it  c:data scientist  ji:1  Int:program  c:financial controller  ji:0  Int:  c:intern analyst  ji:0  Int:  c:security analyst  ji:0  Int:"/>
    <s v="cos:business analyst  cos:0 cos:financial analyst  cos:0 cos:system analyst  cos:0 cos:data scientist  cos:0 cos:financial controller  cos:0 cos:intern analyst  cos:0 cos:security analyst  cos:0"/>
    <n v="0"/>
    <s v="n"/>
    <s v="matter workplace communicate skill talent knowledge work telephone language learn english chat mail via use participate flexible develop people it program profile atmosphere safe friendly professional german training daily improve lot scheduling international gain stable"/>
  </r>
  <r>
    <n v="1676"/>
    <n v="1684"/>
    <s v="IT Asset Analyst"/>
    <s v="['https://www.pracuj.pl/praca/it-asset-analyst-warszawa-jana-olbrachta-94,oferta,1002422018']"/>
    <s v="Specjalista (Mid / Regular)"/>
    <s v="[['https://www.pracuj.pl/praca/it-asset-analyst-warszawa-jana-olbrachta-94,oferta,1002422018'], 1, ['technologies-1', ['Flexera', 'ServiceNow', 'M365', 'PowerBI']], ['responsibilities-1', ['Maintaining the IT Software Asset life cycle in IT Service Management tool ServiceNow and Flexera', 'Maintaining IT Software Procurement processes in alignment with external vendors such as Microsoft, Adobe and SoftwareOne', 'Daily operational procurement of centralized IT software orders for requesters', 'Support Hardware Asset Management area']], ['requirements-1', ['Experience with software asset management (SAM), hardware asset management (HAM) and configuration management (CMDB) processes', 'Experience with daily operational IT procurement processes and working with external IT asset vendors', 'Experience working in large/enterprise sized companies', 'Experience of working in a multi-cultural work environment', 'Experience of working in an agile setup with Scrum methodology', 'MS Excel', 'Strong communication skillset', 'ITIL v3/v4', 'Flexera or similar ITAM tool', 'ServiceNow or similar ITSM tool', 'English, written and oral', 'Master in IT or related field', 'IT Asset Management Foundation', 'ITIL v3/v4 training']], ['work-organization-1', []]]"/>
    <s v="Specialist (Mid/Regular)"/>
    <s v="IT Asset Analyst"/>
    <s v="'Maintaining the IT Software Asset life cycle in IT Service Management tool ServiceNow and Flexera', 'Maintaining IT Software Procurement processes in alignment with external vendors such as Microsoft, Adobe and SoftwareOne', 'Daily operational procurement of centralized IT software orders for requesters', 'Support Hardware Asset Management area'"/>
    <s v="'Experience with software asset management (SAM), hardware asset management (HAM) and configuration management (CMDB) processes', 'Experience with daily operational IT procurement processes and working with external IT asset vendors', 'Experience working in large/enterprise sized companies', 'Experience of working in a multi-cultural work environment', 'Experience of working in an agile setup with Scrum methodology', 'MS Excel', 'Strong communication skillset', 'ITIL v3/v4', 'Flexera or similar ITAM tool', 'ServiceNow or similar ITSM tool', 'English, written and oral', 'Master in IT or related field', 'IT Asset Management Foundation', 'ITIL v3/v4 training'"/>
    <m/>
    <s v="'Flexera', 'ServiceNow', 'M365', 'PowerBI'"/>
    <m/>
    <m/>
    <s v="it asset analyst"/>
    <x v="5"/>
    <n v="2"/>
    <s v=" c:business analyst  ji:0  Int:  c:financial analyst  ji:1  Int:asset  c:system analyst  ji:2  Int:it  c:data scientist  ji:0  Int:  c:financial controller  ji:0  Int:  c:intern analyst  ji:0  Int:  c:security analyst  ji:0  Int:"/>
    <s v="cos:business analyst  cos:0.895 cos:financial analyst  cos:0.904 cos:system analyst  cos:0.944 cos:data scientist  cos:0.938 cos:financial controller  cos:0.935 cos:intern analyst  cos:0.958 cos:security analyst  cos:0.952"/>
    <n v="0.95799999999999996"/>
    <s v="intern analyst"/>
    <s v="analyst asset"/>
    <s v="maintaining it software asset life cycle service management tool servicenow flexera procurement process alignment external vendor microsoft adobe softwareone daily operational centralized order requester support hardware area"/>
    <x v="0"/>
    <n v="4"/>
    <s v=" c:business analyst  ji:4  Int:support service process management  c:financial analyst  ji:3  Int:support management asse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requester order it procurement flexera tool microsoft asset centralized adobe vendor hardware external area daily cycle alignment life software servicenow softwareone operational"/>
  </r>
  <r>
    <n v="1677"/>
    <n v="1685"/>
    <s v="IT Business Analyst"/>
    <s v="['https://www.pracuj.pl/praca/it-business-analyst-gliwice-gornych-walow-26,oferta,1002366093']"/>
    <s v="Specjalista (Mid / Regular)"/>
    <s v="[['https://www.pracuj.pl/praca/it-business-analyst-gliwice-gornych-walow-26,oferta,1002366093'], 1, ['technologies-1', ['Jira', 'Confluence', 'BPMN', 'UML']], ['responsibilities-1', ['Bliska współpraca i aktywne wspieranie zespołu produktowego, Delivery Managera oraz PO,', 'Gromadzenie wymagań biznesowych oraz wspieranie klientów w zdefiniowaniu wizji produktu oraz zrozumieniu potrzeb użytkownika,', 'Zrozumienie domeny klienta oraz analiza dokumentacji,', 'Przekładanie i redefinicja wymagań biznesowych na specyfikacje, pisanie wymagań w formie historyjek użytkownika,', 'Zarządzanie backlogiem i roadmapą produktu,', 'Prowadzenie warsztatów Product Discovery,', 'Zarządzanie interesariuszami i relacjami z nimi (w szczególności klientami) podczas całego procesu rozwoju produktu,', 'Proponowanie klientom usprawnień i nowych funkcjonalności rozwijanych produktów.']], ['requirements-1', ['Odpowiednie doświadczenie na podobnym stanowisku w branży IT,', 'Znajomość i praktyczne doświadczenie w pełnym cyklu życia oprogramowania (Software Development Life Cycle),', 'Znajomość narzędzi PM i BA (JIRA, Confluence),', 'Umiejętność czytania i rozumienia podstawowych diagramów (BPMN i/lub UML),', 'Doskonałe umiejętności komunikacji werbalnej i pisemnej zarówno z klientami, jak i zespołami produktowymi,', 'Płynna znajomość języka angielskiego - min. C1.']], ['work-organization-1', []], ['training-space-1', ['budżet rozwojowy', 'mentoring', 'przestrzeń do eksperymentowania', 'szkolenia wewnątrzfirmowe', 'szkolenia zewnętrzne', 'treningi umiejętności miękkich', 'wymiana wiedzy technicznej w firmie']], ['offered-1', ['Pracuj tak, jak lubisz:', '', '• Praca w pełni zdalna lub praca w jednym z naszych biur w Gliwicach lub Wrocławiu,', '• Elastyczny czas pracy,', '• Doskonały sprzęt (głównie MacBooki),', '• Stawiamy na spokojne i płynne wdrożenie się do roli oraz firmy. Nasz proces onboardingu jest dopasowywany do indywidualnych potrzeb.', '', 'Rozwijaj się z nami!', '', 'Wierzymy, że będąc osobą na tej roli nadal stawiasz na swój rozwój. Chcemy Ci w tym pomóc, więc oferujemy wiele możliwości doskonalenia umiejętności adekwatnych do pełnionej roli (szkolenia, warsztaty wewnętrzne i zewnętrzne), w tym:', '', '• Fundusz szkoleniowy do wykorzystania na własny rozwój (3000 zł netto co 6 miesięcy),', '• Wewnętrzną biblioteczkę, która jest na bieżąco wzbogacana o nowe pozycje,', '• Wsparcie domen rozwoju osobistego i satysfakcji w kreowaniu ścieżki kariery i zwiększaniu satysfakcji z pracy,', '• Lekcje języka angielskiego z native speakerem lub polskim lektorem (100% dofinansowania).', '', 'Dodatkowe benefity:', '', '• Prywatna opieka medyczna,', '• Bezpłatne wsparcie psychologów w zakresie dbałości o zdrowie mentalne,', '• Wyjazdy integracyjne, spotkania i praca z Twoim zespołem w Polsce lub za granicą (dedykowany budżet),', '• Program poleceń pracowniczych,', '• Karta sportowa,', '• Praca z niesamowitymi ludźmi, którzy są najlepszymi konsultantami na świecie.']], ['additional-module-1', ['Dominika (Recruitment Administrator) poinformuje Cię o dalszych krokach. Jeśli Twoje doświadczenie będzie szło w parze z naszymi aktualnymi potrzebami, zaprosimy Cię na rozmowę rekrutacyjną z Grzegorzem lub Marzeną z domeny AUD oraz Karoliną - IT Rekruterką. Jeśli pojawią się kwestie, które wymagać będą dodatkowego doprecyzowania zorganizujemy drugą - tym razem krótszą - rozmowę. Po niej wracamy z decyzją i całościowym feedbackiem.']]]"/>
    <s v="Specialist (Mid/Regular)"/>
    <s v="IT Business Analyst"/>
    <s v="'Close cooperation and active support of the product team, Delivery Manager and PO,', 'Collecting business requirements and supporting clients in defining the product vision and understanding the user's needs,', 'Understanding the client's domain and analyzing documentation,', 'Translating and redefining business requirements on specifications, writing requirements in the form of user stories,', 'Managing the product backlog and roadmap,', 'Conducting Product Discovery workshops,', 'Managing stakeholders and relations with them (in particular customers) throughout the product development process,', ' Offering customers improvements and new functionalities of the developed products.'"/>
    <s v="'Relevant experience in a similar position in the IT industry,', 'Knowledge and practical experience in the full software development life cycle (Software Development Life Cycle),', 'Knowledge of PM and BA tools (JIRA, Confluence),', 'Ability to read and understand basic diagrams (BPMN and/or UML),', 'Excellent verbal and written communication skills with both clients and product teams,', 'Fluent English - min. C1.'"/>
    <s v="'Work the way you like:', '', '• Fully remote work or work in one of our offices in Gliwice or Wrocław,', '• Flexible working hours,', '• Excellent equipment (mainly MacBooks),' , '• We focus on calm and smooth introduction to the role and the company. Our onboarding process is tailored to individual needs.', '', 'Develop with us!', '', 'We believe that being a person in this role, you still focus on your development. We want to help you with this, so we offer many opportunities to improve skills adequate to the role (training, internal and external workshops), including:', '', '• Training fund to be used for your own development (PLN 3,000 net every 6 months) ,', '• An internal library, which is constantly updated with new items,', '• Support for the domains of personal development and satisfaction in creating a career path and increasing job satisfaction,', '• English lessons with a native speaker or a Polish teacher (100% co-financing).', '', 'Additional benefits:', '', '• Private medical care,', '• Free support of psychologists in the field of mental health care,', '• Integration trips, meetings and work with your team in Poland or abroad (dedicated budget),', '• Employee referral program,', '• Sports card,', '• Work with amazing people who are the best consultants in the world.'"/>
    <s v="'Exists', 'Confluence', 'BPMN', 'UML'"/>
    <s v="'development budget', 'mentoring', 'space for experimentation', 'in-company training', 'external training', 'soft skills training', 'exchange of technical knowledge in the company'"/>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close cooperation active support product team delivery manager po collecting business requirement supporting client defining vision understanding user need domain analyzing documentation translating redefining specification writing form story managing backlog roadmap conducting discovery workshop stakeholder relation particular customer throughout development process offering improvement new functionality developed"/>
    <x v="0"/>
    <n v="7"/>
    <s v=" c:business analyst  ji:7  Int:product support client customer process manager business  c:financial analyst  ji:1  Int:support  c:system analyst  ji:1  Int: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workshop user requirement particular functionality backlog understanding conducting translating analyzing team discovery active managing specification po relation form roadmap need domain new development documentation writing supporting throughout delivery cooperation story redefining close offering defining developed collecting vision"/>
  </r>
  <r>
    <n v="1678"/>
    <n v="1686"/>
    <s v="IT Business Analyst in Fund Accounting"/>
    <s v="['https://www.pracuj.pl/praca/it-business-analyst-in-fund-accounting-warszawa-wronia-31,oferta,1002432361']"/>
    <s v="Specjalista (Mid / Regular)"/>
    <s v="[['https://www.pracuj.pl/praca/it-business-analyst-in-fund-accounting-warszawa-wronia-31,oferta,1002432361'], 1, ['technologies-1', []], ['responsibilities-1', ['Analyze with a critical and constructive point of view the requirements formulated by the Business line\u200b', 'Translate the business requirements into functional specifications (elements of system design)', 'Design and execute the test scenarios and test scripts', 'Act as the functional expert for problem solving or new requirements (products, regulatory, reporting…) in a multi-geographical\xa0environment\u200b', 'Act as the solution expert for existing solutions improvements or new solutions design within a context of a unique platform and multi-jurisdictions usage, from\xa0the initiation phase to the rollout in production\u200b', 'Apply the project life cycle group standards and communicate effective and informative progress statements in terms of outstanding milestones, current status, resource requirements, issues, risks and dependencies', 'Share knowledge about his/her area of expertise within the team\u200b', 'Properly document at each step of the Business Analysis and ensure relevant documentation is available for the end user and IT Support function', 'Apply the standards of the entity regarding the life cycle of the project']], ['requirements-1', ['Excellent knowledge of the\xa0Fund Administration or Position Keeping activities\xa0(Operations in\xa0 areas like Transactions, OTC, Corporate Actions,\xa0Accounting, Reporting…)', 'First experience (2-4 years) as a BA in financial services', 'BA experience in Fund Accounting (Fund Services) will be considered as a strong asset', 'Proficient usage of \xa0Multifond\xa0(MFGA)\xa0platform will be considered as a strong asset', 'Knowledge of project management methodology\xa0\u200b', 'Excellent knowledge of process analysis and design\xa0', 'Customer centric mind-set', 'Good communication and interpersonal skills', 'Effective, clear and powerfully written communication', 'English is mandatory , French is nice to have', 'Technical:\xa0SQL will be considered as a strong asset']], ['work-organization-1', []], ['offered-1', ['Stable employment, with full-time job contract', 'Six Career Paths to choose from', 'Extended onboarding and induction program', 'Trainings, co-financed language courses, professional certifications and post-graduate studies', 'Flexible working system, 50% working from home', 'Private medical package', 'Pre-paid lunch card', 'Life insurance', 'Employee Pension Plan', 'Sports Card', 'Cafeteria Platform', 'Modern, eco-friendly office located near Metro Daszyńskiego station']]]"/>
    <s v="Specialist (Mid/Regular)"/>
    <s v="IT Business Analyst in Fund Accounting"/>
    <s v="'Analyze with a critical and constructive point of view the requirements formulated by the Business line\u200b', 'Translate the business requirements into functional specifications (elements of system design)', 'Design and execute the test scenarios and test scripts', 'Act as the functional expert for problem solving or new requirements (products, regulatory, reporting…) in a multi-geographical\xa0environment\u200b', 'Act as the solution expert for existing solutions improvements or new solutions design within a context of a unique platform and multi-jurisdictions usage, from\xa0the initiation phase to the rollout in production\u200b', 'Apply the project life cycle group standards and communicate effective and informative progress statements in terms of outstanding milestones, current status, resource requirements, issues, risks and dependencies', 'Share knowledge about his/her area of expertise within the team\u200b', 'Properly document at each step of the Business Analysis and ensure relevant documentation is available for the end user and IT Support function', 'Apply the standards of the entity regarding the life cycle of the project'"/>
    <s v="'Excellent knowledge of the\xa0Fund Administration or Position Keeping activities\xa0(Operations in\xa0 areas like Transactions, OTC, Corporate Actions,\xa0Accounting, Reporting…)', 'First experience (2-4 years) as a BA in financial services', 'BA experience in Fund Accounting (Fund Services) will be considered as a strong asset', 'Proficient usage of \xa0Multifond\xa0(MFGA)\xa0platform will be considered as a strong asset', 'Knowledge of project management methodology\xa0\u200b', 'Excellent knowledge of process analysis and design\xa0', 'Customer centric mind-set', 'Good communication and interpersonal skills', 'Effective, clear and powerfully written communication', 'English is mandatory , French is nice to have', 'Technical:\xa0SQL will be considered as a strong asset'"/>
    <s v="'Stable employment, with full-time job contract', 'Six Career Paths to choose from', 'Extended onboarding and induction program', 'Trainings, co-financed language courses, professional certifications and post-graduate studies', 'Flexible working system, 50% working from home', 'Private medical package', 'Pre-paid lunch card', 'Life insurance', 'Employee Pension Plan', 'Sports Card', 'Cafeteria Platform', 'Modern, eco-friendly office located near Metro Daszyńskiego station'"/>
    <m/>
    <m/>
    <m/>
    <s v="it business analyst fund accounting"/>
    <x v="0"/>
    <n v="2"/>
    <s v=" c:business analyst  ji:1  Int:business  c:financial analyst  ji:2  Int:fund accounting  c:system analyst  ji:2  Int:it  c:data scientist  ji:0  Int:  c:financial controller  ji:1  Int:accounting  c:intern analyst  ji:0  Int:  c:security analyst  ji:0  Int:"/>
    <s v="cos:business analyst  cos:0.911 cos:financial analyst  cos:0.916 cos:system analyst  cos:0.949 cos:data scientist  cos:0.954 cos:financial controller  cos:0.952 cos:intern analyst  cos:0.96 cos:security analyst  cos:0.954"/>
    <n v="0.96"/>
    <s v="intern analyst"/>
    <s v="it analyst business"/>
    <s v="analyze critical constructive point view requirement formulated business line u200b translate functional specification element system design execute test scenario script act expert problem solving new product regulatory reporting multi geographical xa0environment solution existing improvement within context unique platform jurisdiction usage xa0the initiation phase rollout production apply project life cycle group standard communicate effective informative progress statement term outstanding milestone current status resource issue risk dependency share knowledge area expertise team properly document step analysis ensure relevant documentation available end user it support function entity regarding"/>
    <x v="0"/>
    <n v="5"/>
    <s v=" c:business analyst  ji:5  Int:project expert product support business  c:financial analyst  ji:3  Int:support reporting risk  c:system analyst  ji:3  Int:it system user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xa0environment analysis communicate issue available usage critical end outstanding phase team group view share properly initiation life constructive rollout informative documentation platform u200b effective element document term xa0the entity regarding line jurisdiction ensure system regulatory cycle current translate apply resource improvement risk scenario user functional requirement function context knowledge statement execute multi specification script area geographical relevant reporting new solution production within dependency it act existing expertise progress analyze problem point design test unique milestone formulated solving step status standard"/>
  </r>
  <r>
    <n v="1679"/>
    <n v="1687"/>
    <s v="IT Business Analyst in Fund Accounting"/>
    <s v="['https://www.pracuj.pl/praca/it-business-analyst-in-fund-accounting-warszawa-wronia-31,oferta,1002503187']"/>
    <s v="Specjalista (Mid / Regular)"/>
    <s v="[['https://www.pracuj.pl/praca/it-business-analyst-in-fund-accounting-warszawa-wronia-31,oferta,1002503187'], 1, ['technologies-1', []], ['responsibilities-1', ['Analyze with a critical and constructive point of view the requirements formulated by the Business line\u200b', 'Translate the business requirements into functional specifications (elements of system design)', 'Design and execute the test scenarios and test scripts', 'Act as the functional expert for problem solving or new requirements (products, regulatory, reporting…) in a multi-geographical\xa0environment\u200b', 'Act as the solution expert for existing solutions improvements or new solutions design within a context of a unique platform and multi-jurisdictions usage, from\xa0the initiation phase to the rollout in production\u200b', 'Apply the project life cycle group standards and communicate effective and informative progress statements in terms of outstanding milestones, current status, resource requirements, issues, risks and dependencies', 'Share knowledge about his/her area of expertise within the team\u200b', 'Properly document at each step of the Business Analysis and ensure relevant documentation is available for the end user and IT Support function', 'Apply the standards of the entity regarding the life cycle of the project']], ['requirements-1', ['Excellent knowledge of the\xa0Fund Administration or Position Keeping activities\xa0(Operations in\xa0 areas like Transactions, OTC, Corporate Actions,\xa0Accounting, Reporting…)', 'First experience (2-4 years) as a BA in financial services', 'BA experience in Fund Accounting (Fund Services) will be considered as a strong asset', 'Proficient usage of \xa0Multifond\xa0(MFGA)\xa0platform will be considered as a strong asset', 'Knowledge of project management methodology\xa0\u200b', 'Excellent knowledge of process analysis and design\xa0', 'Customer centric mind-set', 'Good communication and interpersonal skills', 'Effective, clear and powerfully written communication', 'English is mandatory , French is nice to have', 'Technical:\xa0SQL will be considered as a strong asset']], ['work-organization-1', []], ['offered-1', ['Stable employment, with full-time job contract', 'Six Career Paths to choose from', 'Extended onboarding and induction program', 'Trainings, co-financed language courses, professional certifications and post-graduate studies', 'Flexible working system, 50% working from home', 'Private medical package', 'Pre-paid lunch card', 'Life insurance', 'Employee Pension Plan', 'Sports Card', 'Cafeteria Platform', 'Modern, eco-friendly office located near Metro Daszyńskiego station']]]"/>
    <s v="Specialist (Mid/Regular)"/>
    <s v="IT Business Analyst in Fund Accounting"/>
    <s v="'Analyze with a critical and constructive point of view the requirements formulated by the Business line\u200b', 'Translate the business requirements into functional specifications (elements of system design)', 'Design and execute the test scenarios and test scripts', 'Act as the functional expert for problem solving or new requirements (products, regulatory, reporting…) in a multi-geographical\xa0environment\u200b', 'Act as the solution expert for existing solutions improvements or new solutions design within a context of a unique platform and multi-jurisdictions usage, from\xa0the initiation phase to the rollout in production\u200b', 'Apply the project life cycle group standards and communicate effective and informative progress statements in terms of outstanding milestones, current status, resource requirements, issues, risks and dependencies', 'Share knowledge about his/her area of expertise within the team\u200b', 'Properly document at each step of the Business Analysis and ensure relevant documentation is available for the end user and IT Support function', 'Apply the standards of the entity regarding the life cycle of the project'"/>
    <s v="'Excellent knowledge of the\xa0Fund Administration or Position Keeping activities\xa0(Operations in\xa0 areas like Transactions, OTC, Corporate Actions,\xa0Accounting, Reporting…)', 'First experience (2-4 years) as a BA in financial services', 'BA experience in Fund Accounting (Fund Services) will be considered as a strong asset', 'Proficient usage of \xa0Multifond\xa0(MFGA)\xa0platform will be considered as a strong asset', 'Knowledge of project management methodology\xa0\u200b', 'Excellent knowledge of process analysis and design\xa0', 'Customer centric mind-set', 'Good communication and interpersonal skills', 'Effective, clear and powerfully written communication', 'English is mandatory , French is nice to have', 'Technical:\xa0SQL will be considered as a strong asset'"/>
    <s v="'Stable employment, with full-time job contract', 'Six Career Paths to choose from', 'Extended onboarding and induction program', 'Trainings, co-financed language courses, professional certifications and post-graduate studies', 'Flexible working system, 50% working from home', 'Private medical package', 'Pre-paid lunch card', 'Life insurance', 'Employee Pension Plan', 'Sports Card', 'Cafeteria Platform', 'Modern, eco-friendly office located near Metro Daszyńskiego station'"/>
    <m/>
    <m/>
    <m/>
    <s v="it business analyst fund accounting"/>
    <x v="0"/>
    <n v="2"/>
    <s v=" c:business analyst  ji:1  Int:business  c:financial analyst  ji:2  Int:fund accounting  c:system analyst  ji:2  Int:it  c:data scientist  ji:0  Int:  c:financial controller  ji:1  Int:accounting  c:intern analyst  ji:0  Int:  c:security analyst  ji:0  Int:"/>
    <s v="cos:business analyst  cos:0.911 cos:financial analyst  cos:0.916 cos:system analyst  cos:0.949 cos:data scientist  cos:0.954 cos:financial controller  cos:0.952 cos:intern analyst  cos:0.96 cos:security analyst  cos:0.954"/>
    <n v="0.96"/>
    <s v="intern analyst"/>
    <s v="it analyst business"/>
    <s v="analyze critical constructive point view requirement formulated business line u200b translate functional specification element system design execute test scenario script act expert problem solving new product regulatory reporting multi geographical xa0environment solution existing improvement within context unique platform jurisdiction usage xa0the initiation phase rollout production apply project life cycle group standard communicate effective informative progress statement term outstanding milestone current status resource issue risk dependency share knowledge area expertise team properly document step analysis ensure relevant documentation available end user it support function entity regarding"/>
    <x v="0"/>
    <n v="5"/>
    <s v=" c:business analyst  ji:5  Int:project expert product support business  c:financial analyst  ji:3  Int:support reporting risk  c:system analyst  ji:3  Int:it system user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xa0environment analysis communicate issue available usage critical end outstanding phase team group view share properly initiation life constructive rollout informative documentation platform u200b effective element document term xa0the entity regarding line jurisdiction ensure system regulatory cycle current translate apply resource improvement risk scenario user functional requirement function context knowledge statement execute multi specification script area geographical relevant reporting new solution production within dependency it act existing expertise progress analyze problem point design test unique milestone formulated solving step status standard"/>
  </r>
  <r>
    <n v="1680"/>
    <n v="1688"/>
    <s v="IT Business Analyst in Transfer Agency"/>
    <s v="['https://www.pracuj.pl/praca/it-business-analyst-in-transfer-agency-warszawa-wronia-31,oferta,1002502004']"/>
    <s v="Specjalista (Mid / Regular), Starszy specjalista (Senior)"/>
    <s v="[['https://www.pracuj.pl/praca/it-business-analyst-in-transfer-agency-warszawa-wronia-31,oferta,1002502004'], 1, ['responsibilities-1', ['Translating the business requirements into functional specifications (elements of system design)', 'Designing and executing the test scenarios and test scripts', 'Provide effective and informative progress evaluations in terms of outstanding milestones, current status, resource requirements, issues, risks and dependencies', 'Communicate effectively with business and developers, facilitate team interaction', 'Suggest areas for improvement in internal processes and propose solutions', 'Ensure that the appropriate documentation is available for the end user and IT Support']], ['requirements-1', ['First experience (2-4 years) as a BA in financial services in Transfer Agency (Fund Services)', 'Knowledge of\xa0Multifond (MFGI)\xa0platform will be considered as a strong asset', 'Excellent knowledge of process analysis and ability to synthesize', 'Customer centric mind-set', 'Communication and presentation skills to audiences of different sizes and levels of seniority', 'English language is mandatory, French/German/Spanish is nice to have']], ['offered-1', ['Stable employment, with full-time job contract', 'Six Career Paths to choose from', 'Complex on boarding and induction programme', 'Trainings, co-financed language courses, professional certifications and post-graduate studies', 'Possibility to work from home part-time', 'Private medical package', 'Life insurance', 'Employee Pension Plan', 'Sports Card', 'Lunch Card', 'Cafeteria Platform', 'Modern, eco-friendly office located near Metro Daszyńskiego station']]]"/>
    <s v="Specialist (Mid/Regular), Senior Specialist (Senior)"/>
    <s v="IT Business Analyst in Transfer Agency"/>
    <s v="'Translating the business requirements into functional specifications (elements of system design)', 'Designing and executing the test scenarios and test scripts', 'Provide effective and informative progress evaluations in terms of outstanding milestones, current status, resource requirements, issues, risks and dependencies', 'Communicate effectively with business and developers, facilitate team interaction', 'Suggest areas for improvement in internal processes and propose solutions', 'Ensure that the appropriate documentation is available for the end user and IT Support'"/>
    <s v="'First experience (2-4 years) as a BA in financial services in Transfer Agency (Fund Services)', 'Knowledge of\xa0Multifond (MFGI)\xa0platform will be considered as a strong asset', 'Excellent knowledge of process analysis and ability to synthesize', 'Customer centric mind-set', 'Communication and presentation skills to audiences of different sizes and levels of seniority', 'English language is mandatory, French/German/Spanish is nice to have'"/>
    <s v="'Stable employment, with full-time job contract', 'Six Career Paths to choose from', 'Complex on boarding and induction programme', 'Trainings, co-financed language courses, professional certifications and post-graduate studies', 'Possibility to work from home part-time', 'Private medical package', 'Life insurance', 'Employee Pension Plan', 'Sports Card', 'Lunch Card', 'Cafeteria Platform', 'Modern, eco-friendly office located near Metro Daszyńskiego station'"/>
    <m/>
    <m/>
    <m/>
    <s v="it business analyst transfer agency"/>
    <x v="4"/>
    <n v="2"/>
    <s v=" c:business analyst  ji:2  Int:transfer business  c:financial analyst  ji:0  Int:  c:system analyst  ji:2  Int:it  c:data scientist  ji:0  Int:  c:financial controller  ji:0  Int:  c:intern analyst  ji:0  Int:  c:security analyst  ji:0  Int:"/>
    <s v="cos:business analyst  cos:0.914 cos:financial analyst  cos:0.906 cos:system analyst  cos:0.954 cos:data scientist  cos:0.956 cos:financial controller  cos:0.948 cos:intern analyst  cos:0.971 cos:security analyst  cos:0.955"/>
    <n v="0.97099999999999997"/>
    <s v="intern analyst"/>
    <s v="it analyst agency"/>
    <s v="translating business requirement functional specification element system design designing executing test scenario script provide effective informative progress evaluation term outstanding milestone current status resource issue risk dependency communicate effectively developer facilitate team interaction suggest area improvement internal process propose solution ensure appropriate documentation available end user it support"/>
    <x v="0"/>
    <n v="3"/>
    <s v=" c:business analyst  ji:3  Int:support business process  c:financial analyst  ji:2  Int:support risk  c:system analyst  ji:3  Int:it system user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risk scenario user issue communicate functional requirement available evaluation end outstanding translating team effectively specification script area designing informative solution documentation effective element provide dependency it progress facilitate interaction term developer design propose ensure test system executing milestone internal current resource appropriate suggest status"/>
  </r>
  <r>
    <n v="1681"/>
    <n v="1689"/>
    <s v="IT Business Analyst"/>
    <s v="['https://www.pracuj.pl/praca/it-business-analyst-katowice,oferta,1002421810']"/>
    <s v="Specjalista (Mid / Regular)"/>
    <s v="[['https://www.pracuj.pl/praca/it-business-analyst-katowice,oferta,1002421810'], 1, ['responsibilities-1', ['Provides Business Analysis support for a larger customer group or product area(s).', 'Conducts fit / gap analyses, manages change requests and guides stakeholders in coordinating their requirements.', &quot;Visting customer site's (Overseas included).&quot;, 'Estimates effort and severity of identified gaps in terms of needed customizations', 'Demonstrates know-how on multiple products up to a single domain level.', 'Holds project definition / discovery workshops to ensure delivery of business value and application and appropriate re-use of standards.', 'Drives process standardization by using Solution Blueprints and/or predefined process books as a basis for fit / gap analysis.', 'Supports continuous improvement of artefacts such as solution blueprints , process frameworks and workshop templates', 'Creates requirements traceability matrices and functional specifications for identified gaps.', 'Facilitates customer workshops and meetings.', 'Investigates customer business needs and problems, working with sales, product and other stakeholders to ensure understanding and appropriate response.']], ['requirements-1', ['Ideally 3 years of experience in a similar position.', 'Fluent in English Language and Polish is essential.', 'Experience in the Retail sector is good to have.', 'Experience with MuleSoft would be advantageous.']], ['offered-1', ['Flexi-Time &amp; remote working (Hybrid)', 'As preferred either Employment Contract or B2B cooperation', 'Private medical care with family option', 'Life and accident insurance', 'Multisport card', 'Multicultural work environment', 'Great, supportive team', 'Vibrant international clients and projects', 'Mentoring and free access to e-learning platforms', 'Exposure to various methodologies : Agile, SCRUM, SAFe,']], ['additional-module-1', ['Be a part of our team in Katowice, Poland. Partnering with sales, product and other stakeholders to define, develop, improve and implement customer-focused engagement and service delivery processes. Analyzes, interprets and documents customer requirements and works to ensure DN delivery processes are applied, adapted and executed to ensure an effective and high-quality response. Conducts process fit / gap analysis, identifies and estimates change requests and guides stakeholders in coordinating requirements and process application.', '', 'Location: Remote work form anywhere in Poland, occasional visits to Katowice office.']]]"/>
    <s v="Specialist (Mid/Regular)"/>
    <s v="IT Business Analyst"/>
    <s v="'Provides Business Analysis support for a larger customer group or product area(s).', 'Conducts fit / gap analyses, manages change requests and guides stakeholders in coordinating their requirements.', &quot;Visting customer site's (Overseas included).&quot;, 'Estimates effort and severity of identified gaps in terms of needed customizations', 'Demonstrates know-how on multiple products up to a single domain level.', 'Holds project definition / discovery workshops to ensure delivery of business value and application and appropriate re-use of standards.', 'Drives process standardization by using Solution Blueprints and/or predefined process books as a basis for fit / gap analysis.', 'Supports continuous improvement of artefacts such as solution blueprints , process frameworks and workshop templates', 'Creates requirements traceability matrices and functional specifications for identified gaps.', 'Facilitates customer workshops and meetings.', 'Investigates customer business needs and problems, working with sales, product and other stakeholders to ensure understanding and appropriate response.'"/>
    <s v="'Ideally 3 years of experience in a similar position.', 'Fluent in English Language and Polish is essential.', 'Experience in the Retail sector is good to have.', 'Experience with MuleSoft would be advantageous.'"/>
    <s v="'Flexi-Time &amp; remote working (Hybrid)', 'As preferred either Employment Contract or B2B cooperation', 'Private medical care with family option', 'Life and accident insurance', 'Multisport card', 'Multicultural work environment', 'Great, supportive team', 'Vibrant international clients and projects', 'Mentoring and free access to e-learning platforms', 'Exposure to various methodologies : Agile, SCRUM, SAFe,'"/>
    <m/>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provides business analysis support larger customer group product area conduct fit gap manages change request guide stakeholder coordinating requirement visting site overseas included estimate effort severity identified term needed customizations demonstrates know multiple single domain level hold project definition discovery workshop ensure delivery value application appropriate use standard drive process standardization using solution blueprint predefined book basis continuous improvement artefact framework template creates traceability matrix functional specification facilitates meeting investigates need problem working sale understanding response"/>
    <x v="0"/>
    <n v="7"/>
    <s v=" c:business analyst  ji:7  Int:project product support customer sale process business  c:financial analyst  ji:1  Int:support  c:system analyst  ji:0  Int:  c:data scientist  ji:1  Int:analysis  c:financial controller  ji:0  Int:  c:intern analyst  ji:0  Int:  c:security analyst  ji:1  Int:know"/>
    <s v="cos:business analyst  cos:0 cos:financial analyst  cos:0 cos:system analyst  cos:0 cos:data scientist  cos:0 cos:financial controller  cos:0 cos:intern analyst  cos:0 cos:security analyst  cos:0"/>
    <n v="0"/>
    <s v="n"/>
    <s v="hold predefined analysis larger understanding effort guide artefact value group creates investigates site need domain drive know meeting traceability definition delivery term ensure using identified manages basis severity conduct stakeholder improvement facilitates workshop visting blueprint functional requirement level estimate multiple working framework discovery demonstrates matrix area specification template needed solution overseas use provides single standardization fit response continuous application book problem request coordinating customizations change gap included appropriate standard"/>
  </r>
  <r>
    <n v="1682"/>
    <n v="1690"/>
    <s v="IT Business Analyst"/>
    <s v="['https://www.pracuj.pl/praca/it-business-analyst-krakow-stanislawa-klimeckiego-1,oferta,1002398715']"/>
    <s v="Specjalista (Mid / Regular)"/>
    <s v="[['https://www.pracuj.pl/praca/it-business-analyst-krakow-stanislawa-klimeckiego-1,oferta,1002398715'], 1, ['technologies-1', ['SQL', 'Oracle']], ['responsibilities-1', ['Working with Business Stakeholders groups to understand requirements and formulate user stories', 'Cooperating with System Architects to prepare various technical options and recommendations for solutions to business problems and presenting them to the Business Stakeholders', 'Working very closely with the Development Team (developers and testers) throughout the entire software development lifecycle to explain the business needs – e.g. daily stand ups, kick-off meetings', 'Maintaining documentation describing business logic and application behavior', 'Working with Production Support Group to help in incidents analysis', 'Additional responsibilities:', 'Performing DB queries and analyzing data', 'Data modeling and mapping', 'Planning and coordinating CRs']], ['requirements-1', ['Excellent oral and written communication skills in English is a must', 'Focus on true business needs and incremental delivery', 'Ability to create stories in line with “INVEST” principles', 'SQL programming skills with ability to write simple Oracle queries', 'Ability to adjust to changing priorities', 'Experience in analysis for IT projects', 'Domain knowledge in the Transfer Agency area will be a plus', 'Programming skills (e.g. Java) will be a plus']],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Agile Frameworks (Scrum, Kanban)', 'Jira', 'Confluence', 'Balsamiq', 'Excel, Visio, Power Point', 'SQL Developer (Oracle DB)']]]"/>
    <s v="Specialist (Mid/Regular)"/>
    <s v="IT Business Analyst"/>
    <s v="'Working with Business Stakeholders groups to understand requirements and formulate user stories', 'Cooperating with System Architects to prepare various technical options and recommendations for solutions to business problems and presenting them to the Business Stakeholders', 'Working very closely with the Development Team (developers and testers) throughout the entire software development lifecycle to explain the business needs – e.g. daily stand ups, kick-off meetings', 'Maintaining documentation describing business logic and application behavior', 'Working with Production Support Group to help in incidents analysis', 'Additional responsibilities:', 'Performing DB queries and analyzing data', 'Data modeling and mapping', 'Planning and coordinating CRs'"/>
    <s v="'Excellent oral and written communication skills in English is a must', 'Focus on true business needs and incremental delivery', 'Ability to create stories in line with “INVEST” principles', 'SQL programming skills with ability to write simple Oracle queries', 'Ability to adjust to changing priorities', 'Experience in analysis for IT projects', 'Domain knowledge in the Transfer Agency area will be a plus', 'Programming skills (e.g. Java) will be a plus'"/>
    <s v="'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s v="'SQL', 'Oracle'"/>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working business stakeholder group understand requirement formulate user story cooperating system architect prepare various technical option recommendation solution problem presenting closely development team developer tester throughout entire software lifecycle explain need daily stand ups kick meeting maintaining documentation describing logic application behavior production support help incident analysis additional responsibility performing db query analyzing data modeling mapping planning coordinating cr"/>
    <x v="0"/>
    <n v="3"/>
    <s v=" c:business analyst  ji:3  Int:planning support business  c:financial analyst  ji:1  Int:support  c:system analyst  ji:3  Int:user system tester  c:data scientist  ji:3  Int:data analysis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escribing behavior user maintaining analysis data requirement logic closely working query performing analyzing team group entire additional help explain modeling presenting incident responsibility need stand cr technical development solution documentation mapping production ups meeting architect kick application tester throughout problem lifecycle option formulate story developer understand prepare coordinating system various db daily recommendation cooperating software"/>
  </r>
  <r>
    <n v="1683"/>
    <n v="1691"/>
    <s v="IT Business Analyst - Measurement and Analytics for Process Automation"/>
    <s v="['https://www.pracuj.pl/praca/it-business-analyst-measurement-and-analytics-for-process-automation-krakow-przy-rondzie-4,oferta,1002409400']"/>
    <s v="Specjalista (Mid / Regular)"/>
    <s v="[['https://www.pracuj.pl/praca/it-business-analyst-measurement-and-analytics-for-process-automation-krakow-przy-rondzie-4,oferta,1002409400'], 1, ['technologies-1', ['Agile', 'Salesforce', 'SAP']], ['responsibilities-1', ['Performs Business Analysis for a segment of an organization, contributing technical, business process and data expertise to support ongoing operations and also decisions for new or changed IT solutions in scope', 'Identifies and prioritizes functional requirement to fulfill customer requirements', 'Selects, adopts and adapts appropriate business analysis methods, tools, and techniques', 'Conducts advanced modelling activities for significant change programs', 'Collaborates with internal stakeholders (Service Owner, Domain Owner, Solution Architect ) in the definition of costs and estimates efforts', 'Collects and translates requirements for projects and changes into specifications for internal and external delivery parties', 'Maintains, in collaboration with Business Tool Manager, a view of upcoming demand within the services in scope, pre-qualifies and prioritizes change requests and escalates changes that should be projected to the Service Owner', 'Supports and engages ABB Business/Function as a Product Owner in the qualification of the business requests']], ['requirements-1', ['Bachelor’s or Master’s Degree in Computer Science, Information Technology or other relevant area', 'Minimum 3 years of experience working as an IT Business Analyst', 'Advanced skills in the areas of Business Process Management, preferably in Sales and Ordering processes', 'Previous experience with business applications including Salesforce, SAP applications will be preferred', 'Understanding of modeling methods, mapping business processes and creation of user stories and features', 'Scrum or general Agile knowledge and working experience as a plus', 'Creative problem-solving is essential', 'Excellent communication skills and ability to build good relationships and find consensus when needed']],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IT Business Analyst - Measurement and Analytics for Process Automation"/>
    <s v="'Performs Business Analysis for a segment of an organization, contributing technical, business process and data expertise to support ongoing operations and also decisions for new or changed IT solutions in scope', 'Identifies and prioritizes functional requirement to fulfill customer requirements', 'Selects, adopts and adapts appropriate business analysis methods, tools, and techniques', 'Conducts advanced modelling activities for significant change programs', 'Collaborates with internal stakeholders (Service Owner, Domain Owner, Solution Architect ) in the definition of costs and estimates efforts', 'Collects and translates requirements for projects and changes into specifications for internal and external delivery parties', 'Maintains, in collaboration with Business Tool Manager, a view of upcoming demand within the services in scope, pre-qualifies and prioritizes change requests and escalates changes that should be projected to the Service Owner', 'Supports and engages ABB Business/Function as a Product Owner in the qualification of the business requests'"/>
    <s v="'Bachelor’s or Master’s Degree in Computer Science, Information Technology or other relevant area', 'Minimum 3 years of experience working as an IT Business Analyst', 'Advanced skills in the areas of Business Process Management, preferably in Sales and Ordering processes', 'Previous experience with business applications including Salesforce, SAP applications will be preferred', 'Understanding of modeling methods, mapping business processes and creation of user stories and features', 'Scrum or general Agile knowledge and working experience as a plus', 'Creative problem-solving is essential', 'Excellent communication skills and ability to build good relationships and find consensus when needed'"/>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Agile', 'Salesforce', 'SAP'"/>
    <m/>
    <m/>
    <s v="it business analyst measurement analytics process automation"/>
    <x v="4"/>
    <n v="3"/>
    <s v=" c:business analyst  ji:3  Int:automation business process  c:financial analyst  ji:0  Int:  c:system analyst  ji:2  Int:it  c:data scientist  ji:1  Int:analytics  c:financial controller  ji:0  Int:  c:intern analyst  ji:0  Int:  c:security analyst  ji:0  Int:"/>
    <s v="cos:business analyst  cos:0.902 cos:financial analyst  cos:0.881 cos:system analyst  cos:0.957 cos:data scientist  cos:0.949 cos:financial controller  cos:0.919 cos:intern analyst  cos:0.954 cos:security analyst  cos:0.954"/>
    <n v="0.95699999999999996"/>
    <s v="system analyst"/>
    <s v="it analyst measurement analytics"/>
    <s v="performs business analysis segment organization contributing technical process data expertise support ongoing operation also decision new changed it solution scope identifies prioritizes functional requirement fulfill customer selects adopts adapts appropriate method tool technique conduct advanced modelling activity significant change program collaborates internal stakeholder service owner domain architect definition cost estimate effort collect translates project specification external delivery party maintains collaboration manager view upcoming demand within pre qualifies request escalates projected engages abb function product qualification"/>
    <x v="0"/>
    <n v="10"/>
    <s v=" c:business analyst  ji:10  Int:project product support customer operation service process owner manager business  c:financial analyst  ji:2  Int:support cost  c:system analyst  ji:1  Int:it  c:data scientist  ji:3  Int:data 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decision modelling effort view technique organization scope engages domain prioritizes fulfill translates method selects architect definition delivery changed external collaboration significant demand collaborates conduct contributing stakeholder qualifies data advanced adopts functional requirement estimate identifies function tool upcoming escalates activity specification ongoing segment pre maintains technical new solution projected adapts within it collect expertise program request qualification performs party abb change internal appropriate cost also"/>
  </r>
  <r>
    <n v="1684"/>
    <n v="1692"/>
    <s v="IT Business Analyst (m/f/d)"/>
    <s v="['https://www.pracuj.pl/praca/it-business-analyst-m-f-d-poznan-grunwaldzka-186,oferta,1002422746']"/>
    <s v="Specjalista (Mid / Regular)"/>
    <s v="[['https://www.pracuj.pl/praca/it-business-analyst-m-f-d-poznan-grunwaldzka-186,oferta,1002422746'], 1, ['technologies-1', ['Confluence', 'Jira']], ['responsibilities-1', ['You will support our headquarter in Germany without leaving your home country. You will be placed in our offices in Poznan.', '', 'Your tasks:', '• Interface function between specialist departments and the internal development team', '', '• Advice and support in the recording, coordination and detailing of functional and technical requirements of the respective departments, project teams and developers', '', '• Documentation of requirements in Confluence and JIRA including the creation of consolidated requirements documents', '', '• Ensuring the business relevance of the requirements, prioritization and evaluation of the business benefit', '', '• Concept creation, development support, release planning for new applications, creation of requirement documentation and test scenarios from functional requirements']], ['requirements-1', ['Completed studies with a technical focus (e.g. (business) computer science) or comparable training', 'Several years of professional experience in the area of requirements management or know-how in requirement engineering', 'High communication and coordination skills, ability to work in a team and social skills in dealing with a wide variety of interlocutors', 'Independent, result-oriented work style and pronounced customer orientation', 'Entrepreneurial and goal-oriented thinking', 'Analytical skills, problem-solving skills', 'ITIL process knowledge and project management skills are desirable', 'Very good knowledge of English and if possible good knowledge of German']], ['offered-1', ['Flexible working hours with room for your personal and professional development', 'Flat hierarchies, short distances, a friendly team, and a good induction', 'Safe job in a modern working environment', 'Performance-related compensation and additional special benefits']], ['additional-module-1', ['Would you like to be a part of VEREINIGTE HAGEL?', '', 'Then we look forward to receive your application documents, with your earliest possible starting date and your salary expectations.']]]"/>
    <s v="Specialist (Mid/Regular)"/>
    <s v="IT Business Analyst (m/f/d)"/>
    <s v="'You will support our headquarter in Germany without leaving your home country. You will be placed in our offices in Poznan.', '', 'Your tasks:', '• Interface function between specialist departments and the internal development team', '', '• Advice and support in the recording, coordination and detailing of functional and technical requirements of the respective departments, project teams and developers', '', '• Documentation of requirements in Confluence and JIRA including the creation of consolidated requirements documents', '', '• Ensuring the business relevance of the requirements, prioritization and evaluation of the business benefit', '', '• Concept creation, development support, release planning for new applications, creation of requirement documentation and test scenarios from functional requirements'"/>
    <s v="'Completed studies with a technical focus (e.g. (business) computer science) or comparable training', 'Several years of professional experience in the area of requirements management or know-how in requirement engineering', 'High communication and coordination skills, ability to work in a team and social skills in dealing with a wide variety of interlocutors', 'Independent, result-oriented work style and pronounced customer orientation', 'Entrepreneurial and goal-oriented thinking', 'Analytical skills, problem-solving skills', 'ITIL process knowledge and project management skills are desirable', 'Very good knowledge of English and if possible good knowledge of German'"/>
    <s v="'Flexible working hours with room for your personal and professional development', 'Flat hierarchies, short distances, a friendly team, and a good induction', 'Safe job in a modern working environment', 'Performance-related compensation and additional special benefits'"/>
    <s v="'Confluence', 'Jira'"/>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support headquarter germany without leaving home country placed office poznan task interface function specialist department internal development team advice recording coordination detailing functional technical requirement respective project developer documentation confluence jira including creation consolidated document ensuring business relevance prioritization evaluation benefit concept release planning new application test scenario"/>
    <x v="0"/>
    <n v="5"/>
    <s v=" c:business analyst  ji:5  Int:project support planning business  c:financial analyst  ji:2  Int:support  c:system analyst  ji:0  Int: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jira scenario detailing functional requirement function respective headquarter germany coordination country evaluation benefit team ensuring leaving interface office placed recording concept poznan department technical new development specialist documentation task consolidated advice prioritization confluence application home creation document developer test including without internal relevance release"/>
  </r>
  <r>
    <n v="1685"/>
    <n v="1693"/>
    <s v="IT Business Analyst - Research &amp; Development"/>
    <s v="['https://www.pracuj.pl/praca/it-business-analyst-research-development-krakow-lubicz-23,oferta,1002432494']"/>
    <s v="Specjalista (Mid / Regular), Starszy specjalista (Senior)"/>
    <s v="[['https://www.pracuj.pl/praca/it-business-analyst-research-development-krakow-lubicz-23,oferta,1002432494'], 1, ['technologies-1', ['Gartner', 'Google', 'Research Tools', 'other Research Tools']], ['responsibilities-1', ['Define, develop, and implement an approved and well understood enterprise Research and Development process that enables streamlined and effective processes of connecting technology with innovative business value opportunities.', 'Design and Initiate IT R&amp;D Framework that includes best practices/methods for exploring and showcasing Innovative, Emerging &amp; Disruptive Technologies.', 'Analyze and report on our emerging technologies watch list that evaluates the required methods, processes, frameworks, tools, and strategic partnerships that enable transformative value creation and ability to check and adjust rapidly.', 'Develop and sustain research processes to identify, and report on, technology trends using current and/or new research tools on a local, regional, and global level.', 'Develop reporting system for R&amp;D that measures success through SMART metrics and KPIs to assess trends, progress, value creation and long-term sustainability for the company.', 'Work with existing IT education and awareness models, demonstrate to business resources on what the “Art of Possible” is as it applies to business use cases, by providing market insights and hosting webinars for the enterprise.', 'Develop relationship building model that includes, but is not limited to, intentional strategic partnerships and co-innovation relationships with 3rd parties (customers, vendors, consulting companies, etc.) in the R&amp;D field.', 'Help build and facilitate an R&amp;D community of practice that shares best practices with the business and IT teams.', 'Display leadership for continuous quality and efficiency improvements.']], ['requirements-1', ['5+ years IT and/or business work experience in a related field', 'Fluency in written and spoken English &amp; excellent communication and presentation skills', 'Agile methodologies awareness', 'Ability to manage multiple priorities simultaneously and influence others', 'Strong analytical skills with the ability to work at a detail level and then rise above it to ensure effective business communication', 'Understanding of strategic directions of a company and of organizational dynamics', 'Proven track of bringing innovation and change to a significant IT discipline', 'BS, BA, BBA or equivalent required (preferably in Management Information Systems or Computer Science)']], ['work-organization-1', []]]"/>
    <s v="Specialist (Mid/Regular), Senior Specialist (Senior)"/>
    <s v="IT Business Analyst - Research &amp; Development"/>
    <s v="'Define, develop, and implement an approved and well understood enterprise Research and Development process that enables streamlined and effective processes of connecting technology with innovative business value opportunities.', 'Design and Initiate IT R&amp;D Framework that includes best practices/methods for exploring and showcasing Innovative, Emerging &amp; Disruptive Technologies.', 'Analyze and report on our emerging technologies watch list that evaluates the required methods, processes, frameworks, tools, and strategic partnerships that enable transformative value creation and ability to check and adjust rapidly.', 'Develop and sustain research processes to identify, and report on, technology trends using current and/or new research tools on a local, regional, and global level.', 'Develop reporting system for R&amp;D that measures success through SMART metrics and KPIs to assess trends, progress, value creation and long-term sustainability for the company.', 'Work with existing IT education and awareness models, demonstrate to business resources on what the “Art of Possible” is as it applies to business use cases, by providing market insights and hosting webinars for the enterprise.', 'Develop relationship building model that includes, but is not limited to, intentional strategic partnerships and co-innovation relationships with 3rd parties (customers, vendors, consulting companies, etc.) in the R&amp;D field.', 'Help build and facilitate an R&amp;D community of practice that shares best practices with the business and IT teams.', 'Display leadership for continuous quality and efficiency improvements.'"/>
    <s v="'5+ years IT and/or business work experience in a related field', 'Fluency in written and spoken English &amp; excellent communication and presentation skills', 'Agile methodologies awareness', 'Ability to manage multiple priorities simultaneously and influence others', 'Strong analytical skills with the ability to work at a detail level and then rise above it to ensure effective business communication', 'Understanding of strategic directions of a company and of organizational dynamics', 'Proven track of bringing innovation and change to a significant IT discipline', 'BS, BA, BBA or equivalent required (preferably in Management Information Systems or Computer Science)'"/>
    <m/>
    <s v="'Gartner', 'Google', 'Research Tools', 'other Research Tools'"/>
    <m/>
    <m/>
    <s v="it business analyst research development"/>
    <x v="5"/>
    <n v="2"/>
    <s v=" c:business analyst  ji:1  Int:business  c:financial analyst  ji:1  Int:research  c:system analyst  ji:2  Int:it  c:data scientist  ji:0  Int:  c:financial controller  ji:0  Int:  c:intern analyst  ji:0  Int:  c:security analyst  ji:0  Int:"/>
    <s v="cos:business analyst  cos:0.897 cos:financial analyst  cos:0.885 cos:system analyst  cos:0.944 cos:data scientist  cos:0.951 cos:financial controller  cos:0.926 cos:intern analyst  cos:0.969 cos:security analyst  cos:0.947"/>
    <n v="0.96899999999999997"/>
    <s v="intern analyst"/>
    <s v="development analyst research business"/>
    <s v="define develop implement approved well understood enterprise research development process enables streamlined effective connecting technology innovative business value opportunity design initiate it framework includes best practice method exploring showcasing emerging disruptive analyze report watch list evaluates required tool strategic partnership enable transformative creation ability check adjust rapidly sustain identify trend using current new local regional global level reporting system measure success smart metric kpis ass progress long term sustainability company work existing education awareness model demonstrate resource art possible applies use case providing market insight hosting webinars relationship building limited intentional co innovation 3rd party customer vendor consulting etc field help build facilitate community share team display leadership continuous quality efficiency improvement"/>
    <x v="0"/>
    <n v="4"/>
    <s v=" c:business analyst  ji:4  Int:customer business market process  c:financial analyst  ji:2  Int:reporting research  c:system analyst  ji:2  Int:it system  c:data scientist  ji:3  Int:report reporting 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includes demonstrate opportunity list community value field team partnership company long share transformative efficiency sustainability building vendor development well enable method co effective metric ass approved limited streamlined applies build facilitate term creation success global 3rd using required evaluates providing sustain relationship technology system display innovative current resource webinars possible kpis best etc improvement insight showcasing watch report practice identify consulting level case model tool define research framework work strategic enterprise help adjust rapidly disruptive connecting reporting new check ability education understood exploring awareness implement regional use trend develop local continuous it art measure existing quality progress analyze emerging intentional design party smart hosting innovation leadership enables initiate"/>
  </r>
  <r>
    <n v="1686"/>
    <n v="1694"/>
    <s v="IT Business Analyst"/>
    <s v="['https://www.pracuj.pl/praca/it-business-analyst-stargard-most-kamienny-7,oferta,1002440170']"/>
    <s v="Specjalista (Mid / Regular)"/>
    <s v="[['https://www.pracuj.pl/praca/it-business-analyst-stargard-most-kamienny-7,oferta,1002440170'], 1, ['responsibilities-1', ['Udział w wypracowaniu dobrych praktyk dotyczących architektury IT dla grupy BSEMIA IT Manufacturing (procesy, dane i aplikacje) oraz wdrażanie ich na poziomie lokalnym,', 'Zbieranie zapotrzebowania na rozwiązania IT ze strony produkcji, wsparcie w definiowaniu wymagań technicznych, proponowanie odpowiednich rozwiązań, aktualizacje lub wycofanie z eksploatacji systemów IT, uwzględniając produktywność biznesową i technologiczną,', 'Opracowywanie schematów IT, projektowanie specyfikacji spełniających wymagania techniczne, dostarczanie rozwiązań IT oraz przygotowywanie materiałów szkoleniowych dla użytkowników systemów, planowanie budżetu na projekty IT,', 'Identyfikowanie i usuwanie zagrożeń dot. bezpieczeństwa,', 'Wspieranie drugiej linii IT dla istniejących aplikacji.']], ['requirements-1', ['wykształcenie wyższe, informatyczne,', 'doświadczenie zawodowe na podobnym stanowisku (min. 3 lata),', 'dobra znajomość języka angielskiego,', 'posiadanie praktycznych umiejętności z zakresu technologii MS Windows Server oraz VMware,', 'doświadczenie z systemami baz danych Oracle oraz MS SQL,', 'podstawowa znajomość zagadnień sieciowych,', 'zaangażowanie, dyspozycyjność, zdolności analityczne oraz interpersonalne.', 'Znajomość systemów MES (Apriso),', 'Znajomość Systemów i procesów biznesowych w zakresie Logistyki, Planowania i Produkcji (mile widziana znajomość systemu Delmia Quintiq),', 'Znajomość systemów operacyjnych rodziny Linux (mile widziany Red Hat).']], ['offered-1', ['atrakcyjne wynagrodzenie,', 'rozwój zawodowy w międzynarodowej organizacji,', 'wsparcie od pierwszego dnia pracy,', 'ubezpieczenie na życie (PZU),', 'pracowniczy program emerytalny (PPE),', 'program wsparcia pracowników (doradztwo w obszarze prawnym, psychologicznym oraz rozwoju),', 'pakiet Medicover,', 'świadczenia świąteczne 2 razy w roku,', 'pakiet Multisport/OK System,', 'zakup opon na preferencyjnych warunkach,', 'kantyna pracownicza,', 'dofinansowanie dojazdów do pracy, nawet do 490 zł brutto miesięcznie,', 'raz w roku podwyżka uzależniona od realizacji wyznaczonych celów,', 'premia półroczna uzależniona od realizacji wyznaczonych celów,', 'nagroda specjalna za brak absencji 2 razy w roku.']]]"/>
    <s v="Specialist (Mid/Regular)"/>
    <s v="IT Business Analyst"/>
    <s v="'Participation in the development of good practices regarding IT architecture for the BSEMIA IT Manufacturing group (processes, data and applications) and their implementation at the local level,', 'Collecting demand for IT solutions from the production side, support in defining technical requirements, proposing appropriate solutions, upgrades or decommissioning of IT systems, taking into account business and technological productivity,', 'Development of IT schemes, design of specifications that meet technical requirements, provision of IT solutions and preparation of training materials for system users, budget planning for IT projects,', 'Identification and removal security risks,', '2nd line IT support for existing applications.'"/>
    <s v="'higher education, IT,', 'professional experience in a similar position (at least 3 years),', 'good command of English,', 'having practical skills in the field of MS Windows Server and VMware technologies,', 'experience with systems Oracle and MS SQL databases,', 'basic knowledge of network issues,', 'commitment, availability, analytical and interpersonal skills.', 'Knowledge of MES systems (Apriso),', 'Knowledge of systems and business processes in the field of Logistics, Planning and Production (knowledge of Delmia Quintiq is welcome),', 'Knowledge of operating systems of the Linux family (Red Hat is welcome).'"/>
    <s v="'attractive remuneration,', 'professional development in an international organization,', 'support from the first day of work,', 'life insurance (PZU),', 'employee pension scheme (PPE),', 'employee support program in the legal, psychological and development area),', 'Medicover package,', 'Christmas benefits twice a year,', 'Multisport/OK System package,', 'purchase of tires on preferential terms,', 'employee canteen,' , 'co-financing of commuting, even up to PLN 490 gross per month,', 'an increase in salary depending on the achievement of set goals,', 'semi-annual bonus depending on the achievement of set goals,', 'special award for no absenteeism twice a year .'"/>
    <m/>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participation development good practice regarding it architecture bsemia manufacturing group process data application implementation local level collecting demand solution production side support defining technical requirement proposing appropriate upgrade decommissioning system taking account business technological productivity scheme design specification meet provision preparation training material user budget planning project identification removal security risk 2nd line existing"/>
    <x v="0"/>
    <n v="5"/>
    <s v=" c:business analyst  ji:5  Int:project support process planning business  c:financial analyst  ji:3  Int:support risk account  c:system analyst  ji:3  Int:it system user  c:data scientist  ji:1  Int:data  c:financial controller  ji:0  Int:  c:intern analyst  ji:0  Int:  c:security analyst  ji:1  Int:security"/>
    <s v="cos:business analyst  cos:0 cos:financial analyst  cos:0 cos:system analyst  cos:0 cos:data scientist  cos:0 cos:financial controller  cos:0 cos:intern analyst  cos:0 cos:security analyst  cos:0"/>
    <n v="0"/>
    <s v="n"/>
    <s v="risk user data practice requirement level decommissioning security implementation technological removal participation group proposing specification identification taking technical side development solution material scheme production local it budget application existing manufacturing good 2nd provision regarding design line meet training system bsemia productivity upgrade demand appropriate account defining preparation architecture collecting"/>
  </r>
  <r>
    <n v="1687"/>
    <n v="1695"/>
    <s v="IT Business Analyst – Supply Chain Europe"/>
    <s v="['https://www.pracuj.pl/praca/it-business-analyst-supply-chain-europe-krakow-lubicz-23,oferta,1002409930']"/>
    <s v="Starszy specjalista (Senior), Ekspert"/>
    <s v="[['https://www.pracuj.pl/praca/it-business-analyst-supply-chain-europe-krakow-lubicz-23,oferta,1002409930'], 1, ['technologies-1', ['ERP', 'Majiq Elixir', 'Oracle', 'SQL', 'OMP']], ['responsibilities-1', ['Be responsible for IT application support: end-user support, reliability, stability and application security', 'Seek out innovative uses of either existing or emerging technologies that can add business value and enable our business partners to gain and retain a competitive advantage in the marketplace', 'Understand the business and supporting functional groups’ strategies, priorities, direction, challenges and opportunities', 'Complete business analysis, collect and define requirements, and participate in the solution design and documentation of IT enabled business processes', 'Configure and enhance applications to meet ongoing and evolving business requirements, also by applying application patches and upgrades', 'Monitor application interfaces, data transfers, automatic jobs', 'Conduct testing to ensure solution meets quality standards', 'Provide leadership and mentoring for continuous quality improvement', 'Provide training for users on new IT solutions and support go-lives of IT improvements', 'Collaborate with external vendors and third party partners', 'Work with multiple languages and cultures', 'Cooperate within virtual team and with other remote teams']], ['requirements-1', ['Bachelor’s or Master’s degree in MIS, Computer Science, or other related discipline', '6+ years of experience in IT business processes', 'Good communication skills in English', 'Strong analytical skills', 'Flexibility to adjust to multiple demands, shifting priorities and rapid change', 'Familiarity with Supply Chain processes', 'Familiarity with Supply Chain processes in the Pulp and Paper industry', 'Expertise in OMP DSBM application and related business processes', 'Expertise in Majiq Elixir application and related business processes', 'Knowledge of EDI and business data connections']], ['work-organization-1', []], ['offered-1', ['You will be responsible for supporting the Information Systems used by Sylvamo’s Supply Chain. Working with both IT and the Business personnel will help you understand and prioritize the Information Technology requirements and implement solutions that meet the Business’ needs in a timely and cost effective manner.', 'You will provide operational support for IT solutions utilizing information systems &amp; assets with a primary focus on continuous improvement of customer service and movement of products to our customers. Your responsibility will be to support and implement new and existing enterprise/business/operational applications, and to execute key tasks within a project plan while communicating/coordinating changes to all involved parties.']]]"/>
    <s v="Senior Specialist (Senior), Expert"/>
    <s v="IT Business Analyst – Supply Chain Europe"/>
    <s v="'Be responsible for IT application support: end-user support, reliability, stability and application security', 'Seek out innovative uses of either existing or emerging technologies that can add business value and enable our business partners to gain and retain a competitive advantage in the marketplace', 'Understand the business and supporting functional groups’ strategies, priorities, direction, challenges and opportunities', 'Complete business analysis, collect and define requirements, and participate in the solution design and documentation of IT enabled business processes', 'Configure and enhance applications to meet ongoing and evolving business requirements, also by applying application patches and upgrades', 'Monitor application interfaces, data transfers, automatic jobs', 'Conduct testing to ensure solution meets quality standards', 'Provide leadership and mentoring for continuous quality improvement', 'Provide training for users on new IT solutions and support go-lives of IT improvements', 'Collaborate with external vendors and third party partners', 'Work with multiple languages and cultures', 'Cooperate within virtual team and with other remote teams'"/>
    <s v="'Bachelor’s or Master’s degree in MIS, Computer Science, or other related discipline', '6+ years of experience in IT business processes', 'Good communication skills in English', 'Strong analytical skills', 'Flexibility to adjust to multiple demands, shifting priorities and rapid change', 'Familiarity with Supply Chain processes', 'Familiarity with Supply Chain processes in the Pulp and Paper industry', 'Expertise in OMP DSBM application and related business processes', 'Expertise in Majiq Elixir application and related business processes', 'Knowledge of EDI and business data connections'"/>
    <s v="'You will be responsible for supporting the Information Systems used by Sylvamo’s Supply Chain. Working with both IT and the Business personnel will help you understand and prioritize the Information Technology requirements and implement solutions that meet the Business’ needs in a timely and cost effective manner.', 'You will provide operational support for IT solutions utilizing information systems &amp; assets with a primary focus on continuous improvement of customer service and movement of products to our customers. Your responsibility will be to support and implement new and existing enterprise/business/operational applications, and to execute key tasks within a project plan while communicating/coordinating changes to all involved parties.'"/>
    <s v="'ERP', 'Majiq Elixir', 'Oracle', 'SQL', 'OMP'"/>
    <m/>
    <m/>
    <s v="it business analyst supply chain europe"/>
    <x v="4"/>
    <n v="2"/>
    <s v=" c:business analyst  ji:2  Int:supply business  c:financial analyst  ji:0  Int:  c:system analyst  ji:2  Int:it  c:data scientist  ji:0  Int:  c:financial controller  ji:0  Int:  c:intern analyst  ji:0  Int:  c:security analyst  ji:0  Int:"/>
    <s v="cos:business analyst  cos:0.904 cos:financial analyst  cos:0.898 cos:system analyst  cos:0.939 cos:data scientist  cos:0.945 cos:financial controller  cos:0.923 cos:intern analyst  cos:0.94 cos:security analyst  cos:0.935"/>
    <n v="0.94499999999999995"/>
    <s v="data scientist"/>
    <s v="it chain analyst europe"/>
    <s v="responsible it application support end user reliability stability security seek innovative us either existing emerging technology add business value enable partner gain retain competitive advantage marketplace understand supporting functional group strategy priority direction challenge opportunity complete analysis collect define requirement participate solution design documentation enabled process configure enhance meet ongoing evolving also applying patch upgrade monitor interface data transfer automatic job conduct testing ensure quality standard provide leadership mentoring continuous improvement training new go life collaborate external vendor third party work multiple language culture cooperate within virtual team remote"/>
    <x v="0"/>
    <n v="4"/>
    <s v=" c:business analyst  ji:4  Int:support transfer business process  c:financial analyst  ji:1  Int:support  c:system analyst  ji:2  Int:it user  c:data scientist  ji:2  Int:data 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automatic add analysis opportunity end either value configure team group interface language enabled life us enhance vendor stability documentation enable patch provide partner job challenge understand ensure technology external innovative monitor retain conduct applying evolving improvement advantage reliability user data functional requirement mentoring seek direction multiple define security work complete ongoing collaborate priority new go solution culture marketplace cooperate within continuous it collect testing supporting existing application responsible remote quality emerging design party meet training third virtual gain upgrade competitive strategy participate leadership standard also"/>
  </r>
  <r>
    <n v="1688"/>
    <n v="1696"/>
    <s v="IT Business Analyst"/>
    <s v="['https://www.pracuj.pl/praca/it-business-analyst-warszawa,oferta,1002444329']"/>
    <s v="Specjalista (Mid / Regular)"/>
    <s v="[['https://www.pracuj.pl/praca/it-business-analyst-warszawa,oferta,1002444329'], 1, ['technologies-1', ['SQL', 'Atlassian Jira']], ['responsibilities-1', ['Analyzing financial systems development and deployment possibilities on various markets (Asia, Americas, Europe) related to AP, AR / invoicing;', 'Analyzing, gathering and documenting business &amp; functional requirements (product vision, roadmap, product backlog);', 'Ensuring that the internal and external product stakeholders needs /expectations are met and promoting transparency by helping to communicate through agile practices;', 'Collecting relevant data from specific sources;', 'Striving to improve financial processes;', 'Cooperating effectively with other teams.']], ['requirements-1', ['Working experience of 1 to 5 years in Controlling &amp; Reporting / financial tools development;', 'Working experience in Agile/Scrum development environment;', 'Fluency in English &amp; Polish;', 'Basic SQL knowledge;', 'Experience in identifying business needs and transforming them into product requirements through workshops, interviews, prototyping, and other techniques;', 'Strong intellectual curiosity to understand products, how they work, and how they solve client problems;', 'Ability to focus on what’s important, synthesise complex information simply, and extract the most important insights;', 'Strong analytical skills.', 'Experience in the international environment;', 'Familiarity with Atlassian Jira software;', 'Bachelor’s degree in Finance, Accounting, or similar area.']], ['work-organization-1', []], ['offered-1', ['Being part of an award-winning organization, one of the fastest-growing tech companies in Europe;', 'Opportunity to work in a genuinely international environment and win the market with the best people;', 'A rewarding career in high energy and the inspiring atmosphere completely different from traditional corporate practices;', 'Attractive salary;', 'Outstanding training and onboarding program.']]]"/>
    <s v="Specialist (Mid/Regular)"/>
    <s v="IT Business Analyst"/>
    <s v="'Analyzing financial systems development and deployment possibilities on various markets (Asia, Americas, Europe) related to AP, AR / invoicing;', 'Analyzing, gathering and documenting business &amp; functional requirements (product vision, roadmap, product backlog);', 'Ensuring that the internal and external product stakeholders needs /expectations are met and promoting transparency by helping to communicate through agile practices;', 'Collecting relevant data from specific sources;', 'Striving to improve financial processes;', 'Cooperating effectively with other teams.'"/>
    <s v="'Working experience of 1 to 5 years in Controlling &amp; Reporting / financial tools development;', 'Working experience in Agile/Scrum development environment;', 'Fluency in English &amp; Polish;', 'Basic SQL knowledge;', 'Experience in identifying business needs and transforming them into product requirements through workshops, interviews, prototyping, and other techniques;', 'Strong intellectual curiosity to understand products, how they work, and how they solve client problems;', 'Ability to focus on what’s important, synthesise complex information simply, and extract the most important insights;', 'Strong analytical skills.', 'Experience in the international environment;', 'Familiarity with Atlassian Jira software;', 'Bachelor’s degree in Finance, Accounting, or similar area.'"/>
    <s v="'Being part of an award-winning organization, one of the fastest-growing tech companies in Europe;', 'Opportunity to work in a genuinely international environment and win the market with the best people;', 'A rewarding career in high energy and the inspiring atmosphere completely different from traditional corporate practices;', 'Attractive salary;', 'Outstanding training and onboarding program.'"/>
    <s v="'SQL', 'Atlassian Exists'"/>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analyzing financial system development deployment possibility various market asia america europe related ap ar invoicing gathering documenting business functional requirement product vision roadmap backlog ensuring internal external stakeholder need expectation met promoting transparency helping communicate agile practice collecting relevant data specific source striving improve process cooperating effectively team"/>
    <x v="0"/>
    <n v="4"/>
    <s v=" c:business analyst  ji:4  Int:market business product process  c:financial analyst  ji:1  Int:financial  c:system analyst  ji:1  Int:system  c:data scientist  ji:1  Int:data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r expectation data communicate practice functional requirement source europe backlog analyzing team ensuring effectively gathering america financial relevant helping roadmap need development deployment striving documenting met agile possibility promoting asia transparency external system various ap invoicing internal improve related cooperating collecting specific vision"/>
  </r>
  <r>
    <n v="1689"/>
    <n v="1697"/>
    <s v="IT Business Analyst"/>
    <s v="['https://www.pracuj.pl/praca/it-business-analyst-warszawa-kazimierza-brokla-2,oferta,1002469461']"/>
    <s v="Specjalista (Mid / Regular), Młodszy specjalista (Junior)"/>
    <s v="[['https://www.pracuj.pl/praca/it-business-analyst-warszawa-kazimierza-brokla-2,oferta,1002469461'], 1, ['responsibilities-1', ['Definicja i zarządzanie wymaganiami biznesowymi', 'Analiza procesów biznesowych oraz wymagań użytkownika, funkcjonalnych oraz technicznych', 'Realizacja wraz z zespołem analizy ryzyka, planu zarządzania ryzykiem, planu zarządzania oraz realizacji testów', 'Weryfikację zgodności rozwiązania z oczekiwaniami projektu', 'Wsparcie procesu zarządzania zmianą i zakresem projektu', 'Projektowanie rozwiązań informatycznych z udziałem specjalistów - projektantem UX/UI, architektem systemowym']], ['requirements-1', ['Znajomość notacji UML', 'Analityczne podejście do rozwiązywanych problemów', 'Samodzielność i dokładność', 'Bardzo dobra znajomość języka angielskiego w mowie i piśmie', 'Znajomość zasad architektury SOA i standardów integracji systemów', 'Znajomość XML, XSD, WebServices', 'Znajomość relacyjnych baz danych oraz SQL', 'Doświadczenie w koordynacji i rozliczaniu prac wykonywanych przez dostawców zewnętrznych']], ['offered-1', ['prywatną opiekę medyczną', 'elastyczny czas pracy', 'dofinansowanie zajęć sportowych', 'dofinansowanie szkoleń i kursów', 'realizację ciekawych projektów i dostęp do nowoczesnych technologii', 'spotkania integracyjne']]]"/>
    <s v="Specialist (Mid/Regular), Junior Specialist (Junior)"/>
    <s v="IT Business Analyst"/>
    <s v="'Definition and management of business requirements', 'Analysis of business processes and user, functional and technical requirements', 'Implementation of risk analysis, risk management plan, management plan and test implementation together with the team', 'Verification of compliance of the solution with project expectations', ' Support for the process of change management and the scope of the project', 'Designing IT solutions with the participation of specialists - UX / UI designer, system architect'"/>
    <s v="'Knowledge of UML notation', 'Analytical approach to solving problems', 'Independence and accuracy', 'Very good command of English in speech and writing', 'Knowledge of SOA architecture and system integration standards', 'Knowledge of XML, XSD, WebServices ', 'Knowledge of relational databases and SQL', 'Experience in coordination and settlement of works performed by external suppliers'"/>
    <s v="'private medical care', 'flexible working time', 'co-financing of sports activities', 'co-financing of training and courses', 'implementation of interesting projects and access to modern technologies', 'integration meetings'"/>
    <m/>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definition management business requirement analysis process user functional technical implementation risk plan test together team verification compliance solution project expectation support change scope designing it participation specialist ux ui designer system architect"/>
    <x v="0"/>
    <n v="5"/>
    <s v=" c:business analyst  ji:5  Int:project management support process business  c:financial analyst  ji:3  Int:support risk management  c:system analyst  ji:3  Int:it system user  c:data scientist  ji:1  Int:analysis  c:financial controller  ji:0  Int:  c:intern analyst  ji:0  Int:  c:security analyst  ji:1  Int:designer"/>
    <s v="cos:business analyst  cos:0 cos:financial analyst  cos:0 cos:system analyst  cos:0 cos:data scientist  cos:0 cos:financial controller  cos:0 cos:intern analyst  cos:0 cos:security analyst  cos:0"/>
    <n v="0"/>
    <s v="n"/>
    <s v="risk together expectation user analysis functional requirement verification implementation designer team participation scope designing compliance technical solution specialist it architect definition plan test system change ux ui"/>
  </r>
  <r>
    <n v="1690"/>
    <n v="1698"/>
    <s v="IT Business Analyst"/>
    <s v="['https://www.pracuj.pl/praca/it-business-analyst-warszawa-zwirki-i-wigury-16c,oferta,1002430487']"/>
    <s v="Specjalista (Mid / Regular)"/>
    <s v="[['https://www.pracuj.pl/praca/it-business-analyst-warszawa-zwirki-i-wigury-16c,oferta,1002430487'], 1, ['technologies-1', []], ['responsibilities-1', ['Eliciting of business requirements and review of options with customers, business units, and end users to ensure complete testing with few defects or unexpected problems.', 'Analysis, and evaluation of business requirements and user needs.', 'Design, preparation, and review of documentation of requirements and change management with business needs to ensure full understanding, and where needed, acceptance.', 'Compiles and elaborates functional and non-functional requirements', 'Explaining any technical issues or open questions to business customer.', 'Communication of business objectives to technical teams and technical solutions to the business customer.', 'Documenting and communicating all open issues or open questions about business processes or procedures to the team.']], ['requirements-1', ['Minimum 2 years of experience in business process management and/or business process analysis', 'Process or workflow modeling tool experience', 'Strong business, system and customer service orientation', 'Good understanding of project and application life cycles and work in an Agile delivery model', 'Good knowledge of formalized methods for specification (e.g. Use Case Modelling, Data Modelling, Interfaces)', 'Fluent spoken and written English']], ['offered-1', ['Having an impact. In our team every opinion matters. We are inviting everyone to bring their ideas along because we think that it helps us to create the best products possible', 'Minor benefits for you to enjoy. Holiday bonus, subsidies to private healthcare, sports cards, cinema, and theatre tickets and group insurance.', 'Great atmosphere. Awesome people, foosball and after work beer is at your disposal.', 'Challenges. We are not afraid of challenges because they are fun to solve Development. We are offering you not just a job but the place where you can professionally and personally grow', 'Open Communication. We strongly believe that good communication is at the core of all successful companies. That’s what we cultivate in our company as well.']]]"/>
    <s v="Specialist (Mid/Regular)"/>
    <s v="IT Business Analyst"/>
    <s v="'Eliciting of business requirements and review of options with customers, business units, and end users to ensure complete testing with few defects or unexpected problems.', 'Analysis, and evaluation of business requirements and user needs.', 'Design, preparation, and review of documentation of requirements and change management with business needs to ensure full understanding, and where needed, acceptance.', 'Compiles and elaborates functional and non-functional requirements', 'Explaining any technical issues or open questions to business customer.', 'Communication of business objectives to technical teams and technical solutions to the business customer.', 'Documenting and communicating all open issues or open questions about business processes or procedures to the team.'"/>
    <s v="'Minimum 2 years of experience in business process management and/or business process analysis', 'Process or workflow modeling tool experience', 'Strong business, system and customer service orientation', 'Good understanding of project and application life cycles and work in an Agile delivery model', 'Good knowledge of formalized methods for specification (e.g. Use Case Modelling, Data Modelling, Interfaces)', 'Fluent spoken and written English'"/>
    <s v="'Having an impact. In our team every opinion matters. We are inviting everyone to bring their ideas along because we think that it helps us to create the best products possible', 'Minor benefits for you to enjoy. Holiday bonus, subsidies to private healthcare, sports cards, cinema, and theatre tickets and group insurance.', 'Great atmosphere. Awesome people, foosball and after work beer is at your disposal.', 'Challenges. We are not afraid of challenges because they are fun to solve Development. We are offering you not just a job but the place where you can professionally and personally grow', 'Open Communication. We strongly believe that good communication is at the core of all successful companies. That’s what we cultivate in our company as well.'"/>
    <m/>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eliciting business requirement review option customer unit end user ensure complete testing defect unexpected problem analysis evaluation need design preparation documentation change management full understanding needed acceptance compiles elaborates functional non explaining technical issue open question communication objective team solution documenting communicating process procedure"/>
    <x v="0"/>
    <n v="4"/>
    <s v=" c:business analyst  ji:4  Int:business customer management process  c:financial analyst  ji:1  Int:management  c:system analyst  ji:1  Int: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issue functional requirement compiles objective elaborates communication defect evaluation review end understanding team complete procedure unit acceptance question need needed technical open documentation unexpected solution explaining communicating non eliciting documenting testing problem option design ensure change full preparation"/>
  </r>
  <r>
    <n v="1691"/>
    <n v="1699"/>
    <s v="IT Business Analyst"/>
    <s v="['https://www.pracuj.pl/praca/it-business-analyst-wroclaw-ofiar-oswiecimskich-17,oferta,1002431305']"/>
    <s v="Specjalista (Mid / Regular)"/>
    <s v="[['https://www.pracuj.pl/praca/it-business-analyst-wroclaw-ofiar-oswiecimskich-17,oferta,1002431305'], 1, ['technologies-1', []], ['responsibilities-1', ['Pozyskiwanie, walidacja i kompleksowa identyfikacja potrzeb biznesowych klienta', 'Prowadzenie wszystkich etapów analizy biznesowej, w tym proponowanie rozwiązań funkcjonalnych oraz rozwiązań technologicznych we współpracy z Project Managerami i zespołem programistów', 'Monitorowanie oraz pomoc w planowaniu zadań i ustalaniu priorytetów', 'Identyfikacja i eskalacja obszarów alarmowych, które mogą powodować luki lub problemy oraz przedstawianie zaleceń dotyczących właściwych rozwiązań', 'Weryfikacja spójności poszczególnych wymagań oraz zgodności z koncepcją architektoniczną rozwiązania', 'Wielopłaszczyznowa analiza modelu współpracy i dostarczenia najlepszych rozwiązań naszym klientom', 'Udział w projektach związanych z wytwarzaniem oprogramowania w różnych technologiach', 'Pełnienie roli łącznika pomiędzy Klientem biznesowym a zespołami technicznymi']], ['requirements-1', ['Masz co najmniej 3 lata doświadczenia komercyjnego na stanowisku Analityka Biznesowego', 'Techniki zbierania i refinementu wymagań biznesowych nie są Ci obce', 'Masz doświadczenie w pracy z metodyką Agile (SCRUM, Kanban)', 'Potrafisz operować terminami technicznymi, co pozwala sprawną komunikację z zespołem i klientem', 'Znasz podstawowe zagadnienia optymalizacji procesów', 'Masz wysoko rozwinięte kompetencje analityczne', 'Jesteś proaktywny i nastawiony na rozwój', 'Wykazujesz się doskonale rozwiniętymi umiejętnościami komunikacyjnymi i potrafisz współpracować z zespołem', 'Umiejętnie organizujesz pracę własną oraz innych członków zespołu', 'Znasz język angielski na poziomie minimum C1']], ['work-organization-1', []], ['development-practices-1', ['code review', 'statyczna analiza kodu', 'wzorce projektowe', 'DDD', 'Continuous Deployment', 'Continuous Integration', 'DevOps']], ['training-space-1', ['budżet rozwojowy', 'konferencje w Polsce', 'szkolenia wewnątrzfirmowe', 'szkolenia zewnętrzne', 'wymiana wiedzy technicznej w firmie']], ['offered-1', ['Pozytywną atmosferę w zespole ekspertów IT', 'Realny wpływ na projekt - ufamy Twoim kompetencjom', 'Pracę w poczuciu motywacji, docenienia i satysfakcji opartą na naszej kulturze organizacji', 'Możliwość pogłębiania swojej wiedzy każdego dnia', 'Budżet na samorozwój i otwartość na Twoje pomysły', 'Zatrudnienie w oparciu o B2B/UoP (sam decydujesz) - gwarantujemy 24 dni płatnego urlopu na umowie B2B', 'Wynagrodzenie dopasowane do doświadczenia i umiejętności', 'Brak korporacyjnych struktur i dresscode', 'Możliwość pracy zdalnej #nolimit', 'Elastyczne podejście w każdym aspekcie', 'Darmowe lekcje angielskiego z native speakerem', 'Prywatną opiekę medyczną, grupowe ubezpieczenie na życie i kartę Multisport']], ['additional-module-1', ['W naszej pracy kierujemy się wartościami, które wypracowaliśmy na przestrzeni ostatnich lat. Naszym wyróżnikiem jest partnerskie podejście do współpracy z klientami i przemyślany proces tworzenia oprogramowania w duchu Agile', 'Dzielimy się swoimi pomysłami, bo zależy nam na ciągłym rozwoju i proaktywności w działaniu', 'Dbamy o wysoką jakość tworzonych rozwiązań, a co za tym idzie - stosujemy wzorce projektowe i sprawdzone praktyki takie jak code review, czy architektura dopasowana do potrzeb biznesowych', 'Elastyczne godziny pracy, możliwość pracy zdalnej i atmosfera zaufania - to właśnie nas wyróżnia', 'Współpracujemy z klientami z różnych krajów (np. USA, Wielka Brytania, Niemcy) i branż - działamy międzynarodowo', 'Nie zapominamy o integracji! Regularne spotkania, eventy w biurze, a także przemyślany i dopracowany proces onboardingu pozwolą Ci poczuć naszą wyjątkową atmosferę']]]"/>
    <s v="Specialist (Mid/Regular)"/>
    <s v="IT Business Analyst"/>
    <s v="'Acquisition, validation and comprehensive identification of the client's business needs', 'Conducting all stages of business analysis, including proposing functional and technological solutions in cooperation with Project Managers and a team of programmers', 'Monitoring and assistance in planning tasks and setting priorities', ' Identification and escalation of alert areas that may cause vulnerabilities or problems and providing recommendations for appropriate solutions', 'Verification of consistency of individual requirements and compliance with the architectural concept of the solution', 'Multi-faceted analysis of the cooperation model and providing the best solutions to our clients', 'Participation in projects related to software development in various technologies', 'Acting as a link between the business client and technical teams'"/>
    <s v="'You have at least 3 years of commercial experience as a Business Analyst', 'You are familiar with the techniques of collecting and refinement of business requirements', 'You have experience in working with the Agile methodology (SCRUM, Kanban)', 'You are able to use technical terms, which allows efficient communication with the team and the client', 'You know the basic issues of process optimization', 'You have highly developed analytical competences', 'You are proactive and focused on development', 'You have excellent communication skills and are able to cooperate with the team', 'You skilfully organize your own work and that of other team members', 'You know English at a minimum level of C1'"/>
    <s v="'Positive atmosphere in a team of IT experts', 'Real impact on the project - we trust your competence', 'Work with a sense of motivation, appreciation and satisfaction based on our organizational culture', 'Opportunity to deepen your knowledge every day', 'Budget for self-development and openness to your ideas', 'Employment based on B2B/UoP (you decide) - we guarantee 24 days of paid leave on a B2B contract', 'Salary matched to experience and skills', 'No corporate structures and dresscode', 'Remote work possible' #nolimit', 'Flexible approach in every aspect', 'Free English lessons with a native speaker', 'Private medical care, group life insurance and Multisport card'"/>
    <m/>
    <s v="'development budget', 'conferences in Poland', 'in-company training', 'external training', 'exchange of technical knowledge in the company'"/>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acquisition validation comprehensive identification client business need conducting stage analysis including proposing functional technological solution cooperation project manager team programmer monitoring assistance planning task setting priority escalation alert area may cause vulnerability problem providing recommendation appropriate verification consistency individual requirement compliance architectural concept multi faceted model best participation related software development various technology acting link technical"/>
    <x v="0"/>
    <n v="6"/>
    <s v=" c:business analyst  ji:6  Int:project client monitoring manager planning business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ause analysis functional requirement verification model stage individual technological conducting consistency team escalation participation acquisition proposing multi area architectural identification vulnerability priority acting concept need compliance faceted alert technical development solution task link setting validation cooperation problem assistance technology comprehensive including providing various programmer recommendation may appropriate related software best"/>
  </r>
  <r>
    <n v="1692"/>
    <n v="1700"/>
    <s v="IT Business Consultant"/>
    <s v="['https://www.pracuj.pl/praca/it-business-consultant-warszawa-krakowiakow-44,oferta,1002423215']"/>
    <s v="Specjalista (Mid / Regular), Młodszy specjalista (Junior)"/>
    <s v="[['https://www.pracuj.pl/praca/it-business-consultant-warszawa-krakowiakow-44,oferta,1002423215'], 1, ['responsibilities-1', ['Responsible for strategical development of business processes for the area of IT OPS.', 'Consulting Pre-Sales about definition of optimized Software solution in regards to the business requirements.', 'You analyse the business requirements of our internal customers and propose the organizational and technical solutions.', 'You actively participate in the full life cycle of implementation and roll-out projects (requirements analysis, training, implementation, testing, go live support).', 'You are the first contact person for the application development team for the implementation of changes in your area. If applicable, you are also implementing changes in accordance with the application development team.', 'You are working in a highly international environment and communicate with internal customers and colleagues.']], ['requirements-1', ['Experience of working in a similar position.', 'Excellent communication and training skills.', 'Workshop moderation experience.', 'Knowledge of IT-technologies in general and application know how.', 'Experience in test management.', 'Ability to act in an international and virtualised work environment.', 'Good English skills in speech and writing.', 'Knowledge of relational databases (MSSQL, T-SQL), document-oriented DB (Mongo DB), Web-technologies (ASP.NET, Rest and SOAP Web-services).', 'University degree in computer science or comparable education.']], ['offered-1', ['Challenging job in an international company that is the industry leader in Poland', 'Free private medical care for you and your family', 'Possibility to obtain sports card', 'Participation in training projects to develop substantive knowledge and personal skills', 'Work in a modern office complex The Park Warsaw', 'Friendly working atmosphere']], ['additional-module-1', ['We kindly inform you that we will contact only selected candidates.']]]"/>
    <s v="Specialist (Mid/Regular), Junior Specialist (Junior)"/>
    <s v="IT Business Consultant"/>
    <s v="'Responsible for strategical development of business processes for the area of IT OPS.', 'Consulting Pre-Sales about definition of optimized Software solution in regards to the business requirements.', 'You analyse the business requirements of our internal customers and propose the organizational and technical solutions.', 'You actively participate in the full life cycle of implementation and roll-out projects (requirements analysis, training, implementation, testing, go live support).', 'You are the first contact person for the application development team for the implementation of changes in your area. If applicable, you are also implementing changes in accordance with the application development team.', 'You are working in a highly international environment and communicate with internal customers and colleagues.'"/>
    <s v="'Experience of working in a similar position.', 'Excellent communication and training skills.', 'Workshop moderation experience.', 'Knowledge of IT-technologies in general and application know how.', 'Experience in test management.', 'Ability to act in an international and virtualised work environment.', 'Good English skills in speech and writing.', 'Knowledge of relational databases (MSSQL, T-SQL), document-oriented DB (Mongo DB), Web-technologies (ASP.NET, Rest and SOAP Web-services).', 'University degree in computer science or comparable education.'"/>
    <s v="'Challenging job in an international company that is the industry leader in Poland', 'Free private medical care for you and your family', 'Possibility to obtain sports card', 'Participation in training projects to develop substantive knowledge and personal skills', 'Work in a modern office complex The Park Warsaw', 'Friendly working atmosphere'"/>
    <m/>
    <m/>
    <m/>
    <s v="it business consultant"/>
    <x v="4"/>
    <n v="2"/>
    <s v=" c:business analyst  ji:2  Int:business consultant  c:financial analyst  ji:0  Int:  c:system analyst  ji:2  Int:it  c:data scientist  ji:0  Int:  c:financial controller  ji:0  Int:  c:intern analyst  ji:1  Int:consultant  c:security analyst  ji:0  Int:"/>
    <s v="cos:business analyst  cos:0.858 cos:financial analyst  cos:0.849 cos:system analyst  cos:0.93 cos:data scientist  cos:0.921 cos:financial controller  cos:0.903 cos:intern analyst  cos:0.976 cos:security analyst  cos:0.938"/>
    <n v="0.97599999999999998"/>
    <s v="intern analyst"/>
    <s v="it"/>
    <s v="responsible strategical development business process area it ops consulting pre sale definition optimized software solution regard requirement analyse internal customer propose organizational technical actively participate full life cycle implementation roll project analysis training testing go live support first contact person application team change applicable also implementing accordance working highly international environment communicate colleague"/>
    <x v="0"/>
    <n v="6"/>
    <s v=" c:business analyst  ji:6  Int:project support customer sale process business  c:financial analyst  ji:1  Int:support  c:system analyst  ji:1  Int:i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ops roll analyse analysis requirement consulting person communicate first working environment implementation optimized team area regard implementing accordance life pre colleague international technical development solution go actively live it application responsible strategical definition testing propose training highly internal organizational cycle contact change applicable software full participate also"/>
  </r>
  <r>
    <n v="1693"/>
    <n v="1701"/>
    <s v="IT Business Consultant"/>
    <s v="['https://www.pracuj.pl/praca/it-business-consultant-warszawa-krakowiakow-44,oferta,1002502787']"/>
    <s v="Specjalista (Mid / Regular), Młodszy specjalista (Junior)"/>
    <s v="[['https://www.pracuj.pl/praca/it-business-consultant-warszawa-krakowiakow-44,oferta,1002502787'], 1, ['responsibilities-1', ['Responsible for strategical development of business processes for the area of IT OPS.', 'Consulting Pre-Sales about definition of optimized Software solution in regards to the business requirements.', 'You analyse the business requirements of our internal customers and propose the organizational and technical solutions.', 'You actively participate in the full life cycle of implementation and roll-out projects (requirements analysis, training, implementation, testing, go live support).', 'You are the first contact person for the application development team for the implementation of changes in your area. If applicable, you are also implementing changes in accordance with the application development team.', 'You are working in a highly international environment and communicate with internal customers and colleagues.']], ['requirements-1', ['Experience of working in a similar position.', 'Excellent communication and training skills.', 'Workshop moderation experience.', 'Knowledge of IT-technologies in general and application know how.', 'Experience in test management.', 'Ability to act in an international and virtualised work environment.', 'Good English skills in speech and writing.', 'Knowledge of relational databases (MSSQL, T-SQL), document-oriented DB (Mongo DB), Web-technologies (ASP.NET, Rest and SOAP Web-services).', 'University degree in computer science or comparable education.']], ['offered-1', ['Challenging job in an international company that is the industry leader in Poland', 'Free private medical care for you and your family', 'Possibility to obtain sports card', 'Participation in training projects to develop substantive knowledge and personal skills', 'Work in a modern office complex The Park Warsaw', 'Friendly working atmosphere']], ['additional-module-1', ['We kindly inform you that we will contact only selected candidates.']]]"/>
    <s v="Specialist (Mid/Regular), Junior Specialist (Junior)"/>
    <s v="IT Business Consultant"/>
    <s v="'Responsible for strategical development of business processes for the area of IT OPS.', 'Consulting Pre-Sales about definition of optimized Software solution in regards to the business requirements.', 'You analyse the business requirements of our internal customers and propose the organizational and technical solutions.', 'You actively participate in the full life cycle of implementation and roll-out projects (requirements analysis, training, implementation, testing, go live support).', 'You are the first contact person for the application development team for the implementation of changes in your area. If applicable, you are also implementing changes in accordance with the application development team.', 'You are working in a highly international environment and communicate with internal customers and colleagues.'"/>
    <s v="'Experience of working in a similar position.', 'Excellent communication and training skills.', 'Workshop moderation experience.', 'Knowledge of IT-technologies in general and application know how.', 'Experience in test management.', 'Ability to act in an international and virtualised work environment.', 'Good English skills in speech and writing.', 'Knowledge of relational databases (MSSQL, T-SQL), document-oriented DB (Mongo DB), Web-technologies (ASP.NET, Rest and SOAP Web-services).', 'University degree in computer science or comparable education.'"/>
    <s v="'Challenging job in an international company that is the industry leader in Poland', 'Free private medical care for you and your family', 'Possibility to obtain sports card', 'Participation in training projects to develop substantive knowledge and personal skills', 'Work in a modern office complex The Park Warsaw', 'Friendly working atmosphere'"/>
    <m/>
    <m/>
    <m/>
    <s v="it business consultant"/>
    <x v="4"/>
    <n v="2"/>
    <s v=" c:business analyst  ji:2  Int:business consultant  c:financial analyst  ji:0  Int:  c:system analyst  ji:2  Int:it  c:data scientist  ji:0  Int:  c:financial controller  ji:0  Int:  c:intern analyst  ji:1  Int:consultant  c:security analyst  ji:0  Int:"/>
    <s v="cos:business analyst  cos:0.858 cos:financial analyst  cos:0.849 cos:system analyst  cos:0.93 cos:data scientist  cos:0.921 cos:financial controller  cos:0.903 cos:intern analyst  cos:0.976 cos:security analyst  cos:0.938"/>
    <n v="0.97599999999999998"/>
    <s v="intern analyst"/>
    <s v="it"/>
    <s v="responsible strategical development business process area it ops consulting pre sale definition optimized software solution regard requirement analyse internal customer propose organizational technical actively participate full life cycle implementation roll project analysis training testing go live support first contact person application team change applicable also implementing accordance working highly international environment communicate colleague"/>
    <x v="0"/>
    <n v="6"/>
    <s v=" c:business analyst  ji:6  Int:project support customer sale process business  c:financial analyst  ji:1  Int:support  c:system analyst  ji:1  Int:i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ops roll analyse analysis requirement consulting person communicate first working environment implementation optimized team area regard implementing accordance life pre colleague international technical development solution go actively live it application responsible strategical definition testing propose training highly internal organizational cycle contact change applicable software full participate also"/>
  </r>
  <r>
    <n v="1694"/>
    <n v="1702"/>
    <s v="IT Business System Analyst"/>
    <s v="['https://www.pracuj.pl/praca/it-business-system-analyst-warszawa-konstruktorska-9,oferta,1002477749']"/>
    <s v="Specjalista (Mid / Regular)"/>
    <s v="[['https://www.pracuj.pl/praca/it-business-system-analyst-warszawa-konstruktorska-9,oferta,1002477749'], 1, ['technologies-1', ['Axure']], ['responsibilities-1', ['Owning the overall end-to-end process of analysis while working with clients,', 'Analysing customer requirements to define business weaknesses and opportunities,', 'Creating user stories and producing functional specifications,', 'Identifying, modelling and optimizing business processes,', 'Conducting customized workshops for clients,', 'Providing directions for implementing complex IT solutions,', 'Creating mockups of designed solutions,']], ['requirements-1', ['3+ years of experience in IT analysis,', 'Proficiency in Polish,', 'Good understanding of software development processes and methodologies,', 'Aptitude for process thinking,', 'Ability to handle multi-tasking activities,', 'Ability to communicate effectively and develop relationships with Business and IT specialists,', 'Readiness to work from the Warsaw office 3 times a week', 'Proficiency in B2 English – we work internationally, so that’s a must (excellent verbal and written communication skills that allow to express arguments and explain solutions to the general audience),', 'Practical knowledge of key business analysis tasks, elements and techniques,', 'Practical knowledge of UX design and tools (Axure or similar),', 'Good analytical skills to evaluate the information gathered from multiple sources, anticipate potential problems and determine as well as implement solutions,', 'Readiness to work in a dynamic environment – That’s not just a slogan, we grow and change fast,', 'Proactivity and high level of organizational, time management and planning skills,']], ['offered-1', ['Care of a dedicated mentor', 'Training and workshops', 'Access to a library of books, webinars and e-learning', 'Personalized development paths', 'Modern equipment', 'Delicious freshly ground coffee', 'Benefit cafeteria', 'Integration events', 'Employee referral program']]]"/>
    <s v="Specialist (Mid/Regular)"/>
    <s v="IT Business System Analyst"/>
    <s v="'Owning the overall end-to-end process of analysis while working with clients,', 'Analysing customer requirements to define business weaknesses and opportunities,', 'Creating user stories and producing functional specifications,', 'Identifying, modelling and optimizing business processes,', 'Conducting customized workshops for clients,', 'Providing directions for implementing complex IT solutions,', 'Creating mockups of designed solutions,'"/>
    <s v="'3+ years of experience in IT analysis,', 'Proficiency in Polish,', 'Good understanding of software development processes and methodologies,', 'Aptitude for process thinking,', 'Ability to handle multi-tasking activities,', 'Ability to communicate effectively and develop relationships with Business and IT specialists,', 'Readiness to work from the Warsaw office 3 times a week', 'Proficiency in B2 English – we work internationally, so that’s a must (excellent verbal and written communication skills that allow to express arguments and explain solutions to the general audience),', 'Practical knowledge of key business analysis tasks, elements and techniques,', 'Practical knowledge of UX design and tools (Axure or similar),', 'Good analytical skills to evaluate the information gathered from multiple sources, anticipate potential problems and determine as well as implement solutions,', 'Readiness to work in a dynamic environment – That’s not just a slogan, we grow and change fast,', 'Proactivity and high level of organizational, time management and planning skills,'"/>
    <s v="'Care of a dedicated mentor', 'Training and workshops', 'Access to a library of books, webinars and e-learning', 'Personalized development paths', 'Modern equipment', 'Delicious freshly ground coffee', 'Benefit cafeteria', 'Integration events', 'Employee referral program'"/>
    <s v="'Axure'"/>
    <m/>
    <m/>
    <s v="it business system analyst"/>
    <x v="5"/>
    <n v="3"/>
    <s v=" c:business analyst  ji:1  Int:business  c:financial analyst  ji:0  Int:  c:system analyst  ji:3  Int:it system  c:data scientist  ji:0  Int:  c:financial controller  ji:0  Int:  c:intern analyst  ji:0  Int:  c:security analyst  ji:0  Int:"/>
    <s v="cos:business analyst  cos:0.896 cos:financial analyst  cos:0.881 cos:system analyst  cos:0.949 cos:data scientist  cos:0.945 cos:financial controller  cos:0.933 cos:intern analyst  cos:0.97 cos:security analyst  cos:0.946"/>
    <n v="0.97"/>
    <s v="intern analyst"/>
    <s v="analyst business"/>
    <s v="owning overall end process analysis working client analysing customer requirement define business weakness opportunity creating user story producing functional specification identifying modelling optimizing conducting customized workshop providing direction implementing complex it solution mockups designed"/>
    <x v="0"/>
    <n v="4"/>
    <s v=" c:business analyst  ji:4  Int:client business customer process  c:financial analyst  ji:0  Int:  c:system analyst  ji:2  Int:it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workshop user producing analysis functional requirement identifying weakness direction mockups working opportunity define modelling end creating conducting customized specification implementing solution it overall owning story optimizing providing analysing designed"/>
  </r>
  <r>
    <n v="1695"/>
    <n v="1703"/>
    <s v="IT Business Systems Analyst"/>
    <s v="['https://www.pracuj.pl/praca/it-business-systems-analyst-warszawa,oferta,1002419971']"/>
    <s v="Specjalista (Mid / Regular)"/>
    <s v="[['https://www.pracuj.pl/praca/it-business-systems-analyst-warszawa,oferta,1002419971'], 1, ['responsibilities-1', ['Owning the overall end-to-end process of analysis while working with clients, ', 'Conducting customized workshops for clients ', 'Analysing customer requirements to define business weaknesses and opportunities ', 'Providing directions for implementing complex IT solutions ', 'Creating user stories and producing functional specifications ', 'Creating mockups of designed solutions, ', 'Identifying, modelling and optimizing business processes ', 'Collaborating with the team and PO to create intuitive, user-friendly software ']], ['requirements-1', ['3+ years of experience in IT analysis ', 'Proficiency in English – we work internationally, so that’s a must (excellent verbal and written communication skills that allow to express arguments and explain solutions to the general audience) ', 'Proficiency in Polish', 'Practical knowledge of key business analysis tasks, elements and techniques ', 'Good understanding of software development processes and methodologies ', 'Practical knowledge of UX design and tools (Axure or similar) ', 'Aptitude for process thinking ', 'Good analytical skills to evaluate the information gathered from multiple sources, anticipate potential problems and determine as well as implement solutions ', 'Ability to handle multi-tasking activities ', 'Readiness to work in a dynamic environment – That’s not just a slogan, we grow and change fast. ', 'Ability to communicate effectively and develop relationships with Business and IT specialists ', 'Proactivity and high level of organizational, time management and planning skills ']], ['offered-1', ['You will work on various projects for clients of different backgrounds, both business and consumer-targeted, ', 'You will develop in a multicultural team ', 'You will have the opportunity to widen your experience in a variety of industries and methods for renowned companies – e.g. DPDgroup, Samsung ', 'You will have the chance to develop your skills rapidly ', 'You will own your work and decide on the project’s direction. ', 'You will be supported by the team’s mentor ', 'You will have access to trainings ', 'You will have access to new methodologies of work ']], ['about-us-1', ['Over 20 years of experience, a team that enjoys to work together and does it long-term. A multitude of varied projects, opportunities to raise competencies, passion and fun environment. Does not sound like a software company? Well, it does when it comes to eo Networks. Want to check why people start working with us and stay for years? Read the offer and contact us. You might be the lucky one! ', ' ', 'eo Networks is looking for an experienced Business-System Analyst who will take ownership of analysis and help designing exciting IT products and services that will help our client to meet their business goals. ']]]"/>
    <s v="Specialist (Mid/Regular)"/>
    <s v="IT Business Systems Analyst"/>
    <s v="'Owning the overall end-to-end process of analysis while working with clients, ', 'Conducting customized workshops for clients ', 'Analysing customer requirements to define business weaknesses and opportunities ', 'Providing directions for implementing complex IT solutions ', 'Creating user stories and producing functional specifications ', 'Creating mockups of designed solutions, ', 'Identifying, modelling and optimizing business processes ', 'Collaborating with the team and PO to create intuitive, user-friendly software '"/>
    <s v="'3+ years of experience in IT analysis ', 'Proficiency in English – we work internationally, so that’s a must (excellent verbal and written communication skills that allow to express arguments and explain solutions to the general audience) ', 'Proficiency in Polish', 'Practical knowledge of key business analysis tasks, elements and techniques ', 'Good understanding of software development processes and methodologies ', 'Practical knowledge of UX design and tools (Axure or similar) ', 'Aptitude for process thinking ', 'Good analytical skills to evaluate the information gathered from multiple sources, anticipate potential problems and determine as well as implement solutions ', 'Ability to handle multi-tasking activities ', 'Readiness to work in a dynamic environment – That’s not just a slogan, we grow and change fast. ', 'Ability to communicate effectively and develop relationships with Business and IT specialists ', 'Proactivity and high level of organizational, time management and planning skills '"/>
    <s v="'You will work on various projects for clients of different backgrounds, both business and consumer-targeted, ', 'You will develop in a multicultural team ', 'You will have the opportunity to widen your experience in a variety of industries and methods for renowned companies – e.g. DPDgroup, Samsung ', 'You will have the chance to develop your skills rapidly ', 'You will own your work and decide on the project’s direction. ', 'You will be supported by the team’s mentor ', 'You will have access to trainings ', 'You will have access to new methodologies of work '"/>
    <m/>
    <m/>
    <m/>
    <s v="it business system analyst"/>
    <x v="5"/>
    <n v="3"/>
    <s v=" c:business analyst  ji:1  Int:business  c:financial analyst  ji:0  Int:  c:system analyst  ji:3  Int:it system  c:data scientist  ji:0  Int:  c:financial controller  ji:0  Int:  c:intern analyst  ji:0  Int:  c:security analyst  ji:0  Int:"/>
    <s v="cos:business analyst  cos:0.896 cos:financial analyst  cos:0.881 cos:system analyst  cos:0.949 cos:data scientist  cos:0.945 cos:financial controller  cos:0.933 cos:intern analyst  cos:0.97 cos:security analyst  cos:0.946"/>
    <n v="0.97"/>
    <s v="intern analyst"/>
    <s v="analyst business"/>
    <s v="owning overall end process analysis working client conducting customized workshop analysing customer requirement define business weakness opportunity providing direction implementing complex it solution creating user story producing functional specification mockups designed identifying modelling optimizing collaborating team po create intuitive friendly software"/>
    <x v="0"/>
    <n v="4"/>
    <s v=" c:business analyst  ji:4  Int:client business customer process  c:financial analyst  ji:0  Int:  c:system analyst  ji:2  Int:it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workshop user producing analysis functional requirement identifying weakness create direction mockups working opportunity define modelling end creating conducting customized team specification po implementing intuitive solution it overall collaborating owning friendly story optimizing providing software analysing designed"/>
  </r>
  <r>
    <n v="1696"/>
    <n v="1704"/>
    <s v="IT Credit and Collections Specialist"/>
    <s v="['https://www.pracuj.pl/praca/itc-credit-and-collections-specialist-krakow-tyniecka-12,oferta,1002479749']"/>
    <s v="Specjalista (Mid / Regular), Starszy specjalista (Senior)"/>
    <s v="[['https://www.pracuj.pl/praca/itc-credit-and-collections-specialist-krakow-tyniecka-12,oferta,1002479749'], 1, ['responsibilities-1', ['Responsible for efficient cash collection on assigned portfolio', 'Assist in customer credit limit assessment', 'Effectively chase customers to ensure prompt payment of outstanding invoices', 'Recordkeeping of Credit Control correspondence and relating issues', 'Develop and maintain good relationships with all customers, account managers and other Vesuvius departments', 'Minimizes risk of uncollectible debt (by identifying any reason for non-payment)', 'Ensure accuracy and timeliness of monthly customer statements', 'Preparation of the weekly/monthly debt review report, reviewed by the Accounts Manager, presented to the Financial Controller', 'Reports to superior any process deviations/gaps and identifies space for improvement. Keep the process documentation up-to-date.', 'Take part in global improvement projects, take initiative to improve processes and assist with other accounting projects', 'Supports a Team Leader/Direct Supervisor in any additional activities and ad hoc requests']], ['requirements-1', ['Proven experience in ITC/OTC area within SSC/BPO environment', 'Understanding of ITC/OTC end to end process', 'Fluent English both written and spoken', &quot;Bachelor's or Master’s degree preferably in Finance or Accounting&quot;, 'Advanced knowledge of Microsoft Office, especially very good MS Excel skills', 'Knowledge of any ERP system (e.g. SAP, JDE, etc.)', 'Attention to detail', 'Good organization of work', 'Ability to gain knowledge fast, process orientation and ability to work in a team', 'Good with numbers and figures and an analytical acumen', 'Great skills and cultural awareness', '“Can-do” attitude']], ['offered-1', ['Private Health Care', 'Lunch Card', 'Vacation Bonus', 'Attractive Compensation', 'Home Office Possibilities', 'Internal Referral Program', 'Chance to Build Processes and Standards', 'International Work Environment', 'Creative Atmosphere and Great People']]]"/>
    <s v="Specialist (Mid/Regular), Senior Specialist (Senior)"/>
    <s v="IT Credit and Collections Specialist"/>
    <s v="'Responsible for efficient cash collection on assigned portfolio', 'Assist in customer credit limit assessment', 'Effectively chase customers to ensure prompt payment of outstanding invoices', 'Recordkeeping of Credit Control correspondence and relating issues', 'Develop and maintain good relationships with all customers, account managers and other Vesuvius departments', 'Minimizes risk of uncollectible debt (by identifying any reason for non-payment)', 'Ensure accuracy and timeliness of monthly customer statements', 'Preparation of the weekly/monthly debt review report, reviewed by the Accounts Manager, presented to the Financial Controller', 'Reports to superior any process deviations/gaps and identifies space for improvement. Keep the process documentation up-to-date.', 'Take part in global improvement projects, take initiative to improve processes and assist with other accounting projects', 'Supports a Team Leader/Direct Supervisor in any additional activities and ad hoc requests'"/>
    <s v="'Proven experience in ITC/OTC area within SSC/BPO environment', 'Understanding of ITC/OTC end to end process', 'Fluent English both written and spoken', &quot;Bachelor's or Master’s degree preferably in Finance or Accounting&quot;, 'Advanced knowledge of Microsoft Office, especially very good MS Excel skills', 'Knowledge of any ERP system (e.g. SAP, JDE, etc.)', 'Attention to detail', 'Good organization of work', 'Ability to gain knowledge fast, process orientation and ability to work in a team', 'Good with numbers and figures and an analytical acumen', 'Great skills and cultural awareness', '“Can-do” attitude'"/>
    <s v="'Private Health Care', 'Lunch Card', 'Vacation Bonus', 'Attractive Compensation', 'Home Office Possibilities', 'Internal Referral Program', 'Chance to Build Processes and Standards', 'International Work Environment', 'Creative Atmosphere and Great People'"/>
    <m/>
    <m/>
    <m/>
    <s v="it credit collection specialist"/>
    <x v="5"/>
    <n v="2"/>
    <s v=" c:business analyst  ji:0  Int:  c:financial analyst  ji:1  Int:credit  c:system analyst  ji:2  Int:it  c:data scientist  ji:0  Int:  c:financial controller  ji:0  Int:  c:intern analyst  ji:0  Int:  c:security analyst  ji:0  Int:"/>
    <s v="cos:business analyst  cos:0.893 cos:financial analyst  cos:0.897 cos:system analyst  cos:0.947 cos:data scientist  cos:0.94 cos:financial controller  cos:0.936 cos:intern analyst  cos:0.973 cos:security analyst  cos:0.954"/>
    <n v="0.97299999999999998"/>
    <s v="intern analyst"/>
    <s v="specialist credit collection"/>
    <s v="responsible efficient cash collection assigned portfolio assist customer credit limit assessment effectively chase ensure prompt payment outstanding invoice recordkeeping control correspondence relating issue develop maintain good relationship account manager vesuvius department minimizes risk uncollectible debt identifying reason non accuracy timeliness monthly statement preparation weekly review report reviewed presented financial controller superior process deviation gap identifies space improvement keep documentation date take part global project initiative improve accounting support team leader direct supervisor additional activity ad hoc request"/>
    <x v="1"/>
    <n v="7"/>
    <s v=" c:business analyst  ji:5  Int:project support customer process manager  c:financial analyst  ji:7  Int:credit risk control support accounting financial account  c:system analyst  ji:0  Int:  c:data scientist  ji:1  Int:report  c:financial controller  ji:3  Int:financial controller accounting  c:intern analyst  ji:0  Int:  c:security analyst  ji:0  Int:"/>
    <s v="cos:business analyst  cos:0 cos:financial analyst  cos:0 cos:system analyst  cos:0 cos:data scientist  cos:0 cos:financial controller  cos:0 cos:intern analyst  cos:0 cos:security analyst  cos:0"/>
    <n v="0"/>
    <s v="n"/>
    <s v="relating maintain issue limit identifying hoc controller review outstanding uncollectible team additional reviewed part recordkeeping manager correspondence documentation keep non prompt process superior good invoice global portfolio assist ensure weekly relationship improve minimizes preparation project improvement report identifies accuracy monthly presented activity cash assessment assigned initiative supervisor effectively statement ad space collection department leader efficient develop deviation reason debt responsible take request timeliness payment chase vesuvius customer direct date gap"/>
  </r>
  <r>
    <n v="1697"/>
    <n v="1705"/>
    <s v="IT Data Analyst"/>
    <s v="['https://www.pracuj.pl/praca/it-data-analyst-warszawa-marynarska-15,oferta,1002485576']"/>
    <s v="Specjalista (Mid / Regular)"/>
    <s v="[['https://www.pracuj.pl/praca/it-data-analyst-warszawa-marynarska-15,oferta,1002485576'], 1, ['technologies-1', []], ['responsibilities-1', ['Proaktywna analiza danych, zaznaczenie konkretnych obszarów wymagających uwagi', 'Współpraca z poszczególnymi działami w celu zrozumienia potrzeb raportowych', 'Nadzór i administracja nad raportowa baza danych. Integracja danych z różnych źródeł', 'Projektowanie i wdrażanie nowych raportów, oraz ich automatyzacja']], ['requirements-1', ['Postgresql tworzenie rozbudowanych zapytań oraz wiedza z zakresu administracji baza danych', 'Airflow tworzenie oraz modyfikacja istniejących przepływów danych', 'Znajomość języka Python', 'Bardzo odbra znajomość Excel', 'Zaawansowana znajomość Power BI', 'Bardzo dobra znajomość Grafana lub innego narzędzia do wizualizacji danych', 'Znajomość systemu Linux']], ['offered-1', ['Pracę w firmie o ugruntowanej pozycji na rynku', 'Stabilne zatrudnienie w oparciu o umowę o pracę na pełen etat', 'Przyjazną atmosferę pracy w zgranym i dynamicznym zespole', 'Możliwość pracy w trybie hybrydowym 3 dni w biurze, 2 dni z domu', 'Prywatną opiekę medyczną', 'Kartę Multisport', 'Kartę Lunchową']], ['additional-module-1', ['Wszystkich zainteresowanych spełniających podane wyżej kryteria prosimy o przesłanie CV (z klauzulą dotyczącą zgody na przetwarzanie danych osobowych).']], ['additional-module-2', ['Uprzejmie informujemy, że odpowiemy tylko na wybrane aplikacje.', '', 'Dołącz do nas!', '', 'Wyślij swoją aplikację za pomocą przycisku poniżej:']], ['additional-module-3', ['Centrum Usług Wspólnych IT, mieszczące się na warszawskim Mokotowie zaprasza Ciebie do wspólnej pracy dla największej sieci restauracji szybkiej obsługi w Polsce.', '', 'Jeśli chcesz pracować w świetnej atmosferze i wśród pozytywnych ludzi dołącz do nas i aplikuj.']]]"/>
    <s v="Specialist (Mid/Regular)"/>
    <s v="IT Data Analyst"/>
    <s v="'Proactive data analysis, highlighting specific areas requiring attention', 'Cooperation with individual departments to understand reporting needs', 'Supervision and administration of the report database. Integration of data from various sources', 'Designing and implementing new reports and their automation'"/>
    <s v="'Postgresql creating complex queries and database administration knowledge', 'Airflow creating and modifying existing data flows', 'Knowledge of Python', 'Very good knowledge of Excel', 'Advanced knowledge of Power BI', 'Very good knowledge of Grafana or another data visualization tool', 'Linux knowledge'"/>
    <s v="'Work in a company with an established position on the market', 'Stable employment based on a full-time employment contract', 'Friendly working atmosphere in a harmonious and dynamic team', 'Opportunity to work in hybrid mode 3 days in the office, 2 days with Home', 'Private Medical Care', 'Multisport Card', 'Lunch Card'"/>
    <m/>
    <m/>
    <m/>
    <s v="it data analyst"/>
    <x v="5"/>
    <n v="2"/>
    <s v=" c:business analyst  ji:0  Int:  c:financial analyst  ji:0  Int:  c:system analyst  ji:2  Int:it  c:data scientist  ji:1  Int:data  c:financial controller  ji:0  Int:  c:intern analyst  ji:0  Int:  c:security analyst  ji:0  Int:"/>
    <s v="cos:business analyst  cos:0.887 cos:financial analyst  cos:0.875 cos:system analyst  cos:0.955 cos:data scientist  cos:0.943 cos:financial controller  cos:0.926 cos:intern analyst  cos:0.966 cos:security analyst  cos:0.954"/>
    <n v="0.96599999999999997"/>
    <s v="intern analyst"/>
    <s v="analyst data"/>
    <s v="proactive data analysis highlighting specific area requiring attention cooperation individual department understand reporting need supervision administration report database integration various source designing implementing new automation"/>
    <x v="2"/>
    <n v="4"/>
    <s v=" c:business analyst  ji:1  Int:automation  c:financial analyst  ji:1  Int:reporting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highlighting administration automation department supervision individual proactive attention requiring cooperation integration understand specific area various database designing need source implementing new"/>
  </r>
  <r>
    <n v="1698"/>
    <n v="1706"/>
    <s v="IT Business Analyst"/>
    <s v="['https://www.pracuj.pl/praca/it-d-business-analyst-warszawa-woloska-22,oferta,1002443962']"/>
    <s v="Specjalista (Mid / Regular)"/>
    <s v="[['https://www.pracuj.pl/praca/it-d-business-analyst-warszawa-woloska-22,oferta,1002443962'], 1, ['technologies-1', ['Power BI', 'Azure Cloud', 'DataBricks']], ['responsibilities-1', ['Operate as a key data &amp; analytics solution partner for Poland and Eastern Europe', 'Create BI solutions (dashboards, reports) and in the future, participate in the implementation of advanced analytics initiatives', 'Adjust and improve data &amp; analytics processes', 'Manage the delivery of selected data &amp; analytics-related projects across different geographies with focus on Sales and Marketing technology', 'Identify important application technologies to address current and future needs. Proactively review &amp; assessment of performance metrics and suggestion of recommendations', 'Analysis of business process workflow within specific systems and make recommendations of process improvements', 'Assist in the enhancement/modification of business systems through analysis, clarification and definition of user requirements']], ['requirements-1', ['University degree in IT, Science, Economy or other related field', 'Minimum 2 years of experience in similar position, experience in FMCG company will be an added value', 'Practical knowledge of Power BI, Azure Cloud &amp; DataBricks', 'UX understanding is advantageous', 'Fluent English &amp; Polish', 'Very good MS Office knowledge (especially Excel &amp; PowerPoint)', 'Experience with Nielsen will be an advantage', 'Programming skills would be an advantage', 'Being tech-savvy, comfortable working with variety of technologies, tools and processes to bridge the gap between users and technical teams', 'Attention to details, assertiveness &amp; strong ownership', 'Passion for data', 'Ability to create and maintain relationships with our Business', 'Ability to draw conclusions from discussions with Business and to put them into action']], ['offered-1', ['Unique opportunity to gain experience in working in dynamic, multi-national environment', 'Potential to build a long-lasting career within Reckitt, based on your skills, preferences and results', 'Possibility to work in a hybrid mode', 'Annual bonus', 'Multisport card', 'Life &amp; health insurance', 'Access to myBenefit cafeteria', 'Birthday celebration', 'Discount card for shopping at Carrefour', 'Discounts on products in our corporate shop', 'and many more!']]]"/>
    <s v="Specialist (Mid/Regular)"/>
    <s v="IT Business Analyst"/>
    <s v="'Operate as a key data &amp; analytics solution partner for Poland and Eastern Europe', 'Create BI solutions (dashboards, reports) and in the future, participate in the implementation of advanced analytics initiatives', 'Adjust and improve data &amp; analytics processes', 'Manage the delivery of selected data &amp; analytics-related projects across different geographies with focus on Sales and Marketing technology', 'Identify important application technologies to address current and future needs. Proactively review &amp; assessment of performance metrics and suggestion of recommendations', 'Analysis of business process workflow within specific systems and make recommendations of process improvements', 'Assist in the enhancement/modification of business systems through analysis, clarification and definition of user requirements'"/>
    <s v="'University degree in IT, Science, Economy or other related field', 'Minimum 2 years of experience in similar position, experience in FMCG company will be an added value', 'Practical knowledge of Power BI, Azure Cloud &amp; DataBricks', 'UX understanding is advantageous', 'Fluent English &amp; Polish', 'Very good MS Office knowledge (especially Excel &amp; PowerPoint)', 'Experience with Nielsen will be an advantage', 'Programming skills would be an advantage', 'Being tech-savvy, comfortable working with variety of technologies, tools and processes to bridge the gap between users and technical teams', 'Attention to details, assertiveness &amp; strong ownership', 'Passion for data', 'Ability to create and maintain relationships with our Business', 'Ability to draw conclusions from discussions with Business and to put them into action'"/>
    <s v="'Unique opportunity to gain experience in working in dynamic, multi-national environment', 'Potential to build a long-lasting career within Reckitt, based on your skills, preferences and results', 'Possibility to work in a hybrid mode', 'Annual bonus', 'Multisport card', 'Life &amp; health insurance', 'Access to myBenefit cafeteria', 'Birthday celebration', 'Discount card for shopping at Carrefour', 'Discounts on products in our corporate shop', 'and many more!'"/>
    <s v="'Power BI', 'Azure Cloud', 'DataBricks'"/>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operate key data analytics solution partner poland eastern europe create bi dashboard report future participate implementation advanced initiative adjust improve process manage delivery selected related project across different geography focus sale marketing technology identify important application address current need proactively review assessment performance metric suggestion recommendation analysis business workflow within specific system make improvement assist enhancement modification clarification definition user requirement"/>
    <x v="2"/>
    <n v="5"/>
    <s v=" c:business analyst  ji:4  Int:project sale business process  c:financial analyst  ji:0  Int:  c:system analyst  ji:4  Int:user system performance key  c:data scientist  ji:5  Int:bi data analysis 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improvement selected user advanced marketing identify workflow key requirement eastern europe create sale review implementation different assessment initiative focus suggestion adjust operate performance future need dashboard solution clarification across make metric within geography partner application process proactively definition poland delivery important assist manage modification technology system enhancement address improve current recommendation related participate specific business"/>
  </r>
  <r>
    <n v="1699"/>
    <n v="1707"/>
    <s v="IT Functional Analyst for Treasury Systems"/>
    <s v="['https://www.pracuj.pl/praca/it-functional-analyst-for-treasury-systems-krakow-przy-rondzie-4,oferta,1002493058']"/>
    <s v="Specjalista (Mid / Regular)"/>
    <s v="[['https://www.pracuj.pl/praca/it-functional-analyst-for-treasury-systems-krakow-przy-rondzie-4,oferta,1002493058'], 1, ['technologies-1', ['Agile', 'Scrum']], ['responsibilities-1', ['Act as a dedicated Analyst for in-house developed Treasury applications and applications provided by a Vendor', 'Collaborate with Treasury Business Stakeholders, Application Managers, Service Managers and Vendors’ representatives to understand needs and estimate the effort for IT solution development, change requests and releases', 'Understand the related business processes in detail and applies this knowledge to shape and align IT solution building and delivery activities', 'Document business needs in detail, “translating” the requirements for development teams', 'Act as Subject Matter Expert (SME) in relevant area of responsibility, contributing technical and business process/data expertise to either support of ongoing operations or software development', 'Work in Scrum/Agile software development projects', 'Play a key role in the Projects from the analytical perspective (including Product Owner role)', 'Validate developed solution against the requirements']], ['requirements-1', ['Minimum 3 years business analyst experience', 'Minimum 3 years of experience with the software development lifecycle or project lifecycle', 'Working experience in an agile/scrum development process', 'Financial systems knowledge (Treasury solutions is a strong advantage)', 'Master degree in Computer Science, Economics, Finance or equivalent level of knowledge', 'Treasury or Corporate Finance processes knowledge is a strong advantage', 'Fluency in English is essential', 'Excellent interpersonal and communication skills', 'Open to challenge and proactive']],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IT Functional Analyst for Treasury Systems"/>
    <s v="'Act as a dedicated Analyst for in-house developed Treasury applications and applications provided by a Vendor', 'Collaborate with Treasury Business Stakeholders, Application Managers, Service Managers and Vendors’ representatives to understand needs and estimate the effort for IT solution development, change requests and releases', 'Understand the related business processes in detail and applies this knowledge to shape and align IT solution building and delivery activities', 'Document business needs in detail, “translating” the requirements for development teams', 'Act as Subject Matter Expert (SME) in relevant area of responsibility, contributing technical and business process/data expertise to either support of ongoing operations or software development', 'Work in Scrum/Agile software development projects', 'Play a key role in the Projects from the analytical perspective (including Product Owner role)', 'Validate developed solution against the requirements'"/>
    <s v="'Minimum 3 years business analyst experience', 'Minimum 3 years of experience with the software development lifecycle or project lifecycle', 'Working experience in an agile/scrum development process', 'Financial systems knowledge (Treasury solutions is a strong advantage)', 'Master degree in Computer Science, Economics, Finance or equivalent level of knowledge', 'Treasury or Corporate Finance processes knowledge is a strong advantage', 'Fluency in English is essential', 'Excellent interpersonal and communication skills', 'Open to challenge and proactive'"/>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Agile', 'Scrum'"/>
    <m/>
    <m/>
    <s v="it functional analyst treasury system"/>
    <x v="5"/>
    <n v="3"/>
    <s v=" c:business analyst  ji:0  Int:  c:financial analyst  ji:1  Int:treasury  c:system analyst  ji:3  Int:it system  c:data scientist  ji:0  Int:  c:financial controller  ji:0  Int:  c:intern analyst  ji:0  Int:  c:security analyst  ji:0  Int:"/>
    <s v="cos:business analyst  cos:0.907 cos:financial analyst  cos:0.909 cos:system analyst  cos:0.953 cos:data scientist  cos:0.952 cos:financial controller  cos:0.945 cos:intern analyst  cos:0.955 cos:security analyst  cos:0.955"/>
    <n v="0.95499999999999996"/>
    <s v="intern analyst"/>
    <s v="analyst functional treasury"/>
    <s v="act dedicated analyst house developed treasury application provided vendor collaborate business stakeholder manager service representative understand need estimate effort it solution development change request release related process detail applies knowledge shape align building delivery activity document translating requirement team subject matter expert sme relevant area responsibility contributing technical data expertise either support ongoing operation software work scrum agile project play key role analytical perspective including product owner validate"/>
    <x v="0"/>
    <n v="10"/>
    <s v=" c:business analyst  ji:10  Int:project expert product support operation service process owner manager business  c:financial analyst  ji:2  Int:support treasury  c:system analyst  ji:2  Int:it key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tter analytical effort scrum perspective team play need building vendor development dedicated agile applies document delivery house role treasury understand sme shape including related release contributing stakeholder analyst data requirement key estimate knowledge activity work translating representative area ongoing collaborate relevant responsibility technical solution align it application act expertise request detail validate provided change subject software developed either"/>
  </r>
  <r>
    <n v="1700"/>
    <n v="1708"/>
    <s v="IT Helpdesk Support"/>
    <s v="['https://www.pracuj.pl/praca/it-helpdesk-support-mielec-wojska-polskiego-3,oferta,1002500202']"/>
    <s v="Starszy specjalista (Senior)"/>
    <s v="[['https://www.pracuj.pl/praca/it-helpdesk-support-mielec-wojska-polskiego-3,oferta,1002500202'], 1, ['technologies-1', ['ServiceNow', 'Microsoft Office', 'Slack', 'Skype', 'Teams', 'Avaya', 'RSA']], ['responsibilities-1', ['Rozwiązywanie problemów technicznych i odpowiadanie na zapytania w zakresie wsparcia sprzętu komputerowego, oprogramowania, sieci i systemów telekomunikacyjnych', 'Diagnoza i identyfikacja problemów zgłaszanych przez użytkowników', 'Badanie i analizowanie problemów z wykorzystaniem własnej wiedzy i historycznych rekordów', 'Przekierowywanie zgłoszeń do odpowiednich grup wsparcia w bardziej złożonych i trudnych przypadkach', 'Szybkie reagowanie na zgłaszane problemy', 'Informowanie kierownictwa o powtarzających się problemach i wzorcach problemów', 'Rejestrowanie połączeń przy użyciu odpowiedniego zestawu narzędzi', 'Wsparcie użytkowników w zakresie korzystania z VPN', 'Wsparcie urządzeń mobilnych', 'Tworzenie, aktualizowanie i utrzymywanie procesów i procedur']], ['requirements-1', ['Umiejętność obsługi komputera', 'Dobre umiejętności komunikacyjne (w mowie i piśmie) zarówno w języku angielskim jak i polskim', 'Podstawowa znajomość systemów operacyjnych Microsoft Windows', 'Motywacja z chęcią uczenia się od współpracowników', 'Umiejętność pracy w zespole i własna inicjatywa', 'Umiejętność obsługi klienta', 'Doświadczenie w obsłudze programu Microsoft Outlook i pakietu Microsoft Office', 'Doświadczenie wsparcia technicznego', 'Dynamiczne i elastyczne podejście &quot;can-do&quot;', 'Doświadczenie w zakresie ITSM oraz znajomość ITIL', 'Znajomość VPN', 'Doświadczenie w zakresie wsparcia urządzeń mobilnych', 'Doświadczenie w obsłudze środowisk sieciowych, w tym bezprzewodowych']], ['training-space-1', ['mentoring', 'przestrzeń do eksperymentowania', 'szkolenia wewnątrzfirmowe', 'treningi umiejętności miękkich', 'wsparcie merytoryczne od liderów technologicznych', 'wymiana wiedzy technicznej w firmie']], ['additional-module-2', ['Rozwiązywanie problemów technicznych i udzielanie odpowiedzi na zapytania telefoniczne w ramach wsparcia klientów wewnętrznych i/lub zewnętrznych w zakresie sprzętu komputerowego, oprogramowania, sieci i systemów telekomunikacyjnych. Diagnozuje, identyfikuje, izoluje i analizuje problemy wykorzystując historyczne rekordy. Może kierować zgłoszenia do innych grup wsparcia. Informuje kierownictwo o powtarzających się problemach i wzorcach problemów.']]]"/>
    <s v="Senior Specialist (Senior)"/>
    <s v="IT Helpdesk Support"/>
    <s v="'Troubleshooting and responding to support requests for computer hardware, software, networks and telecommunication systems', 'Diagnosing and identifying problems reported by users', 'Investigating and analyzing problems using own knowledge and historical records', 'Redirecting requests to appropriate support groups for more complex and challenging cases', 'Responding quickly to reported issues', 'Notifying management of recurring issues and problem patterns', 'Recording calls with the right toolkit', 'User support for VPN use' , 'Mobile device support', 'Creating, updating and maintaining processes and procedures'"/>
    <s v="'Computer skills', 'Good communication skills (spoken and written) in both English and Polish', 'Basic knowledge of Microsoft Windows operating systems', 'Motivation with willingness to learn from colleagues', 'Ability to work in a team and own initiative', 'Customer service skills', 'Microsoft Outlook and Microsoft Office experience', 'Technical support experience', 'Dynamic and flexible 'can-do' approach', 'ITSM experience and knowledge of ITIL' , 'Knowledge of VPN', 'Experience in supporting mobile devices', 'Experience in handling network environments, including wireless'"/>
    <m/>
    <s v="'ServiceNow', 'Microsoft Office', 'Slack', 'Skype', 'Teams', 'Avaya', 'RSA'"/>
    <s v="'mentoring', 'space for experimentation', 'in-company training', 'soft skills training', 'substantive support from technological leaders', 'exchange of technical knowledge in the company'"/>
    <m/>
    <s v="it helpdesk support"/>
    <x v="5"/>
    <n v="2"/>
    <s v=" c:business analyst  ji:1  Int:support  c:financial analyst  ji:1  Int:support  c:system analyst  ji:2  Int:it  c:data scientist  ji:0  Int:  c:financial controller  ji:0  Int:  c:intern analyst  ji:0  Int:  c:security analyst  ji:0  Int:"/>
    <s v="cos:business analyst  cos:0.832 cos:financial analyst  cos:0.825 cos:system analyst  cos:0.95 cos:data scientist  cos:0.899 cos:financial controller  cos:0.866 cos:intern analyst  cos:0.938 cos:security analyst  cos:0.94"/>
    <n v="0.95"/>
    <s v="system analyst"/>
    <s v="support helpdesk"/>
    <s v="troubleshooting responding support request computer hardware software network telecommunication system diagnosing identifying problem reported user investigating analyzing using knowledge historical record redirecting appropriate group complex challenging case quickly issue notifying management recurring pattern recording call right toolkit vpn use mobile device creating updating maintaining process procedure"/>
    <x v="4"/>
    <n v="5"/>
    <s v=" c:business analyst  ji:3  Int:support process management  c:financial analyst  ji:2  Int:support management  c:system analyst  ji:5  Int:computer user system network mobile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support issue maintaining identifying redirecting case knowledge reported creating historical toolkit telecommunication analyzing group management hardware procedure record recording investigating challenging quickly use vpn right process pattern problem request updating notifying using device diagnosing responding appropriate software recurring call troubleshooting"/>
  </r>
  <r>
    <n v="1701"/>
    <n v="1709"/>
    <s v="IT Internship – Business Analyst"/>
    <s v="['https://www.pracuj.pl/praca/it-internship-business-analyst-krakow-stanislawa-klimeckiego-1,oferta,1002409698']"/>
    <s v="Praktykant / Stażysta"/>
    <s v="[['https://www.pracuj.pl/praca/it-internship-business-analyst-krakow-stanislawa-klimeckiego-1,oferta,1002409698'], 1, ['responsibilities-1', ['Reviewing technical specification documentation which may include data modelling, dataflow diagramming, screen design, workflow analysis etc.', 'Assistance in authoring clear and concise technical requirement documentation', 'Involvement in design and development process as well as in system testing', 'Gathering requirements of proposed changes or issues to be fixed and helping set scope definition', 'Providing support to Technical and QA teams to provide guidance and clarifications regarding requirement question', 'Assistance in planning meetings, prepare materials, and participating in meetings with business users and vendors', 'Supporting business requirements discovery and creating requirements documents through close cooperation with the product owners and software development teams', 'Participating in regular team meetings to discuss project scope, estimate effort and identify solutions']], ['requirements-1', ['3rd, 4th or 5th year students of Economics/Accounting/Informatics and Econometrics or related field and/or with equivalent work experience', 'Knowledge about SQL/Jira/Confluence/Balsamiq/server management and administration would be a huge asset', 'High degree of personal organization and structured approach to problems', 'A high level of written and spoken English as you will be communicating with colleagues from our global offices daily', 'Problem-solving abilities', 'Genuinely interested in helping others and in sharing information', 'Desire to continue to learn new skills and develop professionally', 'Availability at least 24 hours/week']], ['offered-1', ['Paid internship which lasts 6 months', 'Flexible working hours, we adjust to your student’s plan', 'Opportunity to gain IT, finance knowledge, and much more', 'Training opportunities and dynamic career development', 'Daily interaction with team members across the globe', 'Software development of systems which process multi-million dollar operations', 'Cutting edge technologies', 'Possibility of being hired for permanent positions or take part in second Internship in different department', 'Comprehensive onboarding program, training mentoring program and ongoing career development', 'Modern office with an entertainment and leisure zone (i.e. ping-pong, billiards, PlayStation, library and massage room)', 'Multicultural, dynamic environment (36 nationalities)']], ['additional-module-1',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Start your career with BBH and learn firsthand about our services, culture, financial services industry and contribute to the development projects in Financial Services Sector.', '', 'We put a lot of care into our internship programs as they help us identify our future hires and leaders.']],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s v="Apprentice / Trainee"/>
    <s v="IT Internship – Business Analyst"/>
    <s v="'Reviewing technical specification documentation which may include data modelling, dataflow diagramming, screen design, workflow analysis etc.', 'Assistance in authoring clear and concise technical requirement documentation', 'Involvement in design and development process as well as in system testing', 'Gathering requirements of proposed changes or issues to be fixed and helping set scope definition', 'Providing support to Technical and QA teams to provide guidance and clarifications regarding requirement question', 'Assistance in planning meetings, prepare materials, and participating in meetings with business users and vendors', 'Supporting business requirements discovery and creating requirements documents through close cooperation with the product owners and software development teams', 'Participating in regular team meetings to discuss project scope, estimate effort and identify solutions'"/>
    <s v="'3rd, 4th or 5th year students of Economics/Accounting/Informatics and Econometrics or related field and/or with equivalent work experience', 'Knowledge about SQL/Jira/Confluence/Balsamiq/server management and administration would be a huge asset', 'High degree of personal organization and structured approach to problems', 'A high level of written and spoken English as you will be communicating with colleagues from our global offices daily', 'Problem-solving abilities', 'Genuinely interested in helping others and in sharing information', 'Desire to continue to learn new skills and develop professionally', 'Availability at least 24 hours/week'"/>
    <s v="'Paid internship which lasts 6 months', 'Flexible working hours, we adjust to your student’s plan', 'Opportunity to gain IT, finance knowledge, and much more', 'Training opportunities and dynamic career development', 'Daily interaction with team members across the globe', 'Software development of systems which process multi-million dollar operations', 'Cutting edge technologies', 'Possibility of being hired for permanent positions or take part in second Internship in different department', 'Comprehensive onboarding program, training mentoring program and ongoing career development', 'Modern office with an entertainment and leisure zone (i.e. ping-pong, billiards, PlayStation, library and massage room)', 'Multicultural, dynamic environment (36 nationalities)'"/>
    <m/>
    <m/>
    <m/>
    <s v="it internship business analyst"/>
    <x v="5"/>
    <n v="2"/>
    <s v=" c:business analyst  ji:1  Int:business  c:financial analyst  ji:0  Int:  c:system analyst  ji:2  Int:it  c:data scientist  ji:0  Int:  c:financial controller  ji:0  Int:  c:intern analyst  ji:1  Int:internship  c:security analyst  ji:0  Int:"/>
    <s v="cos:business analyst  cos:0.895 cos:financial analyst  cos:0.882 cos:system analyst  cos:0.942 cos:data scientist  cos:0.951 cos:financial controller  cos:0.923 cos:intern analyst  cos:0.985 cos:security analyst  cos:0.947"/>
    <n v="0.98499999999999999"/>
    <s v="intern analyst"/>
    <s v="business internship analyst"/>
    <s v="reviewing technical specification documentation may include data modelling dataflow diagramming screen design workflow analysis etc assistance authoring clear concise requirement involvement development process well system testing gathering proposed change issue fixed helping set scope definition providing support qa team provide guidance clarification regarding question planning meeting prepare material participating business user vendor supporting discovery creating document close cooperation product owner software regular discus project estimate effort identify solution"/>
    <x v="0"/>
    <n v="7"/>
    <s v=" c:business analyst  ji:7  Int:project product support process owner planning business  c:financial analyst  ji:1  Int:support  c:system analyst  ji:2  Int:system user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workflow analysis issue fixed clear modelling creating effort team gathering regular scope helping involvement vendor development documentation diagramming well clarification material screen meeting provide definition document qa cooperation regarding system providing concise may etc user data requirement identify estimate include proposed discovery specification discus guidance question technical solution participating authoring testing supporting dataflow assistance design prepare close set change software reviewing"/>
  </r>
  <r>
    <n v="1702"/>
    <n v="1710"/>
    <s v="IT Manager"/>
    <s v="['https://www.pracuj.pl/praca/it-manager-warszawa,oferta,1002468037']"/>
    <s v="Kierownik / Koordynator, Menedżer"/>
    <s v="[['https://www.pracuj.pl/praca/it-manager-warszawa,oferta,1002468037'], 1, ['technologies-1', []], ['responsibilities-1', ['Zarządzanie zespołami IT odpowiedzialnymi za rozwój i utrzymanie tworzonych rozwiązań informatycznych.', 'Utrzymywanie dobrych relacji z oddziałami firmy w Polsce i za granicą.', 'Zarządzanie usługami wsparcia dostawców, zapewniając zgodność ze standardami obowiązującymi w organizacji.', 'Zarządzanie cyklem wytwarzania oprogramowania w podległych obszarach oraz identyfikowanie błędów w oprogramowaniu oraz wdrażanie procedur zapobiegawczych.', 'Bieżące raportowanie postępów w prowadzonych projektach.', 'Organizacja i moderowanie współpracy z Klientem (wewnętrznym/ zewnętrznym) oraz innymi menedżerami i zespołami wewnątrz organizacji.', 'Wyznaczanie, monitorowanie i rozliczanie celów zespołu, wynikających ze strategii.', 'Motywowanie, inspirowanie i wspieranie zespołów w codziennej pracy oraz w związku z realizacją celów długoterminowych.', 'Dbanie o rozwój pracowników poprzez udzielanie informacji zwrotnej i dobieranie adekwatnych działań rozwojowych.']], ['requirements-1', ['Min 4-letnie doświadczenie w zarządzaniu zespołem IT oraz doświadczenie w zarządzaniu projektami software development.', 'Doświadczenie w zarządzaniu zespołem rozproszonym; zdalnym IT.', 'Znajomość metodologii Agile oraz narzędzi do zarządzania projektami.', 'Dobra znajomość terminologii związanej z aplikacjami informatycznymi w kontekście korporacyjnym.', 'Analityczne podejście oparte na danych oraz umiejętność rozwiązywania problemów.', 'Wykształcenie wyższe - informatyczne lub techniczne / matematyczne.', 'Bardzo dobra znajomość języka angielskiego (min. C1).', 'Bardzo dobra znajomość języka polskiego.', 'Doświadczenie jako programista / analityk / administrator IT - będzie dodatkowym atutem.', 'Znajomość języków programowania oraz baz danych.', 'Doświadczenie w obszarze finansów, księgowości lub podatków będzie dodatkowym atutem.']], ['work-organization-1', []], ['development-practices-1', ['Clean Code', 'code review', 'statyczna analiza kodu', 'wzorce projektowe', 'BDD', 'TDD', 'Continuous Deployment', 'Continuous Integration', 'DevOps', 'wsparcie architekta / lidera technicznego', 'dokumentacja', 'narzędzia do trackowania zadań', 'pentesty', 'środowiska testowe', 'testy funkcjonalne', 'testy integracyjne', 'testy wydajnościowe']], ['training-space-1', ['budżet rozwojowy', 'szkolenia wewnątrzfirmowe']], ['offered-1', ['Możliwość bycia częścią międzynarodowych projektów.', 'Ambitne i rozwojowe projekty.', 'Wsparcie merytoryczne na każdym etapie wdrożenia.', 'Dostęp do najnowszych technologii.', 'Praca w systemie zdalnym.']]]"/>
    <s v="Manager / Coordinator, Manager"/>
    <s v="IT Manager"/>
    <s v="'Management of IT teams responsible for the development and maintenance of the created IT solutions.', 'Maintaining good relations with the company's branches in Poland and abroad.', 'Management of supplier support services, ensuring compliance with the standards applicable in the organization.', 'Management of the production cycle in subordinate areas and identifying errors in the software and implementing preventive procedures.', 'Ongoing reporting of progress in ongoing projects.', 'Organizing and moderating cooperation with the client (internal/external) and other managers and teams within the organization.', 'Setting monitoring and accounting for the team's goals resulting from the strategy.', 'Motivating, inspiring and supporting teams in their daily work and in connection with the implementation of long-term goals.', 'Taking care of employees' development by providing feedback and selecting adequate development activities.'"/>
    <s v="'At least 4 years of experience in managing an IT team and experience in managing software development projects.', 'Experience in managing a distributed team; remote IT.', 'Knowledge of Agile methodologies and project management tools.', 'Good knowledge of terminology related to IT applications in a corporate context.', 'Data-based analytical approach and problem-solving skills.', 'Higher education - IT or technical / mathematical skills.', 'Very good knowledge of English (min. C1).', 'Very good knowledge of Polish.', 'Experience as a programmer / analyst / IT administrator - will be an advantage.', 'Knowledge of programming languages ​​and databases.', 'Experience in finance, accounting or taxes will be an asset.'"/>
    <s v="'Opportunity to be part of international projects.', 'Ambitious and development projects.', 'Content support at every stage of implementation.', 'Access to the latest technologies.', 'Work in a remote system.'"/>
    <m/>
    <s v="'development budget', 'in-company training'"/>
    <m/>
    <s v="it manager"/>
    <x v="5"/>
    <n v="2"/>
    <s v=" c:business analyst  ji:1  Int:manager  c:financial analyst  ji:0  Int:  c:system analyst  ji:2  Int:it  c:data scientist  ji:0  Int:  c:financial controller  ji:0  Int:  c:intern analyst  ji:0  Int:  c:security analyst  ji:0  Int:"/>
    <s v="cos:business analyst  cos:0.828 cos:financial analyst  cos:0.82 cos:system analyst  cos:0.932 cos:data scientist  cos:0.891 cos:financial controller  cos:0.88 cos:intern analyst  cos:0.963 cos:security analyst  cos:0.934"/>
    <n v="0.96299999999999997"/>
    <s v="intern analyst"/>
    <s v="manager"/>
    <s v="management it team responsible development maintenance created solution maintaining good relation company branch poland abroad supplier support service ensuring compliance standard applicable organization production cycle subordinate area identifying error software implementing preventive procedure ongoing reporting progress project organizing moderating cooperation client internal external manager within setting monitoring accounting goal resulting strategy motivating inspiring supporting daily work connection implementation long term taking care employee providing feedback selecting adequate activity"/>
    <x v="0"/>
    <n v="8"/>
    <s v=" c:business analyst  ji:8  Int:project management support client monitoring service manager  c:financial analyst  ji:5  Int:support reporting management accounting  c:system analyst  ji:1  Int:it  c:data scientist  ji:1  Int: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motivating connection created identifying accounting implementation team error company long procedure relation care organization selecting development feedback resulting setting goal good cooperation term external providing inspiring daily cycle supplier implementing branch maintenance maintaining abroad organizing activity work subordinate ensuring area ongoing reporting taking compliance solution production within it preventive responsible supporting moderating poland progress employee adequate internal applicable software strategy standard"/>
  </r>
  <r>
    <n v="1703"/>
    <n v="1711"/>
    <s v="IT Operations Analyst"/>
    <s v="['https://www.pracuj.pl/praca/it-operations-analyst-szczecin-kablowa-1,oferta,1002491872']"/>
    <s v="Specjalista (Mid / Regular)"/>
    <s v="[['https://www.pracuj.pl/praca/it-operations-analyst-szczecin-kablowa-1,oferta,1002491872'], 1, ['technologies-1', ['Active Directory']], ['responsibilities-1', ['Local Infrastructure &amp; devices:', 'Computer hard- and software installations incl. network integration', 'Maintain and support PC’s / Notebooks / Tablets / Smartphones / Printers incl. peripheral devices in the different country TE locations', 'Maintain &amp; support network in manufacturing incl. machine PC’s / Hydra etc.', '1st and 2nd level user and tech-support in cooperation with partner', 'Responsible for Virus protection, data backup, documentations, license management, SCCM reporting, compliancy', 'Assist with server installation and administration in cooperation with partner', 'Assist with network (LAN) installation (Router, Firewalls, Aruba WiFi etc.); Network switches configuration and installation', 'Domain administration (Active Directory, Group-Policy, User &amp; Group permission administration)', 'Intranet and SharePoint administration and maintenance', 'Setup and maintenance of Databases (if applicable)', 'Support any acquisition and/or divestitures of TE', 'Various migrations / upgrades within TE locations (PC, LAN, WAN, Servers, Printers, Smartphones, VOIP etc.)', 'User Support: manage user request both for day-to-day issues, user training, new implementation, working with all TEIS team &amp; our partners . Provide local support for Plant / Site users and remote support for any other site in EMEA as needed / applicable.', 'IT Policies &amp; Compliance: respect and apply IT policies within the areas of IT Security , IT Changes, IT Operation Management, Disaster Recovery']], ['requirements-1', ['University degree or equivalent education (Computer Science)', 'At least 3 years of experience', 'Windows &amp; Microsoft based systems (Office Suite)', 'Active Directory', 'Excellent English skills is a must', 'Capability to interact with customers with problem analysis and determination; “Customer advocacy”!', 'Capability to interact with global teams &amp; external partners', 'Minimum Project management skills beneficial']], ['work-organization-1', []], ['development-practices-1', ['active monitoring', 'documentation', 'issue tracking tools']], ['training-space-1', ['development budget', 'external training', 'intracompany training', 'mentoring', 'soft skills training', 'technical knowledge exchange within the company', 'the company supports open source projects']], ['offered-1', ['We are pleased to offer you an exciting total package that can also be flexibly adapted to changing life situations - the well-being of our employees is our top priority!', 'Competitive Salary Package', 'Performance-Based Bonus Plans', 'Health and Wellness Incentives', 'Employee Stock Purchase Program', 'Community Outreach Programs / Charity Events', 'Employee Resource Group', 'Across our global sites and business units, we put together packages of benefits that are either supported by TE itself or provided by external service providers. In principle, the benefits offered can vary from site to site.']], ['additional-module-1', ['Values: Integrity, Accountability, Teamwork, Innovation']]]"/>
    <s v="Specialist (Mid/Regular)"/>
    <s v="IT Operations Analyst"/>
    <s v="'Local Infrastructure &amp; devices:', 'Computer hard- and software installations incl. network integration', 'Maintain and support PC’s / Notebooks / Tablets / Smartphones / Printers incl. peripheral devices in the different country TE locations', 'Maintain &amp; support network in manufacturing incl. machine PC’s / Hydra etc.', '1st and 2nd level user and tech-support in cooperation with partner', 'Responsible for Virus protection, data backup, documentations, license management, SCCM reporting, compliancy', 'Assist with server installation and administration in cooperation with partner', 'Assist with network (LAN) installation (Router, Firewalls, Aruba WiFi etc.); Network switches configuration and installation', 'Domain administration (Active Directory, Group-Policy, User &amp; Group permission administration)', 'Intranet and SharePoint administration and maintenance', 'Setup and maintenance of Databases (if applicable)', 'Support any acquisition and/or divestitures of TE', 'Various migrations / upgrades within TE locations (PC, LAN, WAN, Servers, Printers, Smartphones, VOIP etc.)', 'User Support: manage user request both for day-to-day issues, user training, new implementation, working with all TEIS team &amp; our partners . Provide local support for Plant / Site users and remote support for any other site in EMEA as needed / applicable.', 'IT Policies &amp; Compliance: respect and apply IT policies within the areas of IT Security , IT Changes, IT Operation Management, Disaster Recovery'"/>
    <s v="'University degree or equivalent education (Computer Science)', 'At least 3 years of experience', 'Windows &amp; Microsoft based systems (Office Suite)', 'Active Directory', 'Excellent English skills is a must', 'Capability to interact with customers with problem analysis and determination; “Customer advocacy”!', 'Capability to interact with global teams &amp; external partners', 'Minimum Project management skills beneficial'"/>
    <s v="'We are pleased to offer you an exciting total package that can also be flexibly adapted to changing life situations - the well-being of our employees is our top priority!', 'Competitive Salary Package', 'Performance-Based Bonus Plans', 'Health and Wellness Incentives', 'Employee Stock Purchase Program', 'Community Outreach Programs / Charity Events', 'Employee Resource Group', 'Across our global sites and business units, we put together packages of benefits that are either supported by TE itself or provided by external service providers. In principle, the benefits offered can vary from site to site.'"/>
    <s v="'Active Directory'"/>
    <s v="'development budget', 'external training', 'intracompany training', 'mentoring', 'soft skills training', 'technical knowledge exchange within the company', 'the company supports open source projects'"/>
    <m/>
    <s v="it operation analyst"/>
    <x v="5"/>
    <n v="2"/>
    <s v=" c:business analyst  ji:1  Int:operation  c:financial analyst  ji:0  Int:  c:system analyst  ji:2  Int:it  c:data scientist  ji:0  Int:  c:financial controller  ji:0  Int:  c:intern analyst  ji:0  Int:  c:security analyst  ji:0  Int:"/>
    <s v="cos:business analyst  cos:0.869 cos:financial analyst  cos:0.857 cos:system analyst  cos:0.942 cos:data scientist  cos:0.917 cos:financial controller  cos:0.907 cos:intern analyst  cos:0.961 cos:security analyst  cos:0.941"/>
    <n v="0.96099999999999997"/>
    <s v="intern analyst"/>
    <s v="operation analyst"/>
    <s v="local infrastructure device computer hard software installation incl network integration maintain support pc notebook tablet smartphones printer peripheral different country te location manufacturing machine hydra etc 1st 2nd level user tech cooperation partner responsible virus protection data backup documentation license management sccm reporting compliancy assist server administration lan router firewall aruba wifi switch configuration domain active directory group policy permission intranet sharepoint maintenance setup database applicable acquisition divestiture various migration upgrade within wan voip manage request day issue training new implementation working teis team provide plant site remote emea needed it compliance respect apply area security change operation disaster recovery"/>
    <x v="4"/>
    <n v="4"/>
    <s v=" c:business analyst  ji:3  Int:support operation management  c:financial analyst  ji:3  Int:support reporting management  c:system analyst  ji:4  Int:it user network computer  c:data scientist  ji:2  Int:data 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intranet maintain support issue wifi notebook operation different hydra implementation plant incl team migration group backup machine configuration divestiture site domain infrastructure setup lan documentation disaster policy provide partner hard 2nd cooperation sharepoint assist wan aruba various peripheral voip apply etc compliancy pc permission administration maintenance data server teis smartphones level working country security integration day switch management directory active acquisition respect area emea sccm location reporting protection needed compliance new tablet recovery within local responsible manufacturing remote firewall request printer manage license virus training device tech te installation change router upgrade database software applicable 1st"/>
  </r>
  <r>
    <n v="1704"/>
    <n v="1712"/>
    <s v="IT Planning Specialist"/>
    <s v="['https://www.pracuj.pl/praca/it-planning-specialist-krakow-profesora-michala-zyczkowskiego-20,oferta,1002447288']"/>
    <s v="Specjalista (Mid / Regular)"/>
    <s v="[['https://www.pracuj.pl/praca/it-planning-specialist-krakow-profesora-michala-zyczkowskiego-20,oferta,1002447288'], 1, ['responsibilities-1', ['Cooperating with IT Managers, supporting them in budget planning', 'Supporting budget owners with preparation', 'Timesheets processing, creating purchase orders and goods receipts in SAP and other systems', 'Invoice approval and processing', 'Creation and provision of excel reports', 'Maintaining contact and cooperation with IT Suppliers and Procurement, Accounts Payable, Financial Controlling Departments', 'Providing trainings on financial tools and procedures for IT Managers and global IT teams', 'Managing Finance processes e.g. actuals, accruals - reports analyses or preparation']], ['requirements-1', ['Technical skills to include: MS Excel, MS Word, MS PowerPoint', 'Knowledge of SAP will be an asset', 'Team player', 'Attention to details, must be a problem solver', 'Organized, analytical and result-oriented', 'Must have excellent written and verbal communication skills', 'English proficiency']], ['offered-1', ['You will find here not only a challenging and interesting workplace, but also a rewarding work experience, with competitive compensation and benefit packages:', 'Soft skills and technical training for current and emerging products and technologies;', 'Career development: opportunity to grow within the team;', 'Special referral bonuses for recommending your friends;', 'Private Medical subscription;', 'A monthly budget for flexible benefits program;', 'Extra vacation days;', 'Friendly team who is eager to meet you.']], ['additional-module-1', [&quot;In this role, you will support IT DWC Department in budgeting, invoicing, purchase order processing as well as any daily operational activities and communication towards Procurement, Accounts Payable and Financial Controlling. If you're looking for a career in finance that crosses between all disciplines - math, accountancy, economics &amp; technology - start your career with us! Our culture is one of passion, respect, collaboration and teamwork. We not only encourage, but celebrate diversity, creativity and ingenuity to unleash our full potential.&quot;]]]"/>
    <s v="Specialist (Mid/Regular)"/>
    <s v="IT Planning Specialist"/>
    <s v="'Cooperating with IT Managers, supporting them in budget planning', 'Supporting budget owners with preparation', 'Timesheets processing, creating purchase orders and goods receipts in SAP and other systems', 'Invoice approval and processing', 'Creation and provision of excel reports', 'Maintaining contact and cooperation with IT Suppliers and Procurement, Accounts Payable, Financial Controlling Departments', 'Providing trainings on financial tools and procedures for IT Managers and global IT teams', 'Managing Finance processes e.g. actuals, accruals - reports analyses or preparation'"/>
    <s v="'Technical skills to include: MS Excel, MS Word, MS PowerPoint', 'Knowledge of SAP will be an asset', 'Team player', 'Attention to details, must be a problem solver', 'Organized, analytical and result-oriented', 'Must have excellent written and verbal communication skills', 'English proficiency'"/>
    <s v="'You will find here not only a challenging and interesting workplace, but also a rewarding work experience, with competitive compensation and benefit packages:', 'Soft skills and technical training for current and emerging products and technologies;', 'Career development: opportunity to grow within the team;', 'Special referral bonuses for recommending your friends;', 'Private Medical subscription;', 'A monthly budget for flexible benefits program;', 'Extra vacation days;', 'Friendly team who is eager to meet you.'"/>
    <m/>
    <m/>
    <m/>
    <s v="it planning specialist"/>
    <x v="5"/>
    <n v="2"/>
    <s v=" c:business analyst  ji:1  Int:planning  c:financial analyst  ji:0  Int:  c:system analyst  ji:2  Int:it  c:data scientist  ji:0  Int:  c:financial controller  ji:0  Int:  c:intern analyst  ji:0  Int:  c:security analyst  ji:0  Int:"/>
    <s v="cos:business analyst  cos:0.896 cos:financial analyst  cos:0.88 cos:system analyst  cos:0.929 cos:data scientist  cos:0.929 cos:financial controller  cos:0.928 cos:intern analyst  cos:0.957 cos:security analyst  cos:0.926"/>
    <n v="0.95699999999999996"/>
    <s v="intern analyst"/>
    <s v="specialist planning"/>
    <s v="cooperating it manager supporting budget planning owner preparation timesheets processing creating purchase order good receipt sap system invoice approval creation provision excel report maintaining contact cooperation supplier procurement account payable financial controlling department providing training tool procedure global team managing finance process actuals accrual analysis"/>
    <x v="0"/>
    <n v="5"/>
    <s v=" c:business analyst  ji:5  Int:process owner manager planning controlling  c:financial analyst  ji:4  Int:financial finance excel account  c:system analyst  ji:3  Int:it system sap  c:data scientist  ji:2  Int:analysis report  c:financial controller  ji:3  Int:financial finance controlling  c:intern analyst  ji:1  Int:processing  c:security analyst  ji:0  Int:"/>
    <s v="cos:business analyst  cos:0 cos:financial analyst  cos:0 cos:system analyst  cos:0 cos:data scientist  cos:0 cos:financial controller  cos:0 cos:intern analyst  cos:0 cos:security analyst  cos:0"/>
    <n v="0"/>
    <s v="n"/>
    <s v="finance maintaining report analysis order tool creating purchase team receipt managing processing accrual procedure financial department approval sap timesheets actuals budget it procurement supporting good invoice creation provision excel cooperation global training system providing payable contact supplier account cooperating preparation"/>
  </r>
  <r>
    <n v="1705"/>
    <n v="1713"/>
    <s v="IT Project - Analyst"/>
    <s v="['https://www.pracuj.pl/praca/it-project-analyst-warszawa,oferta,1002419296']"/>
    <s v="Specjalista (Mid / Regular)"/>
    <s v="[['https://www.pracuj.pl/praca/it-project-analyst-warszawa,oferta,1002419296'], 1, ['technologies-1', ['SQL', 'VBA', 'JIRA', 'Azure Devops', 'Basic Data Modelling', 'Python', 'Azure Data Factory', 'PowerBI']], ['responsibilities-1', ['In alignment with global tech deployment team, understand technological scope and roadmap of the transformation program as well as it’s connection to the business process and local systems', 'Support Business Lead in coordination of technological part of the program', 'Build local business understanding of implemented tools (organize demonstrations, answer questions)', 'Build strong connection to central technology platform teams to land global toolset in market on time as well as integrate it with local legacy systems', 'Hands-on integration of global toolset with local legacy tools &amp; bots.', 'Hands-on collection of required local information (data availability, current system landscape, integration, local requirements)', 'Control cost of implementation and decommission roadmap of redundant legacy tools &amp; solutions', 'Report project status']], ['requirements-1', ['Experience in end-to-end IT system implementation \\ roll-out (from requirement gathering to GoLive)', 'Excellent Project\\ Project-Portfolio management skills &amp; experience - Waterfall and Agile', 'Understanding of Supply Chain processes (Demand Planning, S&amp;OP, Order2Cash, Logistics) and their connection to Sales Processes', 'General knowledge of SAP ERP (SD, MM), APO\\Kinaxis as well as Sales Support systems (TPM, SFA)', 'Technical skills: SQL, VBA, system integration\\WebAPI, Python (as a plus), Azure Data Factory &amp; PowerBI (as a plus), JIRA, Azure Devops, Basic Data Modelling', 'Self-drive, communication skills, assertiveness and influencing', 'Fluent English']], ['additional-module-1', ['Position valid till end of 2024.']]]"/>
    <s v="Specialist (Mid/Regular)"/>
    <s v="IT Project - Analyst"/>
    <s v="'In alignment with global tech deployment team, understand technological scope and roadmap of the transformation program as well as it’s connection to the business process and local systems', 'Support Business Lead in coordination of technological part of the program', 'Build local business understanding of implemented tools (organize demonstrations, answer questions)', 'Build strong connection to central technology platform teams to land global toolset in market on time as well as integrate it with local legacy systems', 'Hands-on integration of global toolset with local legacy tools &amp; bots.', 'Hands-on collection of required local information (data availability, current system landscape, integration, local requirements)', 'Control cost of implementation and decommission roadmap of redundant legacy tools &amp; solutions', 'Report project status'"/>
    <s v="'Experience in end-to-end IT system implementation \\ roll-out (from requirement gathering to GoLive)', 'Excellent Project\\ Project-Portfolio management skills &amp; experience - Waterfall and Agile', 'Understanding of Supply Chain processes (Demand Planning, S&amp;OP, Order2Cash, Logistics) and their connection to Sales Processes', 'General knowledge of SAP ERP (SD, MM), APO\\Kinaxis as well as Sales Support systems (TPM, SFA)', 'Technical skills: SQL, VBA, system integration\\WebAPI, Python (as a plus), Azure Data Factory &amp; PowerBI (as a plus), JIRA, Azure Devops, Basic Data Modelling', 'Self-drive, communication skills, assertiveness and influencing', 'Fluent English'"/>
    <m/>
    <s v="'SQL', 'VBA', 'JIRA', 'Azure Devops', 'Basic Data Modelling', 'Python', 'Azure Data Factory', 'PowerBI'"/>
    <m/>
    <m/>
    <s v="it project analyst"/>
    <x v="5"/>
    <n v="2"/>
    <s v=" c:business analyst  ji:1  Int:project  c:financial analyst  ji:0  Int:  c:system analyst  ji:2  Int:it  c:data scientist  ji:0  Int:  c:financial controller  ji:0  Int:  c:intern analyst  ji:0  Int:  c:security analyst  ji:0  Int:"/>
    <s v="cos:business analyst  cos:0.863 cos:financial analyst  cos:0.85 cos:system analyst  cos:0.949 cos:data scientist  cos:0.929 cos:financial controller  cos:0.905 cos:intern analyst  cos:0.971 cos:security analyst  cos:0.947"/>
    <n v="0.97099999999999997"/>
    <s v="intern analyst"/>
    <s v="analyst project"/>
    <s v="alignment global tech deployment team understand technological scope roadmap transformation program well it connection business process local system support lead coordination part build understanding implemented tool organize demonstration answer question strong central technology platform land toolset market time integrate legacy hand integration bot collection required information data availability current landscape requirement control cost implementation decommission redundant solution report project status"/>
    <x v="0"/>
    <n v="5"/>
    <s v=" c:business analyst  ji:5  Int:project market support process business  c:financial analyst  ji:3  Int:support control cost  c:system analyst  ji:2  Int:it system  c:data scientist  ji:3  Int:data 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toolset connection strong implemented bot data requirement redundant report tool coordination implementation technological understanding integration information team part cost transformation alignment integrate scope collection roadmap question hand central demonstration deployment well platform control solution organize local it lead program build land legacy global availability decommission understand landscape required technology system tech time current answer status"/>
  </r>
  <r>
    <n v="1706"/>
    <n v="1714"/>
    <s v="IT Project Controlling Specialist"/>
    <s v="['https://www.pracuj.pl/praca/it-project-controlling-specialist-poznan-gnieznienska-32,oferta,1002502731']"/>
    <s v="Specjalista (Mid / Regular), Młodszy specjalista (Junior)"/>
    <s v="[['https://www.pracuj.pl/praca/it-project-controlling-specialist-poznan-gnieznienska-32,oferta,1002502731'], 1, ['technologies-1', ['ERP']], ['responsibilities-1', ['Due to intensive development of our company we are setting new teams which will be responsible for supporting global Beiersdorf structures in the fields of financial and IT processes. Currently we are looking for a talented person to join our international finance controlling team.', '', 'YOUR ROLE:', 'Project Financial management:', '- Monthly Monitor sales and costs of each project: high level review with Project Lead to ensure forecast accuracy', '- Monthly Closing&amp; Invoicing: ensure proper invoicing of project and asset efforts in close collaboration with other Finance team members', '- Asset Management &amp; Controlling: new basic maintenance &amp; support assets set up, yearly budget maintenance and actual spend monthly tracking.', '- Support / Steering Quarterly Forecasts related to the project and assets’ costs', '- Annual Closing', '- Business Partnering to stakeholders to provide on time in full project financial information', '- Resource Management - regular calculate and track resource utilization and ensure on time reporting', '- HP PPM system administration']], ['requirements-1', ['Study of business administration or comparable training', 'Ideally, one to three years of professional experience for project controlling / finance', 'Experience with ERP systems', 'Very good knowledge of English', 'Expert knowledge of MS Excel, good knowledge of other MS Office', 'Independent and structured way of working, motivation and flexibility', 'Analytical understanding and high affinity for numbers', 'Process thinking and quick comprehension of complex relationships', 'Initiative, assertiveness, and self-confident appearance', 'Team and communication skills']], ['offered-1', ['Great, international development opportunities', 'Contract of employment with attractive salary', 'Hybrid/remote work possibility', 'Comprehensive benefits package (private health care, Private Pension Plan, Accident insurance, Multisport card, NIVEA gym, cafeteria MyBenefit, NIVEA Kindergarten, NIVEA canteen, NIVEA shop and other conveniences)']], ['additional-module-1', ['Please send you CV in English.']]]"/>
    <s v="Specialist (Mid/Regular), Junior Specialist (Junior)"/>
    <s v="IT Project Controlling Specialist"/>
    <s v="'Due to intensive development of our company we are setting new teams which will be responsible for supporting global Beiersdorf structures in the fields of financial and IT processes. Currently we are looking for a talented person to join our international finance controlling team.', '', 'YOUR ROLE:', 'Project Financial management:', '- Monthly Monitor sales and costs of each project: high level review with Project Lead to ensure forecast accuracy', '- Monthly Closing&amp; Invoicing: ensure proper invoicing of project and asset efforts in close collaboration with other Finance team members', '- Asset Management &amp; Controlling: new basic maintenance &amp; support assets set up, yearly budget maintenance and actual spend monthly tracking.', '- Support / Steering Quarterly Forecasts related to the project and assets’ costs', '- Annual Closing', '- Business Partnering to stakeholders to provide on time in full project financial information', '- Resource Management - regular calculate and track resource utilization and ensure on time reporting', '- HP PPM system administration'"/>
    <s v="'Study of business administration or comparable training', 'Ideally, one to three years of professional experience for project controlling / finance', 'Experience with ERP systems', 'Very good knowledge of English', 'Expert knowledge of MS Excel, good knowledge of other MS Office', 'Independent and structured way of working, motivation and flexibility', 'Analytical understanding and high affinity for numbers', 'Process thinking and quick comprehension of complex relationships', 'Initiative, assertiveness, and self-confident appearance', 'Team and communication skills'"/>
    <s v="'Great, international development opportunities', 'Contract of employment with attractive salary', 'Hybrid/remote work possibility', 'Comprehensive benefits package (private health care, Private Pension Plan, Accident insurance, Multisport card, NIVEA gym, cafeteria MyBenefit, NIVEA Kindergarten, NIVEA canteen, NIVEA shop and other conveniences)'"/>
    <s v="'ERP'"/>
    <m/>
    <m/>
    <s v="it project controlling specialist"/>
    <x v="4"/>
    <n v="2"/>
    <s v=" c:business analyst  ji:2  Int:project controlling  c:financial analyst  ji:0  Int:  c:system analyst  ji:2  Int:it  c:data scientist  ji:0  Int:  c:financial controller  ji:1  Int:controlling  c:intern analyst  ji:0  Int:  c:security analyst  ji:0  Int:"/>
    <s v="cos:business analyst  cos:0.881 cos:financial analyst  cos:0.865 cos:system analyst  cos:0.95 cos:data scientist  cos:0.928 cos:financial controller  cos:0.915 cos:intern analyst  cos:0.972 cos:security analyst  cos:0.95"/>
    <n v="0.97199999999999998"/>
    <s v="intern analyst"/>
    <s v="it specialist"/>
    <s v="due intensive development company setting new team responsible supporting global beiersdorf structure field financial it process currently looking talented person join international finance controlling role project management monthly monitor sale cost high level review lead ensure forecast accuracy closing invoicing proper asset effort close collaboration member basic maintenance support set yearly budget actual spend tracking steering quarterly related annual business partnering stakeholder provide time full information resource regular calculate track utilization reporting hp ppm system administration"/>
    <x v="0"/>
    <n v="7"/>
    <s v=" c:business analyst  ji:7  Int:project management support sale process business controlling  c:financial analyst  ji:7  Int:finance management support financial reporting cost asset  c:system analyst  ji:2  Int:it system  c:data scientist  ji:2  Int:reporting forecast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finance join track tracking review information effort currently hp team field closing company regular talented due development provide setting lead role global asset forecast ensure actual partnering looking collaboration annual system quarterly structure monitor related resource international stakeholder spend administration maintenance person intensive level accuracy monthly yearly ppm basic high financial beiersdorf reporting new steering budget it responsible supporting utilization proper member close set invoicing time full calculate cost"/>
  </r>
  <r>
    <n v="1707"/>
    <n v="1715"/>
    <s v="IT Project Manager (Data&amp;AI)"/>
    <s v="['https://www.pracuj.pl/praca/it-project-manager-data-ai-warszawa-grzybowska-87,oferta,1002479616']"/>
    <s v="Menedżer"/>
    <s v="[['https://www.pracuj.pl/praca/it-project-manager-data-ai-warszawa-grzybowska-87,oferta,1002479616'], 1, ['technologies-1', ['Microsoft Azure', 'SQL', 'SAP']], ['responsibilities-1', [&quot;Running a portfolio of projects at the client's.&quot;, 'Sales support.', 'Responsibility for the product or service area.', &quot;Analysis of the client's requirements in cooperation with the Analyst Supervision.&quot;, &quot;Monitoring and settlement of projects or consultants' work in their area.&quot;]], ['requirements-1', ['The ideal candidate knows how to talk with a customers and how to navigate among their requirements. The perfect candidate has experience with running IT Projects and has a high level of responsibility, independency and analytical skills.', '', 'We are looking for candidates who are able to understand business requirements and translate them into technical implementation, have a strong sense of ownership and good organizational skills. English at a minimum B2 level is also crucial.', 'Background in Data &amp; AI']], ['work-organization-1', []], ['training-space-1', ['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
    <s v="Manager"/>
    <s v="IT Project Manager (Data&amp;AI)"/>
    <s v="&quot;Running a portfolio of projects at the client's.&quot;, 'Sales support.', 'Responsibility for the product or service area.', &quot;Analysis of the client's requirements in cooperation with the Analyst Supervision.&quot;, &quot;Monitoring and settlement of projects or consultants' work in their area.&quot;"/>
    <s v="'The ideal candidate knows how to talk with a customers and how to navigate among their requirements. The perfect candidate has experience with running IT Projects and has a high level of responsibility, independency and analytical skills.', '', 'We are looking for candidates who are able to understand business requirements and translate them into technical implementation, have a strong sense of ownership and good organizational skills. English at a minimum B2 level is also crucial.', 'Background in Data &amp; AI'"/>
    <m/>
    <s v="'Microsoft Azure', 'SQL', 'SAP'"/>
    <s v="'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
    <m/>
    <s v="it project manager data ai"/>
    <x v="4"/>
    <n v="2"/>
    <s v=" c:business analyst  ji:2  Int:manager project  c:financial analyst  ji:0  Int:  c:system analyst  ji:2  Int:it  c:data scientist  ji:2  Int:data ai  c:financial controller  ji:0  Int:  c:intern analyst  ji:0  Int:  c:security analyst  ji:0  Int:"/>
    <s v="cos:business analyst  cos:0.892 cos:financial analyst  cos:0.865 cos:system analyst  cos:0.969 cos:data scientist  cos:0.938 cos:financial controller  cos:0.907 cos:intern analyst  cos:0.95 cos:security analyst  cos:0.955"/>
    <n v="0.96899999999999997"/>
    <s v="system analyst"/>
    <s v="it ai data"/>
    <s v="running portfolio project client sale support responsibility product service area analysis requirement cooperation analyst supervision monitoring settlement consultant work"/>
    <x v="0"/>
    <n v="8"/>
    <s v=" c:business analyst  ji:8  Int:project product support client consultant monitoring sale service  c:financial analyst  ji:2  Int:support settlement  c:system analyst  ji:0  Int:  c:data scientist  ji:1  Int:analysis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analyst analysis requirement supervision running cooperation work portfolio area responsibility settlement"/>
  </r>
  <r>
    <n v="1708"/>
    <n v="1716"/>
    <s v="IT Project Manager/ -ka"/>
    <s v="['https://www.pracuj.pl/praca/it-project-manager-ka-lodz-ogrodowa-8,oferta,1002390655']"/>
    <s v="Kierownik / Koordynator, Menedżer"/>
    <s v="[['https://www.pracuj.pl/praca/it-project-manager-ka-lodz-ogrodowa-8,oferta,1002390655'], 1, ['technologies-1', ['Agile', 'Scrum', 'Miro', 'Jira', 'Confluence']], ['responsibilities-1', ['Ścisła współpraca z klientem podczas prac nad rozwojem produktu', 'Ustalanie priorytetów i zakresu projektów', 'Raportowanie wyników projektów do klienta', 'Ustalanie planu projektu', 'Obliczanie kosztów projektów', 'Nadzór nad kierowanymi projektami w zakresie zgodności z wymaganiami, dotrzymania terminów, wykonania w ramach budżetu, wysokiej jakości rezultatów oraz identyfikacji i zarządzania ryzykiem,', 'Udział w przygotowaniu i prowadzeniu dokumentacji projektowej,', 'Ścisła współpraca z zespołem programistów (backend, frontend, QA, UX)', 'Nadzór nad pracą zespołu programistów w zakresie rozwoju i utrzymania oprogramowania', 'Dobór sposobu realizacji projektu do jego specyfiki i opracowywanie sposobów na zwiększenie efektywności pracy']], ['requirements-1', ['Wiedza z zakresu prowadzenia projektów', 'Praktyczna znajomość Scrum', 'Znajomość języka angielskiego na poziomie pozwalającym na swobodną komunikację', 'Znajomość dobrych praktyk w zakresie wyceny pracy zespołu, ustalania harmonogramu prac, monitorowania postępów projektu', 'Ogólna wiedza z zakresu rozwoju i testowania oprogramowania', 'Podstawowa znajomość technologii webowych', 'Samodzielność w realizacji zadań i zaangażowanie', 'Umiejętność prowadzenia efektywnych spotkań', 'Umiejętność budowania więzi z klientem', 'Łatwość w nawiązywaniu kontaktów', 'Znajomość MS Excel', 'Wykształcenie wyższe ze wskazaniem na wyższe techniczne', 'Doświadczenie w pracy jako Project Manager, Analityk Biznesowy, Scrum Master, programista, tester', 'Znajomość języka francuskiego lub niemieckiego pozwalająca na swobodną komunikację', 'Znajomość narzędzi:', 'Jira', 'Confluence']], ['work-organization-1', []], ['development-practices-1', ['code review', 'wzorce projektowe', 'DDD', 'TDD', 'Continuous Deployment', 'Continuous Integration', 'DevOps', 'wsparcie architekta / lidera technicznego', 'automatyzacja testów', 'środowiska testowe', 'testy funkcjonalne', 'testy integracyjne', 'testy jednostkowe', 'testy regresyjne', 'testy wydajnościowe', 'testy manualne']], ['training-space-1', ['branżowe platformy e-learningowe', 'budżet rozwojowy', 'czas na rozwój Twoich pomysłów', 'konferencje w Polsce', 'szkolenia wewnątrzfirmowe', 'szkolenia zewnętrzne', 'wsparcie merytoryczne od liderów technologicznych', 'wsparcie w przygotowaniu do bycia prelegentem', 'wymiana wiedzy technicznej w firmie']]]"/>
    <s v="Manager / Coordinator, Manager"/>
    <s v="IT Project Manager/ -ka"/>
    <s v="'Close cooperation with the client during product development', 'Setting project priorities and scope', 'Reporting project results to the client', 'Project plan setting', 'Project costing', 'Supervision of managed projects in terms of compliance with requirements , meeting deadlines, execution within budget, high quality results as well as risk identification and management,', 'Participation in the preparation and maintenance of project documentation,', 'Close cooperation with a team of programmers (backend, frontend, QA, UX)', 'Supervision on the work of a team of programmers in the field of software development and maintenance', 'Selection of the method of project implementation to its specificity and development of ways to increase work efficiency'"/>
    <s v="'Knowledge in the field of project management', 'Practical knowledge of Scrum', 'Knowledge of English at a level allowing for free communication', 'Knowledge of good practices in the field of team work evaluation, setting the work schedule, monitoring project progress', 'General knowledge of software development and testing', 'Basic knowledge of web technologies', 'Independence in the implementation of tasks and commitment', 'The ability to conduct effective meetings', 'The ability to build relationships with the client', 'Ease in establishing contacts', 'Knowledge of MS Excel', 'Higher education with an indication of higher technical education', 'Experience in working as a Project Manager, Business Analyst, Scrum Master, programmer, tester', 'Knowledge of French or German allowing free communication', 'Knowledge of tools:', 'Jira' , 'Confluence'"/>
    <m/>
    <s v="'Agile', 'Scrum', 'Miro', 'Jira', 'Confluence'"/>
    <s v="'industry e-learning platforms', 'development budget', 'time to develop your ideas', 'conferences in Poland', 'in-company training', 'external training', 'substantive support from technological leaders', 'support in preparation for being a speaker', 'exchanging technical knowledge in the company'"/>
    <m/>
    <s v="it project manager ka"/>
    <x v="4"/>
    <n v="2"/>
    <s v=" c:business analyst  ji:2  Int:manager project  c:financial analyst  ji:0  Int:  c:system analyst  ji:2  Int:it  c:data scientist  ji:0  Int:  c:financial controller  ji:0  Int:  c:intern analyst  ji:0  Int:  c:security analyst  ji:0  Int:"/>
    <s v="cos:business analyst  cos:0.848 cos:financial analyst  cos:0.832 cos:system analyst  cos:0.944 cos:data scientist  cos:0.917 cos:financial controller  cos:0.882 cos:intern analyst  cos:0.959 cos:security analyst  cos:0.942"/>
    <n v="0.95899999999999996"/>
    <s v="intern analyst"/>
    <s v="it ka"/>
    <s v="close cooperation client product development setting project priority scope reporting result plan costing supervision managed term compliance requirement meeting deadline execution within budget high quality well risk identification management participation preparation maintenance documentation team programmer backend frontend qa ux work field software selection method implementation specificity way increase efficiency"/>
    <x v="0"/>
    <n v="4"/>
    <s v=" c:business analyst  ji:4  Int:project client product management  c:financial analyst  ji:3  Int:reporting risk managemen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isk execution maintenance requirement supervision selection implementation work team participation field high managed identification priority scope efficiency reporting compliance result development well documentation frontend method costing meeting backend within budget setting quality specificity term cooperation qa way plan deadline close programmer increase ux software preparation"/>
  </r>
  <r>
    <n v="1709"/>
    <n v="1717"/>
    <s v="IT Project Manager "/>
    <s v="['https://www.pracuj.pl/praca/it-project-manager-lodz,oferta,1002441459']"/>
    <s v="Menedżer"/>
    <s v="[['https://www.pracuj.pl/praca/it-project-manager-lodz,oferta,1002441459'], 1, ['technologies-1', ['C#', 'SQL']], ['responsibilities-1', ['Pełnienie roli „łącznika” w komunikacji pomiędzy zespołem technicznym, a klientem wewnętrznym', 'Kontakt z userami i zbieranie danych na temat ich wymagań dotyczących docelowych funkcjonalności danego rozwiązania IT', 'Analiza i zrozumienie wymagań klientów wewnętrznych i przekazywanie ich programistom', 'Doradzanie klientom wewnętrznym w zakresie interesujących ich rozwiązań IT', 'Tworzenie projektu rozwiązania wraz z innymi pracownikami, w tym developerami, grafikami oraz marketingiem', 'Proponowanie optymalnych rozwiązań łączących potrzeby biznesowe z możliwościami technologicznymi', 'Koordynowanie prac zespołu projektowego', 'Nadzorowanie, sterowanie i raportowanie procesów oraz projektów tworzenia aplikacji bądź rozwiązań', 'Wsparcie przy tworzeniu specyfikacji rozwiązań biznesowych']], ['requirements-1', ['2-5 lat doświadczenia na podobnym stanowisku', 'Bardzo dobra znajomość języka angielskiego (min. C1)', 'Wykształcenie wyższe kierunkowe (najlepiej informatyka, telekomunikacja, analityka biznesowa)', 'Umiejętność analizy danych i informacji', 'Dokładność i umiejętności komunikacyjne', 'Umiejętność wyznaczania priorytetów oraz świetne organizowanie pracy swojej i innych', 'Rozumienie możliwości i ograniczeń programowania w C#, relacyjnych baz danych i zapytań SQL']]]"/>
    <s v="Manager"/>
    <s v="IT Project Manager"/>
    <s v="'Acting the role of a &quot;connector&quot; in communication between the technical team and the internal client', 'Contact with users and collecting data on their requirements regarding the target functionalities of a given IT solution', 'Analyzing and understanding the requirements of internal clients and transferring them to programmers', ' Advising internal clients on the IT solutions they are interested in', 'Creating a solution project together with other employees, including developers, graphic designers and marketing', 'Proposing optimal solutions combining business needs with technological possibilities', 'Coordinating the work of the project team', 'Supervising , control and reporting of processes and projects for creating applications or solutions', 'Support in creating specifications for business solutions'"/>
    <s v="'2-5 years of experience in a similar position', 'Very good command of English (min. C1)', 'Higher education in a major (preferably IT, telecommunications, business analytics)', 'Ability to analyze data and information', 'Accuracy and communication skills', 'The ability to prioritize and organize the work of yourself and others', 'Understanding the possibilities and limitations of programming in C#, relational databases and SQL queries'"/>
    <m/>
    <s v="'C#', 'SQL'"/>
    <m/>
    <m/>
    <s v="it project manager"/>
    <x v="4"/>
    <n v="2"/>
    <s v=" c:business analyst  ji:2  Int:manager project  c:financial analyst  ji:0  Int:  c:system analyst  ji:2  Int:it  c:data scientist  ji:0  Int:  c:financial controller  ji:0  Int:  c:intern analyst  ji:0  Int:  c:security analyst  ji:0  Int:"/>
    <s v="cos:business analyst  cos:0.857 cos:financial analyst  cos:0.836 cos:system analyst  cos:0.952 cos:data scientist  cos:0.91 cos:financial controller  cos:0.894 cos:intern analyst  cos:0.962 cos:security analyst  cos:0.942"/>
    <n v="0.96199999999999997"/>
    <s v="intern analyst"/>
    <s v="it"/>
    <s v="acting role connector communication technical team internal client contact user collecting data requirement regarding target functionality given it solution analyzing understanding transferring programmer advising interested creating project together employee including developer graphic designer marketing proposing optimal combining business need technological possibility coordinating work supervising control reporting process application support specification"/>
    <x v="0"/>
    <n v="5"/>
    <s v=" c:business analyst  ji:5  Int:project support client process business  c:financial analyst  ji:3  Int:support reporting control  c:system analyst  ji:2  Int:it user  c:data scientist  ji:3  Int:data reporting developer  c:financial controller  ji:0  Int:  c:intern analyst  ji:0  Int:  c:security analyst  ji:1  Int:designer"/>
    <s v="cos:business analyst  cos:0 cos:financial analyst  cos:0 cos:system analyst  cos:0 cos:data scientist  cos:0 cos:financial controller  cos:0 cos:intern analyst  cos:0 cos:security analyst  cos:0"/>
    <n v="0"/>
    <s v="n"/>
    <s v="together user data marketing requirement functionality communication graphic creating given understanding technological designer work analyzing team proposing supervising target specification acting reporting need technical optimal solution transferring control interested it application possibility role employee connector regarding developer coordinating including internal contact programmer advising collecting combining"/>
  </r>
  <r>
    <n v="1710"/>
    <n v="1718"/>
    <s v="IT Project Manager"/>
    <s v="['https://www.pracuj.pl/praca/it-project-manager-sopot-powstancow-warszawy-19,oferta,1002490439']"/>
    <s v="Menedżer"/>
    <s v="[['https://www.pracuj.pl/praca/it-project-manager-sopot-powstancow-warszawy-19,oferta,1002490439'], 1, ['technologies-1', []], ['responsibilities-1', ['nadzorowanie projektów informatycznych oraz procesów związanych z dostarczaniem usług IT głównie dla branży finansowej i ubezpieczeniowej,', 'wsparcie w przygotowywaniu specyfikacji i ofert oraz wycen dla rozwiązań IT,', 'prowadzenie projektów zgodnie z klasycznymi oraz zwinnymi metodami wytwarzania oprogramowania,', 'usprawnienie istniejących procesów prowadzenia projektów IT.']], ['requirements-1', ['doświadczenia w obszarze prowadzenia projektów IT jako dostawca rozwiązań IT dla Klientów zewnętrznych (co najmniej 2 lata),', 'praktycznej znajomości metodyk zarządzania projektami,', 'praktycznej znajomości i doświadczenia w pracy w SCRUM,', 'doświadczenia we wsparciu biznesu w procesie ofertowania nowych projektów, w szczególności w przygotowywaniu planów i estymacji projektu na etapie oferty,', 'umiejętność osiągania wyznaczonych celów i doprowadzania podjętych zadań do końca,', 'umiejętności zarządzania i współpracy z ludźmi,', 'wysokich zdolności interpersonalnych, negocjacyjnych i analitycznych.', 'doświadczenie na stanowisku Specjalisty IT (programista, analityk, tester),', 'doświadczenie w zbieraniu wymagań biznesowych/projektowych,', 'certyfikaty: PMI CAPM lub PMP, SCRUM PSM / CSM, ITIL.']], ['work-organization-1', []], ['development-practices-1', ['Clean Code', 'code review', 'mierniki jakości kodu', 'statyczna analiza kodu', 'wzorce projektowe', 'pair programming', 'Continuous Deployment', 'Continuous Integration', 'deployment na poziomie zespołu', 'wsparcie architekta / lidera technicznego', 'active monitoring', 'narzędzia do trackowania zadań', 'zarządzanie długiem technologicznym', 'automatyzacja testów', 'środowiska testowe', 'testy funkcjonalne', 'testy integracyjne', 'testy jednostkowe', 'testy regresyjne', 'testy wydajnościowe', 'testy manualne']], ['training-space-1', ['budżet rozwojowy', 'konferencje w Polsce', 'mentoring', 'szkolenia wewnątrzfirmowe', 'szkolenia zewnętrzne', 'wsparcie merytoryczne od liderów technologicznych', 'wymiana wiedzy technicznej w firmie']], ['offered-1', ['stabilne warunki współpracy oraz rozwoju kariery w firmie o ugruntowanej pozycji na rynku,', 'możliwość pracy zdalnej, hybrydowej, stacjonarnej (nasze biuro mieści w centrum Sopotu, w niedalekiej odległości od plaży),', 'możliwość rozpoczęcia i zakończenia pracy w wybranych przez siebie godzinach (zaczynamy w godzinach 7-9 i kończymy odpowiednio w godzinach 15-17),', 'pakiet socjalny zawierający m.in. dofinansowanie edukacji, nauki języka angielskiego, opieki medycznej, ubezpieczenia grupowego, karty Multisport, dostępu do biblioteki audiobooków i ebooków, dofinansowanie wypoczynku,', 'wolny wstęp do centrum sportowego w Sopocie,', 'udział w cyklicznych spotkaniach i imprezach integracyjnych.']]]"/>
    <s v="Manager"/>
    <s v="IT Project Manager"/>
    <s v="'supervising IT projects and processes related to the provision of IT services mainly for the financial and insurance industry,', 'support in the preparation of specifications and offers and valuations for IT solutions,', 'project management in accordance with classic and agile methods of software development,', ' streamlining the existing IT project management processes.'"/>
    <s v="'experience in running IT projects as a supplier of IT solutions for external clients (at least 2 years),', 'practical knowledge of project management methodologies,', 'practical knowledge and experience in working in SCRUM,', 'experience in business support in the process of bidding new projects, in particular in the preparation of plans and project estimation at the offer stage,', 'the ability to achieve the set goals and complete the tasks undertaken,', 'management skills and cooperation with people,', 'high interpersonal, negotiation and analytical.', 'experience as an IT Specialist (programmer, analyst, tester),', 'experience in collecting business/project requirements,', 'certificates: PMI CAPM or PMP, SCRUM PSM / CSM, ITIL.'"/>
    <s v="'stable conditions for cooperation and career development in a company with an established position on the market,', 'possibility of remote, hybrid, stationary work (our office is located in the center of Sopot, not far from the beach),', 'possibility to start and finish work in selected hours (we start at 7-9 and finish at 15-17, respectively),', 'social package including e.g. co-financing of education, learning English, medical care, group insurance, Multisport card, access to the library of audiobooks and e-books, co-financing of leisure,', 'free entry to the sports center in Sopot,', 'participation in cyclical meetings and integration events.'"/>
    <m/>
    <s v="'development budget', 'conferences in Poland', 'mentoring', 'in-company training', 'external training', 'substantive support from technological leaders', 'exchange of technical knowledge in the company'"/>
    <m/>
    <s v="it project manager"/>
    <x v="4"/>
    <n v="2"/>
    <s v=" c:business analyst  ji:2  Int:manager project  c:financial analyst  ji:0  Int:  c:system analyst  ji:2  Int:it  c:data scientist  ji:0  Int:  c:financial controller  ji:0  Int:  c:intern analyst  ji:0  Int:  c:security analyst  ji:0  Int:"/>
    <s v="cos:business analyst  cos:0.857 cos:financial analyst  cos:0.836 cos:system analyst  cos:0.952 cos:data scientist  cos:0.91 cos:financial controller  cos:0.894 cos:intern analyst  cos:0.962 cos:security analyst  cos:0.942"/>
    <n v="0.96199999999999997"/>
    <s v="intern analyst"/>
    <s v="it"/>
    <s v="supervising it project process related provision service mainly financial insurance industry support preparation specification offer valuation solution management accordance classic agile method software development streamlining existing"/>
    <x v="0"/>
    <n v="5"/>
    <s v=" c:business analyst  ji:5  Int:project management support service process  c:financial analyst  ji:5  Int:management support valuation financial insurance  c:system analyst  ji:1  Int:i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solution method valuation it agile insurance classic existing mainly streamlining provision offer supervising specification industry financial accordance related software preparation"/>
  </r>
  <r>
    <n v="1711"/>
    <n v="1719"/>
    <s v="IT Project Manager"/>
    <s v="['https://www.pracuj.pl/praca/it-project-manager-warszawa-nowogrodzka-62c,oferta,1002448104']"/>
    <s v="Specjalista (Mid / Regular)"/>
    <s v="[['https://www.pracuj.pl/praca/it-project-manager-warszawa-nowogrodzka-62c,oferta,1002448104'], 1, ['technologies-1', ['Jira', 'Confluence']], ['responsibilities-1', ['zarządzanie projektami, w tym ustalanie podziału zadań, kontrolowanie harmonogramu realizacji oraz wykorzystania budżetu', 'współudział w tworzeniu proponowanych klientowi rozwiązań w celu zapewnienia odpowiedniej jakości dostarczonej usługi oraz jej skutecznego i terminowego wdrożenia', 'koordynacja pracy zespołu projektowego, w tym definiowanie potrzeb dotyczących zasobów i sposobu realizacji zadań', 'kontakt z klientami i doradztwo w zakresie możliwych rozwiązań', 'nadzorowanie i zarządzanie zmianą w projekcie', 'prowadzenie dokumentacji projektu']], ['requirements-1', ['umiejętność zarządzania projektami i budżetem', 'umiejętność pracy nad kilkoma projektami jednocześnie', 'bardzo dobre umiejętności komunikacyjne', 'umiejętność negocjacji i rozwiązywania konfliktów', 'język angielski na poziomie zaawansowanym', 'doświadczenie w prowadzeniu projektów IT w dowolnej z ról: analityk, programista, tester, PM', 'wykształcenie techniczne', 'znajomość zasad zarządzania projektami', 'znajomość narzędzi JIRA, Confluence']], ['offered-1', ['elastyczne godziny pracy', 'mentoring i wsparcie w zespole', 'dostęp do szkoleń, w tym szkoleń w ramach oferty Sages oraz Stacji IT', 'możliwość wyboru formy zatrudnienia: kontrakt B2B lub umowa o pracę', '26 dni płatnego wolnego - na B2B', 'pracę w przyjaznym zespole, w atmosferze start-upu', 'pracę w modelu hybrydowym: w biurze w samym centrum Warszawy przy Dworcu Centralnym oraz zdalnie']]]"/>
    <s v="Specialist (Mid/Regular)"/>
    <s v="IT Project Manager"/>
    <s v="'project management, including determining the division of tasks, controlling the implementation schedule and budget use', 'participation in the creation of solutions proposed to the client in order to ensure the quality of the service provided and its effective and timely implementation', 'coordination of the work of the project team, including defining the needs concerning resources and the method of task implementation', 'contact with clients and advice on possible solutions', 'supervising and managing change in the project', 'keeping project documentation'"/>
    <s v="'project and budget management skills', 'ability to work on several projects simultaneously', 'very good communication skills', 'negotiation and conflict resolution skills', 'advanced level of English', 'experience in running IT projects in any of the roles : analyst, programmer, tester, PM', 'technical education', 'knowledge of project management', 'knowledge of JIRA tools, Confluence'"/>
    <s v="'flexible working hours', 'mentoring and support in the team', 'access to training, including training as part of the Sages and IT Station offer', 'possibility to choose the form of employment: B2B contract or employment contract', '26 days of paid time off - on B2B', 'work in a friendly team, in a start-up atmosphere', 'work in a hybrid model: in the office in the very center of Warsaw at the Central Railway Station and remotely'"/>
    <s v="'Jira', 'Confluence'"/>
    <m/>
    <m/>
    <s v="it project manager"/>
    <x v="4"/>
    <n v="2"/>
    <s v=" c:business analyst  ji:2  Int:manager project  c:financial analyst  ji:0  Int:  c:system analyst  ji:2  Int:it  c:data scientist  ji:0  Int:  c:financial controller  ji:0  Int:  c:intern analyst  ji:0  Int:  c:security analyst  ji:0  Int:"/>
    <s v="cos:business analyst  cos:0.857 cos:financial analyst  cos:0.836 cos:system analyst  cos:0.952 cos:data scientist  cos:0.91 cos:financial controller  cos:0.894 cos:intern analyst  cos:0.962 cos:security analyst  cos:0.942"/>
    <n v="0.96199999999999997"/>
    <s v="intern analyst"/>
    <s v="it"/>
    <s v="project management including determining division task controlling implementation schedule budget use participation creation solution proposed client order ensure quality service provided effective timely coordination work team defining need concerning resource method contact advice possible supervising managing change keeping documentation"/>
    <x v="0"/>
    <n v="6"/>
    <s v=" c:business analyst  ji:6  Int:project management client service controlling  c:financial analyst  ji:1  Int:management  c:system analyst  ji:0  Int:  c:data scientist  ji:0  In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order coordination schedule implementation work proposed team participation supervising managing timely determining need solution documentation task method advice effective use keeping budget quality creation concerning ensure including division provided contact change resource defining possible"/>
  </r>
  <r>
    <n v="1712"/>
    <n v="1720"/>
    <s v="IT Security Analyst "/>
    <s v="['https://www.pracuj.pl/praca/it-security-analyst-komorow-pow-pruszkowski-turkusowa-5,oferta,1002419305']"/>
    <s v="Specjalista (Mid / Regular)"/>
    <s v="[['https://www.pracuj.pl/praca/it-security-analyst-komorow-pow-pruszkowski-turkusowa-5,oferta,1002419305'], 1, ['technologies-1', ['SIEM', 'SOAR', 'IDS/IPS']], ['responsibilities-1', ['Obsługa procesów reagowania na incydenty w centrum cyberobrony klienta', 'Interpretacja alarmów z systemów SIEM i IDS/IPS oraz innych powszechnie stosowanych rozwiązań bezpieczeństwa w infrastrukturze klienta', 'Wykrywanie anomalii i wzorów ataków wzdłuż łańcucha cybernetycznych zabójstw, np. w kontekście polowania na zagrożenia', 'Aktywne zatrzymywanie propagacji złośliwego oprogramowania, komunikacji CnC, aktywnych exploitów, infiltracji i wypływu danych', 'Wspieranie klientów w zarządzaniu kryzysowym i udzielanie dalszych porad technicznych w przyszłości', 'Proaktywne opracowywanie i prezentowanie potencjałów optymalizacyjnych w odniesieniu do procesów analizy i reagowania na incydenty, jak również wdrażanie kolejnych alertów i rozwiązań w zakresie bezpieczeństwa']], ['requirements-1', ['Ukończone studia w zakresie informatyki (biznesowej) lub technologii informacyjnej lub porównywalne wykształcenie', 'Dobra znajomość sieci (warstwa OSI) i systemów operacyjnych (Windows i Unix/Linux) oraz znajomość analizy logów Windows i Unix/Linux', 'Doświadczenie w pracy z popularnymi systemami bezpieczeństwa IT (SIEM, SOAR, IDS/IPS, firewall, skaner podatności, itp.), a także ręcznymi i narzędziowymi technikami ataku (Metasploit, Mimikatz, Burp Suite, nmap, itp.)', 'Solidna wiedza w jednym z następujących obszarów: Incident Response, Malware Analysis lub PenTesting', 'Zorientowanie na rozwiązania', 'Komunikatywna znajomość języka niemieckiego i angielskiego', 'Odpowiednie certyfikaty w zakresie ofensywnego lub defensywnego cyberbezpieczeństwa (np. OSCP, CISSP lub SANS GIAC)']], ['additional-module-1', ['Dynamiczne środowisko ze zróżnicowaną tematyką i odpowiedzialnymi zadaniami', 'Ustrukturyzowana faza wprowadzająca dostosowana do Twoich potrzeb', 'Ciekawe, indywidualnie zaprojektowane możliwości dalszego rozwoju']]]"/>
    <s v="Specialist (Mid/Regular)"/>
    <s v="IT Security Analyst"/>
    <s v="'Supporting incident response processes in the customer's cyber defense center', 'Interpretation of alerts from SIEM and IDS/IPS systems and other common security solutions in the customer's infrastructure', 'Detection of anomalies and attack patterns along the cyber assassination chain, e.g. in the context of hunting for threats', 'Proactively stopping malware propagation, CnC communications, active exploits, data infiltration and leakage', 'Supporting customers in crisis management and providing further technical advice in the future', 'Proactively developing and demonstrating optimization potentials for analysis and responding to incidents, as well as implementing further alerts and security solutions'"/>
    <s v="'Bachelor's degree in computer science (business) or information technology or comparable education', 'Good knowledge of networks (OSI layer) and operating systems (Windows and Unix/Linux) and knowledge of Windows and Unix/Linux log analysis', 'Work experience with popular IT security systems (SIEM, SOAR, IDS/IPS, firewall, vulnerability scanner, etc.), as well as manual and utility attack techniques (Metasploit, Mimikatz, Burp Suite, nmap, etc.)', 'Solid knowledge in one from the following areas: Incident Response, Malware Analysis or PenTesting', 'Solution Orientation', 'Communicative German and English', 'Relevant certifications in offensive or defensive cybersecurity (e.g. OSCP, CISSP or SANS GIAC)'"/>
    <m/>
    <s v="'SIEM', 'SOAR', 'IDS/IPS'"/>
    <m/>
    <m/>
    <s v="it security analyst"/>
    <x v="5"/>
    <n v="2"/>
    <s v=" c:business analyst  ji:0  Int:  c:financial analyst  ji:0  Int:  c:system analyst  ji:2  Int:it  c:data scientist  ji:0  Int:  c:financial controller  ji:0  Int:  c:intern analyst  ji:0  Int:  c:security analyst  ji:1  Int:security"/>
    <s v="cos:business analyst  cos:0.885 cos:financial analyst  cos:0.871 cos:system analyst  cos:0.954 cos:data scientist  cos:0.936 cos:financial controller  cos:0.922 cos:intern analyst  cos:0.97 cos:security analyst  cos:0.956"/>
    <n v="0.97"/>
    <s v="intern analyst"/>
    <s v="security analyst"/>
    <s v="supporting incident response process customer cyber defense center interpretation alert siem id ip system common security solution infrastructure detection anomaly attack pattern along assassination chain context hunting threat proactively stopping malware propagation cnc communication active exploit data infiltration leakage crisis management providing technical advice future developing demonstrating optimization potential analysis responding well implementing"/>
    <x v="0"/>
    <n v="4"/>
    <s v=" c:business analyst  ji:4  Int:center process customer management  c:financial analyst  ji:1  Int:management  c:system analyst  ji:2  Int:system center  c:data scientist  ji:2  Int:data 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threat data malware leakage analysis communication context potential security detection defense crisis active exploit chain incident optimization future infrastructure alert common along solution hunting technical well cyber advice response anomaly ip developing propagation assassination supporting pattern proactively demonstrating attack interpretation cnc infiltration stopping system providing responding id implementing siem"/>
  </r>
  <r>
    <n v="1713"/>
    <n v="1721"/>
    <s v="IT Security Analyst"/>
    <s v="['https://www.pracuj.pl/praca/it-security-analyst-warszawa,oferta,1002385401']"/>
    <s v="Młodszy specjalista (Junior)"/>
    <s v="[['https://www.pracuj.pl/praca/it-security-analyst-warszawa,oferta,1002385401'], 1, ['responsibilities-1', ['Identyfikacja, parametryzacja i szybka reakcja na ataki phishingowe,', 'Wsparcie wewnętrznego intranetu,', 'Redagowanie newsów ze świata cybersecurity do pracowników grupy,', 'Odpowiadanie na zapytania klientów, i pracowników wewnętrznych,', 'Przeprowadzanie analiz wiadomości phishingowych w celu zidentyfikowania zagrożenia,', 'Przygotowywanie regularnych raportów opartych na analizie zagrożeń,', 'Śledzenie technicznych wyników projektów/inicjatyw i raportowanie ich do kierownika projektu oraz wsparcie w aspektach administracyjnych (monitorowanie finansów, zapewnienie aktualności dokumentacji).']], ['requirements-1', ['Bardzo dobrą znajomość języka angielskiego w mowie i piśmie,', 'Ogólną wiedzę na temat cybersecurity - pojęcia takie jak phisning i jak to rozróżniać,', 'Zdolności analityczne i proaktywne podejście do rozwiązywania problemów,', 'Umiejętność przekazywania technicznych informacji w przystępny sposób,', 'Zorientowanie na awareness i chęć zwiększania świadomości nt. cybersecurity w organizacji,', 'Lekkie pióro.']], ['offered-1', ['Atrakcyjne wynagrodzenie na podstawie umowy o pracę,\xa0', 'Praca w międzynarodowych strukturach i stabilne zatrudnienie (umowa na czas niekreślony po okresie próbnym),', 'Możliwość rozwoju i zdobycia wiedzy w zakresie cybersecurity,\xa0', 'Możliwość pracy zdalnej,\xa0', 'Bogaty pakiet benefitów pozapłacowych.']]]"/>
    <s v="Junior specialist (Junior)"/>
    <s v="IT Security Analyst"/>
    <s v="'Identification, parameterization and quick response to phishing attacks,', 'Internal intranet support,', 'Editing news from the world of cybersecurity for group employees,', 'Responding to customer inquiries and internal employees,', 'Conducting analysis of phishing messages in to identify the threat,', 'Preparation of regular reports based on threat analysis,', 'Tracking technical results of projects/initiatives and reporting them to the project manager and support in administrative aspects (monitoring finances, ensuring that documentation is up to date).'"/>
    <s v="'Very good command of spoken and written English,', 'General knowledge of cybersecurity - concepts such as phisning and how to distinguish between them,', 'Analytical skills and a proactive approach to problem solving,', 'Ability to communicate technical information in an accessible manner way,', 'Awareness-oriented and willingness to increase awareness of cybersecurity in the organization,', 'A light pen.'"/>
    <s v="'Attractive remuneration based on an employment contract,\xa0', 'Work in international structures and stable employment (indefinite-term contract after a trial period),', 'Opportunity to develop and gain knowledge in the field of cybersecurity,\xa0', 'Work opportunity remote,\xa0', 'A rich package of non-wage benefits.'"/>
    <m/>
    <m/>
    <m/>
    <s v="it security analyst"/>
    <x v="5"/>
    <n v="2"/>
    <s v=" c:business analyst  ji:0  Int:  c:financial analyst  ji:0  Int:  c:system analyst  ji:2  Int:it  c:data scientist  ji:0  Int:  c:financial controller  ji:0  Int:  c:intern analyst  ji:0  Int:  c:security analyst  ji:1  Int:security"/>
    <s v="cos:business analyst  cos:0.885 cos:financial analyst  cos:0.871 cos:system analyst  cos:0.954 cos:data scientist  cos:0.936 cos:financial controller  cos:0.922 cos:intern analyst  cos:0.97 cos:security analyst  cos:0.956"/>
    <n v="0.97"/>
    <s v="intern analyst"/>
    <s v="security analyst"/>
    <s v="identification parameterization quick response phishing attack internal intranet support editing news world cybersecurity group employee responding customer inquiry conducting analysis message identify threat preparation regular report based tracking technical result project initiative reporting manager administrative aspect monitoring finance ensuring documentation date"/>
    <x v="0"/>
    <n v="5"/>
    <s v=" c:business analyst  ji:5  Int:project support customer monitoring manager  c:financial analyst  ji:3  Int:support reporting finance  c:system analyst  ji:0  Int:  c:data scientist  ji:3  Int: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intranet analysis threat report identify inquiry tracking aspect message conducting parameterization initiative group ensuring cybersecurity regular identification quick phishing reporting result technical documentation news response world based administrative editing employee attack internal responding date preparation"/>
  </r>
  <r>
    <n v="1714"/>
    <n v="1722"/>
    <s v="IT Senior Financial Analyst"/>
    <s v="['https://www.pracuj.pl/praca/it-senior-financial-analyst-warszawa,oferta,1002376669']"/>
    <s v="Starszy specjalista (Senior)"/>
    <s v="[['https://www.pracuj.pl/praca/it-senior-financial-analyst-warszawa,oferta,1002376669'], 1, ['responsibilities-1', ['Support annual budgeting, forecasting and monthly financial reporting;', 'Aggregate, oversee, analyze and report monthly operating and capital expenditure data, forecasts, along with variance analysis.', 'Provide meaningful and insightful cost variance analysis, by expense category for global IT spending;', 'Timely accounting and reporting of OpEx and CapEx projects in collaboration with other teams;', 'Ensure effective spend management, communicating risks and risk prevention to meet budge;', 'Identify, discuss and support the implementation of financial process and control improvements, including the use of automated solutions;', 'Maintain effective relationships and communication with CIO/Directors of IT and other staff as needed to ensure appropriate levels of support and accuracy;', 'Work with regional ITFM leader to ensure regular Europe and Asia expense collection and reporting process and variance analysis;', 'Manage the contract portfolio and engage in special projects;', 'Provide analysis on the use of certain company assets;', 'Assisting in spotting opportunities to optimize the value of expenses.']], ['requirements-1', [&quot;Master's degree Economics, Finance or related;&quot;, '5+ years of experience in finance, accounting and/or IT and with budget responsibility;', 'Experience in IT finance will be an added value;', 'Experience in: Project Management/implementing business intelligence applications or solutions;', 'Continuous operational improvement methodologies experience', 'Fluency in English;', 'Fluency in MS Excel, ERP systems and data consolidation tools;', 'Ability to lead through influence and coordinate across multiple groups;', 'Ability to identify issues and develop pragmatic solutions; present such solutions in a clear, concise, robust yet diplomatic manner;', 'Ability to prioritise tasks and deliver output, flexibly and in a pressurised environment;', 'Proven ability to be a valued and trusted business partner to the functional leaders;', 'High level of accuracy, being a self-starter with excellent problem-solving skills, strong business acumen.']], ['offered-1', ['Dynamic professional development within global organization with a stable market position;', 'A competitive salary and great benefits package including annual bonus, medical care, Multisport card, additional life insurance;', 'Work within an international and expert team, with a global reach;', 'Great workplace culture, based on integrity, entrepreneurship, teamwork.']]]"/>
    <s v="Senior Specialist (Senior)"/>
    <s v="IT Senior Financial Analyst"/>
    <s v="'Support annual budgeting, forecasting and monthly financial reporting;', 'Aggregate, oversee, analyze and report monthly operating and capital expenditure data, forecasts, along with variance analysis.', 'Provide meaningful and insightful cost variance analysis, by expense category for global IT spending;', 'Timely accounting and reporting of OpEx and CapEx projects in collaboration with other teams;', 'Ensure effective spend management, communicating risks and risk prevention to meet budge;', 'Identify, discuss and support the implementation of financial process and control improvements, including the use of automated solutions;', 'Maintain effective relationships and communication with CIO/Directors of IT and other staff as needed to ensure appropriate levels of support and accuracy;', 'Work with regional ITFM leader to ensure regular Europe and Asia expense collection and reporting process and variance analysis;', 'Manage the contract portfolio and engage in special projects;', 'Provide analysis on the use of certain company assets;', 'Assisting in spotting opportunities to optimize the value of expenses.'"/>
    <s v="&quot;Master's degree Economics, Finance or related;&quot;, '5+ years of experience in finance, accounting and/or IT and with budget responsibility;', 'Experience in IT finance will be an added value;', 'Experience in: Project Management/implementing business intelligence applications or solutions;', 'Continuous operational improvement methodologies experience', 'Fluency in English;', 'Fluency in MS Excel, ERP systems and data consolidation tools;', 'Ability to lead through influence and coordinate across multiple groups;', 'Ability to identify issues and develop pragmatic solutions; present such solutions in a clear, concise, robust yet diplomatic manner;', 'Ability to prioritise tasks and deliver output, flexibly and in a pressurised environment;', 'Proven ability to be a valued and trusted business partner to the functional leaders;', 'High level of accuracy, being a self-starter with excellent problem-solving skills, strong business acumen.'"/>
    <s v="'Dynamic professional development within global organization with a stable market position;', 'A competitive salary and great benefits package including annual bonus, medical care, Multisport card, additional life insurance;', 'Work within an international and expert team, with a global reach;', 'Great workplace culture, based on integrity, entrepreneurship, teamwork.'"/>
    <m/>
    <m/>
    <m/>
    <s v="it  financial analyst"/>
    <x v="5"/>
    <n v="2"/>
    <s v=" c:business analyst  ji:0  Int:  c:financial analyst  ji:1  Int:financial  c:system analyst  ji:2  Int:it  c:data scientist  ji:0  Int:  c:financial controller  ji:1  Int:financial  c:intern analyst  ji:0  Int:  c:security analyst  ji:0  Int:"/>
    <s v="cos:business analyst  cos:0.872 cos:financial analyst  cos:0.879 cos:system analyst  cos:0.942 cos:data scientist  cos:0.934 cos:financial controller  cos:0.921 cos:intern analyst  cos:0.964 cos:security analyst  cos:0.949"/>
    <n v="0.96399999999999997"/>
    <s v="intern analyst"/>
    <s v=" analyst financial"/>
    <s v="support annual budgeting forecasting monthly financial reporting aggregate oversee analyze report operating capital expenditure data forecast along variance analysis provide meaningful insightful cost expense category global it spending timely accounting opex capex project collaboration team ensure effective spend management communicating risk prevention meet budge identify discus implementation process control improvement including use automated solution maintain relationship communication cio director staff needed appropriate level accuracy work regional itfm leader regular europe asia collection manage contract portfolio engage special certain company asset assisting spotting opportunity optimize value"/>
    <x v="1"/>
    <n v="10"/>
    <s v=" c:business analyst  ji:7  Int:project contract management support process budgeting  c:financial analyst  ji:10  Int:risk control management support accounting financial reporting cost asset  c:system analyst  ji:1  Int:it  c:data scientist  ji:5  Int:forecast data analysis report reporting  c:financial controller  ji:2  Int:financial accounting  c:intern analyst  ji:0  Int:  c:security analyst  ji:1  Int:prevention"/>
    <s v="cos:business analyst  cos:0 cos:financial analyst  cos:0 cos:system analyst  cos:0 cos:data scientist  cos:0 cos:financial controller  cos:0 cos:intern analyst  cos:0 cos:security analyst  cos:0"/>
    <n v="0"/>
    <s v="n"/>
    <s v="maintain analysis variance europe opportunity communication budgeting implementation spotting team value prevention company regular timely expenditure assisting effective insightful provide process director global portfolio spending forecast ensure staff aggregate annual collaboration relationship including capital meaningful project improvement spend opex data report identify level automated accuracy monthly work optimize discus special budge collection expense leader engage needed along solution cio communicating regional use category it operating forecasting analyze certain manage contract asia meet capex oversee itfm appropriate"/>
  </r>
  <r>
    <n v="1715"/>
    <n v="1723"/>
    <s v="IT Senior Financial Analyst"/>
    <s v="['https://www.pracuj.pl/praca/it-senior-financial-analyst-warszawa,oferta,1002462301']"/>
    <s v="Starszy specjalista (Senior)"/>
    <s v="[['https://www.pracuj.pl/praca/it-senior-financial-analyst-warszawa,oferta,1002462301'], 1, ['responsibilities-1', ['Support annual budgeting, forecasting and monthly financial reporting;', 'Aggregate, oversee, analyze and report monthly operating and capital expenditure data, forecasts, along with variance analysis.', 'Provide meaningful and insightful cost variance analysis, by expense category for global IT spending;', 'Timely accounting and reporting of OpEx and CapEx projects in collaboration with other teams;', 'Ensure effective spend management, communicating risks and risk prevention to meet budge;', 'Identify, discuss and support the implementation of financial process and control improvements, including the use of automated solutions;', 'Maintain effective relationships and communication with CIO/Directors of IT and other staff as needed to ensure appropriate levels of support and accuracy;', 'Work with regional ITFM leader to ensure regular regional expense collection and reporting process and variance analysis;', 'Manage the contract portfolio and engage in special projects;', 'Provide analysis on the use of certain company assets;', 'Assisting in spotting opportunities to optimize the value of expenses.']], ['requirements-1', [&quot;Master's degree Economics, Finance or related;&quot;, '4+ years of experience in finance, accounting and/or IT and with budget responsibility;', 'Experience in IT finance will be an added value;', 'Experience in: Project Management/implementing business intelligence applications or solutions;', 'Continuous operational improvement methodologies experience', 'Fluency in English;', 'Fluency in MS Excel, ERP systems and data consolidation tools;', 'Ability to lead through influence and coordinate across multiple groups;', 'Ability to identify issues and develop pragmatic solutions; present such solutions in a clear, concise, robust yet diplomatic manner;', 'Ability to prioritize tasks and deliver output, flexibly and in a pressurized environment;', 'Proven ability to be a valued and trusted business partner to the functional leaders;', 'High level of accuracy, being a self-starter with excellent problem-solving skills, strong business acumen.']], ['offered-1', ['Dynamic professional development within global organization with a stable market position;', 'A competitive salary and great benefits package including annual bonus, medical care, Multisport card, additional life insurance;', 'Work within an international and expert team, with a global reach;', 'Great workplace culture, based on integrity, entrepreneurship, teamwork.']]]"/>
    <s v="Senior Specialist (Senior)"/>
    <s v="IT Senior Financial Analyst"/>
    <s v="'Support annual budgeting, forecasting and monthly financial reporting;', 'Aggregate, oversee, analyze and report monthly operating and capital expenditure data, forecasts, along with variance analysis.', 'Provide meaningful and insightful cost variance analysis, by expense category for global IT spending;', 'Timely accounting and reporting of OpEx and CapEx projects in collaboration with other teams;', 'Ensure effective spend management, communicating risks and risk prevention to meet budge;', 'Identify, discuss and support the implementation of financial process and control improvements, including the use of automated solutions;', 'Maintain effective relationships and communication with CIO/Directors of IT and other staff as needed to ensure appropriate levels of support and accuracy;', 'Work with regional ITFM leader to ensure regular regional expense collection and reporting process and variance analysis;', 'Manage the contract portfolio and engage in special projects;', 'Provide analysis on the use of certain company assets;', 'Assisting in spotting opportunities to optimize the value of expenses.'"/>
    <s v="&quot;Master's degree Economics, Finance or related;&quot;, '4+ years of experience in finance, accounting and/or IT and with budget responsibility;', 'Experience in IT finance will be an added value;', 'Experience in: Project Management/implementing business intelligence applications or solutions;', 'Continuous operational improvement methodologies experience', 'Fluency in English;', 'Fluency in MS Excel, ERP systems and data consolidation tools;', 'Ability to lead through influence and coordinate across multiple groups;', 'Ability to identify issues and develop pragmatic solutions; present such solutions in a clear, concise, robust yet diplomatic manner;', 'Ability to prioritize tasks and deliver output, flexibly and in a pressurized environment;', 'Proven ability to be a valued and trusted business partner to the functional leaders;', 'High level of accuracy, being a self-starter with excellent problem-solving skills, strong business acumen.'"/>
    <s v="'Dynamic professional development within global organization with a stable market position;', 'A competitive salary and great benefits package including annual bonus, medical care, Multisport card, additional life insurance;', 'Work within an international and expert team, with a global reach;', 'Great workplace culture, based on integrity, entrepreneurship, teamwork.'"/>
    <m/>
    <m/>
    <m/>
    <s v="it  financial analyst"/>
    <x v="5"/>
    <n v="2"/>
    <s v=" c:business analyst  ji:0  Int:  c:financial analyst  ji:1  Int:financial  c:system analyst  ji:2  Int:it  c:data scientist  ji:0  Int:  c:financial controller  ji:1  Int:financial  c:intern analyst  ji:0  Int:  c:security analyst  ji:0  Int:"/>
    <s v="cos:business analyst  cos:0.872 cos:financial analyst  cos:0.879 cos:system analyst  cos:0.942 cos:data scientist  cos:0.934 cos:financial controller  cos:0.921 cos:intern analyst  cos:0.964 cos:security analyst  cos:0.949"/>
    <n v="0.96399999999999997"/>
    <s v="intern analyst"/>
    <s v=" analyst financial"/>
    <s v="support annual budgeting forecasting monthly financial reporting aggregate oversee analyze report operating capital expenditure data forecast along variance analysis provide meaningful insightful cost expense category global it spending timely accounting opex capex project collaboration team ensure effective spend management communicating risk prevention meet budge identify discus implementation process control improvement including use automated solution maintain relationship communication cio director staff needed appropriate level accuracy work regional itfm leader regular collection manage contract portfolio engage special certain company asset assisting spotting opportunity optimize value"/>
    <x v="1"/>
    <n v="10"/>
    <s v=" c:business analyst  ji:7  Int:project contract management support process budgeting  c:financial analyst  ji:10  Int:risk control management support accounting financial reporting cost asset  c:system analyst  ji:1  Int:it  c:data scientist  ji:5  Int:forecast data analysis report reporting  c:financial controller  ji:2  Int:financial accounting  c:intern analyst  ji:0  Int:  c:security analyst  ji:1  Int:prevention"/>
    <s v="cos:business analyst  cos:0 cos:financial analyst  cos:0 cos:system analyst  cos:0 cos:data scientist  cos:0 cos:financial controller  cos:0 cos:intern analyst  cos:0 cos:security analyst  cos:0"/>
    <n v="0"/>
    <s v="n"/>
    <s v="maintain analysis variance opportunity communication budgeting implementation spotting team value prevention company regular timely expenditure assisting effective insightful provide process director global portfolio spending forecast ensure staff aggregate annual collaboration relationship including capital meaningful project improvement spend opex data report identify level automated accuracy monthly work optimize discus special budge collection expense leader engage needed along solution cio communicating regional use category it operating forecasting analyze certain manage contract meet capex oversee itfm appropriate"/>
  </r>
  <r>
    <n v="1716"/>
    <n v="1724"/>
    <s v="IT Service Analyst (Wealth &amp; Personal Banking IT)"/>
    <s v="['https://www.pracuj.pl/praca/it-service-analyst-wealth-personal-banking-it-krakow-kapelanka-42a,oferta,1002434050']"/>
    <s v="Specjalista (Mid / Regular)"/>
    <s v="[['https://www.pracuj.pl/praca/it-service-analyst-wealth-personal-banking-it-krakow-kapelanka-42a,oferta,1002434050'], 1, ['technologies-1', []], ['responsibilities-1', ['The management and coordination of technical investigations for major incidents, through the mobilisation of support teams, value streams and subject matter experts.', 'Facilitating technical investigations to recover IT Services as quickly as possible. setting actions and monitoring their progress for the duration of the incident, minimising adverse impact to the business.', 'Communicating the impact of Incidents and the recovery progress to key stakeholders through agreed communication channels, in accordance with agreed SLAs and standards.', 'Documenting the actions that have been taken throughout the incident, using agreed Incident Management tools. Ensuring the quality and accuracy of the information logged, to support Executive summaries and onwards reporting/MI on behalf of WBP UK IT Service Management.', 'To lead on Major Incident Management engagement with the HSBC Command Centre Operations on behalf of WPB UK/PL IMT, with support from shift managers and escalation managers', 'Post Incident follow up through proactive problem management. Ensuring that the root cause of the Incident is understood, along with any agreed workarounds. Identifying areas for improvement such as monitoring and alerting, and preventative actions, raising and tracking agreed actions via problem records. Working with Support teams and SMEs to deliver in line with agreed SLAs.', 'Proactive problem management by analysing trends or historical data of incidents and services and identifying areas of improvement or risk.', 'Responsibility for reviewing and updating the team Knowledge Base post incident, and onward cascaded to colleagues as appropriate, to support the management of future incidents and ongoing team development.', 'Utilisation of monitoring tools (eg. App Dynamics, Patrol and Splunk) to ensure proactive response to potential disruption, and to support the validation of operational impact during/post incident.', 'Contributing to the development of a globally consistent and efficient Incident and Problem Management processes, fostering an environment of continual service improvement across the IMT responsibilities', 'Service Desk:-', 'Supporting 1st and 2nd line technical support for user queries outside of WPB UK IT Service Desk operating hours.', 'To take ownership of user incidents, perform a technical diagnosis and fix the issue or work effectively and productively with resolver groups, in accordance with agreed SLAs and Service standards.', 'To ensure the correct use of call logging system to ensure the ability to undertake trend analysis.', 'General', 'To contribute to the formulation of Management Information on Incident handling and customer experience.', 'To foster an environment of continual service improvement across the team responsibilities.', 'To ensure appropriate adherence to agreed processes', 'To work professionally and efficiently, maintaining a high degree of customer service.']], ['requirements-1', ['Experience of working within an ITIL based Service Management environment.', 'Experience of working within a large-scale IT Service Delivery environment.', 'Ability to quickly understand complex service architecture and inter-dependencies.', 'Ability to provide support to services delivered across a broad range of technologies', 'Ability to quickly understand technical and business processes to a level that allows actions to be set in accordance with the urgency and drive incidents to conclusion as quickly as possible', 'Excellent written and spoken communication skills: An ability to communicate with impact, ensuring complex information is articulated in a meaningful way to key stakeholders, in a timely manner.', 'Ability to work under pressure and to tight deadlines.', 'Ability to prioritise workload effectively, with timely escalations as appropriate.', 'ITIL Foundation Certificate (desirable but not essential)', 'Past working experience on relevant systems, i.e. ServiceNow, Jira, Confluence, App Dynamics and Splunk (desirable but not essential)']], ['offered-1', ['Employees’ benefits: Multisport card, private medical (doctor in the office twice a week) and dental health care, life insurance', 'Free parking space for our employees – few minutes from the office', 'Internal training events and workshops', 'Realistic career progression opportunities in an international organization', 'Casual dress code', 'Challenging environment for increasing your abilities and skills in various areas']]]"/>
    <s v="Specialist (Mid/Regular)"/>
    <s v="IT Service Analyst (Wealth &amp; Personal Banking IT)"/>
    <s v="'The management and coordination of technical investigations for major incidents, through the mobilisation of support teams, value streams and subject matter experts.', 'Facilitating technical investigations to recover IT Services as quickly as possible. setting actions and monitoring their progress for the duration of the incident, minimising adverse impact to the business.', 'Communicating the impact of Incidents and the recovery progress to key stakeholders through agreed communication channels, in accordance with agreed SLAs and standards.', 'Documenting the actions that have been taken throughout the incident, using agreed Incident Management tools. Ensuring the quality and accuracy of the information logged, to support Executive summaries and onwards reporting/MI on behalf of WBP UK IT Service Management.', 'To lead on Major Incident Management engagement with the HSBC Command Centre Operations on behalf of WPB UK/PL IMT, with support from shift managers and escalation managers', 'Post Incident follow up through proactive problem management. Ensuring that the root cause of the Incident is understood, along with any agreed workarounds. Identifying areas for improvement such as monitoring and alerting, and preventative actions, raising and tracking agreed actions via problem records. Working with Support teams and SMEs to deliver in line with agreed SLAs.', 'Proactive problem management by analysing trends or historical data of incidents and services and identifying areas of improvement or risk.', 'Responsibility for reviewing and updating the team Knowledge Base post incident, and onward cascaded to colleagues as appropriate, to support the management of future incidents and ongoing team development.', 'Utilisation of monitoring tools (eg. App Dynamics, Patrol and Splunk) to ensure proactive response to potential disruption, and to support the validation of operational impact during/post incident.', 'Contributing to the development of a globally consistent and efficient Incident and Problem Management processes, fostering an environment of continual service improvement across the IMT responsibilities', 'Service Desk:-', 'Supporting 1st and 2nd line technical support for user queries outside of WPB UK IT Service Desk operating hours.', 'To take ownership of user incidents, perform a technical diagnosis and fix the issue or work effectively and productively with resolver groups, in accordance with agreed SLAs and Service standards.', 'To ensure the correct use of call logging system to ensure the ability to undertake trend analysis.', 'General', 'To contribute to the formulation of Management Information on Incident handling and customer experience.', 'To foster an environment of continual service improvement across the team responsibilities.', 'To ensure appropriate adherence to agreed processes', 'To work professionally and efficiently, maintaining a high degree of customer service.'"/>
    <s v="'Experience of working within an ITIL based Service Management environment.', 'Experience of working within a large-scale IT Service Delivery environment.', 'Ability to quickly understand complex service architecture and inter-dependencies.', 'Ability to provide support to services delivered across a broad range of technologies', 'Ability to quickly understand technical and business processes to a level that allows actions to be set in accordance with the urgency and drive incidents to conclusion as quickly as possible', 'Excellent written and spoken communication skills: An ability to communicate with impact, ensuring complex information is articulated in a meaningful way to key stakeholders, in a timely manner.', 'Ability to work under pressure and to tight deadlines.', 'Ability to prioritise workload effectively, with timely escalations as appropriate.', 'ITIL Foundation Certificate (desirable but not essential)', 'Past working experience on relevant systems, i.e. ServiceNow, Jira, Confluence, App Dynamics and Splunk (desirable but not essential)'"/>
    <s v="'Employees’ benefits: Multisport card, private medical (doctor in the office twice a week) and dental health care, life insurance', 'Free parking space for our employees – few minutes from the office', 'Internal training events and workshops', 'Realistic career progression opportunities in an international organization', 'Casual dress code', 'Challenging environment for increasing your abilities and skills in various areas'"/>
    <m/>
    <m/>
    <m/>
    <s v="it service analyst wealth personal banking"/>
    <x v="4"/>
    <n v="2"/>
    <s v=" c:business analyst  ji:2  Int:service wealth  c:financial analyst  ji:1  Int:banking  c:system analyst  ji:2  Int:it  c:data scientist  ji:0  Int:  c:financial controller  ji:0  Int:  c:intern analyst  ji:0  Int:  c:security analyst  ji:0  Int:"/>
    <s v="cos:business analyst  cos:0.903 cos:financial analyst  cos:0.914 cos:system analyst  cos:0.95 cos:data scientist  cos:0.947 cos:financial controller  cos:0.935 cos:intern analyst  cos:0.956 cos:security analyst  cos:0.96"/>
    <n v="0.96"/>
    <s v="security analyst"/>
    <s v="it banking analyst personal"/>
    <s v="management coordination technical investigation major incident mobilisation support team value stream subject matter expert facilitating recover it service quickly possible setting action monitoring progress duration minimising adverse impact business communicating recovery key stakeholder agreed communication channel accordance slas standard documenting taken throughout using tool ensuring quality accuracy information logged executive summary onwards reporting mi behalf wbp uk lead engagement hsbc command centre operation wpb pl imt shift manager escalation post follow proactive problem root cause understood along workarounds identifying area improvement alerting preventative raising tracking via record working smes deliver line analysing trend historical data risk responsibility reviewing updating knowledge base onward cascaded colleague appropriate future ongoing development utilisation eg app dynamic patrol splunk ensure response potential disruption validation operational contributing globally consistent efficient process fostering environment continual across desk supporting 1st 2nd user query outside operating hour take ownership perform diagnosis fix issue work effectively productively resolver group correct use call logging system ability undertake analysis general contribute formulation handling customer experience foster adherence professionally efficiently maintaining high degree"/>
    <x v="0"/>
    <n v="11"/>
    <s v=" c:business analyst  ji:11  Int:expert management support customer monitoring operation service process manager business  c:financial analyst  ji:5  Int:support reporting risk management  c:system analyst  ji:4  Int:it system user key  c:data scientist  ji:3  Int:data analysis reporting  c:financial controller  ji:1  Int:general  c:intern analyst  ji:0  Int:  c:security analyst  ji:0  Int:"/>
    <s v="cos:business analyst  cos:0 cos:financial analyst  cos:0 cos:system analyst  cos:0 cos:data scientist  cos:0 cos:financial controller  cos:0 cos:intern analyst  cos:0 cos:security analyst  cos:0"/>
    <n v="0"/>
    <s v="n"/>
    <s v="cause analysis identifying workarounds adherence coordination executive team value escalation raising perform fostering engagement resolver via quickly 2nd mi ensure using line globally handling action ownership possible documenting contributing stakeholder patrol undertake major consistent productively key wpb working knowledge historical adverse effectively high formulation recover ongoing accordance responsibility cascaded reporting colleague technical reviewing communicating validation base supporting operating throughout take mobilisation problem behalf uk agreed preventative root foster professionally subject standard continual 1st matter diagnosis issue minimising hsbc tracking degree communication potential environment correct information hour impact group utilisation fix summary facilitating record incident dynamic future desk wbp development logged setting lead slas stream system call analysing disruption operational improvement risk user data general taken smes maintaining onwards tool accuracy splunk query efficiently work outside investigation ensuring pl area duration centre along contribute ability understood efficient across use trend recovery response it onward proactive quality progress follow app logging experience updating channel command post imt deliver shift appropriate eg alerting"/>
  </r>
  <r>
    <n v="1717"/>
    <n v="1725"/>
    <s v="IT Service Desk 1st line Analyst"/>
    <s v="['https://www.pracuj.pl/praca/it-service-desk-1st-line-analyst-warszawa,oferta,1002381699']"/>
    <s v="Specjalista (Mid / Regular), Młodszy specjalista (Junior)"/>
    <s v="[['https://www.pracuj.pl/praca/it-service-desk-1st-line-analyst-warszawa,oferta,1002381699'], 1, ['technologies-1', ['Office 360']], ['responsibilities-1', ['Handling technical notifications by the ticket service ( ServiceNow), email, phone', 'Remote IT support to company global users', 'Diagnosing and solving technical problems', 'Assists employees with incident resolution or service request management', 'Instruct users on usage of application systems', 'Suggests process improvements and share best practices with colleagues']], ['requirements-1', ['Fluent English', 'Communicate effectively at all levels with both the business and other IT departments', 'Exceptional customer service skills with good attention to detail', 'Excellent telephone manner', 'Team player, consider colleagues and have a flexible approach', 'Self-motivated, enthusiastic and proactive', 'Possess excellent problem-solving skills']], ['offered-1', ['Great opportunity to help shape and influence the overall design of GSC', 'Opportunity to interact with multiple cultures in the dynamic organization', 'Work atmosphere built on support and mutual respect', 'Attractive set of benefits (sport cards, private healthcare for employees and family members language courses)', 'Stable employment']], ['additional-module-2', ['No two careers - or two people - are the same at DLA Piper. You can be yourself in a diverse team where every voice is heard and your success is recognised. So find out more about being valued for who you are as well as what you do, in a global law firm that commits to you and your career.']]]"/>
    <s v="Specialist (Mid/Regular), Junior Specialist (Junior)"/>
    <s v="IT Service Desk 1st line Analyst"/>
    <s v="'Handling technical notifications by the ticket service ( ServiceNow), email, phone', 'Remote IT support to company global users', 'Diagnosing and solving technical problems', 'Assists employees with incident resolution or service request management', 'Instruct users on usage of application systems', 'Suggests process improvements and share best practices with colleagues'"/>
    <s v="'Fluent English', 'Communicate effectively at all levels with both the business and other IT departments', 'Exceptional customer service skills with good attention to detail', 'Excellent telephone manner', 'Team player, consider colleagues and have a flexible approach', 'Self-motivated, enthusiastic and proactive', 'Possess excellent problem-solving skills'"/>
    <s v="'Great opportunity to help shape and influence the overall design of GSC', 'Opportunity to interact with multiple cultures in the dynamic organization', 'Work atmosphere built on support and mutual respect', 'Attractive set of benefits (sport cards, private healthcare for employees and family members language courses)', 'Stable employment'"/>
    <s v="'Office 360'"/>
    <m/>
    <m/>
    <s v="it service desk 1st line analyst"/>
    <x v="5"/>
    <n v="2"/>
    <s v=" c:business analyst  ji:1  Int:service  c:financial analyst  ji:0  Int:  c:system analyst  ji:2  Int:it  c:data scientist  ji:0  Int:  c:financial controller  ji:0  Int:  c:intern analyst  ji:0  Int:  c:security analyst  ji:0  Int:"/>
    <s v="cos:business analyst  cos:0.906 cos:financial analyst  cos:0.877 cos:system analyst  cos:0.956 cos:data scientist  cos:0.942 cos:financial controller  cos:0.928 cos:intern analyst  cos:0.969 cos:security analyst  cos:0.948"/>
    <n v="0.96899999999999997"/>
    <s v="intern analyst"/>
    <s v="analyst service line desk 1st"/>
    <s v="handling technical notification ticket service servicenow email phone remote it support company global user diagnosing solving problem assist employee incident resolution request management instruct usage application system suggests process improvement share best practice colleague"/>
    <x v="0"/>
    <n v="4"/>
    <s v=" c:business analyst  ji:4  Int:support service process management  c:financial analyst  ji:2  Int:support managemen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user ticket practice usage instruct notification company share incident colleague technical resolution suggests email it application remote problem employee global assist request system handling diagnosing solving phone servicenow best"/>
  </r>
  <r>
    <n v="1718"/>
    <n v="1726"/>
    <s v="IT Service Desk Analyst (German speaker)"/>
    <s v="['https://www.pracuj.pl/praca/it-service-desk-analyst-german-speaker-warszawa,oferta,1002377438']"/>
    <s v="Specjalista (Mid / Regular)"/>
    <s v="[['https://www.pracuj.pl/praca/it-service-desk-analyst-german-speaker-warszawa,oferta,1002377438'], 1, ['responsibilities-1', ['Assists team in meeting individual, team and organizational service level agreements and customer satisfaction. Primary role to meet this goal is to ensure that incidents and service requests are managed in a timely fashion (50%)', 'Resolves the majority of incidents and service requests using existing knowledge base documentation and tools (35%)', 'Participates in training to continually increase technical, customer service and interpersonal skills needed to meet service requirements and enhance customer satisfaction. Continually strives to learn and share knowledge (15%)']], ['requirements-1', ['1 to 3 Years of relevant work experience.', 'Good knowledge of English and German.', 'Associate Degree with IT or technically related field of study required.', 'Other Education / Certifications: - Degree in Computer Science or other applicable IT areas', 'ITIL Foundation', 'Basic Microsoft O365 knowledge', 'Possesses basic clerical and data entry skills.']], ['offered-1', ['You will work in an international environment for a Fortune Top100 organization.', 'We are an organization wherein we take our values very seriously and wherein we pay sincere attention to ‘diversity and inclusion’.', 'An organization where humor and fun are very important. Work hard, play hard.', 'A very active staff association.', 'TD SYNNEX is a certified ‘Top Employer’ and proclaimed to be one of the most appealing employers in IT more than once.', 'Hybrid working (partially from home, partially from the office).', 'Real opportunities for professional development and access to training,', 'A package of extra benefits (private medical care, multisport card)', 'The best coffee. Pretty important.']]]"/>
    <s v="Specialist (Mid/Regular)"/>
    <s v="IT Service Desk Analyst (German speaker)"/>
    <s v="'Assists team in meeting individual, team and organizational service level agreements and customer satisfaction. Primary role to meet this goal is to ensure that incidents and service requests are managed in a timely fashion (50%)', 'Resolves the majority of incidents and service requests using existing knowledge base documentation and tools (35%)', 'Participates in training to continually increase technical, customer service and interpersonal skills needed to meet service requirements and enhance customer satisfaction. Continually strives to learn and share knowledge (15%)'"/>
    <s v="'1 to 3 Years of relevant work experience.', 'Good knowledge of English and German.', 'Associate Degree with IT or technically related field of study required.', 'Other Education / Certifications: - Degree in Computer Science or other applicable IT areas', 'ITIL Foundation', 'Basic Microsoft O365 knowledge', 'Possesses basic clerical and data entry skills.'"/>
    <s v="'You will work in an international environment for a Fortune Top100 organization.', 'We are an organization wherein we take our values very seriously and wherein we pay sincere attention to ‘diversity and inclusion’.', 'An organization where humor and fun are very important. Work hard, play hard.', 'A very active staff association.', 'TD SYNNEX is a certified ‘Top Employer’ and proclaimed to be one of the most appealing employers in IT more than once.', 'Hybrid working (partially from home, partially from the office).', 'Real opportunities for professional development and access to training,', 'A package of extra benefits (private medical care, multisport card)', 'The best coffee. Pretty important.'"/>
    <m/>
    <m/>
    <m/>
    <s v="it service desk analyst  speaker"/>
    <x v="5"/>
    <n v="2"/>
    <s v=" c:business analyst  ji:1  Int:service  c:financial analyst  ji:0  Int:  c:system analyst  ji:2  Int:it  c:data scientist  ji:0  Int:  c:financial controller  ji:0  Int:  c:intern analyst  ji:0  Int:  c:security analyst  ji:0  Int:"/>
    <s v="cos:business analyst  cos:0.885 cos:financial analyst  cos:0.854 cos:system analyst  cos:0.948 cos:data scientist  cos:0.934 cos:financial controller  cos:0.907 cos:intern analyst  cos:0.968 cos:security analyst  cos:0.936"/>
    <n v="0.96799999999999997"/>
    <s v="intern analyst"/>
    <s v=" analyst service desk speaker"/>
    <s v="assist team meeting individual organizational service level agreement customer satisfaction primary role meet goal ensure incident request managed timely fashion 50 resolve majority using existing knowledge base documentation tool 35 participates training continually increase technical interpersonal skill needed requirement enhance strives learn share 15"/>
    <x v="0"/>
    <n v="2"/>
    <s v=" c:business analyst  ji:2  Int:service customer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kill continually requirement level tool individual satisfaction knowledge participates team strives agreement share managed timely incident learn enhance 15 needed technical documentation majority interpersonal meeting fashion base existing goal role request assist resolve ensure using meet 35 training primary increase organizational 50"/>
  </r>
  <r>
    <n v="1719"/>
    <n v="1727"/>
    <s v="ITSM Tool Business Analyst"/>
    <s v="['https://www.pracuj.pl/praca/itsm-tool-business-analyst-krakow-zablocie-43b,oferta,1002375346']"/>
    <s v="Specjalista (Mid / Regular)"/>
    <s v="[['https://www.pracuj.pl/praca/itsm-tool-business-analyst-krakow-zablocie-43b,oferta,1002375346'], 1, ['technologies-1', []], ['responsibilities-1', ['Support the existing ITSM platform by performing tasks like: User management, ACL permissions management, Identified bug fixes based on available documentation or consultant support, Escalation of performance issues and cooperation with vendor technicians, Support report creation.', 'Support end users and agents training activities.', 'Maintain and enrich the ITSM tool knowledge base whenever applicable.', 'Test implemented solutions.', 'Support in creation of test scenarios.', 'Maintain currently implemented integrations in case of a change or incident.', 'Develop and deploy forms and processes on the ticketing platform in the Service Portal.', 'Implement Service requests for catalog items implemented in the platform.', 'Develop interfaces with external systems or applications.', 'Prepare for tool upgrades by evaluating new version and run tests.']], ['requirements-1', ['At least 1 year of experience in developing or administrating any ITSM tool.', 'Knowledge of APIs and web services implementation will be nice to have skill.', 'Experience with integration of other tools into ITSM tool.', 'Professional English in communication and writing.', 'Personality to document implemented activities.', 'Rigor, autonomy, and teamwork.', 'Ability to evaluate risks, handle multiple priorities, and take decisions.', 'Perform and suggest test scenarios for implemented solution.']], ['offered-1', ['Annual Awayday and Christmas Party', 'Employee volunteering opportunities', &quot;Supporting employees' sports hobbies&quot;, 'International operating environment', 'Opportunities for development in IT area', 'Introduction plan for new employees and Buddy Initiative', 'A wide range of e-learning trainings', 'Support in upskilling', 'A promising career path and individual development plan', 'Many career opportunities in different IT areas', 'Diversity of opportunities across a range of challenging and highly complex activities', 'Discounts for Amer Sport’s products', 'Private medical care for you and your family', 'MyBenefit Cafeteria System (including Multisport)', 'Additional private life insurance', 'Referral and performance bonuses', 'Bicycle parking and carpooling options', 'Flexible working hours (including home office)', 'Office located near Krakow’s city center']]]"/>
    <s v="Specialist (Mid/Regular)"/>
    <s v="ITSM Tool Business Analyst"/>
    <s v="'Support the existing ITSM platform by performing tasks like: User management, ACL permissions management, Identified bug fixes based on available documentation or consultant support, Escalation of performance issues and cooperation with vendor technicians, Support report creation.', 'Support end users and agents training activities.', 'Maintain and enrich the ITSM tool knowledge base whenever applicable.', 'Test implemented solutions.', 'Support in creation of test scenarios.', 'Maintain currently implemented integrations in case of a change or incident.', 'Develop and deploy forms and processes on the ticketing platform in the Service Portal.', 'Implement Service requests for catalog items implemented in the platform.', 'Develop interfaces with external systems or applications.', 'Prepare for tool upgrades by evaluating new version and run tests.'"/>
    <s v="'At least 1 year of experience in developing or administrating any ITSM tool.', 'Knowledge of APIs and web services implementation will be nice to have skill.', 'Experience with integration of other tools into ITSM tool.', 'Professional English in communication and writing.', 'Personality to document implemented activities.', 'Rigor, autonomy, and teamwork.', 'Ability to evaluate risks, handle multiple priorities, and take decisions.', 'Perform and suggest test scenarios for implemented solution.'"/>
    <s v="'Annual Awayday and Christmas Party', 'Employee volunteering opportunities', &quot;Supporting employees' sports hobbies&quot;, 'International operating environment', 'Opportunities for development in IT area', 'Introduction plan for new employees and Buddy Initiative', 'A wide range of e-learning trainings', 'Support in upskilling', 'A promising career path and individual development plan', 'Many career opportunities in different IT areas', 'Diversity of opportunities across a range of challenging and highly complex activities', 'Discounts for Amer Sport’s products', 'Private medical care for you and your family', 'MyBenefit Cafeteria System (including Multisport)', 'Additional private life insurance', 'Referral and performance bonuses', 'Bicycle parking and carpooling options', 'Flexible working hours (including home office)', 'Office located near Krakow’s city center'"/>
    <m/>
    <m/>
    <m/>
    <s v="itsm tool business analyst"/>
    <x v="4"/>
    <n v="1"/>
    <s v=" c:business analyst  ji:1  Int:business  c:financial analyst  ji:0  Int:  c:system analyst  ji:0  Int:  c:data scientist  ji:0  Int:  c:financial controller  ji:0  Int:  c:intern analyst  ji:0  Int:  c:security analyst  ji:0  Int:"/>
    <s v="cos:business analyst  cos:0.896 cos:financial analyst  cos:0.881 cos:system analyst  cos:0.961 cos:data scientist  cos:0.947 cos:financial controller  cos:0.925 cos:intern analyst  cos:0.965 cos:security analyst  cos:0.956"/>
    <n v="0.96499999999999997"/>
    <s v="intern analyst"/>
    <s v="analyst tool itsm"/>
    <s v="support existing itsm platform performing task like user management acl permission identified bug fix based available documentation consultant escalation performance issue cooperation vendor technician report creation end agent training activity maintain enrich tool knowledge base whenever applicable test implemented solution scenario currently integration case change incident develop deploy form process ticketing service portal implement request catalog item interface external system application prepare upgrade evaluating new version run"/>
    <x v="0"/>
    <n v="6"/>
    <s v=" c:business analyst  ji:6  Int:management support consultant service process  c:financial analyst  ji:3  Int:support management  c:system analyst  ji:3  Int:system performance user  c:data scientist  ji:1  Int:repor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maintain issue implemented itsm available end currently enrich escalation fix interface performance incident form item vendor platform documentation bug deploy run like acl creation cooperation portal identified external system technician permission catalog evaluating ticketing scenario user report case agent tool knowledge activity performing integration whenever new solution task develop application base existing based version request prepare test training change upgrade applicable implement"/>
  </r>
  <r>
    <n v="1720"/>
    <n v="1728"/>
    <s v="IT Specialist - Onsite Technical Support with Polish and English"/>
    <s v="['https://www.pracuj.pl/praca/it-specialist-onsite-technical-support-with-polish-and-english-warszawa-aleje-jerozolimskie-98,oferta,1002435438']"/>
    <s v="Starszy specjalista (Senior)"/>
    <s v="[['https://www.pracuj.pl/praca/it-specialist-onsite-technical-support-with-polish-and-english-warszawa-aleje-jerozolimskie-98,oferta,1002435438'], 1, ['responsibilities-1', ['Performing installations, trains, maintenance, troubleshoots and repairs of all OpCo desktop hardware/software technologies.', 'Disconnect, move and reconnect desktop technology hardware for single user, multi-user and office moves and of non-desktop Technology Infrastructure component’s at the request of other Service Towers.', 'Use corporate Incident Management System to record and track all support work, maintain accurate hardware and software record using, Corporate Asset Management System for all corporate assets.', 'Responds to incidents within SLA, or within a timely manner; with appropriate level of urgency, and follows up with customers on all issues, supports team’s abilities and functions through positive customer relations and contributes to, improvement/enhancement of processes and procedures.']], ['requirements-1', ['Spoken and written English and Polish language', 'Proficient in Microsoft Office Suite and Windows environment', 'Previous experience in IT support domain', 'Willingness to work in our Warsaw based office', 'Experience in supporting infrastructure changes, software releases and BCP', 'Track record of supporting hardware/software based on corporate policy', 'Administration and maintenance of non-desktop technology infrastructure components', 'Additional skills: system maintain, collaboration tools, customer service, quality assurance, service-minded and team oriented with high attention to detail']], ['offered-1', ['Career development opportunities, access to our internal learning resources and skill developing programs', 'Work in an international and energetic environment in fast pace, exciting and friendly culture', 'Assisting with the procurement of hardware and software', 'Learning environment with possibilities to master different skills, that suits your interest', 'Gain additional knowledge, and stay abreast of current technologies; through employee and company sponsored training, periodicals, and regular interaction with other team members.', 'Salary based on the employment contract, attractive flex benefits package (including sports card, medical insurance, life insurance, retirement plan)']], ['additional-module-1', ['You will become member of MMC Global Technology Infrastructure team, you will have a chance to work in an international environment using English on a daily bases, but your main focus would be supporting our local offices in Warsaw', '', 'This position is for a seasoned support staff in Onsite Technical Support, who works independently under moderate supervision for routine situations.', '', 'This role provides support to end users across multiple operating companies by assisting with the installation and operation of their workstations, business applications, and related equipment. Contributes to support the Office Technology infrastructure across multiple operating companies.']]]"/>
    <s v="Senior Specialist (Senior)"/>
    <s v="IT Specialist - Onsite Technical Support with Polish and English"/>
    <s v="'Performing installations, trains, maintenance, troubleshoots and repairs of all OpCo desktop hardware/software technologies.', 'Disconnect, move and reconnect desktop technology hardware for single user, multi-user and office moves and of non-desktop Technology Infrastructure component’s at the request of other Service Towers.', 'Use corporate Incident Management System to record and track all support work, maintain accurate hardware and software record using, Corporate Asset Management System for all corporate assets.', 'Responds to incidents within SLA, or within a timely manner; with appropriate level of urgency, and follows up with customers on all issues, supports team’s abilities and functions through positive customer relations and contributes to, improvement/enhancement of processes and procedures.'"/>
    <s v="'Spoken and written English and Polish language', 'Proficient in Microsoft Office Suite and Windows environment', 'Previous experience in IT support domain', 'Willingness to work in our Warsaw based office', 'Experience in supporting infrastructure changes, software releases and BCP', 'Track record of supporting hardware/software based on corporate policy', 'Administration and maintenance of non-desktop technology infrastructure components', 'Additional skills: system maintain, collaboration tools, customer service, quality assurance, service-minded and team oriented with high attention to detail'"/>
    <s v="'Career development opportunities, access to our internal learning resources and skill developing programs', 'Work in an international and energetic environment in fast pace, exciting and friendly culture', 'Assisting with the procurement of hardware and software', 'Learning environment with possibilities to master different skills, that suits your interest', 'Gain additional knowledge, and stay abreast of current technologies; through employee and company sponsored training, periodicals, and regular interaction with other team members.', 'Salary based on the employment contract, attractive flex benefits package (including sports card, medical insurance, life insurance, retirement plan)'"/>
    <m/>
    <m/>
    <m/>
    <s v="it specialist onsite technical support polish"/>
    <x v="5"/>
    <n v="2"/>
    <s v=" c:business analyst  ji:1  Int:support  c:financial analyst  ji:1  Int:support  c:system analyst  ji:2  Int:it  c:data scientist  ji:0  Int:  c:financial controller  ji:0  Int:  c:intern analyst  ji:0  Int:  c:security analyst  ji:0  Int:"/>
    <s v="cos:business analyst  cos:0.891 cos:financial analyst  cos:0.881 cos:system analyst  cos:0.954 cos:data scientist  cos:0.941 cos:financial controller  cos:0.914 cos:intern analyst  cos:0.961 cos:security analyst  cos:0.948"/>
    <n v="0.96099999999999997"/>
    <s v="intern analyst"/>
    <s v="specialist polish support technical onsite"/>
    <s v="performing installation train maintenance troubleshoots repair opco desktop hardware software technology disconnect move reconnect single user multi office non infrastructure component request service tower use corporate incident management system record track support work maintain accurate using asset responds within sla timely manner appropriate level urgency follows customer issue team ability function positive relation contributes improvement enhancement process procedure"/>
    <x v="0"/>
    <n v="6"/>
    <s v=" c:business analyst  ji:6  Int:management support customer corporate service process  c:financial analyst  ji:3  Int:support management asse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track desktop maintain user maintenance issue level tower function move performing work reconnect repair team hardware train multi office positive procedure record relation timely incident troubleshoots accurate infrastructure disconnect component sla ability use opco single non within urgency request asset follows using contributes technology system enhancement installation appropriate software responds manner"/>
  </r>
  <r>
    <n v="1721"/>
    <n v="1729"/>
    <s v="IT Specialist"/>
    <s v="['https://www.pracuj.pl/praca/it-specialist-wroclaw-graniczna-8d,oferta,1002476601']"/>
    <s v="Specjalista (Mid / Regular)"/>
    <s v="[['https://www.pracuj.pl/praca/it-specialist-wroclaw-graniczna-8d,oferta,1002476601'], 1, ['technologies-1', ['Active Directory', 'Domain Controller', 'Windows Permissions', 'Office MS 365']], ['responsibilities-1', ['Install new / rebuild existing systems and configure hardware, peripherals, services, settings, directories, storage, etc. in accordance with standards and project/operational requirements', 'Contribute to and maintain system standards. Provide documentation, policy compliance, technical configuration and review', 'Assist internal staff and provide a high level of customer service and support as it relates to responding to help desk requests', 'Provide technical support for remote location employees', 'Provide first level support of Servers, Network, Telephone, and Wireless. Troubleshoot and deliver solutions to common software problems. Determine when to escalate an issue to the next level required', 'Create a procedure and knowledge base, ensure that it is maintained with complete and accurate information.']], ['requirements-1', ['Should genuinely care about people and want to help them. Must have the ability to be patient, friendly and kind in all situations', 'Needs to be comfortable working with people from all departments, including managers and executives, in person, on the phone and via email', 'Able to assess impact of incoming requests and prioritize them in a fast paced, high-pressure environment', 'Tech-savvy and able to quickly learn new software', 'Able to work independently, perform research, analyze data, identify trends, take and recommend appropriate actions with minimal supervision', 'Experience imaging and deploying computers', 'Experience with windows servers or networking environment', 'Experience managing Active Directory, Domain controller, Windows Permissions and security', 'Experience managing Office / MS 365 environment', 'Very good English skills', 'Strong interpersonal skills', 'Excellent and courteous communication skills', 'Ability to work in a team', 'Highly motivated and business oriented', 'Capable of working independently as well as part of the Team', 'Capable to look for solutions']], ['offered-1', ['Stable employment in an international company', 'Social package (lunch card, holiday allowance, Christmas vouchers)', 'Sharing the costs of sports activities', 'Private medical care', 'Life insurance']]]"/>
    <s v="Specialist (Mid/Regular)"/>
    <s v="IT Specialist"/>
    <s v="'Install new / rebuild existing systems and configure hardware, peripherals, services, settings, directories, storage, etc. in accordance with standards and project/operational requirements', 'Contribute to and maintain system standards. Provide documentation, policy compliance, technical configuration and review', 'Assist internal staff and provide a high level of customer service and support as it relates to responding to help desk requests', 'Provide technical support for remote location employees', 'Provide first level support of Servers, Network, Telephone, and Wireless. Troubleshoot and deliver solutions to common software problems. Determine when to escalate an issue to the next level required', 'Create a procedure and knowledge base, ensure that it is maintained with complete and accurate information.'"/>
    <s v="'Should genuinely care about people and want to help them. Must have the ability to be patient, friendly and kind in all situations', 'Needs to be comfortable working with people from all departments, including managers and executives, in person, on the phone and via email', 'Able to assess impact of incoming requests and prioritize them in a fast paced, high-pressure environment', 'Tech-savvy and able to quickly learn new software', 'Able to work independently, perform research, analyze data, identify trends, take and recommend appropriate actions with minimal supervision', 'Experience imaging and deploying computers', 'Experience with windows servers or networking environment', 'Experience managing Active Directory, Domain controller, Windows Permissions and security', 'Experience managing Office / MS 365 environment', 'Very good English skills', 'Strong interpersonal skills', 'Excellent and courteous communication skills', 'Ability to work in a team', 'Highly motivated and business oriented', 'Capable of working independently as well as part of the Team', 'Capable to look for solutions'"/>
    <s v="'Stable employment in an international company', 'Social package (lunch card, holiday allowance, Christmas vouchers)', 'Sharing the costs of sports activities', 'Private medical care', 'Life insurance'"/>
    <s v="'Active Directory', 'Domain Controller', 'Windows Permissions', 'Office MS 365'"/>
    <m/>
    <m/>
    <s v="it specialist"/>
    <x v="5"/>
    <n v="2"/>
    <s v=" c:business analyst  ji:0  Int:  c:financial analyst  ji:0  Int:  c:system analyst  ji:2  Int:it  c:data scientist  ji:0  Int:  c:financial controller  ji:0  Int:  c:intern analyst  ji:0  Int:  c:security analyst  ji:0  Int:"/>
    <s v="cos:business analyst  cos:0.819 cos:financial analyst  cos:0.817 cos:system analyst  cos:0.921 cos:data scientist  cos:0.894 cos:financial controller  cos:0.872 cos:intern analyst  cos:0.966 cos:security analyst  cos:0.93"/>
    <n v="0.96599999999999997"/>
    <s v="intern analyst"/>
    <s v="specialist"/>
    <s v="install new rebuild existing system configure hardware peripheral service setting directory storage etc accordance standard project operational requirement contribute maintain provide documentation policy compliance technical configuration review assist internal staff high level customer support it relates responding help desk request remote location employee first server network telephone wireless troubleshoot deliver solution common software problem determine escalate issue next required create procedure knowledge base ensure maintained complete accurate information"/>
    <x v="0"/>
    <n v="4"/>
    <s v=" c:business analyst  ji:4  Int:project support service customer  c:financial analyst  ji:1  Int:support  c:system analyst  ji:3  Int:it system network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termine maintain issue first create review information configure procedure configuration desk storage accurate install documentation policy provide setting wireless assist staff ensure required system peripheral rebuild next etc operational server requirement level escalate knowledge troubleshoot telephone directory hardware complete high help accordance location compliance technical contribute new solution common maintained it base existing remote employee request problem internal responding deliver network software relates standard"/>
  </r>
  <r>
    <n v="1722"/>
    <n v="1730"/>
    <s v="IT Support Analyst"/>
    <s v="['https://www.pracuj.pl/praca/it-support-analyst-warszawa-prosta-51,oferta,1002363372']"/>
    <s v="Specjalista (Mid / Regular)"/>
    <s v="[['https://www.pracuj.pl/praca/it-support-analyst-warszawa-prosta-51,oferta,1002363372'], 1, ['technologies-1', ['iOS', 'Android']], ['responsibilities-1', ['Ticket Handling', '•\tProcess inbound IT requests via tickets or chat, email, and phone and log to a ticket', '•\tProvide Tier 1 support for end users both desk side and remote', '•\tEscalate Tier 2 support requests to the appropriate department/team member', '•\tTroubleshoot &amp; resolve problems with end user equipment &amp; software using best practices including attention to security', '•\tFollow standard practices in solution documentation as it relates to end user systems, support, and processes', '•\tGuide users though interfacing with IT and update documentation to help streamline similar future interactions', '', 'Inventory', '•\tOrder IT equipment to maintain stock levels', '•\tBuild and ship new hire equipment', '•\tCollect equipment after hardware refreshes and terms', '•\tMaintain inventory records', '', 'Office Support', '•\tSupport of meetings including assisting with the A/V requirements', '•\tTeach users how to use the A/V in their meeting room', '•\tHelp users with printer connections and issues', '•\tSetup user desks', '•\tExecutive “white glove”']], ['requirements-1', ['Technical Qualifications:', 'The ideal candidate has +1 years of IT Support experience (entry-level) and has demonstrated experience in:', '•\tWorking user request tickets from start to finish with a high level of customer service &amp; communication', '•\tFamiliarity in both PC (Win 10/11) and Mac (MacOS)', '•\tFamiliar with both iOS and Android', '•\tProficiency in Microsoft Office Suite (Office365)', '•\tExperience with various hardware including: laptops, MacBooks, printers, peripherals, smartphones, and A/V equipment', '•\tExperience using and troubleshooting VPN for remote connectivity', '•\tBasic understanding of Active Directory, TCP/IP, DHCP, and DNS', '', 'Additional desirable skills:', '•\tITIL, MTA, MCSA, MCSE, JAMF, or A+ certifications', '•\tExperience with remote management solutions: Microsoft Deployment Toolkit (MDT), Remote Support tools, Systems Center Configuration Manager (SCCM), JAMF, etc.', '•\tAdminister and Support office telephony equipment and services (8x8)', '•\tAdministering user and computer accounts within Azure Active Directory', '', 'General skills:', '•\tAbility to prioritize and manage own tasks/responsibilities, ability to work independently and without supervision.', '•\tPassionate about customer service and the user experience', '•\tAbility to successfully balance multiple simultaneous demands &amp; self-adjust to meet shifting priorities', '•\tExcellent oral and written communication skills', '•\tWillingness to occasionally work nights/weekend times, and to participate in an off-hours on-call schedule', '•\tRare overnight travel to other Trustwave offices may be required', '•\tFamiliarity with the security industry is desirable but not required', '', 'Education:', 'We prefer college-educated applicants, but at minimum, high school diploma or equivalent is required for employment.']], ['offered-1', ['We offer the following benefits: sport card/co-financing of vacation, life insurance, medical insurance, lunch card, pension scheme (PPE), Employee Assistance Program and support in obtaining professional certifications']], ['additional-module-1', ['Based in our Warsaw location, with at least 3 days per week in the office, the IT Support Analyst works with the Global End User Services (EUS) Team that is responsible for assisting all internal user IT requirements including PC and Mac hardware and software troubleshooting and setup. This position will report to the Manager of End User Services.', 'Ideal candidates are organized, have a strong desire to help people, and are excited by learning technology.']], ['additional-module-2', ['Trustwave is an Equal Opportunity Employer of Minorities, Females, Protected Veterans, and Individuals with Disabilities.']]]"/>
    <s v="Specialist (Mid/Regular)"/>
    <s v="IT Support Analyst"/>
    <s v="'Ticket Handling', '•\tProcess inbound IT requests via tickets or chat, email, and phone and log to a ticket', '•\tProvide Tier 1 support for end users both desk side and remote', '•\tEscalate Tier 2 support requests to the appropriate department/team member', '•\tTroubleshoot &amp; resolve problems with end user equipment &amp; software using best practices including attention to security', '•\tFollow standard practices in solution documentation as it relates to end user systems, support, and processes', '•\tGuide users though interfacing with IT and update documentation to help streamline similar future interactions', '', 'Inventory', '•\tOrder IT equipment to maintain stock levels', '•\tBuild and ship new hire equipment', '•\tCollect equipment after hardware refreshes and terms', '•\tMaintain inventory records', '', 'Office Support', '•\tSupport of meetings including assisting with the A/V requirements', '•\tTeach users how to use the A/V in their meeting room', '•\tHelp users with printer connections and issues', '•\tSetup user desks', '•\tExecutive “white glove”'"/>
    <s v="'Technical Qualifications:', 'The ideal candidate has +1 years of IT Support experience (entry-level) and has demonstrated experience in:', '•\tWorking user request tickets from start to finish with a high level of customer service &amp; communication', '•\tFamiliarity in both PC (Win 10/11) and Mac (MacOS)', '•\tFamiliar with both iOS and Android', '•\tProficiency in Microsoft Office Suite (Office365)', '•\tExperience with various hardware including: laptops, MacBooks, printers, peripherals, smartphones, and A/V equipment', '•\tExperience using and troubleshooting VPN for remote connectivity', '•\tBasic understanding of Active Directory, TCP/IP, DHCP, and DNS', '', 'Additional desirable skills:', '•\tITIL, MTA, MCSA, MCSE, JAMF, or A+ certifications', '•\tExperience with remote management solutions: Microsoft Deployment Toolkit (MDT), Remote Support tools, Systems Center Configuration Manager (SCCM), JAMF, etc.', '•\tAdminister and Support office telephony equipment and services (8x8)', '•\tAdministering user and computer accounts within Azure Active Directory', '', 'General skills:', '•\tAbility to prioritize and manage own tasks/responsibilities, ability to work independently and without supervision.', '•\tPassionate about customer service and the user experience', '•\tAbility to successfully balance multiple simultaneous demands &amp; self-adjust to meet shifting priorities', '•\tExcellent oral and written communication skills', '•\tWillingness to occasionally work nights/weekend times, and to participate in an off-hours on-call schedule', '•\tRare overnight travel to other Trustwave offices may be required', '•\tFamiliarity with the security industry is desirable but not required', '', 'Education:', 'We prefer college-educated applicants, but at minimum, high school diploma or equivalent is required for employment.'"/>
    <s v="'We offer the following benefits: sport card/co-financing of vacation, life insurance, medical insurance, lunch card, pension scheme (PPE), Employee Assistance Program and support in obtaining professional certifications'"/>
    <s v="'iOS', 'Android'"/>
    <m/>
    <m/>
    <s v="it support analyst"/>
    <x v="5"/>
    <n v="2"/>
    <s v=" c:business analyst  ji:1  Int:support  c:financial analyst  ji:1  Int:support  c:system analyst  ji:2  Int:it  c:data scientist  ji:0  Int:  c:financial controller  ji:0  Int:  c:intern analyst  ji:0  Int:  c:security analyst  ji:0  Int:"/>
    <s v="cos:business analyst  cos:0.886 cos:financial analyst  cos:0.869 cos:system analyst  cos:0.961 cos:data scientist  cos:0.935 cos:financial controller  cos:0.918 cos:intern analyst  cos:0.965 cos:security analyst  cos:0.951"/>
    <n v="0.96499999999999997"/>
    <s v="intern analyst"/>
    <s v="support analyst"/>
    <s v="ticket handling tprocess inbound it request via chat email phone log tprovide tier support end user desk side remote tescalate appropriate department team member ttroubleshoot resolve problem equipment software using best practice including attention security tfollow standard solution documentation relates system process tguide though interfacing update help streamline similar future interaction inventory torder maintain stock level tbuild ship new hire tcollect hardware refreshes term tmaintain record office tsupport meeting assisting requirement tteach use room thelp printer connection issue tsetup texecutive white glove"/>
    <x v="4"/>
    <n v="3"/>
    <s v=" c:business analyst  ji:2  Int:support process  c:financial analyst  ji:2  Int:support hire  c:system analyst  ji:3  Int:it system user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maintain support connection issue end team office record ttroubleshoot torder desk future update glove log side documentation via assisting tmaintain meeting email interfacing process tteach interaction term equipment using including handling stock tbuild tcollect room inventory best phone thelp white inbound though ticket similar requirement practice tprovide level tprocess tsupport security tescalate hardware help refreshes department tfollow hire chat new solution use texecutive streamline remote problem request printer resolve member tguide tier ship tsetup appropriate software relates standard attention"/>
  </r>
  <r>
    <n v="1723"/>
    <n v="1731"/>
    <s v="IT Support Specialist "/>
    <s v="['https://www.pracuj.pl/praca/it-support-specialist-poznan-baraniaka-6,oferta,1002444477']"/>
    <s v="Specjalista (Mid / Regular), Młodszy specjalista (Junior)"/>
    <s v="[['https://www.pracuj.pl/praca/it-support-specialist-poznan-baraniaka-6,oferta,1002444477'], 1, ['technologies-1', []], ['responsibilities-1', ['Be the first point of contact for any IT related issues', 'Take care of network cybersecurity', 'Provide technical support for onboarding and offboarding processes', 'Provide 1st level support for workplace systems (Windows)', 'Request and create accesses to internal systems (working on Service Now system)', 'Support equipment\u202f orders (help to chose proper equipment)', 'Troubleshooting in desktop, printer and mobile area', 'Setup and upgrading of workplaces and infrastructure', 'Understand and map IT infrastructure (switches, access points, routers, computers, printers)']], ['requirements-1', ['Proven experience as a\u202fIT Support Specialist/IT Technician/Service Desk Analyst', 'Tech savvy with working knowledge of office automation products, databases and remote control', 'Good understanding of computer systems, firewall, cybersecurity, mobile devices and other tech products', 'Ability to diagnose and resolve basic technical issues', 'Proficiency in English', 'Excellent communication skills', 'Customer-oriented and cool-tempered']], ['work-organization-1', []], ['training-space-1', ['budżet rozwojowy', 'czas na rozwój Twoich pomysłów']], ['offered-1', ['Integration Events', 'Gym Membership / Sport Subscription', 'Private Medical Scheme', 'Relocation Bonus', 'At Malta House, you have an option to use bike parking facilities as well as showers.']], ['additional-module-1', [&quot;You will be the first point of contact for users when something goes wrong or needs fixing on their devices. You will answer queries on basic technical issues and offer advice to solve them.\u202f An excellent IT Support Specialist\u202f must be people-oriented person and have good technical knowledge so to be able to communicate effectively to understand the problem and explain its solution.\u202f\u202fIt's a stationary job offer so you will work from our office.&quot;]], ['additional-module-2', ['Proficiency in English', 'Excellent communication skills', 'Ability to diagnose and resolve basic technical issue', 'Good understanding of computer systems, mobile devices and other tech products']]]"/>
    <s v="Specialist (Mid/Regular), Junior Specialist (Junior)"/>
    <s v="IT Support Specialist"/>
    <s v="'Be the first point of contact for any IT related issues', 'Take care of network cybersecurity', 'Provide technical support for onboarding and offboarding processes', 'Provide 1st level support for workplace systems (Windows)', 'Request and create accesses to internal systems (working on Service Now system)', 'Support equipment\u202f orders (help to chose proper equipment)', 'Troubleshooting in desktop, printer and mobile area', 'Setup and upgrading of workplaces and infrastructure', 'Understand and map IT infrastructure (switches, access points, routers, computers, printers)'"/>
    <s v="'Proven experience as a\u202fIT Support Specialist/IT Technician/Service Desk Analyst', 'Tech savvy with working knowledge of office automation products, databases and remote control', 'Good understanding of computer systems, firewall, cybersecurity, mobile devices and other tech products', 'Ability to diagnose and resolve basic technical issues', 'Proficiency in English', 'Excellent communication skills', 'Customer-oriented and cool-tempered'"/>
    <s v="'Integration Events', 'Gym Membership / Sport Subscription', 'Private Medical Scheme', 'Relocation Bonus', 'At Malta House, you have an option to use bike parking facilities as well as showers.'"/>
    <m/>
    <s v="'development budget', 'time to develop your ideas'"/>
    <m/>
    <s v="it support specialist"/>
    <x v="5"/>
    <n v="2"/>
    <s v=" c:business analyst  ji:1  Int:support  c:financial analyst  ji:1  Int:support  c:system analyst  ji:2  Int:it  c:data scientist  ji:0  Int:  c:financial controller  ji:0  Int:  c:intern analyst  ji:0  Int:  c:security analyst  ji:0  Int:"/>
    <s v="cos:business analyst  cos:0.875 cos:financial analyst  cos:0.861 cos:system analyst  cos:0.936 cos:data scientist  cos:0.918 cos:financial controller  cos:0.91 cos:intern analyst  cos:0.966 cos:security analyst  cos:0.934"/>
    <n v="0.96599999999999997"/>
    <s v="intern analyst"/>
    <s v="support specialist"/>
    <s v="first point contact it related issue take care network cybersecurity provide technical support onboarding offboarding process 1st level workplace system window request create access internal working service equipment u202f order help chose proper troubleshooting desktop printer mobile area setup upgrading infrastructure understand map switch router computer"/>
    <x v="4"/>
    <n v="5"/>
    <s v=" c:business analyst  ji:3  Int:support service process  c:financial analyst  ji:1  Int:support  c:system analyst  ji:5  Int:computer system it network mobile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sktop workplace support issue window order level first create working upgrading troubleshooting switch cybersecurity help area care onboarding setup infrastructure technical chose map provide process take offboarding request proper printer u202f equipment point understand internal contact service router related 1st access"/>
  </r>
  <r>
    <n v="1724"/>
    <n v="1732"/>
    <s v="IT Support Specialist"/>
    <s v="['https://www.pracuj.pl/praca/it-support-specialist-poznan-baraniaka-6,oferta,1002486321']"/>
    <s v="Specjalista (Mid / Regular), Młodszy specjalista (Junior)"/>
    <s v="[['https://www.pracuj.pl/praca/it-support-specialist-poznan-baraniaka-6,oferta,1002486321'], 1, ['technologies-1', []], ['responsibilities-1', ['Be the first point of contact for any IT related issues', 'Provide technical support for onboarding and offboarding processes', 'Provide 1st level support for workplace systems (Windows)', 'Request and create accesses to internal systems (working on Service Now system)', 'Support equipment\u202f orders (help to chose proper equipment)', 'Troubleshooting in desktop and printer', 'Setup and upgrading of workplaces and infrastructure']], ['requirements-1', ['Proven experience as a\u202fIT Support Specialist/IT Technician/Service Desk Analyst', 'Good understanding of windows system', 'Basic understanding of networking', 'Ability to diagnose and resolve basic technical issues', 'Customer-oriented and cool-tempered\u202fapproach']], ['work-organization-1', []], ['training-space-1', ['development budget', 'time for development of your ideas']], ['offered-1', ['Integration Events', 'Gym Membership / Sport Subscription', 'Private Medical Scheme', 'Relocation Bonus', 'At Malta House, you have an option to use bike parking facilities as well as showers.']], ['additional-module-1', [&quot;You will be the first point of contact for users when something goes wrong or needs fixing on their devices. You will answer queries on basic technical issues and offer advice to solve them.\u202f An excellent IT Support Specialist\u202f must be people-oriented person and have good technical knowledge so to be able to communicate effectively to understand the problem and explain its solution.\u202f\u202fIt's a stationary job offer so you will work from our office.&quot;]], ['additional-module-2', ['Ability to diagnose and resolve basic technical issue', 'Good understanding of windows system', 'Basic understanding of networking']], ['additional-module-3', ['Proven experience as a\u202fIT Support Specialist/IT Technician/Service Desk Analyst', 'Customer-oriented and cool-tempered']]]"/>
    <s v="Specialist (Mid/Regular), Junior Specialist (Junior)"/>
    <s v="IT Support Specialist"/>
    <s v="'Be the first point of contact for any IT related issues', 'Provide technical support for onboarding and offboarding processes', 'Provide 1st level support for workplace systems (Windows)', 'Request and create accesses to internal systems (working on Service Now system)', 'Support equipment\u202f orders (help to chose proper equipment)', 'Troubleshooting in desktop and printer', 'Setup and upgrading of workplaces and infrastructure'"/>
    <s v="'Proven experience as a\u202fIT Support Specialist/IT Technician/Service Desk Analyst', 'Good understanding of windows system', 'Basic understanding of networking', 'Ability to diagnose and resolve basic technical issues', 'Customer-oriented and cool-tempered\u202fapproach'"/>
    <s v="'Integration Events', 'Gym Membership / Sport Subscription', 'Private Medical Scheme', 'Relocation Bonus', 'At Malta House, you have an option to use bike parking facilities as well as showers.'"/>
    <m/>
    <s v="'development budget', 'time for development of your ideas'"/>
    <m/>
    <s v="it support specialist"/>
    <x v="5"/>
    <n v="2"/>
    <s v=" c:business analyst  ji:1  Int:support  c:financial analyst  ji:1  Int:support  c:system analyst  ji:2  Int:it  c:data scientist  ji:0  Int:  c:financial controller  ji:0  Int:  c:intern analyst  ji:0  Int:  c:security analyst  ji:0  Int:"/>
    <s v="cos:business analyst  cos:0.875 cos:financial analyst  cos:0.861 cos:system analyst  cos:0.936 cos:data scientist  cos:0.918 cos:financial controller  cos:0.91 cos:intern analyst  cos:0.966 cos:security analyst  cos:0.934"/>
    <n v="0.96599999999999997"/>
    <s v="intern analyst"/>
    <s v="support specialist"/>
    <s v="first point contact it related issue provide technical support onboarding offboarding process 1st level workplace system window request create access internal working service equipment u202f order help chose proper troubleshooting desktop printer setup upgrading infrastructure"/>
    <x v="0"/>
    <n v="3"/>
    <s v=" c:business analyst  ji:3  Int:support service process  c:financial analyst  ji:1  Int:support  c:system analyst  ji:2  Int:it 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sktop workplace issue window order level first create working upgrading troubleshooting help onboarding setup infrastructure technical chose provide it offboarding request proper printer u202f equipment point system internal contact related 1st access"/>
  </r>
  <r>
    <n v="1725"/>
    <n v="1733"/>
    <s v="IT Support Specialist with English"/>
    <s v="['https://www.pracuj.pl/praca/it-support-specialist-with-english-gdansk-leborska-3b,oferta,1002411499']"/>
    <s v="Specjalista (Mid / Regular)"/>
    <s v="[['https://www.pracuj.pl/praca/it-support-specialist-with-english-gdansk-leborska-3b,oferta,1002411499'], 1, ['responsibilities-1', ['Solving technical problems of internal users in ticketing system', 'Receiving incoming and making outgoing calls', 'Cooperating with administration, business analyst and accountancy teams', 'Creating and updating documentation (user manuals, project charters etc.)', 'Contacting vendors and coordinating work of our subcontractors', 'Processing and monitoring equipment orders and invoices flow', 'Contributing to project works (implementing new solutions, introducing new software, troubleshooting etc.)']], ['requirements-1', ['Results oriented, problem-solving attitude and reliability', 'Excellent organization and time management skills', 'Technical IT knowledge: good software skills (Microsoft technologies), at least basics in hardware and networks', 'Ability to work as a team member', 'Higher education diploma (at least Bachelor’s degree)', 'Fluent English and Polish (Norwegian will be an asset)']], ['offered-1', ['Full time permanent contract', 'Hybrid work (partially from office, partially from home)', 'Flexible working hours', 'A Multisport benefit card', 'A Medicover private health care', 'Friendly team of co-workers']], ['additional-module-2', ['We are looking for a bright person with a very good command of English to join our IT Department team as a first line IT Support Specialist. The main objective for this position is ensuring IT assistance for other business units within Vista Holding. Considerable part of the support service is linked to maintaining Windows-based systems and network infrastructure in the chain of kindergartens located all around Norway. An ideal candidate would be an organized individual and a dedicated problem solver with good communication skills and eagerness for learning. Graduates and young individuals at the beginning of their career are much welcome.']], ['additional-module-3', ['If you find this interesting, please submit your application in English.']]]"/>
    <s v="Specialist (Mid/Regular)"/>
    <s v="IT Support Specialist with English"/>
    <s v="'Solving technical problems of internal users in ticketing system', 'Receiving incoming and making outgoing calls', 'Cooperating with administration, business analyst and accountancy teams', 'Creating and updating documentation (user manuals, project charters etc.)', 'Contacting vendors and coordinating work of our subcontractors', 'Processing and monitoring equipment orders and invoices flow', 'Contributing to project works (implementing new solutions, introducing new software, troubleshooting etc.)'"/>
    <s v="'Results oriented, problem-solving attitude and reliability', 'Excellent organization and time management skills', 'Technical IT knowledge: good software skills (Microsoft technologies), at least basics in hardware and networks', 'Ability to work as a team member', 'Higher education diploma (at least Bachelor’s degree)', 'Fluent English and Polish (Norwegian will be an asset)'"/>
    <s v="'Full time permanent contract', 'Hybrid work (partially from office, partially from home)', 'Flexible working hours', 'A Multisport benefit card', 'A Medicover private health care', 'Friendly team of co-workers'"/>
    <m/>
    <m/>
    <m/>
    <s v="it support specialist"/>
    <x v="5"/>
    <n v="2"/>
    <s v=" c:business analyst  ji:1  Int:support  c:financial analyst  ji:1  Int:support  c:system analyst  ji:2  Int:it  c:data scientist  ji:0  Int:  c:financial controller  ji:0  Int:  c:intern analyst  ji:0  Int:  c:security analyst  ji:0  Int:"/>
    <s v="cos:business analyst  cos:0.875 cos:financial analyst  cos:0.861 cos:system analyst  cos:0.936 cos:data scientist  cos:0.918 cos:financial controller  cos:0.91 cos:intern analyst  cos:0.966 cos:security analyst  cos:0.934"/>
    <n v="0.96599999999999997"/>
    <s v="intern analyst"/>
    <s v="support specialist"/>
    <s v="solving technical problem internal user ticketing system receiving incoming making outgoing call cooperating administration business analyst accountancy team creating updating documentation manual project charter etc contacting vendor coordinating work subcontractor processing monitoring equipment order invoice flow contributing implementing new solution introducing software troubleshooting"/>
    <x v="0"/>
    <n v="3"/>
    <s v=" c:business analyst  ji:3  Int:project business monitoring  c:financial analyst  ji:0  Int:  c:system analyst  ji:2  Int:system user  c:data scientist  ji:0  In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analyst flow ticketing administration user introducing order contributing creating work troubleshooting team accountancy processing implementing contacting subcontractor technical vendor new documentation solution manual invoice problem receiving updating equipment coordinating system making internal solving call cooperating software outgoing etc incoming charter"/>
  </r>
  <r>
    <n v="1726"/>
    <n v="1734"/>
    <s v="IT System Administrator/Analyst"/>
    <s v="['https://www.pracuj.pl/praca/it-system-administrator-analyst-wroclaw-legnicka-48f,oferta,1002455455']"/>
    <s v="Młodszy specjalista (Junior)"/>
    <s v="[['https://www.pracuj.pl/praca/it-system-administrator-analyst-wroclaw-legnicka-48f,oferta,1002455455'], 1, ['technologies-1', []], ['responsibilities-1', ['Be first point of contact for all technical issues relating to Microsoft, Oracle, and Cisco Networking technologies (not helpdesk which is handled by the dedicated helpdesk support team)', 'Design and develop new database solutions for our various production and non-production Oracles databases – including replication, performance optimisation and data warehousing', 'Maintain and develop the Acturis global private network', 'Manage and develop the EMC and Pure storage solutions', 'Provide problem solving and issue resolution support to the production and non-production systems hosted in London and Amsterdam – performance, availability and bottlenecks', 'Investigate and research new server infrastructure, database network and storage technologies and solutions', 'Manage the virtual desktop environments', 'Later as a Senior Systems Analyst you can expect to be responsible for:', 'Planning and delivering high quality projects, including managing teams and resources', 'Coaching and providing constructive feedback for junior colleagues']], ['requirements-1', ['Bachelor’s degree', 'English (min. B2) – you will cooperate with UK', 'First-rate problem-solving skills', 'Logical, well organised, and practical mind-set', 'Confidence and eagerness to take on responsibility and the ability to learn new skills quickly.', 'The ability to work well as part of a team, seamlessly collaborating with others', 'Computer literacy (e.g. Word, Outlook, Excel) and ability to pick up new concepts']], ['offered-1', ['Trainings and development based on contract for employment', 'Great opportunities to change your career path', 'The ability to work well as part of a team, seamlessly collaborating with others', 'The opportunity to gain your first experience in the IT industry - without commercial experience', 'Attractive salary and raises system - we know that the IT industry is developing quickly, which is why our earnings are growing just fast as your knowledge', 'Medical care, sports card and other – just to make your day better']], ['additional-module-1', ['Windows Server: MS Server 2008/2012, Virtualisation / Hyper-V, Blade technology, VDIs, MCSA, MCSE', 'Databases: knowledge of SQL DBs: Oracle, SQL Server, MySQL and NOSQL DBs: Couchbase, Mongo', 'Networking: Cisco Firewall / Switches, DHCP, TCP/IP, DNS, Wireless WANs, CCNA', 'Microsoft Technologies: System Centre, SharePoint, Dynamics, MDT']], ['additional-module-2', ['We offer various development paths to let you specialize in desired direction while your skills grow. In the future you may join a dedicated team who manage advanced projects in one of the areas:', '', '- systems,', '- databases,', '- storage,', '- networks.', '', 'We will help you recognize which subject suits you best!']]]"/>
    <s v="Junior specialist (Junior)"/>
    <s v="IT System Administrator/Analyst"/>
    <s v="'Be first point of contact for all technical issues relating to Microsoft, Oracle, and Cisco Networking technologies (not helpdesk which is handled by the dedicated helpdesk support team)', 'Design and develop new database solutions for our various production and non-production Oracles databases – including replication, performance optimisation and data warehousing', 'Maintain and develop the Acturis global private network', 'Manage and develop the EMC and Pure storage solutions', 'Provide problem solving and issue resolution support to the production and non-production systems hosted in London and Amsterdam – performance, availability and bottlenecks', 'Investigate and research new server infrastructure, database network and storage technologies and solutions', 'Manage the virtual desktop environments', 'Later as a Senior Systems Analyst you can expect to be responsible for:', 'Planning and delivering high quality projects, including managing teams and resources', 'Coaching and providing constructive feedback for junior colleagues'"/>
    <s v="'Bachelor’s degree', 'English (min. B2) – you will cooperate with UK', 'First-rate problem-solving skills', 'Logical, well organised, and practical mind-set', 'Confidence and eagerness to take on responsibility and the ability to learn new skills quickly.', 'The ability to work well as part of a team, seamlessly collaborating with others', 'Computer literacy (e.g. Word, Outlook, Excel) and ability to pick up new concepts'"/>
    <s v="'Trainings and development based on contract for employment', 'Great opportunities to change your career path', 'The ability to work well as part of a team, seamlessly collaborating with others', 'The opportunity to gain your first experience in the IT industry - without commercial experience', 'Attractive salary and raises system - we know that the IT industry is developing quickly, which is why our earnings are growing just fast as your knowledge', 'Medical care, sports card and other – just to make your day better'"/>
    <m/>
    <m/>
    <m/>
    <s v="it system administrator analyst"/>
    <x v="5"/>
    <n v="4"/>
    <s v=" c:business analyst  ji:0  Int:  c:financial analyst  ji:0  Int:  c:system analyst  ji:4  Int:administrator system it  c:data scientist  ji:0  Int:  c:financial controller  ji:0  Int:  c:intern analyst  ji:0  Int:  c:security analyst  ji:0  Int:"/>
    <s v="cos:business analyst  cos:0.899 cos:financial analyst  cos:0.874 cos:system analyst  cos:0.964 cos:data scientist  cos:0.938 cos:financial controller  cos:0.929 cos:intern analyst  cos:0.964 cos:security analyst  cos:0.949"/>
    <n v="0.96399999999999997"/>
    <s v="system analyst"/>
    <s v="analyst"/>
    <s v="first point contact technical issue relating microsoft oracle cisco networking technology helpdesk handled dedicated support team design develop new database solution various production non including replication performance optimisation data warehousing maintain acturis global private network manage emc pure storage provide problem solving resolution system hosted london amsterdam availability bottleneck investigate research server infrastructure virtual desktop environment later senior analyst expect responsible planning delivering high quality project managing resource coaching providing constructive feedback junior colleague"/>
    <x v="0"/>
    <n v="3"/>
    <s v=" c:business analyst  ji:3  Int:project support planning  c:financial analyst  ji:2  Int:support research  c:system analyst  ji:3  Int:system network performance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relating handled acturis maintain issue first emc senior delivering environment hosted replication team managing pure performance cisco constructive storage infrastructure feedback resolution dedicated non provide later microsoft global availability coaching technology including system various providing resource optimisation investigate analyst desktop data server junior research private amsterdam high bottleneck colleague helpdesk technical new solution production networking develop responsible quality problem oracle manage point design warehousing virtual contact solving network london database expect"/>
  </r>
  <r>
    <n v="1727"/>
    <n v="1735"/>
    <s v="IT System and Business Analyst"/>
    <s v="['https://www.pracuj.pl/praca/it-system-and-business-analyst-warszawa-bukowinska-22b,oferta,1002405985']"/>
    <s v="Specjalista (Mid / Regular)"/>
    <s v="[['https://www.pracuj.pl/praca/it-system-and-business-analyst-warszawa-bukowinska-22b,oferta,1002405985'], 1, ['technologies-1', ['Enterprise Architect', 'UML']], ['responsibilities-1', ['Analiza biznesowa']], ['requirements-1', ['Min. 4 lata komercyjnego doświadczenia.', 'Testowanie']], ['work-organization-1', []], ['development-practices-1', ['Clean Code', 'code review', 'wzorce projektowe']], ['training-space-1', ['branżowe platformy e-learningowe', 'mentoring', 'szkolenia wewnątrzfirmowe', 'szkolenia zewnętrzne', 'wymiana wiedzy technicznej w firmie']], ['offered-1', ['Pracę w organizacji z ugruntowaną pozycją rynkową', 'Projekty, w których będziesz miał/miała wpływ na ich rozwój', 'Współpracę z ciekawymi klientami biznesowymi z różnych branż (m.in.: finanse, bankowość, ubezpieczenia, healthcare, robotyzacja, energetyka, media),', 'Permanentny mentoring zarówno techniczny jak i biznesowo-menedżerski, np. podczas naszych cyklicznych szkoleń (m.in. Git, Gitflow, Angular, Docker), czy wew. programów rozwojowych (Primaris x TechTalks, Primaris Leadership Academy) oraz zewnętrznych kursów', 'Już na etapie on-boardingu zapewniamy dostęp do naszych wewnętrznych szkoleń, cyklicznych spotkań, które serializujemy na Confluence oraz platformy e-learning', 'Świetną atmosferę pracy, wśród zaangażowanych ludzi z pasją w płaskiej strukturze z prostymi procesami', 'Współpracę w oparciu o kontrakt B2B - w tym możliwość skorzystania z benefitu płatnych dni wolnych od świadczenia usług/lub umowę o pracę/umowę zlecenie', 'Kompleksowy pakiet benefitów skrojonych na miarę - prywatna opieka medyczna dla Ciebie oraz dla Twojej rodziny, Multisport dla Ciebie i os. towarzyszącej - Ty decydujesz, co wybierasz!']], ['additional-module-1', ['•\tanalizą systemowo-biznesową w branży ubezpieczeniowej,', '•\tEnterprise Architectem, Confluencem,', '•\toraz znasz dobrze język angielski (poziom B2) i komunikatywnie język polski,', '', 'chętnie z Tobą porozmawiamy!']], ['additional-module-2', ['Tą rolą opiekuję się Kasia i to właśnie z nią spotkasz się podczas pierwszej rozmowy.', '', 'Cały proces rekrutacyjny prowadzony jest zdalnie.']], ['additional-module-3', ['możliwość pracy 100% zdalnie.']]]"/>
    <s v="Specialist (Mid/Regular)"/>
    <s v="IT System and Business Analyst"/>
    <s v="'Business Analysis'"/>
    <s v="'Min. 4 years of commercial experience.', 'Testing'"/>
    <s v="'Work in an organization with an established market position', 'Projects in which you will have an impact on their development', 'Cooperation with interesting business clients from various industries (including: finance, banking, insurance, healthcare, robotization, energy, media),', 'Permanent technical and business-management mentoring, e.g. development programs (Primaris x TechTalks, Primaris Leadership Academy) and external courses', 'Already at the on-boarding stage, we provide access to our internal training, regular meetings, which we serialize on Confluence, and the e-learning platform', 'Great working atmosphere, among committed people with passion in a flat structure with simple processes', 'Cooperation based on a B2B contract - including the possibility of taking advantage of the benefit of paid days off from the provision of services / or an employment contract / contract of mandate', 'A comprehensive package of tailor-made benefits - private medical care for you and your family, Multisport for you and os. companion - you decide what you choose!'"/>
    <s v="'Enterprise Architect', 'UML'"/>
    <s v="'industry e-learning platforms', 'mentoring', 'in-company training', 'external training', 'exchange of technical knowledge in the company'"/>
    <m/>
    <s v="it system business analyst"/>
    <x v="5"/>
    <n v="3"/>
    <s v=" c:business analyst  ji:1  Int:business  c:financial analyst  ji:0  Int:  c:system analyst  ji:3  Int:it system  c:data scientist  ji:0  Int:  c:financial controller  ji:0  Int:  c:intern analyst  ji:0  Int:  c:security analyst  ji:0  Int:"/>
    <s v="cos:business analyst  cos:0.89 cos:financial analyst  cos:0.876 cos:system analyst  cos:0.953 cos:data scientist  cos:0.942 cos:financial controller  cos:0.926 cos:intern analyst  cos:0.97 cos:security analyst  cos:0.949"/>
    <n v="0.97"/>
    <s v="intern analyst"/>
    <s v="analyst business"/>
    <s v="business analysis"/>
    <x v="0"/>
    <n v="2"/>
    <s v=" c:business analyst  ji:2  Int:business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r>
  <r>
    <n v="1728"/>
    <n v="1736"/>
    <s v="Java Cloud Developer "/>
    <s v="['https://www.pracuj.pl/praca/java-cloud-developer-warszawa-chlodna-51,oferta,1002366338']"/>
    <s v="Specjalista (Mid / Regular)"/>
    <s v="[['https://www.pracuj.pl/praca/java-cloud-developer-warszawa-chlodna-51,oferta,1002366338'], 1, ['technologies-1', ['Java', 'Drools', 'Bash', 'Red Hat', 'PostgreSQL', 'OpenStack', 'Docker', 'Google Cloud Platform', 'GitLab', 'Kubernetes', 'Terraform', 'SoapUI', 'JSON', 'TCP/IP', 'TLS']], ['responsibilities-1', ['Development aplikacji Java', 'Development pipeline, IaC', 'Automatyzacja procesów, wdrażanie i usprawnienie podejścia DevOps', 'Definiowanie KPI/ SLO z Architektami i Product Ownerami', 'Automatyczne testowanie', 'Podnoszenie jakości systemów, procesów aby spełniały wymagania']], ['requirements-1', ['Praktyczne doświadczenie z następującymi produktami GCP: GKE, CloudBuild, Google Secret Management, Google Cloud Function, Cloud SQL (cloud 3+) i Java with Spring (5+ lat)', 'Dobrze rozumiesz architekturę i budowę systemów informatycznych wykorzystywanych do świadczenia usług w sieciach mobilnych', 'Otwarcie komunikujesz się z zespołem', 'Doskonała znajomość mikroserwisów', 'Masz praktyczną znajomość rozwiązań wirtualizacyjnych: Openstack, Docker', 'Masz praktyczne doświadczenie w pracy z Red Hat Enterprise Linux', 'Pracowałeś z bazami SQL (Postgres)', 'Znasz Terraform', 'Doświadczenie w rozwijaniu Dockerfiles i Kubernetes YAML', 'Masz elementarną wiedzę na temat usług SOAP, notacji JSON, modelowania procesów BPM, komunikacja TCP/IP, TLS', 'Komunikujesz się w języku angielskim umożliwiającym pracę z kontrahentami międzynarodowymi', 'Pracowałeś metodami zwinnymi']], ['work-organization-1', []], ['offered-1', ['Pracę w formie hybrydowej (2 dni z biura w Warszawie, 3 dni zdalnie)', 'Pracę dla firmy z branży telekomunikacyjnej', 'Odpowiedzialną pracę w gronie ekspertów technologicznych', 'Pracę w zgranym zespole dzielącym się swoją wiedzą', 'Duże pole do wdrażana własnych pomysłów', 'Ciekawe, złożone technologicznie projekty']]]"/>
    <s v="Specialist (Mid/Regular)"/>
    <s v="Java Cloud Developer"/>
    <s v="'Java application development', 'Development pipeline, IaC', 'Automation of processes, implementation and improvement of the DevOps approach', 'Defining KPI/SLO with Architects and Product Owners', 'Automatic testing', 'Improving the quality of systems and processes to meet the requirements '"/>
    <s v="'Practical experience with the following GCP products: GKE, CloudBuild, Google Secret Management, Google Cloud Function, Cloud SQL (cloud 3+) and Java with Spring (5+ years)', 'You have a good understanding of the architecture and construction of IT systems used to provide services in mobile networks', 'You communicate openly with the team', 'Excellent knowledge of microservices', 'You have practical knowledge of virtualization solutions: Openstack, Docker', 'You have practical experience in working with Red Hat Enterprise Linux', 'You have worked with SQL databases ( Postgres)', 'You know Terraform', 'Experience in developing Dockerfiles and Kubernetes YAML', 'You have elementary knowledge of SOAP services, JSON notation, BPM process modeling, TCP/IP communication, TLS', 'You communicate in English that allows working with international contractors', 'You worked with agile methods'"/>
    <s v="'Work in a hybrid form (2 days from the office in Warsaw, 3 days remotely)', 'Work for a company from the telecommunications industry', 'Responsible work in a group of technological experts', 'Work in a harmonious team sharing their knowledge', 'Large a field to implement your own ideas', 'Interesting, technologically complex projects'"/>
    <s v="'Java', 'Drools', 'Bash', 'Red Hat', 'PostgreSQL', 'OpenStack', 'Docker', 'Google Cloud Platform', 'GitLab', 'Kubernetes', 'Terraform', 'SoapUI', 'JSON', 'TCP/IP', 'TLS'"/>
    <m/>
    <m/>
    <s v="java cloud developer"/>
    <x v="2"/>
    <n v="2"/>
    <s v=" c:business analyst  ji:0  Int:  c:financial analyst  ji:0  Int:  c:system analyst  ji:0  Int:  c:data scientist  ji:2  Int:developer cloud  c:financial controller  ji:0  Int:  c:intern analyst  ji:0  Int:  c:security analyst  ji:0  Int:"/>
    <s v="cos:business analyst  cos:0.857 cos:financial analyst  cos:0.837 cos:system analyst  cos:0.958 cos:data scientist  cos:0.92 cos:financial controller  cos:0.875 cos:intern analyst  cos:0.94 cos:security analyst  cos:0.944"/>
    <n v="0.95799999999999996"/>
    <s v="system analyst"/>
    <s v="java"/>
    <s v="java application development pipeline iac automation process implementation improvement devops approach defining kpi slo architect product owner automatic testing improving quality system meet requirement"/>
    <x v="0"/>
    <n v="4"/>
    <s v=" c:business analyst  ji:4  Int:automation process product owner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improvement automatic pipeline requirement architect application testing quality kpi devops implementation slo meet system approach improving iac defining java"/>
  </r>
  <r>
    <n v="1729"/>
    <n v="1737"/>
    <s v="Junior Accountant (f/m/d) z językiem polskim"/>
    <s v="['https://www.pracuj.pl/praca/junior-accountant-f-m-d-z-jezykiem-polskim-warszawa-wspolna-62,oferta,1002473181']"/>
    <s v="Specjalista (Mid / Regular), Młodszy specjalista (Junior)"/>
    <s v="[['https://www.pracuj.pl/praca/junior-accountant-f-m-d-z-jezykiem-polskim-warszawa-wspolna-62,oferta,1002473181'], 1, ['responsibilities-1', ['Your are responsible for the accuracy of all Polish accounting and tax matters ', 'With your good knowledge of balance sheet and income statement items you perform the reconciliation of our accounts', 'You manage our cash management process', 'You take care of the monthly end closing and support in annual closing', 'In cooperation with our external tax advisors you take care of tax filing and audits', 'You perform reinvoicing to other IC entities and manage intercompany agreements', 'You support in preparation and submission of periodic external reports (statistical reporting)', 'You prepare needed forecasts together with the team', 'In addition, you work on various ad hoc projects to improve finance and accounting operations processes, such as policy drafting, compliance topics, automation, ERP implementation, etc.']], ['requirements-1', ['You have a degree in Accounting, Finance or have a similar qualification', 'You’ve gained hands-on experience in the field of finance and general accounting', 'You have good knowledge of accounting/tax regulations and procedures (Polish GAAP)', 'You have an analytical mindset an in-depth experience with MS Excel and ERP software (Netsuite is desirable)', 'You are a self-starter and have the ability to work independently &amp; well organized', 'You’re fluent Polish and English', 'Your strong attention to detail, accuracy, and ability to gain knowledge and process orientation quickly complete your profile', 'Nice to have:', 'Experience with SaaS, lending/financial services industry ', 'Additional accounting certification', 'Experience in running a month end process and delivering budgets, forecasts and management reporting packs', 'Experience in creating new processes, tools and reports']], ['offered-1', ['Get to make an impact on thousands of businesses every day', 'Participate in a self-organized, continuously improving team', 'Work with the best and learn from other competent and brilliant people', 'Be supported to grow and take leadership from day one', 'Get insights and learnings about the financial business and technology', 'Benefit from remote work opportunities, flexible working hours, and a Company Holiday on 24th and 31st December', 'Benefit from an office in the center of Warsaw with great perks', 'Be paid a competitive salary']], ['benefits-1', ['private medical care', 'flexible working time', 'integration events', 'no dress code']], ['about-us-1', ['Finiata is a technology provider that enables small businesses to focus on what matters most: their business. As a data-first organization, we wake up everyday to challenge the established practices in the B2B Fintech landscape. We do it by building cutting-edge AI technology in-house that enables us to personalize profitable lending offers at scale and in real-time. This technology leverages in 2B+ historical data points to serve 70M+ euros to small businesses in a fully automated fashion.', '', 'Our direct-to-market Finiata app enables businesses to have working-capital approved in less than 7 minutes. Our lending-as-a-service platform allows online marketplaces, payment providers and any other product company focused on solving small business’ needs to underwrite customers and solve the working-capital problem with little-to-no technological background or lending expertise. Ultimately, we strongly believe in solving our customers’ challenges regardless of their geographical footprint, business model, product channels or industrial vertical through extreme data-driven customer centricity.', '', 'Finiata was founded in 2016 and is funded by top European investors. Our team is filled with curious people who want to learn while having fun located in two offices in Germany and Poland, as well as globally (remote). We appreciate the power of diversity and share a passion for product development, technology and creating exceptional user experiences that have a real impact on our customers’ lives. Join a fast-growing company of smart and ambitious people to support more than 1 million small businesses over the next 5 years!']]]"/>
    <s v="Specialist (Mid/Regular), Junior Specialist (Junior)"/>
    <s v="Junior Accountant (f/m/d) with Polish"/>
    <s v="'Your are responsible for the accuracy of all Polish accounting and tax matters ', 'With your good knowledge of balance sheet and income statement items you perform the reconciliation of our accounts', 'You manage our cash management process', 'You take care of the monthly end closing and support in annual closing', 'In cooperation with our external tax advisors you take care of tax filing and audits', 'You perform reinvoicing to other IC entities and manage intercompany agreements', 'You support in preparation and submission of periodic external reports (statistical reporting)', 'You prepare needed forecasts together with the team', 'In addition, you work on various ad hoc projects to improve finance and accounting operations processes, such as policy drafting, compliance topics, automation, ERP implementation, etc.'"/>
    <s v="'You have a degree in Accounting, Finance or have a similar qualification', 'You’ve gained hands-on experience in the field of finance and general accounting', 'You have good knowledge of accounting/tax regulations and procedures (Polish GAAP)', 'You have an analytical mindset an in-depth experience with MS Excel and ERP software (Netsuite is desirable)', 'You are a self-starter and have the ability to work independently &amp; well organized', 'You’re fluent Polish and English', 'Your strong attention to detail, accuracy, and ability to gain knowledge and process orientation quickly complete your profile', 'Nice to have:', 'Experience with SaaS, lending/financial services industry ', 'Additional accounting certification', 'Experience in running a month end process and delivering budgets, forecasts and management reporting packs', 'Experience in creating new processes, tools and reports'"/>
    <s v="'Get to make an impact on thousands of businesses every day', 'Participate in a self-organized, continuously improving team', 'Work with the best and learn from other competent and brilliant people', 'Be supported to grow and take leadership from day one', 'Get insights and learnings about the financial business and technology', 'Benefit from remote work opportunities, flexible working hours, and a Company Holiday on 24th and 31st December', 'Benefit from an office in the center of Warsaw with great perks', 'Be paid a competitive salary'"/>
    <m/>
    <m/>
    <s v="'private medical care', 'flexible working time', 'integration events', 'no dress code'"/>
    <s v="accountant polish"/>
    <x v="0"/>
    <n v="2"/>
    <s v=" c:business analyst  ji:0  Int:  c:financial analyst  ji:2  Int:accountant  c:system analyst  ji:0  Int:  c:data scientist  ji:0  Int:  c:financial controller  ji:2  Int:accountant  c:intern analyst  ji:0  Int:  c:security analyst  ji:0  Int:"/>
    <s v="cos:business analyst  cos:0.811 cos:financial analyst  cos:0.822 cos:system analyst  cos:0.913 cos:data scientist  cos:0.894 cos:financial controller  cos:0.871 cos:intern analyst  cos:0.95 cos:security analyst  cos:0.921"/>
    <n v="0.95"/>
    <s v="intern analyst"/>
    <s v="polish"/>
    <s v="responsible accuracy polish accounting tax matter good knowledge balance sheet income statement item perform reconciliation account manage cash management process take care monthly end closing support annual cooperation external advisor filing audit reinvoicing ic entity intercompany agreement preparation submission periodic report statistical reporting prepare needed forecast together team addition work various ad hoc project improve finance operation policy drafting compliance topic automation erp implementation etc"/>
    <x v="1"/>
    <n v="7"/>
    <s v=" c:business analyst  ji:6  Int:project management support automation process operation  c:financial analyst  ji:7  Int:finance management support accounting account reporting tax  c:system analyst  ji:0  Int:  c:data scientist  ji:3  Int:report reporting forecast  c:financial controller  ji:3  Int:finance audit accounting  c:intern analyst  ji:0  Int:  c:security analyst  ji:0  Int:"/>
    <s v="cos:business analyst  cos:0 cos:financial analyst  cos:0 cos:system analyst  cos:0 cos:data scientist  cos:0 cos:financial controller  cos:0 cos:intern analyst  cos:0 cos:security analyst  cos:0"/>
    <n v="0"/>
    <s v="n"/>
    <s v="matter together addition hoc submission operation end implementation intercompany team agreement closing balance perform care item policy process good cooperation entity forecast polish external annual various improve periodic preparation etc project sheet report automation reconciliation erp advisor accuracy knowledge monthly filing cash work statement ad audit compliance needed statistical ic responsible drafting topic take reinvoicing manage prepare income"/>
  </r>
  <r>
    <n v="1730"/>
    <n v="1738"/>
    <s v="Junior Accountant"/>
    <s v="['https://www.pracuj.pl/praca/junior-accountant-gdansk-aleja-grunwaldzka-103a,oferta,1002439064']"/>
    <s v="Młodszy specjalista (Junior)"/>
    <s v="[['https://www.pracuj.pl/praca/junior-accountant-gdansk-aleja-grunwaldzka-103a,oferta,1002439064'], 1, ['responsibilities-1', ['Verify incoming documents by applying standard procedures and country specific knowledge', 'Post PO and non-PO invoices in SAP in a timely manner and with the desired quality level', 'Answer incoming e-mails and phone calls', 'Handling of discrepancies (Escalate price and quantity discrepancies)', 'Reconcile GL and Vendor Account', 'Monitor and clear open items on vendor ledger', 'Perform internal control checks', 'Find trigger for bank details change and ensure completeness of documentation', 'Post Special Invoice types (whey, utilities, Milk etc. phone bills, council taxes, contract invoices)', 'Support other team members in more complex cases', 'Distribution of workload and tasks among team members', 'Assuring reaching agreed KPI levels by the team', 'Preparing operational data regarding processes and daily operational schedules', 'Coordinating introduction of new employees in the team', 'Assuring that the backup structure in the team is effective and working at all times', 'Other tasks given by TL', 'Support the company in optimizing our financial transactions and systems', 'Strengthen and grow relationships with vendors through timely payment']], ['requirements-1', ['At least 1 year of experience in accounting area, coordinator experience would be an asset', 'Good understanding of accounting principles', 'Proven efficiency in P2P processes, including proper escalation methods in most sensitive accounting activities', 'Motivation to develop current accounting and finance knowledge', 'Proactive attitude to challenges', 'Proper handling of daily workload and ability to execute results', 'High standard in a query management and fraud awareness', 'Ability to build positive relationships with own team and stakeholders', 'Enable the team – proper tasks delegation according to competencies', 'Be decisive - decisions confidently based on values and data', 'Very good English language skills']], ['offered-1', ['Flexible working time (start your day of work between 7-9) and home office work possibility', 'Trainings with experts &amp; professional induction in a new position', 'Coordinator Development Programme',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Modern office space with beautiful view and high standard furniture (i.e. adjustable desks)', 'Chill-out rooms with X-box, pool table, board games, football table and swing']], ['additional-module-6', ['At Arla, we rely on a meticulous financial system to drive business forward. Our Source 2 Pay (S2P) department keeps that system running smoothly by managing cash flow, and paying vendors. We are searching for a skilled financial specialist to join our accounts payable team to be part of the process, track, and record payments in an accurate, efficient, and timely manner. The accounts payable specialist will have both a day-to-day impact on financial transactions, keeping us on track, on time, and on good terms with our valued partners.']], ['additional-module-8', ['At Arla, we strive to unlock the highest potential in each other while working together to create a sustainable future of dairy. We call it Stronger People Stronger Planet and it is deeply anchored in our organisation and founded on our commitment to respecting human rights, increasing access to healthy dairy nutrition, inspiring good food habits, and improving the environment for future generations. In order to succeed we need to hire people with a sustainable mindset. Could this be you?']]]"/>
    <s v="Junior specialist (Junior)"/>
    <s v="Junior Accountant"/>
    <s v="'Verify incoming documents by applying standard procedures and country specific knowledge', 'Post PO and non-PO invoices in SAP in a timely manner and with the desired quality level', 'Answer incoming e-mails and phone calls', 'Handling of discrepancies (Escalate price and quantity discrepancies)', 'Reconcile GL and Vendor Account', 'Monitor and clear open items on vendor ledger', 'Perform internal control checks', 'Find trigger for bank details change and ensure completeness of documentation', 'Post Special Invoice types (whey, utilities, Milk etc. phone bills, council taxes, contract invoices)', 'Support other team members in more complex cases', 'Distribution of workload and tasks among team members', 'Assuring reaching agreed KPI levels by the team', 'Preparing operational data regarding processes and daily operational schedules', 'Coordinating introduction of new employees in the team', 'Assuring that the backup structure in the team is effective and working at all times', 'Other tasks given by TL', 'Support the company in optimizing our financial transactions and systems', 'Strengthen and grow relationships with vendors through timely payment'"/>
    <s v="'At least 1 year of experience in accounting area, coordinator experience would be an asset', 'Good understanding of accounting principles', 'Proven efficiency in P2P processes, including proper escalation methods in most sensitive accounting activities', 'Motivation to develop current accounting and finance knowledge', 'Proactive attitude to challenges', 'Proper handling of daily workload and ability to execute results', 'High standard in a query management and fraud awareness', 'Ability to build positive relationships with own team and stakeholders', 'Enable the team – proper tasks delegation according to competencies', 'Be decisive - decisions confidently based on values and data', 'Very good English language skills'"/>
    <s v="'Flexible working time (start your day of work between 7-9) and home office work possibility', 'Trainings with experts &amp; professional induction in a new position', 'Coordinator Development Programme',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Modern office space with beautiful view and high standard furniture (i.e. adjustable desks)', 'Chill-out rooms with X-box, pool table, board games, football table and swing'"/>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y incoming document applying standard procedure country specific knowledge post po non invoice sap timely manner desired quality level answer mail phone call handling discrepancy escalate price quantity reconcile gl vendor account monitor clear open item ledger perform internal control check find trigger bank detail change ensure completeness documentation special type whey utility milk etc bill council tax contract support team member complex case distribution workload task among assuring reaching agreed kpi preparing operational data regarding process daily schedule coordinating introduction new employee backup structure effective working time given tl company optimizing financial transaction system strengthen grow relationship payment"/>
    <x v="1"/>
    <n v="5"/>
    <s v=" c:business analyst  ji:4  Int:transaction support contract process  c:financial analyst  ji:5  Int:control support financial account tax  c:system analyst  ji:2  Int:system sap  c:data scientist  ji:1  Int:data  c:financial controller  ji:2  Int:financial ledger  c:intern analyst  ji:0  Int:  c:security analyst  ji:0  Int:"/>
    <s v="cos:business analyst  cos:0 cos:financial analyst  cos:0 cos:system analyst  cos:0 cos:data scientist  cos:0 cos:financial controller  cos:0 cos:intern analyst  cos:0 cos:security analyst  cos:0"/>
    <n v="0"/>
    <s v="n"/>
    <s v="complex bill introduction clear grow price schedule tl whey team reaching company po procedure perform backup timely workload item mail vendor documentation sap effective non transaction find type process strengthen document invoice kpi desired regarding ensure system handling relationship daily utility monitor structure call applying open specific manner etc phone incoming operational assuring ledger data completeness milk level case escalate working knowledge country given among special trigger reconcile new check task quantity gl discrepancy verify quality distribution employee member bank agreed contract payment optimizing detail coordinating post council preparing change internal time answer standard"/>
  </r>
  <r>
    <n v="1731"/>
    <n v="1739"/>
    <s v="Junior Accountant"/>
    <s v="['https://www.pracuj.pl/praca/junior-accountant-gdansk-aleja-grunwaldzka-103a,oferta,1002490144']"/>
    <s v="Młodszy specjalista (Junior)"/>
    <s v="[['https://www.pracuj.pl/praca/junior-accountant-gdansk-aleja-grunwaldzka-103a,oferta,1002490144'], 1, ['responsibilities-1', ['Payment execution', 'Direct debit collections', 'Allocation of incoming &amp; outgoing payments', 'Reconciliation of cash accounts', 'Resolving operational issues within Payment &amp; Allocation area', 'Standardizing and implementing process improvements in Payment &amp; Allocation', 'Create and maintain process documentation', 'Perform regression tests and all other tests related to Cash Management projects/initiatives', 'Close cooperation with InHouseCash and other internal stakeholders', 'Cooperation with external and internal auditors during annual audit', 'Provide support in other ad-hoc tasks and project']], ['requirements-1', ['A graduate or student in finance and accounting, or similar area', 'You speak English fluently', 'You have some professional experience in the finance area', 'You are hungry for knowledge and challenges', 'You are a team player', 'You have good analytical skills, accuracy and attention to detail', 'You have international mindset', 'Experience in working with SAP FI (would be an advantage)', 'Good knowledge of Microsoft Excel (VBA would be an advantage)']], ['offered-1', ['Training &amp; professional induction in a new position',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Additional holiday depending on length of employment (up to 4 days)', '… while in the office you can also use some of below:', 'Modern office space with beautiful view and high standard furniture (i.e. adjustable desks)', 'Chill-out rooms with X-box, pool table, board games, football table and swing']], ['additional-module-7', [&quot;Join us as the Junior Accountant and you'll become a vital part of our company. As one of the world's leading dairies we need ambitious people with the ability to create a vision and operate with an international perspective.&quot;, '', &quot;Fueled by your passion and dedication, as part of the Payment and Allocation team, you'll contribute to the service and performance culture within Cash Management department.&quot;]], ['additional-module-8', ['At Arla, we strive to unlock the highest potential in each other while working together to cre-ate a sustainable future of dairy. We call it Stronger People Stronger Planet and it is deeply anchored in our organisation and founded on our commitment to respecting human rights, increasing access to healthy dairy nutrition, inspiring good food habits, and improving the environment for future generations. In order to succeed we need to hire people with a sus-tainable mindset. Could this be you?']]]"/>
    <s v="Junior specialist (Junior)"/>
    <s v="Junior Accountant"/>
    <s v="'Payment execution', 'Direct debit collections', 'Allocation of incoming &amp; outgoing payments', 'Reconciliation of cash accounts', 'Resolving operational issues within Payment &amp; Allocation area', 'Standardizing and implementing process improvements in Payment &amp; Allocation', 'Create and maintain process documentation', 'Perform regression tests and all other tests related to Cash Management projects/initiatives', 'Close cooperation with InHouseCash and other internal stakeholders', 'Cooperation with external and internal auditors during annual audit', 'Provide support in other ad-hoc tasks and project'"/>
    <s v="'A graduate or student in finance and accounting, or similar area', 'You speak English fluently', 'You have some professional experience in the finance area', 'You are hungry for knowledge and challenges', 'You are a team player', 'You have good analytical skills, accuracy and attention to detail', 'You have international mindset', 'Experience in working with SAP FI (would be an advantage)', 'Good knowledge of Microsoft Excel (VBA would be an advantage)'"/>
    <s v="'Training &amp; professional induction in a new position',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Additional holiday depending on length of employment (up to 4 days)', '… while in the office you can also use some of below:', 'Modern office space with beautiful view and high standard furniture (i.e. adjustable desks)', 'Chill-out rooms with X-box, pool table, board games, football table and swing'"/>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ayment execution direct debit collection allocation incoming outgoing reconciliation cash account resolving operational issue within area standardizing implementing process improvement create maintain documentation perform regression test related management project initiative close cooperation inhousecash internal stakeholder external auditor annual audit provide support ad hoc task"/>
    <x v="0"/>
    <n v="4"/>
    <s v=" c:business analyst  ji:4  Int:project support process management  c:financial analyst  ji:3  Int:support account management  c:system analyst  ji:0  Int:  c:data scientist  ji:0  Int: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improvement resolving standardizing execution allocation issue reconciliation maintain hoc create auditor debit cash initiative area perform ad audit collection documentation regression task within provide cooperation inhousecash payment close test external annual direct internal account related outgoing implementing incoming operational"/>
  </r>
  <r>
    <n v="1732"/>
    <n v="1740"/>
    <s v="Junior Accountant"/>
    <s v="['https://www.pracuj.pl/praca/junior-accountant-gdansk-aleja-zwyciestwa-13a,oferta,1002473282']"/>
    <s v="Specjalista (Mid / Regular), Młodszy specjalista (Junior)"/>
    <s v="[['https://www.pracuj.pl/praca/junior-accountant-gdansk-aleja-zwyciestwa-13a,oferta,1002473282'], 1, ['responsibilities-1', ['Process Invoices &amp; Expense Claims', 'Performing &amp; coordinating payments and expenditures, including payroll', 'Responsible to verify accuracy of invoices and other accounting documents and records', 'Ensure proper coding of invoices in ERP', 'Ensure that all necessary documents are requested, collected and properly compiled.', 'Uploading bank statements on daily basis', 'Prepare bank reconciliations and aging reports', 'Resolving all payables related issues with internal and external stakeholders (creditors, auditors, purchasing department)', 'Maintaining account ledgers and assisting in monthly closing', 'Perform vendor and bank reconciliations', 'Maintaining Invoice Register, ensures timely approval of invoices']], ['requirements-1', ['Bachelor degree in Business Administration, Accounting or Finance or equivalent by experience', '+3 years of experience in accounting', 'Have in depth knowledge of accounting and tax rules and processes', 'Experience with recycling and production industries would be a great plus', 'Be able to build good working relationships with internal and external stakeholders', 'Knowledge with SAP ERP', 'Be a quick adaptor to new technology tools and processes', 'Be a Team player', 'Polish– proficient verbal &amp; writing', 'English– proficient verbal &amp; writing', 'Other languages are an asset', 'Respect deadlines and plan own time accordingly', 'Be performance &amp; action oriented']], ['offered-1', ['Work in the company with 150 years tradition', 'Benefits: medical healthcare, life insurance, PPE (3.5%), Multisport, lunch cars', 'Annual bonus', 'Hybrid working time – 2 days at home 3 days in the office']], ['additional-module-1', ['As member of the Country Servicing Business Services Team, this role is responsible for recording accounting information, enter transactions, consolidate and verify accounting records to assess accuracy and compliance. It is the team member accounting role within a country servicing team.']]]"/>
    <s v="Specialist (Mid/Regular), Junior Specialist (Junior)"/>
    <s v="Junior Accountant"/>
    <s v="'Process Invoices &amp; Expense Claims', 'Performing &amp; coordinating payments and expenditures, including payroll', 'Responsible to verify accuracy of invoices and other accounting documents and records', 'Ensure proper coding of invoices in ERP', 'Ensure that all necessary documents are requested, collected and properly compiled.', 'Uploading bank statements on daily basis', 'Prepare bank reconciliations and aging reports', 'Resolving all payables related issues with internal and external stakeholders (creditors, auditors, purchasing department)', 'Maintaining account ledgers and assisting in monthly closing', 'Perform vendor and bank reconciliations', 'Maintaining Invoice Register, ensures timely approval of invoices'"/>
    <s v="'Bachelor degree in Business Administration, Accounting or Finance or equivalent by experience', '+3 years of experience in accounting', 'Have in depth knowledge of accounting and tax rules and processes', 'Experience with recycling and production industries would be a great plus', 'Be able to build good working relationships with internal and external stakeholders', 'Knowledge with SAP ERP', 'Be a quick adaptor to new technology tools and processes', 'Be a Team player', 'Polish– proficient verbal &amp; writing', 'English– proficient verbal &amp; writing', 'Other languages are an asset', 'Respect deadlines and plan own time accordingly', 'Be performance &amp; action oriented'"/>
    <s v="'Work in the company with 150 years tradition', 'Benefits: medical healthcare, life insurance, PPE (3.5%), Multisport, lunch cars', 'Annual bonus', 'Hybrid working time – 2 days at home 3 days in the offic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rocess invoice expense claim performing coordinating payment expenditure including payroll responsible verify accuracy accounting document record ensure proper coding erp necessary requested collected properly compiled uploading bank statement daily basis prepare reconciliation aging report resolving payable related issue internal external stakeholder creditor auditor purchasing department maintaining account ledger assisting monthly closing perform vendor register ensures timely approval"/>
    <x v="0"/>
    <n v="2"/>
    <s v=" c:business analyst  ji:2  Int:process  c:financial analyst  ji:2  Int:account accounting  c:system analyst  ji:0  Int:  c:data scientist  ji:1  Int:report  c:financial controller  ji:2  Int:ledger accounting  c:intern analyst  ji:0  Int:  c:security analyst  ji:0  Int:"/>
    <s v="cos:business analyst  cos:0 cos:financial analyst  cos:0 cos:system analyst  cos:0 cos:data scientist  cos:0 cos:financial controller  cos:0 cos:intern analyst  cos:0 cos:security analyst  cos:0"/>
    <n v="0"/>
    <s v="n"/>
    <s v="stakeholder ledger collected resolving maintaining report issue erp reconciliation accounting accuracy auditor monthly performing payroll statement closing properly perform record register timely expenditure expense department vendor approval requested coding assisting necessary responsible creditor verify document invoice purchasing proper bank aging prepare payment ensure coordinating basis including external uploading daily claim compiled payable internal related account ensures"/>
  </r>
  <r>
    <n v="1733"/>
    <n v="1741"/>
    <s v="Junior Accountant ( Helpdesk Analyst)"/>
    <s v="['https://www.pracuj.pl/praca/junior-accountant-helpdesk-analyst-krakow-armii-krajowej-18,oferta,1002424697']"/>
    <s v="Młodszy specjalista (Junior)"/>
    <s v="[['https://www.pracuj.pl/praca/junior-accountant-helpdesk-analyst-krakow-armii-krajowej-18,oferta,1002424697'], 1, ['responsibilities-1', ['In this role, you’ll work in one of our IBM Consulting Client \xa0Innovation Centers (Delivery Centers), where we deliver deep technical \xa0and industry expertise to a wide range of public and private sector \xa0clients around the world.\u200b Our delivery centers offer our clients \xa0locally based skills and technical expertise to drive innovation and \xa0adoption of new technology.', 'P2P Helpdesk Analyst role is focused on the customer service \xa0responsibilities in the Procure-to-Pay area; supporting customers in \xa0their concerns and issues with invoice payments and purchase orders \xa0through emails/chat \xa0and also client’s employees with their concerns on \xa0corporate credit cards and business expenses while travelling.', '', 'Scope of duties:', '•Working with a diverse user base of employees and suppliers to solve \xa0their issues/concerns covering the entire procure to pay process via \xa0emails/chat', '•Supporting global users by utilizing P2P tools (SAP, Concur, Ariba)', '•Providing suggestions and process enhancements to improve the user experience', '•Collaborating with IBM team members globally also working on P2P processes']], ['requirements-1', ['Very Good verbal and written skills in English (at least B2)', 'Excellent Customer Service skills – ability to communicate to all \xa0people at all levels within the organization, the ability to resolve \xa0intermediate to difficult customer service issues', 'Meticulous attention to details', 'Troubleshooting and investigating intermediate to difficult problems raised by our user base of employees and suppliers', 'Communicating effectively and timely to address customer’s queries/issues and to ensure client satisfaction', 'Verifying suppliers identity for sensitive information requests or updates', 'Contributing to Team’s success of meeting and/or exceeding operational metrics', 'Improving internal efficiency and customer satisfaction by proactively suggesting ideas to optimize existing processes and tools', 'Preferred Technical and Professional Expertise', 'University degree, preferable in Economics, Finance, Accountancy or related field']]]"/>
    <s v="Junior specialist (Junior)"/>
    <s v="Junior Accountant ( Helpdesk Analyst)"/>
    <s v="'In this role, you’ll work in one of our IBM Consulting Client \xa0Innovation Centers (Delivery Centers), where we deliver deep technical \xa0and industry expertise to a wide range of public and private sector \xa0clients around the world.\u200b Our delivery centers offer our clients \xa0locally based skills and technical expertise to drive innovation and \xa0adoption of new technology.', 'P2P Helpdesk Analyst role is focused on the customer service \xa0responsibilities in the Procure-to-Pay area; supporting customers in \xa0their concerns and issues with invoice payments and purchase orders \xa0through emails/chat \xa0and also client’s employees with their concerns on \xa0corporate credit cards and business expenses while travelling.', '', 'Scope of duties:', '•Working with a diverse user base of employees and suppliers to solve \xa0their issues/concerns covering the entire procure to pay process via \xa0emails/chat', '•Supporting global users by utilizing P2P tools (SAP, Concur, Ariba)', '•Providing suggestions and process enhancements to improve the user experience', '•Collaborating with IBM team members globally also working on P2P processes'"/>
    <s v="'Very Good verbal and written skills in English (at least B2)', 'Excellent Customer Service skills – ability to communicate to all \xa0people at all levels within the organization, the ability to resolve \xa0intermediate to difficult customer service issues', 'Meticulous attention to details', 'Troubleshooting and investigating intermediate to difficult problems raised by our user base of employees and suppliers', 'Communicating effectively and timely to address customer’s queries/issues and to ensure client satisfaction', 'Verifying suppliers identity for sensitive information requests or updates', 'Contributing to Team’s success of meeting and/or exceeding operational metrics', 'Improving internal efficiency and customer satisfaction by proactively suggesting ideas to optimize existing processes and tools', 'Preferred Technical and Professional Expertise', 'University degree, preferable in Economics, Finance, Accountancy or related field'"/>
    <m/>
    <m/>
    <m/>
    <m/>
    <s v="accountant helpdesk analyst"/>
    <x v="0"/>
    <n v="2"/>
    <s v=" c:business analyst  ji:0  Int:  c:financial analyst  ji:2  Int:accountant  c:system analyst  ji:0  Int:  c:data scientist  ji:0  Int:  c:financial controller  ji:2  Int:accountant  c:intern analyst  ji:0  Int:  c:security analyst  ji:0  Int:"/>
    <s v="cos:business analyst  cos:0.891 cos:financial analyst  cos:0.894 cos:system analyst  cos:0.959 cos:data scientist  cos:0.941 cos:financial controller  cos:0.933 cos:intern analyst  cos:0.965 cos:security analyst  cos:0.961"/>
    <n v="0.96499999999999997"/>
    <s v="intern analyst"/>
    <s v="helpdesk analyst"/>
    <s v="role work one ibm consulting client xa0innovation center delivery deliver deep technical xa0and industry expertise wide range public private sector xa0clients around world u200b offer xa0locally based skill drive innovation xa0adoption new technology p2p helpdesk analyst focused customer service xa0responsibilities procure pay area supporting xa0their concern issue invoice payment purchase order xa0through email chat also employee xa0corporate credit card business expense travelling scope duty working diverse user base supplier solve covering entire process via xa0emails global utilizing tool sap concur ariba providing suggestion enhancement improve experience collaborating team member globally"/>
    <x v="0"/>
    <n v="6"/>
    <s v=" c:business analyst  ji:6  Int:client customer service process center business  c:financial analyst  ji:2  Int:credit pay  c:system analyst  ji:3  Int:center sap user  c:data scientist  ji:1  Int: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diverse public concern issue solve utilizing purchase xa0through xa0and duty team entire suggestion around scope drive credit via sap u200b xa0emails ibm world email xa0their role delivery invoice global offer technology providing industry globally sector xa0locally card improve supplier xa0adoption analyst covering user skill consulting order working tool travelling private deep work area procure expense pay technical helpdesk chat new xa0responsibilities one xa0corporate xa0innovation base supporting expertise based collaborating experience employee member payment range ariba focused wide enhancement p2p deliver innovation xa0clients also concur"/>
  </r>
  <r>
    <n v="1734"/>
    <n v="1742"/>
    <s v="Junior Accountant"/>
    <s v="['https://www.pracuj.pl/praca/junior-accountant-katowice-sciegiennego-3,oferta,1002443740']"/>
    <s v="Młodszy specjalista (Junior)"/>
    <s v="[['https://www.pracuj.pl/praca/junior-accountant-katowice-sciegiennego-3,oferta,1002443740'], 1, ['responsibilities-1', ['Process support: Order to Cash/Procure to Pay/Record to Report', 'Processing invoices and other types of expenses, handling supplier queries and payments, clearing of supplier document', 'Preparation of reports and analysis (e.g tax documents)', 'Ad-hoc tasks', 'Effective cooperation with international entities', 'Participation in improvements projects']], ['requirements-1', ['Good English skills', 'Knowledge of Excel', 'At least high school absolvent or student', 'Willingness to develop in accounting area', 'Experience in accounting would be an asset']], ['offered-1', ['Flexible working hours - start between 7:00-9:00', 'Hybrid work model – one week per month working from office on a daily basis', 'Annual bonus', 'Private health care, life insurance', 'Pension scheme (PPK)', 'Multicafeteria system (Multisport, vouchers)', 'Internal referral program', 'Inspiring, creative atmosphere and great people', 'Chance to build processes and standards', 'Opportunity to become one of the internal trainers (Euforins University)']]]"/>
    <s v="Junior specialist (Junior)"/>
    <s v="Junior Accountant"/>
    <s v="'Process support: Order to Cash/Procure to Pay/Record to Report', 'Processing invoices and other types of expenses, handling supplier queries and payments, clearing of supplier document', 'Preparation of reports and analysis (e.g tax documents)', 'Ad-hoc tasks', 'Effective cooperation with international entities', 'Participation in improvements projects'"/>
    <s v="'Good English skills', 'Knowledge of Excel', 'At least high school absolvent or student', 'Willingness to develop in accounting area', 'Experience in accounting would be an asset'"/>
    <s v="'Flexible working hours - start between 7:00-9:00', 'Hybrid work model – one week per month working from office on a daily basis', 'Annual bonus', 'Private health care, life insurance', 'Pension scheme (PPK)', 'Multicafeteria system (Multisport, vouchers)', 'Internal referral program', 'Inspiring, creative atmosphere and great people', 'Chance to build processes and standards', 'Opportunity to become one of the internal trainers (Euforins University)'"/>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rocess support order cash procure pay record report processing invoice type expense handling supplier query payment clearing document preparation analysis tax ad hoc task effective cooperation international entity participation improvement project"/>
    <x v="0"/>
    <n v="4"/>
    <s v=" c:business analyst  ji:4  Int:project support process  c:financial analyst  ji:3  Int:support tax pay  c:system analyst  ji:0  Int:  c:data scientist  ji:2  Int:analysis 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improvement task effective report analysis order hoc type tax query cash document invoice cooperation entity participation payment processing procure ad handling record supplier preparation international expense pay clearing"/>
  </r>
  <r>
    <n v="1735"/>
    <n v="1743"/>
    <s v="Junior Accountant"/>
    <s v="['https://www.pracuj.pl/praca/junior-accountant-krakow-czerwone-maki-85,oferta,1002440489']"/>
    <s v="Młodszy specjalista (Junior)"/>
    <s v="[['https://www.pracuj.pl/praca/junior-accountant-krakow-czerwone-maki-85,oferta,1002440489'], 1, ['responsibilities-1', ['Have you got first experience in Finance or just graduated and want to progress your career in FO? Does your motivation go along with analytical skills as well as good comprehension of MS Excel? Then we strongly encourage you to consider applying for the role of Junior Accountant at Shell!', '', '', 'As a Junior Accountant you will be responsible for:', '', '· Invoicing (posting, processing and monitoring invoices in the SAP system)', '', '· Cost allocation', '', '· Supporting month-end closing process', '', '· Financial reporting under precisely communicated deadlines', '', '· Suggesting and implementing process improvements', '', '· Collaborating with periodic team meetings']], ['requirements-1', ['Bachelor’s or master’s degree in Finance and Accounting or relevant', 'Fluency in English (at least B2)', 'Proficiency in MS Office package, especially good comprehension of Excel functions', 'Analytical mindset', 'Willingness to grow in Finance', 'Sense of urgency and ability to work under pressure', 'Knowledge of SAP', 'One- or two-year experience in Finance is more than welcome']],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
    <s v="Junior specialist (Junior)"/>
    <s v="Junior Accountant"/>
    <s v="'Have you got first experience in Finance or just graduated and want to progress your career in FO? Does your motivation go along with analytical skills as well as good comprehension of MS Excel? Then we strongly encourage you to consider applying for the role of Junior Accountant at Shell!', '', '', 'As a Junior Accountant you will be responsible for:', '', '· Invoicing (posting, processing and monitoring invoices in the SAP system)', '', '· Cost allocation', '', '· Supporting month-end closing process', '', '· Financial reporting under precisely communicated deadlines', '', '· Suggesting and implementing process improvements', '', '· Collaborating with periodic team meetings'"/>
    <s v="'Bachelor’s or master’s degree in Finance and Accounting or relevant', 'Fluency in English (at least B2)', 'Proficiency in MS Office package, especially good comprehension of Excel functions', 'Analytical mindset', 'Willingness to grow in Finance', 'Sense of urgency and ability to work under pressure', 'Knowledge of SAP', 'One- or two-year experience in Finance is more than welcome'"/>
    <s v="'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got first experience finance graduated want progress career fo motivation go along analytical skill well good comprehension m excel strongly encourage consider applying role junior accountant shell responsible invoicing posting processing monitoring invoice sap system cost allocation supporting month end closing process financial reporting precisely communicated deadline suggesting implementing improvement collaborating periodic team meeting"/>
    <x v="1"/>
    <n v="6"/>
    <s v=" c:business analyst  ji:2  Int:process monitoring  c:financial analyst  ji:6  Int:finance financial excel reporting accountant cost  c:system analyst  ji:2  Int:system sap  c:data scientist  ji:2  Int:reporting analytical  c:financial controller  ji:3  Int:financial accountant finance  c:intern analyst  ji:1  Int:processing  c:security analyst  ji:0  Int:"/>
    <s v="cos:business analyst  cos:0 cos:financial analyst  cos:0 cos:system analyst  cos:0 cos:data scientist  cos:0 cos:financial controller  cos:0 cos:intern analyst  cos:0 cos:security analyst  cos:0"/>
    <n v="0"/>
    <s v="n"/>
    <s v="got motivation improvement shell allocation skill want first junior comprehension end analytical strongly team closing processing graduated implementing career month suggesting along precisely go well communicated sap consider meeting responsible supporting process good progress experience role invoice collaborating fo encourage deadline system m monitoring invoicing periodic posting applying"/>
  </r>
  <r>
    <n v="1736"/>
    <n v="1744"/>
    <s v="Junior Accountant/Młodsza/-y Księgowa/-y"/>
    <s v="['https://www.pracuj.pl/praca/junior-accountant-mlodsza-y-ksiegowa-y-torun-grudziadzka-46-48,oferta,1002494798']"/>
    <s v="Specjalista (Mid / Regular), Młodszy specjalista (Junior)"/>
    <s v="[['https://www.pracuj.pl/praca/junior-accountant-mlodsza-y-ksiegowa-y-torun-grudziadzka-46-48,oferta,1002494798'], 1, ['responsibilities-1', ['Weryfikacja dokumentów elektronicznych pod względem formalnym i rachunkowym', 'Księgowanie dokumentów (wyciągi bankowe, faktury zakupu oraz sprzedaży, kompensaty oraz inne wymagane przez Klienta)', 'Wykonywanie oraz kontrola płatności', 'Ścisła współpraca z zespołem w celu jak najlepszej obsługi Klienta', 'Praca z różnymi systemami księgowymi', 'Codzienna komunikacja w j. angielskim']], ['requirements-1', ['Rozumienie procesów księgowych', 'Znajomość języka angielskiego na poziomie umożliwiającym swobodną komunikację słowną i pisemną (weryfikacja umiejętności językowych podczas rozmowy rekrutacyjnej)', 'Ukończone studia z obszaru ekonomii (min.licencjat)', 'Proaktywna postawa i otwartość na nowe rozwiązania', 'Motywacja do pracy', 'Sumienność i uważność na szczegóły', 'Umiejętność pracy w zespole', 'Poszukujemy osób do obsługi procesów księgowych naszych klientów zagranicznych. Na co dzień, podczas komunikacji z klientem będziesz posługiwał/a się językiem angielskim (głównie komunikacja mailowa). Niezbędne jest rozumienie podstaw księgowości. Gwarantujemy wdrożenie i szkolenia wprowadzające.', 'Doświadczenie w księgowości polskiej lub międzynarodowej min. 6 miesięcy']], ['offered-1', ['3-miesięczny program wdrożeniowo – szkoleniowy', 'Pracę w międzynarodowym środowisku – obsługa klienta zagranicznego', 'Przyjemną atmosferę pracy i kulturę wzajemnego wsparcia', 'Nieodpłatne zajęcia z j. angielskiego', 'Pakiet socjalny i benefity pozapłacowe', 'Możliwości rozwoju', 'Pracę w modelu hybrydowym,']]]"/>
    <s v="Specialist (Mid/Regular), Junior Specialist (Junior)"/>
    <s v="Junior Accountant/Junior Accountant"/>
    <s v="'Verification of electronic documents in formal and accounting terms', 'Accounting documents (bank statements, purchase and sales invoices, compensation and other required by the customer)', 'Execution and control of payments', 'Close cooperation with the team for the best customer service ', 'Working with different accounting systems', 'Daily communication in English'"/>
    <s v="'Understanding of accounting processes', 'Knowledge of English at a level that allows free verbal and written communication (verification of language skills during the recruitment interview)', 'Finished studies in the field of economics (minimum bachelor's degree)', 'Proactive attitude and openness to new solutions' , 'Motivation to work', 'Conscientiousness and attention to detail', 'Ability to work in a team', 'We are looking for people to handle the accounting processes of our foreign clients. On a daily basis, you will use English during communication with the client (mainly e-mail communication). Understanding the basics of accounting is essential. We guarantee implementation and introductory training.', 'Experience in Polish or international accounting, min. 6 months'"/>
    <s v="'3-month implementation and training program', 'Work in an international environment - foreign customer service', 'Pleasant working atmosphere and culture of mutual support', 'Free English classes', 'Social package and non-wage benefits', 'Opportunities development', 'Work in a hybrid model,'"/>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ication electronic document formal accounting term bank statement purchase sale invoice compensation required customer execution control payment close cooperation team best service working different system daily communication english"/>
    <x v="0"/>
    <n v="3"/>
    <s v=" c:business analyst  ji:3  Int:sale service customer  c:financial analyst  ji:2  Int:control accounting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ntrol execution electronic accounting verification working communication document purchase different invoice cooperation term compensation bank formal team payment close statement required system daily english best"/>
  </r>
  <r>
    <n v="1737"/>
    <n v="1745"/>
    <s v="Junior Accountant/ Młodszy Księgowy"/>
    <s v="['https://www.pracuj.pl/praca/junior-accountant-mlodszy-ksiegowy-krakow-karola-szymanowskiego-1,oferta,1002460585']"/>
    <s v="Młodszy specjalista (Junior)"/>
    <s v="[['https://www.pracuj.pl/praca/junior-accountant-mlodszy-ksiegowy-krakow-karola-szymanowskiego-1,oferta,1002460585'], 1, ['responsibilities-1', ['Księgowanie dokumentów zakupu i sprzedaży oraz wyciągów bankowych,', 'Rozliczanie płatności przychodzących i wychodzących,', 'Czynny udział w procesie raportowania wewnętrznego,', 'Współpraca w obszarze księgowości z zagranicznymi spółkami grupy,', 'Wsparcie spółek zagranicznych w procesie raportowania grupowego,', 'Wsparcie w innych bieżących pracach działu księgowego.']], ['requirements-1', ['Wykształcenie wyższe,', 'Samodzielność, dokładność i systematyczność,', 'Bardzo dobra znajomość języka angielskiego (min poziom B2),', 'Znajomość obowiązujących przepisów podatkowych i Ustawy o Rachunkowości,', 'Praktyczna znajomość MS Office (w szczególności MS Excel)', 'doświadczenie w pracy w grupie kapitałowej o złożonej strukturze i rozliczeniach lub doświadczenie w pracy w biurze rachunkowym,', 'Znajomość programu Comarch Optima.']], ['offered-1', ['Umowę o pracę', 'Wynagrodzenie podstawowe oraz pakiet premiowy', 'Kafeterię MyBenefit', 'Prywatną opiekę medyczną', 'Kartę Multisport', 'Pyszną kawę i owoce w biurze', 'Ciekawą i urozmaiconą pracę w międzynarodowym środowisku w branży nowych technologii', 'Koleżeńską atmosferę w pracy']]]"/>
    <s v="Junior specialist (Junior)"/>
    <s v="Junior Accountant/ Junior Accountant"/>
    <s v="'Booking of purchase and sale documents and bank statements,', 'Settlement of incoming and outgoing payments,', 'Active participation in the internal reporting process,', 'Cooperation in the area of ​​accounting with foreign group companies,', 'Support for foreign companies in the reporting process group,', 'Support in other ongoing work of the accounting department.'"/>
    <s v="'Higher education,', 'Independence, accuracy and regularity,', 'Very good command of English (minimum level B2),', 'Knowledge of applicable tax regulations and the Accounting Act,', 'Practical knowledge of MS Office (especially MS Excel)', 'experience in working in a capital group with a complex structure and settlements, or experience in working in an accounting office,', 'Knowledge of Comarch Optima.'"/>
    <s v="'Employment contract', 'Basic salary and bonus package', 'MyBenefit cafeteria', 'Private medical care', 'Multisport card', 'Delicious coffee and fruit in the office', 'Interesting and varied work in an international environment in the new industry technology', 'College atmosphere at work'"/>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purchase sale document bank statement settlement incoming outgoing payment active participation internal reporting process cooperation area accounting foreign group company support ongoing work department"/>
    <x v="1"/>
    <n v="4"/>
    <s v=" c:business analyst  ji:3  Int:support sale process  c:financial analyst  ji:4  Int:support reporting settlement accounting  c:system analyst  ji:0  Int:  c:data scientist  ji:1  Int: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outgoing sale process booking document purchase cooperation work bank participation group payment statement active company area foreign ongoing internal department incoming"/>
  </r>
  <r>
    <n v="1738"/>
    <n v="1746"/>
    <s v="Junior Accountant "/>
    <s v="['https://www.pracuj.pl/praca/junior-accountant-poznan,oferta,1002432081']"/>
    <s v="Specjalista (Mid / Regular), Młodszy specjalista (Junior)"/>
    <s v="[['https://www.pracuj.pl/praca/junior-accountant-poznan,oferta,1002432081'], 1, ['responsibilities-1', ['Wystawianie faktur sprzedażowych', 'Księgowanie rozliczeń pracowniczych: wydatki gotówkowe, karty, delegacje, zaliczki', 'Weryfikacja oraz księgowanie faktur zakupowych (krajowych i zagranicznych)', 'Prowadzenie ewidencji księgowych oraz uzgadnianie ich z kontami księgi głównej', 'Udział w procesie zamknięcia miesiąca, kwartału, roku']], ['requirements-1', ['Posiadasz min. rok doświadczenia w pracy na podobnym stanowisku', 'Swobodnie komunikujesz się w języku angielskim (min. poziom B2)', 'Posiadasz podstawową wiedzę na temat przepisów ustawy o rachunkowości oraz z zakresu podatków', 'Dobrze znasz pakiet MS Office (w szczególności program Excel)', 'Znasz programy księgowe (znajomość programu SAP będzie dodatkowym atutem)', 'Dobrze organizujesz swoją pracę, potrafisz pracować samodzielnie jak i w zespole']], ['offered-1', ['Dostęp do szkoleń i certyfikacji finansowane w całości przez pracodawcę (bez umów lojalnościowych)', 'Pracę w elastycznych godzinach i zadaniowy system pracy.', 'Pakiet home office, dla większego komfortu pracy zdalnej (krzesło, dodatkowy monitor, ergonomiczna myszka itp.)', 'Pracujemy w nowoczesnych biurach, w których znajdziecie między innymi stół bilardowy, flipper, piłkarzyki, dart, strefa relaksu.', 'Lubimy wspólnie spędzać czas po pracy, łącząc pasje naszych pracowników podczas wspólnych wyjazdów na narty, wycieczki rowerowe, wyprawy żeglarskie.', 'Często spotykamy się na ogólnofirmowych i działowych imprezach integracyjnych, jest też wiele innych okazji do spotkań, wymiany myśli z kolegami i koleżankami z pracy.', 'Kulturę organizacyjną dbającą o work-life balance i propracownicze podejście.', 'Celebrujemy ważne dni w życiu naszych pracowników.', 'Jesteśmy otwarci na pomysły i inicjatywy np. akcje charytatywne.']]]"/>
    <s v="Specialist (Mid/Regular), Junior Specialist (Junior)"/>
    <s v="Junior Accountant"/>
    <s v="'Issuing sales invoices', 'Accounting of employee settlements: cash expenses, cards, business trips, advance payments', 'Verification and posting of purchase invoices (domestic and foreign)', 'Keeping accounting records and reconciling them with general ledger accounts', 'Participation in the process of closing the month, quarter, year'"/>
    <s v="'You have min. one year of work experience in a similar position', 'You communicate fluently in English (min. B2 level)', 'You have basic knowledge of the provisions of the Accounting Act and taxes', 'You know the MS Office package well (in particular Excel)', 'You know accounting software (knowledge of SAP will be an advantage)', 'You organize your work well, you can work independently and in a team'"/>
    <s v="'Access to training and certification financed entirely by the employer (without loyalty agreements)', 'Work in flexible hours and a task-based work system.', 'Home office package, for greater comfort of remote work (chair, additional monitor, ergonomic mouse, etc. )', 'We work in modern offices, where you will find, among others, a pool table, flipper, table football, darts, relaxation zone.', 'We like to spend time together after work, combining the passions of our employees during joint skiing trips, bicycle trips, expeditions sailing.', 'We often meet at company-wide and departmental integration events, there are also many other opportunities to meet and exchange ideas with colleagues.', 'Organizational culture that cares about work-life balance and pro-employee approach.', ' We celebrate important days in the lives of our employees.', 'We are open to ideas and initiatives, e.g. charity campaign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issuing sale invoice accounting employee settlement cash expense card business trip advance payment verification posting purchase domestic foreign keeping record reconciling general ledger account participation process closing month quarter year"/>
    <x v="0"/>
    <n v="3"/>
    <s v=" c:business analyst  ji:3  Int:sale business process  c:financial analyst  ji:3  Int:account settlement accounting  c:system analyst  ji:0  Int:  c:data scientist  ji:0  Int:  c:financial controller  ji:3  Int:ledger accounting general  c:intern analyst  ji:0  Int:  c:security analyst  ji:0  Int:"/>
    <s v="cos:business analyst  cos:0 cos:financial analyst  cos:0 cos:system analyst  cos:0 cos:data scientist  cos:0 cos:financial controller  cos:0 cos:intern analyst  cos:0 cos:security analyst  cos:0"/>
    <n v="0"/>
    <s v="n"/>
    <s v="advance ledger general reconciling quarter keeping accounting verification issuing domestic cash purchase invoice employee year participation payment closing trip foreign record card account settlement posting expense month"/>
  </r>
  <r>
    <n v="1739"/>
    <n v="1747"/>
    <s v="Junior Accountant"/>
    <s v="['https://www.pracuj.pl/praca/junior-accountant-poznan-kraszewskiego-30,oferta,1002439625']"/>
    <s v="Młodszy specjalista (Junior)"/>
    <s v="[['https://www.pracuj.pl/praca/junior-accountant-poznan-kraszewskiego-30,oferta,1002439625'], 1, ['responsibilities-1', ['Controlling and managing claims of dedicated insured ARC Europe contracts: entitlement checking, acceptance and preparation of payments of the invoices to the Service Providers', 'Managing the invoices and payments with clients for the insured ARC Europe contracts', 'Managing the contacts with Service Provider’s concerning non-acceptance of invoices, complaints and all items relating to the insurance claims and the claims handling process of the insured ARC Europe contracts', 'Taking part in development, testing, bug-fixing and configuration of the Claims Management System']], ['requirements-1', ['You have completed a degree in Finance, Accountancy, Controlling or other related', 'You can easily work under pressure of time and stress', 'Your organizational and interpersonal competencies are excellent', 'Your English is fluent, both written and spoken', 'You are a team player', 'You can work using MS Office environment, especially Excel']]]"/>
    <s v="Junior specialist (Junior)"/>
    <s v="Junior Accountant"/>
    <s v="'Controlling and managing claims of dedicated insured ARC Europe contracts: entitlement checking, acceptance and preparation of payments of the invoices to the Service Providers', 'Managing the invoices and payments with clients for the insured ARC Europe contracts', 'Managing the contacts with Service Provider’s concerning non-acceptance of invoices, complaints and all items relating to the insurance claims and the claims handling process of the insured ARC Europe contracts', 'Taking part in development, testing, bug-fixing and configuration of the Claims Management System'"/>
    <s v="'You have completed a degree in Finance, Accountancy, Controlling or other related', 'You can easily work under pressure of time and stress', 'Your organizational and interpersonal competencies are excellent', 'Your English is fluent, both written and spoken', 'You are a team player', 'You can work using MS Office environment, especially Excel'"/>
    <m/>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controlling managing claim dedicated insured arc europe contract entitlement checking acceptance preparation payment invoice service provider client contact concerning non complaint item relating insurance handling process taking part development testing bug fixing configuration management system"/>
    <x v="0"/>
    <n v="7"/>
    <s v=" c:business analyst  ji:7  Int:contract management client service process controlling  c:financial analyst  ji:2  Int:insurance management  c:system analyst  ji:1  Int:system  c:data scientist  ji:0  Int:  c:financial controller  ji:2  Int:controlling  c:intern analyst  ji:0  Int:  c:security analyst  ji:0  Int:"/>
    <s v="cos:business analyst  cos:0 cos:financial analyst  cos:0 cos:system analyst  cos:0 cos:data scientist  cos:0 cos:financial controller  cos:0 cos:intern analyst  cos:0 cos:security analyst  cos:0"/>
    <n v="0"/>
    <s v="n"/>
    <s v="relating insured europe complaint part managing fixing acceptance configuration item checking taking development bug dedicated non provider insurance arc testing invoice concerning payment entitlement system handling claim contact preparation"/>
  </r>
  <r>
    <n v="1740"/>
    <n v="1748"/>
    <s v="Junior Accountant"/>
    <s v="['https://www.pracuj.pl/praca/junior-accountant-poznan-krolowej-jadwigi-43,oferta,1002418093']"/>
    <s v="Młodszy specjalista (Junior)"/>
    <s v="[['https://www.pracuj.pl/praca/junior-accountant-poznan-krolowej-jadwigi-43,oferta,1002418093'], 1, ['responsibilities-1', ['Handling all types of customer and/or vendor invoices', 'Registering and matching incoming and/ or outgoing payments', 'Handling all types of customer and/or vendor reminders', 'Reconciliation of intercompany balances', 'Working with and supporting other departments within the customers organization to develop/evaluate routines and ensure effective workflow', 'Maintaining frequent contact with customers and/or vendors to solve pending issues', 'Maintaining and updating master data', 'Providing necessary documentation for the auditors and other authorities', 'Monitoring and marking invoices from FSC certified suppliers']], ['requirements-1', ['University Degree', 'Fluency in English and preferably at least in one other foreign language', 'Basic knowledge of MS Office', 'Business awareness', 'Teamwork', 'Commitment', 'Communication', 'Willingness to learn', 'Open-mindedness', 'Quick thinking', 'Flexibility / Adaptability']], ['offered-1', ['Permanent job contract after trial period', 'Work in friendly international environment', 'Develop unique knowledge in international accounting and finances', 'Support for ACCA students and ACCA members as being a part of ACCA Approved Employer']]]"/>
    <s v="Junior specialist (Junior)"/>
    <s v="Junior Accountant"/>
    <s v="'Handling all types of customer and/or vendor invoices', 'Registering and matching incoming and/ or outgoing payments', 'Handling all types of customer and/or vendor reminders', 'Reconciliation of intercompany balances', 'Working with and supporting other departments within the customers organization to develop/evaluate routines and ensure effective workflow', 'Maintaining frequent contact with customers and/or vendors to solve pending issues', 'Maintaining and updating master data', 'Providing necessary documentation for the auditors and other authorities', 'Monitoring and marking invoices from FSC certified suppliers'"/>
    <s v="'University Degree', 'Fluency in English and preferably at least in one other foreign language', 'Basic knowledge of MS Office', 'Business awareness', 'Teamwork', 'Commitment', 'Communication', 'Willingness to learn', 'Open-mindedness', 'Quick thinking', 'Flexibility / Adaptability'"/>
    <s v="'Permanent job contract after trial period', 'Work in friendly international environment', 'Develop unique knowledge in international accounting and finances', 'Support for ACCA students and ACCA members as being a part of ACCA Approved Employer'"/>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handling type customer vendor invoice registering matching incoming outgoing payment reminder reconciliation intercompany balance working supporting department within organization develop evaluate routine ensure effective workflow maintaining frequent contact solve pending issue updating master data providing necessary documentation auditor authority monitoring marking fsc certified supplier"/>
    <x v="0"/>
    <n v="2"/>
    <s v=" c:business analyst  ji:2  Int:customer monitoring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workflow maintaining issue reconciliation data marking solve authority working auditor intercompany matching routine balance reminder fsc organization master department evaluate vendor documentation registering effective develop necessary within type supporting certified pending invoice updating payment ensure providing handling contact supplier frequent outgoing incoming"/>
  </r>
  <r>
    <n v="1741"/>
    <n v="1749"/>
    <s v="Junior Accountant"/>
    <s v="['https://www.pracuj.pl/praca/junior-accountant-szczecin-arkonska-36,oferta,1002449278']"/>
    <s v="Młodszy specjalista (Junior)"/>
    <s v="[['https://www.pracuj.pl/praca/junior-accountant-szczecin-arkonska-36,oferta,1002449278'], 1, ['responsibilities-1', ['Verifying and booking of cost invoices and bank transactions', 'Processing subcontractors expenses', 'Monitor of account payable and account receivable transactions', 'Verifying and preparing data for month-end closing activities', 'Handling national and interational tax affairs in cooperation with external Accounting offices', 'Cooperation with the external accounting service providers', 'Record of “one-off” sales invoices and review of revenue', 'Reliable and polite approach to all involved parties at all Times']], ['requirements-1', ['Financial education background', 'Accounting-related experience (internship, apprenticeship, etc.) is welcome', 'Understanding of accounting and tax law', 'Very good English skills, spoken and writing', 'Good, practical knowledge of Excel', 'You are well-organized and detail oriented', 'You know that small things matter', 'Being proactive with analytical skills and good attention to details']], ['offered-1', ['Your personal and professional satisfaction along with job comfort is of a paramount meaning for us. That is why we will do our absolute best to provide everything you need in your future post in our Company.', 'Work in a stable company: fair and clear working conditions. You will always get your pay on time.', 'Employment stability: we are engaged in numerous of projects, you will never get bored', 'Good remuneration: 4000-4500 Gross salary', 'Work in a controlled environment: all projects are carefully planned, we will not drown you with work.', 'Respect: you can count on friendly relations with your colleagues and your immediate superior', 'Confidence and clear employment rules: we always adhere to those']]]"/>
    <s v="Junior specialist (Junior)"/>
    <s v="Junior Accountant"/>
    <s v="'Verifying and booking of cost invoices and bank transactions', 'Processing subcontractors expenses', 'Monitor of account payable and account receivable transactions', 'Verifying and preparing data for month-end closing activities', 'Handling national and interational tax affairs in cooperation with external Accounting offices', 'Cooperation with the external accounting service providers', 'Record of “one-off” sales invoices and review of revenue', 'Reliable and polite approach to all involved parties at all Times'"/>
    <s v="'Financial education background', 'Accounting-related experience (internship, apprenticeship, etc.) is welcome', 'Understanding of accounting and tax law', 'Very good English skills, spoken and writing', 'Good, practical knowledge of Excel', 'You are well-organized and detail oriented', 'You know that small things matter', 'Being proactive with analytical skills and good attention to details'"/>
    <s v="'Your personal and professional satisfaction along with job comfort is of a paramount meaning for us. That is why we will do our absolute best to provide everything you need in your future post in our Company.', 'Work in a stable company: fair and clear working conditions. You will always get your pay on time.', 'Employment stability: we are engaged in numerous of projects, you will never get bored', 'Good remuneration: 4000-4500 Gross salary', 'Work in a controlled environment: all projects are carefully planned, we will not drown you with work.', 'Respect: you can count on friendly relations with your colleagues and your immediate superior', 'Confidence and clear employment rules: we always adhere to thos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ying booking cost invoice bank transaction processing subcontractor expense monitor account payable receivable preparing data month end closing activity handling national interational tax affair cooperation external accounting office service provider record one sale review revenue reliable polite approach involved party time"/>
    <x v="1"/>
    <n v="6"/>
    <s v=" c:business analyst  ji:3  Int:transaction sale service  c:financial analyst  ji:6  Int:accounting national account receivable cost tax  c:system analyst  ji:0  Int:  c:data scientist  ji:1  Int:data  c:financial controller  ji:1  Int:accounting  c:intern analyst  ji:1  Int:processing  c:security analyst  ji:1  Int:revenue"/>
    <s v="cos:business analyst  cos:0 cos:financial analyst  cos:0 cos:system analyst  cos:0 cos:data scientist  cos:0 cos:financial controller  cos:0 cos:intern analyst  cos:0 cos:security analyst  cos:0"/>
    <n v="0"/>
    <s v="n"/>
    <s v="involved data polite sale revenue review activity end closing processing office record expense subcontractor month one transaction provider reliable booking interational invoice cooperation bank party external preparing handling affair approach payable service time monitor verifying"/>
  </r>
  <r>
    <n v="1742"/>
    <n v="1750"/>
    <s v="Junior Accountant"/>
    <s v="['https://www.pracuj.pl/praca/junior-accountant-warszawa,oferta,1002454036']"/>
    <s v="Młodszy specjalista (Junior)"/>
    <s v="[['https://www.pracuj.pl/praca/junior-accountant-warszawa,oferta,1002454036'], 1, ['responsibilities-1', ['Accounting for bank statements', 'Verification of travel and expenses reports', 'Accounting for less complex purchase transactions/invoices', 'Booking of manual journal entries prepared by the senior accountant and finance manager', 'In cooperation with the credit controller - investigating overdue/unsettled amounts / matching invoices issued with credit notes', 'Manage all accounting operations based on accounting principles', 'Audit financial transactions and document accounting control procedures', 'Keep information confidential and secure them with random database backups', 'Keep up with financial policies, regulation and legislation']], ['requirements-1', ['Graduates of accounting, economics and related fields', 'Working experience about 0,5 year as an accountant or in a relevant field, would be an advantage', 'Knowledge of accounting and corporate finance principles and procedures', 'Knowing at accounting software', 'Strong attention to detail and confidentiality', 'Strong oral and written communication skills in English', 'Advanced MS Excel would be an advantage', 'Analytical and problem-solving skills']], ['offered-1', ['Friendly environment with with unique atmosphere', 'Interesting and ambitious job in the company with a leading and stable position in the dental market', 'Salary adequate to the contribution of work and experience', 'Additional benefits such as: medical care - VIP package, life insurance, sport allowance, meal vouchers, holiday allowance, public transport vouchers, Christmas gifts', 'Linkedin Learning library', '1 day of home office per week', 'We are searching a suitable candidate for a 2 - years project.']], ['additional-module-2', ['Develop faster - with our commitment to the best professional development.', 'Perform better - as part of a high-performance, empowering culture.', 'Shape an industry - with a market leader that continues to drive innovation.', 'Make a difference -by helping improve oral health worldwide.']], ['additional-module-3', ['We are searching suitable candidates for a 2-years project.']]]"/>
    <s v="Junior specialist (Junior)"/>
    <s v="Junior Accountant"/>
    <s v="'Accounting for bank statements', 'Verification of travel and expenses reports', 'Accounting for less complex purchase transactions/invoices', 'Booking of manual journal entries prepared by the senior accountant and finance manager', 'In cooperation with the credit controller - investigating overdue/unsettled amounts / matching invoices issued with credit notes', 'Manage all accounting operations based on accounting principles', 'Audit financial transactions and document accounting control procedures', 'Keep information confidential and secure them with random database backups', 'Keep up with financial policies, regulation and legislation'"/>
    <s v="'Graduates of accounting, economics and related fields', 'Working experience about 0,5 year as an accountant or in a relevant field, would be an advantage', 'Knowledge of accounting and corporate finance principles and procedures', 'Knowing at accounting software', 'Strong attention to detail and confidentiality', 'Strong oral and written communication skills in English', 'Advanced MS Excel would be an advantage', 'Analytical and problem-solving skills'"/>
    <s v="'Friendly environment with with unique atmosphere', 'Interesting and ambitious job in the company with a leading and stable position in the dental market', 'Salary adequate to the contribution of work and experience', 'Additional benefits such as: medical care - VIP package, life insurance, sport allowance, meal vouchers, holiday allowance, public transport vouchers, Christmas gifts', 'Linkedin Learning library', '1 day of home office per week', 'We are searching a suitable candidate for a 2 - years project.'"/>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bank statement verification travel expense report le complex purchase transaction invoice booking manual journal entry prepared senior accountant finance manager cooperation credit controller investigating overdue unsettled amount matching issued note manage operation based principle audit financial document control procedure keep information confidential secure random database backup policy regulation legislation"/>
    <x v="1"/>
    <n v="7"/>
    <s v=" c:business analyst  ji:3  Int:manager operation transaction  c:financial analyst  ji:7  Int:credit finance control accounting financial accountant  c:system analyst  ji:0  Int:  c:data scientist  ji:1  Int:report  c:financial controller  ji:7  Int:finance accounting financial controller audit accountant  c:intern analyst  ji:0  Int:  c:security analyst  ji:0  Int:"/>
    <s v="cos:business analyst  cos:0 cos:financial analyst  cos:0 cos:system analyst  cos:0 cos:data scientist  cos:0 cos:financial controller  cos:0 cos:intern analyst  cos:0 cos:security analyst  cos:0"/>
    <n v="0"/>
    <s v="n"/>
    <s v="complex report le verification note controller senior overdue operation secure regulation purchase information confidential matching statement prepared procedure backup audit amount manager expense principle investigating keep policy manual transaction booking based invoice document journal cooperation issued legislation manage unsettled bank entry database travel random"/>
  </r>
  <r>
    <n v="1743"/>
    <n v="1751"/>
    <s v="Junior Accountant"/>
    <s v="['https://www.pracuj.pl/praca/junior-accountant-warszawa-aleje-jerozolimskie-81,oferta,1002415795']"/>
    <s v="Młodszy specjalista (Junior)"/>
    <s v="[['https://www.pracuj.pl/praca/junior-accountant-warszawa-aleje-jerozolimskie-81,oferta,1002415795'], 1, ['responsibilities-1', ['Verifying and booking of cost invoices and bank transactions', 'Monitor of account payable and account receivable transactions', 'Verifying and preparing data for month-end closing activities', 'Cooperation with the external accounting service providers', 'Record of “one-off” sales invoices and review of revenue', 'Cooperation with our entities located worldwide (Canada, United States, UK, UAE etc.)', 'Looking for improvements and process automation', 'Reconcile balance sheet accounts (like: cash, prepayments, accruals)', 'Process manual payouts to Fresha Partners in UAE and KSA', 'Perform review of P&amp;L accounts in order to identify missing invoices, missing bookings (prepayments, accruals), etc.']], ['requirements-1', ['At least 1 year of experience in the accounting / finance field', 'Financial education background', 'Understanding of accounting and tax law', 'Very good knowledge of English', 'Very good knowledge of Excel', 'Being proactive with analytical skills and good attention to details', 'Good organizational skills, with an ability to prioritize important projects']]]"/>
    <s v="Junior specialist (Junior)"/>
    <s v="Junior Accountant"/>
    <s v="'Verifying and booking of cost invoices and bank transactions', 'Monitor of account payable and account receivable transactions', 'Verifying and preparing data for month-end closing activities', 'Cooperation with the external accounting service providers', 'Record of “one-off” sales invoices and review of revenue', 'Cooperation with our entities located worldwide (Canada, United States, UK, UAE etc.)', 'Looking for improvements and process automation', 'Reconcile balance sheet accounts (like: cash, prepayments, accruals)', 'Process manual payouts to Fresha Partners in UAE and KSA', 'Perform review of P&amp;L accounts in order to identify missing invoices, missing bookings (prepayments, accruals), etc.'"/>
    <s v="'At least 1 year of experience in the accounting / finance field', 'Financial education background', 'Understanding of accounting and tax law', 'Very good knowledge of English', 'Very good knowledge of Excel', 'Being proactive with analytical skills and good attention to details', 'Good organizational skills, with an ability to prioritize important projects'"/>
    <m/>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ying booking cost invoice bank transaction monitor account payable receivable preparing data month end closing activity cooperation external accounting service provider record one sale review revenue entity located worldwide canada united state uk uae etc looking improvement process automation reconcile balance sheet like cash prepayment accrual manual payouts fresha partner ksa perform order identify missing"/>
    <x v="0"/>
    <n v="5"/>
    <s v=" c:business analyst  ji:5  Int:automation transaction sale service process  c:financial analyst  ji:4  Int:cost account receivable accounting  c:system analyst  ji:0  Int:  c:data scientist  ji:1  Int:data  c:financial controller  ji:1  Int:accounting  c:intern analyst  ji:0  Int:  c:security analyst  ji:1  Int:revenue"/>
    <s v="cos:business analyst  cos:0 cos:financial analyst  cos:0 cos:system analyst  cos:0 cos:data scientist  cos:0 cos:financial controller  cos:0 cos:intern analyst  cos:0 cos:security analyst  cos:0"/>
    <n v="0"/>
    <s v="n"/>
    <s v="improvement sheet data ksa identify united order accounting revenue uae review activity end cash missing closing balance accrual perform record reconcile month state canada one like manual provider fresha partner booking invoice cooperation entity bank uk prepayment looking external preparing payable monitor account receivable verifying located worldwide etc cost payouts"/>
  </r>
  <r>
    <n v="1744"/>
    <n v="1752"/>
    <s v="Junior Accountant"/>
    <s v="['https://www.pracuj.pl/praca/junior-accountant-warszawa-taneczna-18,oferta,1002484404']"/>
    <s v="Młodszy specjalista (Junior)"/>
    <s v="[['https://www.pracuj.pl/praca/junior-accountant-warszawa-taneczna-18,oferta,1002484404'], 1, ['responsibilities-1', ['Księgowanie faktur zakupu i innych dokumentów kosztowych oraz wprowadzanie do rejestrów VAT (faktury zakupu usług i towarów, środków trwałych)', 'Wystawianie i księgowanie faktur sprzedażowych', 'Księgowanie dokumentów związanych z transakcjami płatniczymi (księgowanie dokonanych i otrzymanych zapłat, księgowanie kredytów, pożyczek, uzgadnianie sald kont bankowych do wyciągów bankowych, przeliczanie sald na kontach walutowych)', 'Księgowanie innych dokumentów (odsetki, kary, dotacje, darowizny, etc.)', 'Pomoc przy prowadzeniu sprawozdawczości zgodnie z obowiązującymi przepisami rachunkowymi i podatkowymi (pomoc w: przygotowywaniu zestawień obrotów i sald, przygotowywaniu rachunku wyników bilansu Spółki, przygotowywaniu rozliczeń i deklaracji podatkowych VAT)']], ['requirements-1', ['Wykształcenie wyższe (w zakresie rachunkowości, finansów, ekonomii) lub w trakcie nauki', 'Doświadczenie w pracy na podobnym stanowisku min. 1 rok', 'Dobra znajomość języka angielskiego w mowie i piśmie', 'Umiejętność pracy w zespole, komunikatywność, dobra organizacja pracy, zaangażowanie', 'Znajomość pakietu MS Office, w szczególności MS Excel']], ['offered-1', ['Rozwój zawodowy w międzynarodowym środowisku biznesowym', 'Pracę wśród ekspertów – Twoim przełożonym będzie osoba z wieloletnim doświadczeniem', 'Zgrany zespół, który wesprze Cię nie tylko w okresie wdrożenia', 'Stabilne zatrudnienie- umowę o pracę', 'Pakiet benefitów pozapłacowych.']], ['benefits-1', ['dofinansowanie zajęć sportowych', 'prywatna opieka medyczna', 'ubezpieczenie na życie']], ['about-us-1', ['Spectris Energy has over 16 years of experience in structuring power projects globally, with a particular expertise in emerging markets. We have been involved with over 6,000 MWs of power generation projects.', '', 'Spectris provides the full value chain with its vast EPCFO Know-How (engineering, production, construction, finance, operations) and controlling mechanisms. Sustainability and integrity are core pillars of our code of conduct, and we deliver our products and services at a quality beyond our clients’ expectations.', '', 'https://www.spectrisenergy.com/']]]"/>
    <s v="Junior specialist (Junior)"/>
    <s v="Junior Accountant"/>
    <s v="'Booking of purchase invoices and other cost documents and entering into VAT registers (invoices for the purchase of services and goods, fixed assets)', 'Issuing and posting sales invoices', 'Booking of documents related to payment transactions (booking of payments made and received, credits, loans, reconciling bank account balances to bank statements, converting balances on foreign currency accounts)', 'Booking of other documents (interest, penalties, subsidies, donations, etc.)', 'Assistance in reporting in accordance with applicable accounting and tax regulations (assistance in: preparation of turnover and balance statements, preparation of the Company's balance sheet, preparation of VAT settlements and returns)'"/>
    <s v="'Higher education (in the field of accounting, finance, economics) or in the process of learning', 'Work experience in a similar position min. 1 year', 'Good command of English in speech and writing', 'Ability to work in a team, communication skills, good organization of work, commitment', 'Knowledge of MS Office, especially MS Excel'"/>
    <s v="'Professional development in an international business environment', 'Work among experts - your supervisor will be a person with many years of experience', 'A good team that will support you not only during the implementation period', 'Stable employment - employment contract', 'Package of non-wage benefits .'"/>
    <m/>
    <m/>
    <s v="'co-financing of sports activities', 'private medical care', 'life insurance'"/>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purchase invoice cost document entering vat register service good fixed asset issuing posting sale related payment transaction made received credit loan reconciling bank account balance statement converting foreign currency interest penalty subsidy donation etc assistance reporting accordance applicable accounting tax regulation preparation turnover company sheet settlement return"/>
    <x v="1"/>
    <n v="8"/>
    <s v=" c:business analyst  ji:3  Int:transaction sale service  c:financial analyst  ji:8  Int:credit accounting account settlement reporting cost tax asset  c:system analyst  ji:0  Int:  c:data scientist  ji:1  Int: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etc made sheet reconciling fixed subsidy sale currency regulation purchase donation loan turnover statement company balance penalty foreign return accordance register entering issuing transaction booking good document invoice converting bank assistance payment vat service applicable interest related posting preparation received"/>
  </r>
  <r>
    <n v="1745"/>
    <n v="1753"/>
    <s v="Junior Accountant with English"/>
    <s v="['https://www.pracuj.pl/praca/junior-accountant-with-english-lodz-wolczanska-128-134,oferta,1002436794']"/>
    <s v="Młodszy specjalista (Junior)"/>
    <s v="[['https://www.pracuj.pl/praca/junior-accountant-with-english-lodz-wolczanska-128-134,oferta,1002436794'], 1, ['responsibilities-1', ['Handle the day-to-day bookkeeping activities in respect of verification, booking and control over accounting documents (invoices, bank statements, payroll, VAT, fixed assets, month-end accruals).', 'Ensure the specialized tasks are carried within the required timeframe in an accounting software (Microsoft Dynamics D365, or Navision).', 'Ensure secure handling of any company information, documentation and data accessed during the performance of the tasks.', 'Establish contact with our clients if necessary in order to obtain the information needed (mainly by e-mail).', 'Coordination of the work flows and communication between airline clients, billing and operation departments within the group.', 'Recommendations to the management with proposals and solutions for service improvement.', 'Dealing with the bookkeeping of variety of countries within the Group.']], ['requirements-1', ['Compulsory requirements:', 'Good knowledge of general accounting principals', 'Fluent English', 'Second language is an advantage.', 'Very good knowledge of MS Office Pack (Word, Excel)', 'Personal skills:', 'Organizational skills and ability to prioritize tasks with high attention to details', 'Responsibility and self-discipline.', 'Analytical and dynamic skills, team-worker', 'Ambitious and eager to learn personality']], ['additional-module-1', ['You could become a part of an international company, working on diversity of projects in a multicultural environment. We offer career growth and challenging opportunities in a friendly and team-oriented environment. Our company is providing you a professional training in unified software and international accounting by enhancing your skills and enriching your experience. You will be entitled with permanent employment contract, comprehensive remuneration and social benefits. If you are interested in the above position, please send a copy of your CV.', 'Kindly be advised that all applications will be treated with strict confidentiality and personal data will be used only for the purposes of selection and recruitment and will not be transferred to other data controllers unless required by law. Applicants provide their personal data on a voluntary basis.', 'Only shortlisted candidates will be contacted.']], ['additional-module-2', ['Required CV only in English.']]]"/>
    <s v="Junior specialist (Junior)"/>
    <s v="Junior Accountant with English"/>
    <s v="'Handle the day-to-day bookkeeping activities in respect of verification, booking and control over accounting documents (invoices, bank statements, payroll, VAT, fixed assets, month-end accruals).', 'Ensure the specialized tasks are carried within the required timeframe in an accounting software (Microsoft Dynamics D365, or Navision).', 'Ensure secure handling of any company information, documentation and data accessed during the performance of the tasks.', 'Establish contact with our clients if necessary in order to obtain the information needed (mainly by e-mail).', 'Coordination of the work flows and communication between airline clients, billing and operation departments within the group.', 'Recommendations to the management with proposals and solutions for service improvement.', 'Dealing with the bookkeeping of variety of countries within the Group.'"/>
    <s v="'Compulsory requirements:', 'Good knowledge of general accounting principals', 'Fluent English', 'Second language is an advantage.', 'Very good knowledge of MS Office Pack (Word, Excel)', 'Personal skills:', 'Organizational skills and ability to prioritize tasks with high attention to details', 'Responsibility and self-discipline.', 'Analytical and dynamic skills, team-worker', 'Ambitious and eager to learn personality'"/>
    <m/>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handle day bookkeeping activity respect verification booking control accounting document invoice bank statement payroll vat fixed asset month end accrual ensure specialized task carried within required timeframe software microsoft dynamic d365 navision secure handling company information documentation data accessed performance establish contact client necessary order obtain needed mainly mail coordination work flow communication airline billing operation department group recommendation management proposal solution service improvement dealing variety country"/>
    <x v="1"/>
    <n v="5"/>
    <s v=" c:business analyst  ji:4  Int:operation service client management  c:financial analyst  ji:5  Int:control management billing accounting asset  c:system analyst  ji:1  Int:performance  c:data scientist  ji:1  Int:data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flow fixed verification accessed communication coordination operation end information payroll group client company d365 performance dynamic month specialized mail carried documentation necessary document invoice microsoft handle ensure establish required handling service recommendation improvement data order airline secure activity country work day statement obtain respect navision accrual timeframe dealing department needed proposal solution task within variety booking mainly bank bookkeeping vat contact software"/>
  </r>
  <r>
    <n v="1746"/>
    <n v="1754"/>
    <s v="Junior Accountant with French OR German"/>
    <s v="['https://www.pracuj.pl/praca/junior-accountant-with-french-or-german-wroclaw,oferta,1002421944']"/>
    <s v="Młodszy specjalista (Junior)"/>
    <s v="[['https://www.pracuj.pl/praca/junior-accountant-with-french-or-german-wroclaw,oferta,1002421944'], 1, ['responsibilities-1', ['Processing invoices for payments', 'Handling accounts payable for separate entities and vendors', 'Processing transactions and performing accounting duties such as account maintenance, recording entries and reconciling books of accounts', 'Assisting the accounting team in the preparation of monthly and quarterly reports and financial statements', 'Reviewing and resolving issues with financial and operational reports', 'Coordinating monthly and quarterly close processes', 'Ensuring bills are paid in a timely and accurate manner']], ['requirements-1', ['Good command of French (B1) OR German (B1)', 'Analytical thinking', 'Ability to work in a multicultural environment - both as a team member and independently', 'Experience with MS Office (especially Outlook and Excel)']], ['offered-1', ['We offer a job in a heavily invested area, cooperating with inspiring people from across the world. A place where you can learn, work with experts, share your knowledge, have occasions to enjoy many activities suitable for our Employees and their lifestyles', 'Work in an international company, full-time job, and permanent job contract', 'Opportunity to be a part of a fast-growing, innovative, and high-performing team within a truly global and multicultural organization', 'Friendly atmosphere, independence, and flexible working hours (e.g. possibility of working from home)', 'Competitive compensation package adjusted to candidate’s experience and qualifications', 'Opportunity for personal and professional development and advancement within the company by taking part in interesting and challenging projects', 'A modern and friendly work environment with an open-door policy', 'Professional technical and soft skill training (internal DXC University and certification program), opportunity to learn and evolve within a team of experienced colleagues', 'Private medical care, social benefits system, life insurance, Multisport card, Wellness Program, German language classes, relax corner (XBOX games and other), sport communities', 'Employee Assistance Program (providing help for employees in difficult life situations)']], ['additional-module-1', ['Send us your CV! We are looking forward to speaking to you!']]]"/>
    <s v="Junior specialist (Junior)"/>
    <s v="Junior Accountant with French OR German"/>
    <s v="'Processing invoices for payments', 'Handling accounts payable for separate entities and vendors', 'Processing transactions and performing accounting duties such as account maintenance, recording entries and reconciling books of accounts', 'Assisting the accounting team in the preparation of monthly and quarterly reports and financial statements', 'Reviewing and resolving issues with financial and operational reports', 'Coordinating monthly and quarterly close processes', 'Ensuring bills are paid in a timely and accurate manner'"/>
    <s v="'Good command of French (B1) OR German (B1)', 'Analytical thinking', 'Ability to work in a multicultural environment - both as a team member and independently', 'Experience with MS Office (especially Outlook and Excel)'"/>
    <s v="'We offer a job in a heavily invested area, cooperating with inspiring people from across the world. A place where you can learn, work with experts, share your knowledge, have occasions to enjoy many activities suitable for our Employees and their lifestyles', 'Work in an international company, full-time job, and permanent job contract', 'Opportunity to be a part of a fast-growing, innovative, and high-performing team within a truly global and multicultural organization', 'Friendly atmosphere, independence, and flexible working hours (e.g. possibility of working from home)', 'Competitive compensation package adjusted to candidate’s experience and qualifications', 'Opportunity for personal and professional development and advancement within the company by taking part in interesting and challenging projects', 'A modern and friendly work environment with an open-door policy', 'Professional technical and soft skill training (internal DXC University and certification program), opportunity to learn and evolve within a team of experienced colleagues', 'Private medical care, social benefits system, life insurance, Multisport card, Wellness Program, German language classes, relax corner (XBOX games and other), sport communities', 'Employee Assistance Program (providing help for employees in difficult life situation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rocessing invoice payment handling account payable separate entity vendor transaction performing accounting duty maintenance recording entry reconciling book assisting team preparation monthly quarterly report financial statement reviewing resolving issue operational coordinating close process ensuring bill paid timely accurate manner"/>
    <x v="1"/>
    <n v="3"/>
    <s v=" c:business analyst  ji:2  Int:transaction process  c:financial analyst  ji:3  Int:financial account accounting  c:system analyst  ji:0  Int:  c:data scientist  ji:1  Int:report  c:financial controller  ji:2  Int:financial accounting  c:intern analyst  ji:2  Int:processing  c:security analyst  ji:0  Int:"/>
    <s v="cos:business analyst  cos:0 cos:financial analyst  cos:0 cos:system analyst  cos:0 cos:data scientist  cos:0 cos:financial controller  cos:0 cos:intern analyst  cos:0 cos:security analyst  cos:0"/>
    <n v="0"/>
    <s v="n"/>
    <s v="bill resolving maintenance reconciling report issue monthly performing duty separate team ensuring statement processing recording timely accurate vendor assisting paid transaction book process invoice entity payment close coordinating handling entry payable quarterly preparation reviewing manner operational"/>
  </r>
  <r>
    <n v="1747"/>
    <n v="1755"/>
    <s v="Junior Accountant with French"/>
    <s v="['https://www.pracuj.pl/praca/junior-accountant-with-french-poznan-krolowej-jadwigi-43,oferta,1002437167']"/>
    <s v="Młodszy specjalista (Junior)"/>
    <s v="[['https://www.pracuj.pl/praca/junior-accountant-with-french-poznan-krolowej-jadwigi-43,oferta,1002437167'], 1, ['responsibilities-1', ['Handling all types of customer and/or vendor invoices', 'Registering and matching incoming and/ or outgoing payments', 'Handling all types of customer and/or vendor reminders', 'Reconciliation of intercompany balances', 'Working with and supporting other departments within the customers organization to develop/evaluate routines and ensure effective workflow', 'Maintaining frequent contact with customers and/or vendors to solve pending issues', 'Maintaining and updating master data', 'Providing necessary documentation for the auditors and other authorities', 'Monitoring and marking invoices from FSC certified suppliers']], ['requirements-1', ['University Degree', 'Fluency in French and preferably at least in one other foreign language', 'Basic knowledge of MS Office', 'Business awareness', 'Teamwork', 'Commitment', 'Communication', 'Willingness to learn', 'Open-mindedness', 'Quick thinking', 'Flexibility / Adaptability']], ['offered-1', ['Permanent job contract after trial period', 'Work in friendly international environment', 'Develop unique knowledge in international accounting and finances', 'Support for ACCA students and ACCA members as being a part of ACCA Approved Employer']]]"/>
    <s v="Junior specialist (Junior)"/>
    <s v="Junior Accountant with French"/>
    <s v="'Handling all types of customer and/or vendor invoices', 'Registering and matching incoming and/ or outgoing payments', 'Handling all types of customer and/or vendor reminders', 'Reconciliation of intercompany balances', 'Working with and supporting other departments within the customers organization to develop/evaluate routines and ensure effective workflow', 'Maintaining frequent contact with customers and/or vendors to solve pending issues', 'Maintaining and updating master data', 'Providing necessary documentation for the auditors and other authorities', 'Monitoring and marking invoices from FSC certified suppliers'"/>
    <s v="'University Degree', 'Fluency in French and preferably at least in one other foreign language', 'Basic knowledge of MS Office', 'Business awareness', 'Teamwork', 'Commitment', 'Communication', 'Willingness to learn', 'Open-mindedness', 'Quick thinking', 'Flexibility / Adaptability'"/>
    <s v="'Permanent job contract after trial period', 'Work in friendly international environment', 'Develop unique knowledge in international accounting and finances', 'Support for ACCA students and ACCA members as being a part of ACCA Approved Employer'"/>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handling type customer vendor invoice registering matching incoming outgoing payment reminder reconciliation intercompany balance working supporting department within organization develop evaluate routine ensure effective workflow maintaining frequent contact solve pending issue updating master data providing necessary documentation auditor authority monitoring marking fsc certified supplier"/>
    <x v="0"/>
    <n v="2"/>
    <s v=" c:business analyst  ji:2  Int:customer monitoring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workflow maintaining issue reconciliation data marking solve authority working auditor intercompany matching routine balance reminder fsc organization master department evaluate vendor documentation registering effective develop necessary within type supporting certified pending invoice updating payment ensure providing handling contact supplier frequent outgoing incoming"/>
  </r>
  <r>
    <n v="1748"/>
    <n v="1756"/>
    <s v="Junior Accountant with German, EMEA AP/T&amp;E"/>
    <s v="['https://www.pracuj.pl/praca/junior-accountant-with-german-emea-ap-t-e-warszawa-aleja-jana-chrystiana-szucha-19,oferta,1002447074']"/>
    <s v="Młodszy specjalista (Junior)"/>
    <s v="[['https://www.pracuj.pl/praca/junior-accountant-with-german-emea-ap-t-e-warszawa-aleja-jana-chrystiana-szucha-19,oferta,1002447074'], 1, ['responsibilities-1', ['Based in our Global Business Services (GBS) office in Warsaw, this role will provide high quality finance assistance to consulting and non-consulting staff from German and Swiss Bain offices.', 'Audit expense reimbursement requests to ensure compliance with policy and VAT rules in different supported countries', 'Send out reminders to the Managers and supervisors to approve expenses', 'Ensure accurate and timely processing of expenses in the financial system', 'Send out reminders for expense deadlines', 'Be the point person for technical questions on the Travel &amp; Expense process', 'Run Travel &amp; Expense reports and provide Travel &amp; Expense related analysis upon request', 'AP support activities']], ['requirements-1', ['Bachelor’s degree in economy, business or finance &amp; accounting related field', 'Internship or short working experience in finance &amp; accounting area will be an advantage', 'Fluency in English and knowledge of German (at least B2 level)', 'Exceptional time management and attention to detail', 'High level of proficiency in Microsoft Office within a PC Windows operating environment', 'Excellent interpersonal and communication skills', 'Confidence to forge strong and successful working relationships, sense of service and ability to create additional demand through quality of delivery']], ['offered-1', ['Extensive private health care package (including dental care)', 'Hybrid working model', 'Annual training budget to be used for your own development', 'Modern and well equipped office located close to the center of Warsaw', 'Opportunity to meet all your supported leaders from the EMEA region in person and spend time at another European Bain office', 'Working in a dynamic environment, gaining valuable, hands-on insights into industries like: private equity group (PEG), healthcare, energy and natural resources (ENR), commercial practice (CP)', 'Being part of a large team of multilingual, multicultural company (we have over 25 nationalities in our Warsaw office)', 'Working in an organization consistently recognized as Great Place to Work (Glassdoor #1 in 2021)']], ['additional-module-1', [&quot;We are proud to be consistently recognized as one of the world's best places to work, a champion of diversity and a model of social responsibility. We are currently ranked the #1 consulting firm on Glassdoor’s Best Places to Work list, and we have maintained a spot in the top four on Glassdoor's list for the last 12 years. We believe that diversity, inclusion and collaboration is key to building extraordinary teams. We hire people with exceptional talents, abilities and potential, then create an environment where you can become the best version of yourself and thrive both professionally and personally. We are publicly recognized by external parties such as Fortune, Vault, Mogul, Working Mother, Glassdoor and the Human Rights Campaign for being a great place to work for diversity and inclusion, women, LGBTQ and parents.&quot;]]]"/>
    <s v="Junior specialist (Junior)"/>
    <s v="Junior Accountant with German, EMEA AP/T&amp;E"/>
    <s v="'Based in our Global Business Services (GBS) office in Warsaw, this role will provide high quality finance assistance to consulting and non-consulting staff from German and Swiss Bain offices.', 'Audit expense reimbursement requests to ensure compliance with policy and VAT rules in different supported countries', 'Send out reminders to the Managers and supervisors to approve expenses', 'Ensure accurate and timely processing of expenses in the financial system', 'Send out reminders for expense deadlines', 'Be the point person for technical questions on the Travel &amp; Expense process', 'Run Travel &amp; Expense reports and provide Travel &amp; Expense related analysis upon request', 'AP support activities'"/>
    <s v="'Bachelor’s degree in economy, business or finance &amp; accounting related field', 'Internship or short working experience in finance &amp; accounting area will be an advantage', 'Fluency in English and knowledge of German (at least B2 level)', 'Exceptional time management and attention to detail', 'High level of proficiency in Microsoft Office within a PC Windows operating environment', 'Excellent interpersonal and communication skills', 'Confidence to forge strong and successful working relationships, sense of service and ability to create additional demand through quality of delivery'"/>
    <s v="'Extensive private health care package (including dental care)', 'Hybrid working model', 'Annual training budget to be used for your own development', 'Modern and well equipped office located close to the center of Warsaw', 'Opportunity to meet all your supported leaders from the EMEA region in person and spend time at another European Bain office', 'Working in a dynamic environment, gaining valuable, hands-on insights into industries like: private equity group (PEG), healthcare, energy and natural resources (ENR), commercial practice (CP)', 'Being part of a large team of multilingual, multicultural company (we have over 25 nationalities in our Warsaw office)', 'Working in an organization consistently recognized as Great Place to Work (Glassdoor #1 in 2021)'"/>
    <m/>
    <m/>
    <m/>
    <s v="accountant   ap"/>
    <x v="0"/>
    <n v="2"/>
    <s v=" c:business analyst  ji:0  Int:  c:financial analyst  ji:2  Int:accountant  c:system analyst  ji:0  Int:  c:data scientist  ji:0  Int:  c:financial controller  ji:2  Int:accountant  c:intern analyst  ji:0  Int:  c:security analyst  ji:0  Int:"/>
    <s v="cos:business analyst  cos:0.835 cos:financial analyst  cos:0.837 cos:system analyst  cos:0.923 cos:data scientist  cos:0.908 cos:financial controller  cos:0.899 cos:intern analyst  cos:0.962 cos:security analyst  cos:0.925"/>
    <n v="0.96199999999999997"/>
    <s v="intern analyst"/>
    <s v=" ap"/>
    <s v="based global business service gb office warsaw role provide high quality finance assistance consulting non staff german swiss bain audit expense reimbursement request ensure compliance policy vat rule different supported country send reminder manager supervisor approve accurate timely processing financial system deadline point person technical question travel process run report related analysis upon ap support activity"/>
    <x v="0"/>
    <n v="5"/>
    <s v=" c:business analyst  ji:5  Int:support service process manager business  c:financial analyst  ji:3  Int:support financial finance  c:system analyst  ji:1  Int:system  c:data scientist  ji:2  Int:analysis report  c:financial controller  ji:3  Int:financial finance audit  c:intern analyst  ji:1  Int:processing  c:security analyst  ji:0  Int:"/>
    <s v="cos:business analyst  cos:0 cos:financial analyst  cos:0 cos:system analyst  cos:0 cos:data scientist  cos:0 cos:financial controller  cos:0 cos:intern analyst  cos:0 cos:security analyst  cos:0"/>
    <n v="0"/>
    <s v="n"/>
    <s v="finance person report analysis consulting supported country send activity different supervisor high office warsaw reimbursement reminder processing financial audit timely gb rule expense compliance accurate question technical policy run approve non provide based swiss quality role upon global request bain assistance point staff ensure deadline german system ap vat related travel"/>
  </r>
  <r>
    <n v="1749"/>
    <n v="1757"/>
    <s v="Junior Accountant with German"/>
    <s v="['https://www.pracuj.pl/praca/junior-accountant-with-german-warszawa,oferta,1002485486']"/>
    <s v="Młodszy specjalista (Junior)"/>
    <s v="[['https://www.pracuj.pl/praca/junior-accountant-with-german-warszawa,oferta,1002485486'], 1, ['responsibilities-1', ['Zapewnianie dokładnego i terminowego przetwarzania wydatków w systemie finansowym', 'Odpowiadanie na zapytania techniczne dotyczące procesu podróży służbowych i wydatków pracowniczych', 'Tworzenie wniosków o zwrot kosztów audytu w celu zapewnienia zgodności z polityką i przepisami dotyczącymi podatku VAT w różnych obsługiwanych krajach', 'Generowanie raportów dotyczących podróży służbowych i wydatków pracowniczych oraz przeprowadzanie analiz z nimi związanych', 'Pełnienie funkcji osoby kontaktowej w przypadku pytań technicznych dotyczących procesu Travel &amp;amp; Expense']], ['requirements-1', ['Wykształcenie kierunkowe wyższe', 'Rok lub więcej doświadczenia w pracy na stanowisku w obszarze księgowości lub finansów', 'Bardzo dobra znajomość języka angielskiego i języka niemieckiego (min. poziom B2)', 'Skupienie na szczegółach i umiejętność zarządzania czasem pracy własnej', 'Biegłość w pakiecie MS Office (w szczególności MS Excel)', 'Doskonałe umiejętności interpersonalne i komunikacyjne']], ['offered-1', ['Biuro w dobrze skomunikowanej lokalizacji oraz możliwość pracy w trybie hybrydowym', 'Możliwość pracy w międzynarodowym środowisku i wykorzystywania znajomości języków obcych na co dzień', 'Cyklicznie odbywające się szkolenia dające możliwość nauki, rozwoju i kształtowania swojej kariery', 'Ubezpieczenie na życie, prywatna opieka medyczna, karta sportowa, platforma kafeteryjna', 'Wydarzenia społeczne, takie jak imprezy rodzinne, aukcje charytatywne', &quot;Komfortowe środowisko pracy i brak dress code'u&quot;]]]"/>
    <s v="Junior specialist (Junior)"/>
    <s v="Junior Accountant with German"/>
    <s v="'Ensuring accurate and timely processing of expenses in the financial system', 'Responding to technical inquiries regarding the business travel and employee expenses process', 'Creating audit reimbursement requests to ensure compliance with VAT policies and regulations in the various countries served', 'Generating reports on business trips and employee expenses and conducting related analysis', 'Acting as a contact person for technical questions regarding the Travel &amp;amp; Expense'"/>
    <s v="'Higher education', 'A year or more of experience in a position in the field of accounting or finance', 'Very good command of English and German (at least level B2)', 'Focus on details and ability to manage own work time' , 'Proficiency in MS Office (especially MS Excel)', 'Excellent interpersonal and communication skills'"/>
    <s v="'An office in a well-connected location and the possibility of working in a hybrid mode', 'Opportunity to work in an international environment and use foreign language skills on a daily basis', 'Recurring training courses giving the opportunity to learn, develop and shape your career', 'Life insurance , private medical care, sports card, cafeteria platform', 'Social events such as family events, charity auctions', 'Comfortable working environment and no dress cod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ensuring accurate timely processing expense financial system responding technical inquiry regarding business travel employee process creating audit reimbursement request ensure compliance vat policy regulation various country served generating report trip conducting related analysis acting contact person question amp"/>
    <x v="0"/>
    <n v="2"/>
    <s v=" c:business analyst  ji:2  Int:business process  c:financial analyst  ji:1  Int:financial  c:system analyst  ji:1  Int:system  c:data scientist  ji:2  Int:analysis report  c:financial controller  ji:2  Int:financial audit  c:intern analyst  ji:1  Int:processing  c:security analyst  ji:0  Int:"/>
    <s v="cos:business analyst  cos:0 cos:financial analyst  cos:0 cos:system analyst  cos:0 cos:data scientist  cos:0 cos:financial controller  cos:0 cos:intern analyst  cos:0 cos:security analyst  cos:0"/>
    <n v="0"/>
    <s v="n"/>
    <s v="report analysis person inquiry regulation country creating conducting ensuring processing reimbursement financial timely audit acting expense question compliance accurate technical policy amp served employee request regarding ensure system trip various vat responding contact related travel generating"/>
  </r>
  <r>
    <n v="1750"/>
    <n v="1758"/>
    <s v="Junior Accountant with Hungarian"/>
    <s v="['https://www.pracuj.pl/praca/junior-accountant-with-hungarian-warszawa,oferta,1002491090']"/>
    <s v="Młodszy specjalista (Junior)"/>
    <s v="[['https://www.pracuj.pl/praca/junior-accountant-with-hungarian-warszawa,oferta,1002491090'], 1, ['responsibilities-1', ['Verifying, categorizing and entering financial documents into the system (purchase and sales invoices, bank statements and expenses)', 'Providing support to more experienced accounting specialists during month-end closing', 'Assisting in multiple audits and controls', 'Contacting foreign clients', 'Preparing ad-hoc analysis']], ['requirements-1', ['Higher education (preferably in Finance and Accounting)', 'Very good knowledge of Hungarian', 'Good knowledge of English &amp; Polish', 'Very good command of MS Excel', 'Willingness to develop in the accounting area']], ['offered-1', ['Meaningful work in one of the largest and best-performing global fashion brands', 'Stable employment contract in an international company with a unique culture', 'A fixed 25% discount on purchases in H&amp;M for you and one member of your family', 'Private health insurance', 'Sport card', 'Referral program for external colleagues joining:', 'Regular feedback from your manager and colleagues, so you can grow', 'Extensive internal training and onboarding program', 'Possibility of growing within the company (over 70% of our recruitment processes are internal)', '…&amp; more']], ['additional-module-1', ['As a Junior Accountant, you will be responsible for keeping the books correct and updated according to H&amp;M group rules and local regulations. Works together with management and co-workers in a professional and efficient way according to H&amp;M values.']]]"/>
    <s v="Junior specialist (Junior)"/>
    <s v="Junior Accountant with Hungarian"/>
    <s v="'Verifying, categorizing and entering financial documents into the system (purchase and sales invoices, bank statements and expenses)', 'Providing support to more experienced accounting specialists during month-end closing', 'Assisting in multiple audits and controls', 'Contacting foreign clients', 'Preparing ad-hoc analysis'"/>
    <s v="'Higher education (preferably in Finance and Accounting)', 'Very good knowledge of Hungarian', 'Good knowledge of English &amp; Polish', 'Very good command of MS Excel', 'Willingness to develop in the accounting area'"/>
    <s v="'Meaningful work in one of the largest and best-performing global fashion brands', 'Stable employment contract in an international company with a unique culture', 'A fixed 25% discount on purchases in H&amp;M for you and one member of your family', 'Private health insurance', 'Sport card', 'Referral program for external colleagues joining:', 'Regular feedback from your manager and colleagues, so you can grow', 'Extensive internal training and onboarding program', 'Possibility of growing within the company (over 70% of our recruitment processes are internal)', '…&amp; more'"/>
    <m/>
    <m/>
    <m/>
    <s v="accountant hungarian"/>
    <x v="0"/>
    <n v="2"/>
    <s v=" c:business analyst  ji:0  Int:  c:financial analyst  ji:2  Int:accountant  c:system analyst  ji:0  Int:  c:data scientist  ji:0  Int:  c:financial controller  ji:2  Int:accountant  c:intern analyst  ji:0  Int:  c:security analyst  ji:0  Int:"/>
    <s v="cos:business analyst  cos:0.808 cos:financial analyst  cos:0.818 cos:system analyst  cos:0.913 cos:data scientist  cos:0.891 cos:financial controller  cos:0.871 cos:intern analyst  cos:0.945 cos:security analyst  cos:0.916"/>
    <n v="0.94499999999999995"/>
    <s v="intern analyst"/>
    <s v="hungarian"/>
    <s v="verifying categorizing entering financial document system purchase sale invoice bank statement expense providing support experienced accounting specialist month end closing assisting multiple audit control contacting foreign client preparing ad hoc analysis"/>
    <x v="1"/>
    <n v="4"/>
    <s v=" c:business analyst  ji:3  Int:support sale client  c:financial analyst  ji:4  Int:support financial control accounting  c:system analyst  ji:1  Int:system  c:data scientist  ji:1  Int:analysis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specialist assisting analysis categorizing entering hoc sale multiple end document purchase invoice bank statement experienced closing client foreign system ad providing preparing contacting audit verifying expense month"/>
  </r>
  <r>
    <n v="1751"/>
    <n v="1759"/>
    <s v="Junior Accountant"/>
    <s v="['https://www.pracuj.pl/praca/junior-accountant-wroclaw-grodzka-9,oferta,1002492804']"/>
    <s v="Młodszy specjalista (Junior)"/>
    <s v="[['https://www.pracuj.pl/praca/junior-accountant-wroclaw-grodzka-9,oferta,1002492804'], 1, ['responsibilities-1', ['Odpowiedzialność za proces fakturowania w spółkach,', 'Monitorowanie i zarządzanie otwartymi należnościami,', 'Stały kontakt mailowy i telefoniczny z klientami\xa0 (również w jęz. angielskim),', 'Bieżąca weryfikacja i ewidencja dokumentów,', 'Sporządzanie raportów i analiz na potrzeby wewnętrzne managerów i zarządu,', 'Sporządzanie deklaracji GUS,', 'Wsparcie administracyjne.']], ['requirements-1', ['Dostępność w wymierza 100 –120h w miesiącu. Preferowani studenci II lub III roku,', 'Znajomość języka angielskiego na poziomie swobodnej komunikacji,', 'Biegła obsługa pakietu MS Office (MS Excel),', 'Efektywna organizacja pracy i zarządzania czasem,', 'Profesjonalizm i komunikatywność w relacji z obsługiwanymi klientami,', 'Umiejętność pracy w zespole i łatwość nawiązywania kontaktów,', 'Rzetelność, odpowiedzialność i staranność', 'Gotowość i chęci do\xa0 podnoszenia swoich kwalifikacji oraz zdobywania wiedzy w zakresie księgowości,', 'Proaktywność,\xa0mindset\xa0na praktyczne\xa0rozwiązania problemów i szukanie nowych rozwiązań.', 'Znajomość programu symfonia FK i systemów klasy ERP']], ['offered-1', ['Krótszy czas pracy. W piątki pracujemy tylko do godz. 13:00', 'Praca w firmie doradczej realizującej projekty dla polskich i zagranicznych spółek,', 'Biuro w centrum Wrocławia,', 'Duża elastyczność pracy, możliwość pracy zdalnej,', 'Opieka medyczna Medicover,', 'Dofinansowanie karty Multisport,', 'Dofinansowanie indywidualnej nauki języka,', 'Wsparcie finansowe w podnoszeniu kwalifikacji,', 'Ciekawe wyjazdy i spotkania integracyjne,', 'Możliwość pracy przy rozwojowych, interdyscyplinarnych projektach w międzynarodowym środowisku,']]]"/>
    <s v="Junior specialist (Junior)"/>
    <s v="Junior Accountant"/>
    <s v="'Responsibility for the invoicing process in companies,', 'Monitoring and management of open receivables,', 'Constant e-mail and telephone contact with clients\xa0 (also in English),', 'Ongoing verification and recording of documents,', 'Preparation reports and analyzes for the internal needs of managers and the board,', 'Preparation of GUS declarations,', 'Administrative support.'"/>
    <s v="'Availability ranges from 100 to 120 hours a month. Preferred students of the 2nd or 3rd year,', 'Knowledge of English at the level of free communication,', 'Fluent use of the MS Office package (MS Excel),', 'Effective work organization and time management,', 'Professionalism and communicativeness in relation to clients served,', 'Ability to work in a team and easy to establish contacts,', 'Reliability, responsibility and diligence', 'Readiness and willingness to\xa0 improve one's qualifications and acquire knowledge in the field of accounting,', 'Proactivity,\xa0mindset\ xa0on practical\xa0solutions to problems and looking for new solutions.', 'Knowledge of symfonia FK and ERP class systems'"/>
    <s v="'Shorter working time. On Fridays, we only work until 13:00', 'Work in a consulting company implementing projects for Polish and foreign companies,', 'Office in the center of Wrocław,', 'High flexibility of work, possibility of remote work,', 'Medicover medical care,', 'Multisport card co-financing ,', 'Co-financing of individual language learning,', 'Financial support in improving qualifications,', 'Interesting trips and integration meetings,', 'Opportunity to work on development, interdisciplinary projects in an international environment,'"/>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responsibility invoicing process company monitoring management open receivables constant mail telephone contact client xa0 also english ongoing verification recording document preparation report analyzes internal need manager board gu declaration administrative support"/>
    <x v="0"/>
    <n v="6"/>
    <s v=" c:business analyst  ji:6  Int:management support client monitoring process manager  c:financial analyst  ji:2  Int:support manage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verification constant administrative xa0 gu board document telephone company analyzes ongoing invoicing contact internal recording receivables responsibility declaration english need preparation open also mail"/>
  </r>
  <r>
    <n v="1752"/>
    <n v="1760"/>
    <s v="Junior Account/ Młodszy/a Księgowy/a"/>
    <s v="['https://www.pracuj.pl/praca/junior-account-mlodszy-a-ksiegowy-a-warszawa-emilii-plater-53,oferta,1002481473']"/>
    <s v="Asystent, Młodszy specjalista (Junior)"/>
    <s v="[['https://www.pracuj.pl/praca/junior-account-mlodszy-a-ksiegowy-a-warszawa-emilii-plater-53,oferta,1002481473'], 1, ['responsibilities-1', ['księgowanie faktur zakupu', 'aktualizacje NIP-8 / VAT-R', 'kontrola zgodności sald kont Księgi Głównej z księgami analitycznymi', 'kontrola stanu należności i zobowiązań handlowych, publiczno-prawnych, potwierdzanie i uzgadnianie sald z kontrahentami', 'wsparcie w przygotowaniu rozliczeń VAT', 'wsparcie w przygotowaniu sprawozdań finansowych, GUS i NBP', 'wparcie przy obsłudze audytów', 'elektroniczna archiwizacja dokumentacji ksiegowej.']], ['requirements-1', ['wykształcenie kierunkowe – np. finanse, rachunkowość', 'znajomość pakietu Ms Office (Word, Excel)', 'angielski na poziomie dobrym', 'pozytywne nastawienie', 'dobra organizacja pracy I umiejętność pracy w zespole', 'zaangażowanie i skrupulatność', 'doświadczenie w pracy w Dziale Księgowym będzie dodatkowym atutem.', 'znajomość program księgowego Microsoft Dynamics']], ['offered-1', ['stabilne zatrudnienie na podstawie umowy o pracę', 'pracę w dynamicznie rozwijającej się międzynarodowej firmie', 'lokalizację biura w centrum Warszawy', 'elastyczne godziny pracy']]]"/>
    <s v="Assistant, Junior Specialist (Junior)"/>
    <s v="Junior Account/ Junior Accountant"/>
    <s v="'accounting of purchase invoices', 'NIP-8 / VAT-R updates', 'control of compliance of General Ledger account balances with analytical books', 'control of trade receivables and payables, public and legal liabilities, confirmation and reconciliation of balances with contractors', ' support in the preparation of VAT settlements', 'support in the preparation of financial statements, GUS and NBP', 'support in handling audits', 'electronic archiving of accounting documentation.'"/>
    <s v="'major education - e.g. finance, accounting', 'knowledge of Ms Office (Word, Excel)', 'good English', 'positive attitude', 'good organization of work and ability to work in a team', 'commitment and meticulousness ', 'experience in the Accounting Department will be an advantage.', 'knowledge of Microsoft Dynamics accounting software'"/>
    <s v="'stable employment on the basis of an employment contract', 'work in a dynamically developing international company', 'office location in the center of Warsaw', 'flexible working hours'"/>
    <m/>
    <m/>
    <m/>
    <s v="account accountant"/>
    <x v="0"/>
    <n v="3"/>
    <s v=" c:business analyst  ji:0  Int:  c:financial analyst  ji:3  Int:accountant account  c:system analyst  ji:0  Int:  c:data scientist  ji:0  Int:  c:financial controller  ji:1  Int:accountant  c:intern analyst  ji:0  Int:  c:security analyst  ji:0  Int:"/>
    <s v="cos:business analyst  cos:0.879 cos:financial analyst  cos:0.887 cos:system analyst  cos:0.927 cos:data scientist  cos:0.919 cos:financial controller  cos:0.945 cos:intern analyst  cos:0.964 cos:security analyst  cos:0.93"/>
    <n v="0.96399999999999997"/>
    <s v="intern analyst"/>
    <m/>
    <s v="accounting purchase invoice nip vat update control compliance general ledger account balance analytical book trade receivables payable public legal liability confirmation reconciliation contractor support preparation settlement financial statement gu nbp handling audit electronic archiving documentation"/>
    <x v="1"/>
    <n v="7"/>
    <s v=" c:business analyst  ji:1  Int:support  c:financial analyst  ji:7  Int:control support accounting financial account settlement  c:system analyst  ji:0  Int:  c:data scientist  ji:1  Int:analytical  c:financial controller  ji:6  Int:ledger general accounting financial audit  c:intern analyst  ji:0  Int:  c:security analyst  ji:0  Int:"/>
    <s v="cos:business analyst  cos:0 cos:financial analyst  cos:0 cos:system analyst  cos:0 cos:data scientist  cos:0 cos:financial controller  cos:0 cos:intern analyst  cos:0 cos:security analyst  cos:0"/>
    <n v="0"/>
    <s v="n"/>
    <s v="ledger trade public general confirmation liability reconciliation electronic contractor analytical purchase gu statement balance nip audit compliance update documentation book invoice legal nbp archiving handling vat payable receivables preparation"/>
  </r>
  <r>
    <n v="1753"/>
    <n v="1761"/>
    <s v="Junior Actuarial Analyst"/>
    <s v="['https://www.pracuj.pl/praca/junior-actuarial-analyst-warszawa,oferta,1002363633']"/>
    <s v="Młodszy specjalista (Junior)"/>
    <s v="[['https://www.pracuj.pl/praca/junior-actuarial-analyst-warszawa,oferta,1002363633'], 1, ['responsibilities-1', ['Kogo szukamy?', '', 'Zapraszamy studentów IV - V roku z kierunków takich, jak:', '', '•\tmatematyka', '•\tfizyka', '•\tmechatronika', '•\tinformatyka i ekonometria', '•\tmodelowanie matematyczne', '•\tfinanse i rachunkowość', '•\tinne ścisłe', '', 'oraz osoby po stażach w instytucjach finansowych, ubezpieczeniowych, które chcą rozwijać się w kierunku aktuarialnym i matematyce ubezpieczeniowej.']], ['requirements-1', ['Jeśli posiadasz', '', '• podstawową wiedzę z zakresu nauk aktuarialnych ze studiów lub dodatkowych seminariów', '• wiesz czego dotyczą nauki aktuarialne', '• znasz w stopniu bardzo dobrym Excela, w stopniu dobrym VBA, R i/lub Pythona', '• i posiadasz wysokie umiejętności analityczne, dokładność i rzetelność w działaniu a przy tym', '• jesteś pozytywnie nastawiona/nastawiony na naukę i rozwój', '', 'Zapraszamy do aplikowania!']], ['additional-module-1', ['Nie czekaj, aplikuj już dziś!']]]"/>
    <s v="Junior specialist (Junior)"/>
    <s v="Junior Actuarial Analyst"/>
    <s v="'Who are we looking for?', '', 'We invite 4th - 5th year students from the following faculties:', '', '•\tmathematics', '•\tphysics', '•\tmechatronics', '•\tinformatics', econometrics', '•\tmathematical modeling', '•\tfinance and accounting', '•\other science', '', 'and people with internships in financial and insurance institutions who want to develop in the direction of actuarial and insurance mathematics. '"/>
    <s v="'If you have', '', '• basic knowledge of actuarial science from studies or additional seminars', '• you know what actuarial science is about', '• you know Excel very well, VBA, R and/or Python', '• and you have high analytical skills, accuracy and reliability in action and at the same time', '• you are positive/oriented towards learning and development', '', 'We invite you to apply!'"/>
    <m/>
    <m/>
    <m/>
    <m/>
    <s v="actuarial analyst"/>
    <x v="3"/>
    <n v="0"/>
    <s v=" c:business analyst  ji:0  Int:  c:financial analyst  ji:0  Int:  c:system analyst  ji:0  Int:  c:data scientist  ji:0  Int:  c:financial controller  ji:0  Int:  c:intern analyst  ji:0  Int:  c:security analyst  ji:0  Int:"/>
    <s v="cos:business analyst  cos:0.906 cos:financial analyst  cos:0.888 cos:system analyst  cos:0.934 cos:data scientist  cos:0.935 cos:financial controller  cos:0.937 cos:intern analyst  cos:0.943 cos:security analyst  cos:0.926"/>
    <n v="0.94299999999999995"/>
    <s v="intern analyst"/>
    <s v="n"/>
    <s v="looking invite 4th 5th year student following faculty tmathematics tphysics tmechatronics tinformatics econometrics tmathematical modeling tfinance accounting science people internship financial insurance institution want develop direction actuarial mathematics"/>
    <x v="1"/>
    <n v="3"/>
    <s v=" c:business analyst  ji:0  Int:  c:financial analyst  ji:3  Int:financial insurance accounting  c:system analyst  ji:0  Int:  c:data scientist  ji:0  Int:  c:financial controller  ji:2  Int:financial accounting  c:intern analyst  ji:1  Int:internship  c:security analyst  ji:0  Int:"/>
    <s v="cos:business analyst  cos:0 cos:financial analyst  cos:0 cos:system analyst  cos:0 cos:data scientist  cos:0 cos:financial controller  cos:0 cos:intern analyst  cos:0 cos:security analyst  cos:0"/>
    <n v="0"/>
    <s v="n"/>
    <s v="5th tinformatics faculty internship want develop people direction econometrics institution following year 4th tfinance invite looking tmathematics tmathematical modeling mathematics tphysics science actuarial student tmechatronics"/>
  </r>
  <r>
    <n v="1754"/>
    <n v="1762"/>
    <s v="Junior Airport Cost Controller with German"/>
    <s v="['https://www.pracuj.pl/praca/junior-airport-cost-controller-with-german-krakow,oferta,1002459929']"/>
    <s v="Asystent, Młodszy specjalista (Junior)"/>
    <s v="[['https://www.pracuj.pl/praca/junior-airport-cost-controller-with-german-krakow,oferta,1002459929'], 1, ['responsibilities-1', ['Auditing of incoming invoices regarding flight irregularities', 'Claiming and monitoring of overcharges', 'Providing end-to-end credit note escalation service', 'Cooperation with suppliers', 'Monthly/yearly closing activities']], ['requirements-1', ['Master/Bachelor degree or at least accomplished 3rd year of studies preferably in economics areas', 'Any experience in the area of Accounting/Finance will be a plus', 'Good command of German (min. B1)', 'Very good command of English (min. B2)', 'Very good knowledge of MS Office', 'High interpersonal and communication skills', 'Problem solving orientation', 'Ability to work under time pressure and readiness to fit in the timeframe', 'Diligent, independent and systematic approach to work', 'Analytical and conceptual mindset', 'Numerical skills', 'Team player', 'Service and quality orientation']], ['offered-1', ['An international working environment', 'Great atmosphere in a positive team', 'Trainings and possibility of professional development', 'Private medical care for employees and their family members', 'Flexible working time and place adjusted to employee’s needs. Possibility of starting your workday between 07:00 and 10:00', 'Possibility to fulfil a dream about far journeys with attractive discounts for air tickets']]]"/>
    <s v="Assistant, Junior Specialist (Junior)"/>
    <s v="Junior Airport Cost Controller with German"/>
    <s v="'Auditing of incoming invoices regarding flight irregularities', 'Claiming and monitoring of overcharges', 'Providing end-to-end credit note escalation service', 'Cooperation with suppliers', 'Monthly/yearly closing activities'"/>
    <s v="'Master/Bachelor degree or at least accomplished 3rd year of studies preferably in economics areas', 'Any experience in the area of Accounting/Finance will be a plus', 'Good command of German (min. B1)', 'Very good command of English (min. B2)', 'Very good knowledge of MS Office', 'High interpersonal and communication skills', 'Problem solving orientation', 'Ability to work under time pressure and readiness to fit in the timeframe', 'Diligent, independent and systematic approach to work', 'Analytical and conceptual mindset', 'Numerical skills', 'Team player', 'Service and quality orientation'"/>
    <s v="'An international working environment', 'Great atmosphere in a positive team', 'Trainings and possibility of professional development', 'Private medical care for employees and their family members', 'Flexible working time and place adjusted to employee’s needs. Possibility of starting your workday between 07:00 and 10:00', 'Possibility to fulfil a dream about far journeys with attractive discounts for air tickets'"/>
    <m/>
    <m/>
    <m/>
    <s v="airport cost controller"/>
    <x v="0"/>
    <n v="1"/>
    <s v=" c:business analyst  ji:0  Int:  c:financial analyst  ji:1  Int:cost  c:system analyst  ji:0  Int:  c:data scientist  ji:0  Int:  c:financial controller  ji:1  Int:controller  c:intern analyst  ji:0  Int:  c:security analyst  ji:0  Int:"/>
    <s v="cos:business analyst  cos:0.879 cos:financial analyst  cos:0.868 cos:system analyst  cos:0.948 cos:data scientist  cos:0.914 cos:financial controller  cos:0.918 cos:intern analyst  cos:0.953 cos:security analyst  cos:0.944"/>
    <n v="0.95299999999999996"/>
    <s v="intern analyst"/>
    <s v="controller airport"/>
    <s v="auditing incoming invoice regarding flight irregularity claiming monitoring overcharge providing end credit note escalation service cooperation supplier monthly yearly closing activity"/>
    <x v="0"/>
    <n v="2"/>
    <s v=" c:business analyst  ji:2  Int:service monitoring  c:financial analyst  ji:1  Int:credi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redit claiming overcharge auditing note flight monthly yearly end activity invoice cooperation regarding escalation closing providing supplier irregularity incoming"/>
  </r>
  <r>
    <n v="1755"/>
    <n v="1763"/>
    <s v="Junior AML Specialist"/>
    <s v="['https://www.pracuj.pl/praca/junior-aml-specialist-warszawa-prosta-67,oferta,1002436544']"/>
    <s v="Młodszy specjalista (Junior)"/>
    <s v="[['https://www.pracuj.pl/praca/junior-aml-specialist-warszawa-prosta-67,oferta,1002436544'], 1, ['responsibilities-1', ['identyfikacja, analiza i eskalowanie alertów dotyczących podejrzanych transakcji i okoliczności', 'przygotowywanie opinii oraz wydawanie rekomendacji na nawiązanie lub utrzymanie relacji z klientami indywidualnymi, w tym PEP oraz klientami firmowymi', 'przeprowadzanie analiz w związku z screeningiem sankcyjnym', 'pomoc w przygotowywaniu zmian w regulacjach wewnętrznych i procesach dotyczących obszaru AML (w j. polskim i angielskim)', 'podejmowanie działań optymalizujących pracę zespołu', 'współpraca z oddziałami zagranicznymi oraz spółkami zależnymi XTB w zakresie realizacji obowiązków AML', 'przygotowywanie raportów wewnętrznych dotyczących funkcjonowania procesów AML w grupie kapitałowej XTB', 'analiza polskich i europejskich przepisów prawnych dotyczących AML', 'praca w Dziale Prawnym i Compliance']], ['requirements-1', ['znajomość regulacji prawnych w zakresie przeciwdziałania praniu pieniędzy oraz finansowaniu terroryzmu (znajomość zagadnień związanych z obrotem instrumentami finansowymi będzie dodatkowym atutem)', 'dobrze rozwinięte umiejętności analityczne', 'umiejętność współpracy w zespole i pozytywne nastawienie', 'szybkość, dokładność i skrupulatność w działaniu', 'umiejętność sprawnego stosowania prawa w praktyce', 'odporność na stres, dyspozycyjność, zaangażowanie w wykonywane obowiązki', 'bardzo dobra znajomość języka angielskiego w mowie i piśmie (warunek konieczny, znajomość będzie weryfikowana podczas rozmowy kwalifikacyjnej)', 'doświadczenie w obszarze AML w instytucji obowiązanej']], ['offered-1', ['wyjątkowo przyjazną atmosferę pracy przy ambitnych i ciekawych projektach w globalnej, regulowanej firmie inwestycyjnej', 'pracę w doświadczonym zespole ekspertów z zakresu prawa rynku kapitałowego, “fintech” oraz “regtech”', 'dużą dozę autonomii oraz odpowiedzialności w zakresie zarządzania pracą i zadaniami', 'zatrudnienie w oparciu o umowę o pracę', 'możliwość pracy w modelu hybrydowym', 'nowoczesne biuro w bardzo atrakcyjnej lokalizacji (wieżowiec Skyliner przy samej stacji metra Rondo Daszyńskiego)', 'ergonomiczne stanowisko pracy', 'kącik gier', 'swobodę w zakresie godzin pracy', 'spotkania i wyjazdy integracyjne']]]"/>
    <s v="Junior specialist (Junior)"/>
    <s v="Junior AML Specialist"/>
    <s v="'identification, analysis and escalation of alerts regarding suspicious transactions and circumstances', 'preparing opinions and issuing recommendations for establishing or maintaining relationships with individual clients, including PEP and corporate clients', 'conducting analyzes in connection with sanctions screening', 'assistance in preparing changes in internal regulations and processes related to the AML area (in Polish and English)', 'undertaking actions to optimize the team's work', 'cooperation with foreign branches and XTB subsidiaries in the implementation of AML obligations', 'preparation of internal reports on the functioning AML processes in the XTB capital group', 'analysis of Polish and European legal regulations regarding AML', 'work in the Legal and Compliance Department'"/>
    <s v="'knowledge of legal regulations in the field of counteracting money laundering and financing of terrorism (knowledge of issues related to trading in financial instruments will be an additional advantage)', 'well-developed analytical skills', 'team cooperation and positive attitude', 'speed, accuracy and meticulousness in in action', 'the ability to efficiently apply the law in practice', 'resistance to stress, availability, commitment to performed duties', 'very good command of English in speech and writing (a prerequisite, knowledge will be verified during the interview)', 'experience in the area of ​​AML in the obligated institution'"/>
    <s v="'extremely friendly working atmosphere on ambitious and interesting projects in a global, regulated investment company', 'work in an experienced team of experts in the field of capital market law, 'fintech' and 'regtech'', 'a large dose of autonomy and responsibility in terms of work management and tasks', 'employment based on a contract of employment', 'possibility of working in a hybrid model', 'a modern office in a very attractive location (Skyliner skyscraper next to the Rondo Daszyńskiego metro station)', 'ergonomic workstation', 'gaming corner' , 'freedom in terms of working hours', 'integration meetings and trips'"/>
    <m/>
    <m/>
    <m/>
    <s v="aml specialist"/>
    <x v="6"/>
    <n v="2"/>
    <s v=" c:business analyst  ji:0  Int:  c:financial analyst  ji:0  Int:  c:system analyst  ji:0  Int:  c:data scientist  ji:0  Int:  c:financial controller  ji:0  Int:  c:intern analyst  ji:0  Int:  c:security analyst  ji:2  Int:aml"/>
    <s v="cos:business analyst  cos:0.843 cos:financial analyst  cos:0.834 cos:system analyst  cos:0.931 cos:data scientist  cos:0.908 cos:financial controller  cos:0.886 cos:intern analyst  cos:0.973 cos:security analyst  cos:0.938"/>
    <n v="0.97299999999999998"/>
    <s v="intern analyst"/>
    <s v="specialist"/>
    <s v="identification analysis escalation alert regarding suspicious transaction circumstance preparing opinion issuing recommendation establishing maintaining relationship individual client including pep corporate conducting analyzes connection sanction screening assistance change internal regulation process related aml area polish english undertaking action optimize team work cooperation foreign branch xtb subsidiary implementation obligation preparation report functioning capital group european legal compliance department"/>
    <x v="0"/>
    <n v="4"/>
    <s v=" c:business analyst  ji:4  Int:transaction corporate client process  c:financial analyst  ji:0  Int:  c:system analyst  ji:0  Int:  c:data scientist  ji:2  Int:analysis report  c:financial controller  ji:0  Int:  c:intern analyst  ji:0  Int:  c:security analyst  ji:1  Int:aml"/>
    <s v="cos:business analyst  cos:0 cos:financial analyst  cos:0 cos:system analyst  cos:0 cos:data scientist  cos:0 cos:financial controller  cos:0 cos:intern analyst  cos:0 cos:security analyst  cos:0"/>
    <n v="0"/>
    <s v="n"/>
    <s v="branch pep maintaining analysis connection sanction report individual regulation subsidiary implementation work circumstance conducting escalation team group optimize analyzes area foreign identification english establishing functioning european alert compliance department obligation xtb issuing cooperation legal regarding assistance polish suspicious including preparing relationship undertaking change internal capital recommendation action related screening preparation opinion aml"/>
  </r>
  <r>
    <n v="1756"/>
    <n v="1764"/>
    <s v="Junior Analityk Biznesowo-Systemowy"/>
    <s v="['https://www.pracuj.pl/praca/junior-analityk-biznesowo-systemowy-warszawa-ogrodowa-58,oferta,1002392012']"/>
    <s v="Młodszy specjalista (Junior)"/>
    <s v="[['https://www.pracuj.pl/praca/junior-analityk-biznesowo-systemowy-warszawa-ogrodowa-58,oferta,1002392012'], 1, ['technologies-1', ['LDAP', 'OAuthZ', 'ERDS', 'BPMN', 'UML']], ['responsibilities-1', ['tworzenie produktów analizy biznesowej zgodnie z ustaloną metodyką i standardami w ramach analizy AS-IS;', 'projektowanie docelowych procesów i funkcjonalności zgodnie z przyjętymi standardami oraz potwierdzanie finalnych produktów z klientem;', 'współpraca z działem architektury i działem rozwoju oprogramowania w ramach weryfikacji technicznej wykonalności wymagań biznesowych;', 'utrzymanie repozytorium analitycznego (w ramach zadań projektowych).']], ['requirements-1', ['co najmniej rok doświadczenia komercyjnego na podobnym stanowisku;', 'doświadczenie w pracy w sektorze IT;', 'znajomość BPMN, UML, zbierania wymagań, modelowania procesów.', 'znajomość metodyki analizy systemowej oraz biznesowej;', 'umiejętność pracy w metodykach zwinnych;', 'biegła znajomość j. polskiego oraz j. angielskiego na poziomie umożliwiającym swobodną komunikację.']], ['work-organization-1', []], ['offered-1', ['Możliwość pracy w pełni zdalnej lub w biurze w Warszawie;', 'Stabilną współpracę na podstawie B2B;', 'Elastyczny czas rozpoczęcia pracy w godzinach 7 - 10;', 'Dofinansowanie do prywatnej opieki medycznej w PZU oraz karty Multisport;', 'Regularne imprezy integracyjne.']], ['additional-module-1', ['Wiemy, że nikt nie ma czasu na długie procesy rekrutacyjne. Dlatego też u nas rekrutacja jest 2 etapowa:', '1. Krótka rozmowa telefoniczna z jednym z naszych rekruterów: Alicja, Matylda, Kamil, Janek.', &quot;2. Rozmowa techniczna online z PM'em projektu. Potem feedback i decyzja.&quot;]]]"/>
    <s v="Junior specialist (Junior)"/>
    <s v="Junior Business and Systems Analyst"/>
    <s v="'creating business analysis products in accordance with the established methodology and standards as part of AS-IS analysis;', 'designing target processes and functionalities in accordance with accepted standards and confirming final products with the client;', 'cooperation with the architecture department and software development department as part of verification of the technical feasibility of business requirements;', 'maintenance of the analytical repository (as part of project tasks).'"/>
    <s v="'at least one year of commercial experience in a similar position;', 'experience in working in the IT sector;', 'knowledge of BPMN, UML, requirements gathering, process modeling.', 'knowledge of system and business analysis methodology;', 'ability to work in agile methodologies;', 'fluent knowledge of Polish and English at a level that allows free communication.'"/>
    <s v="'Opportunity to work fully remotely or in an office in Warsaw;', 'Stable cooperation based on B2B;', 'Flexible start time between 7 am and 10 am;', 'Co-financing for private medical care in PZU and Multisport card;', 'Regular social events.'"/>
    <s v="'LDAP', 'OAuthZ', 'ERDS', 'BPMN', 'UM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creating business analysis product accordance established methodology standard part designing target process functionality accepted confirming final client cooperation architecture department software development verification technical feasibility requirement maintenance analytical repository project task"/>
    <x v="0"/>
    <n v="5"/>
    <s v=" c:business analyst  ji:5  Int:project product client process business  c:financial analyst  ji:0  Int:  c:system analyst  ji:0  Int: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task repository maintenance analysis requirement verification department functionality established creating analytical designing cooperation part target feasibility accordance final standard software confirming methodology architecture accepted technical"/>
  </r>
  <r>
    <n v="1757"/>
    <n v="1765"/>
    <s v="Junior Analyst D&amp;I"/>
    <s v="['https://www.pracuj.pl/praca/junior-analyst-d-i-warszawa-tasmowa-10,oferta,1002405272']"/>
    <s v="Młodszy specjalista (Junior)"/>
    <s v="[['https://www.pracuj.pl/praca/junior-analyst-d-i-warszawa-tasmowa-10,oferta,1002405272'], 1, ['technologies-1', ['MS Office', 'VBA', 'Python', 'PowerQuery', 'Power BI']], ['responsibilities-1', ['Uzgadnianie i definiowanie wymagań raportowych z klientem w branży logistycznej', 'Proponowanie rozwiązań raportowych bazujących na liście oczekiwań klienta', 'Współpraca z developerami oraz innymi zespołami w celu finalizacji optymalnego raportu dla klienta', 'Automatyzacja, optymalizacja i usprawnianie aktualnie stosowanych rozwiązań', 'Udział w projektach wewnętrznych i zewnętrznych']], ['requirements-1', ['masz umiejętność analitycznego myślenia,', 'pracowałeś z dużymi zbiorami danych lub jako młodszy analityk,', 'masz doskonałą organizację pracy,', 'dobrze znasz język angielski (B2),', 'Twoja znajomość MS Office, szczególnie Excel jest na poziomie średnio-zaawansowanym,', 'uczestniczyłeś we wdrażaniu nowych raportów / procesów przy użyciu odpowiednich narzędzi informatycznych,', 'lubisz analizować i przetwarzać dane,', 'lubisz kontakt z klientem,', 'jesteś twórczym i lubisz szukać rozwiąznia,', 'jesteś asertywnym i energicznym graczem zespołowym z konstruktywnym nastawieniem,', 'znajomość VBA, Python, PowerQuery, Power BI,', 'znajomość branży logistycznej oraz CargoWise One.']], ['offered-1', ['Umowa o pracę', 'Kompleksowy program wdrożeniowy', 'Buddy', 'Katalog szkoleń wewnętrznych oraz platforma e-learningowa', 'Kultura feedbacku', 'Program przejść wewnętrznych', 'Skandynawska kultura pracy', 'Work-life Harmony']], ['additional-module-1', ['https://social.dsv.com/2QS']], ['additional-module-3', ['https://social.dsv.com/2QS']]]"/>
    <s v="Junior specialist (Junior)"/>
    <s v="Junior Analyst D&amp;I"/>
    <s v="'Agreeing and defining reporting requirements with the client in the logistics industry', 'Proposing reporting solutions based on the list of client's expectations', 'Cooperation with developers and other teams to finalize the optimal report for the client', 'Automation, optimization and improvement of currently used solutions' , 'Participation in internal and external projects'"/>
    <s v="'you have the ability to think analytically', 'you have worked with large data sets or as a junior analyst,', 'you have an excellent work organisation,', 'you know English well (B2),', 'your knowledge of MS Office, especially Excel is intermediate level,', 'you participated in the implementation of new reports / processes using appropriate IT tools,', 'you like to analyze and process data,', 'you like contact with the client,', 'you are creative and you like to look for solutions,', 'you are an assertive and energetic team player with a constructive attitude,', 'knowledge of VBA, Python, PowerQuery, Power BI,', 'knowledge of the logistics industry and CargoWise One.'"/>
    <s v="'Employment contract', 'Comprehensive implementation program', 'Buddy', 'Internal training catalog and e-learning platform', 'Feedback culture', 'Internal transition program', 'Scandinavian work culture', 'Work-life Harmony'"/>
    <s v="'MS Office', 'VBA', 'Python', 'PowerQuery', 'Power BI'"/>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agreeing defining reporting requirement client logistics industry proposing solution based list expectation cooperation developer team finalize optimal report automation optimization improvement currently used participation internal external project"/>
    <x v="0"/>
    <n v="3"/>
    <s v=" c:business analyst  ji:3  Int:project automation client  c:financial analyst  ji:1  Int:reporting  c:system analyst  ji:0  Int:  c:data scientist  ji:3  Int:developer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optimal improvement solution expectation logistics report agreeing requirement list based cooperation currently developer team participation proposing finalize external industry internal used defining optimization reporting"/>
  </r>
  <r>
    <n v="1758"/>
    <n v="1766"/>
    <s v="Junior Analyst D&amp;I"/>
    <s v="['https://www.pracuj.pl/praca/junior-analyst-d-i-warszawa-tasmowa-10,oferta,1002473643']"/>
    <s v="Młodszy specjalista (Junior)"/>
    <s v="[['https://www.pracuj.pl/praca/junior-analyst-d-i-warszawa-tasmowa-10,oferta,1002473643'], 1, ['technologies-1', ['MS Office', 'VBA', 'Python', 'PowerQuery', 'Power BI']], ['responsibilities-1', ['Uzgadnianie i definiowanie wymagań raportowych z klientem w branży logistycznej', 'Proponowanie rozwiązań raportowych bazujących na liście oczekiwań klienta', 'Współpraca z developerami oraz innymi zespołami w celu finalizacji optymalnego raportu dla klienta', 'Automatyzacja, optymalizacja i usprawnianie aktualnie stosowanych rozwiązań', 'Udział w projektach wewnętrznych i zewnętrznych']], ['requirements-1', ['masz umiejętność analitycznego myślenia,', 'pracowałeś z dużymi zbiorami danych lub jako młodszy analityk,', 'masz doskonałą organizację pracy,', 'dobrze znasz język angielski (B2),', 'Twoja znajomość MS Office, szczególnie Excel jest na poziomie średnio-zaawansowanym,', 'uczestniczyłeś we wdrażaniu nowych raportów / procesów przy użyciu odpowiednich narzędzi informatycznych,', 'lubisz analizować i przetwarzać dane,', 'lubisz kontakt z klientem,', 'jesteś twórczym i lubisz szukać rozwiąznia,', 'jesteś asertywnym i energicznym graczem zespołowym z konstruktywnym nastawieniem,', 'znajomość VBA, Python, PowerQuery, Power BI,', 'znajomość branży logistycznej oraz CargoWise One.']], ['offered-1', ['Umowa o pracę', 'Kompleksowy program wdrożeniowy', 'Buddy', 'Katalog szkoleń wewnętrznych oraz platforma e-learningowa', 'Kultura feedbacku', 'Program przejść wewnętrznych', 'Skandynawska kultura pracy', 'Work-life Harmony']], ['additional-module-1', ['https://social.dsv.com/2QS']], ['additional-module-3', ['https://social.dsv.com/2QS']]]"/>
    <s v="Junior specialist (Junior)"/>
    <s v="Junior Analyst D&amp;I"/>
    <s v="'Agreeing and defining reporting requirements with the client in the logistics industry', 'Proposing reporting solutions based on the list of client's expectations', 'Cooperation with developers and other teams to finalize the optimal report for the client', 'Automation, optimization and improvement of currently used solutions' , 'Participation in internal and external projects'"/>
    <s v="'you have the ability to think analytically', 'you have worked with large data sets or as a junior analyst,', 'you have an excellent work organisation,', 'you know English well (B2),', 'your knowledge of MS Office, especially Excel is intermediate level,', 'you participated in the implementation of new reports / processes using appropriate IT tools,', 'you like to analyze and process data,', 'you like contact with the client,', 'you are creative and you like to look for solutions,', 'you are an assertive and energetic team player with a constructive attitude,', 'knowledge of VBA, Python, PowerQuery, Power BI,', 'knowledge of the logistics industry and CargoWise One.'"/>
    <s v="'Employment contract', 'Comprehensive implementation program', 'Buddy', 'Internal training catalog and e-learning platform', 'Feedback culture', 'Internal transition program', 'Scandinavian work culture', 'Work-life Harmony'"/>
    <s v="'MS Office', 'VBA', 'Python', 'PowerQuery', 'Power BI'"/>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agreeing defining reporting requirement client logistics industry proposing solution based list expectation cooperation developer team finalize optimal report automation optimization improvement currently used participation internal external project"/>
    <x v="0"/>
    <n v="3"/>
    <s v=" c:business analyst  ji:3  Int:project automation client  c:financial analyst  ji:1  Int:reporting  c:system analyst  ji:0  Int:  c:data scientist  ji:3  Int:developer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optimal improvement solution expectation logistics report agreeing requirement list based cooperation currently developer team participation proposing finalize external industry internal used defining optimization reporting"/>
  </r>
  <r>
    <n v="1759"/>
    <n v="1767"/>
    <s v="Junior Analyst in Mobility Team"/>
    <s v="['https://www.pracuj.pl/praca/junior-analyst-in-mobility-team-warszawa-aleje-jerozolimskie-98,oferta,1002436988']"/>
    <s v="Młodszy specjalista (Junior)"/>
    <s v="[['https://www.pracuj.pl/praca/junior-analyst-in-mobility-team-warszawa-aleje-jerozolimskie-98,oferta,1002436988'], 1, ['responsibilities-1', ['Review field survey results submitted by Mercer consultants in order to evaluate the overall accuracy and quality of the field survey', 'Analyse price movements and support the regional research managers worldwide by being the contact point for consultants', 'Travel occasionally to conduct a cost of living survey in a specific location']], ['requirements-1', ['1-2 years of working experience, preferably in the area of compensation involving data/statistical analysis, finance, economics, mathematics, market research or in a similar position', 'Very strong analytical and problem solving skills/experience', 'Fluent written and spoken English B2+/C1', 'Proficiency in MS Office products, especially Excel', 'Knowledge of any other European language']], ['offered-1', ['Development opportunities', 'Flexible working hours, hybrid working model', 'Casual dress code and integration events (for the time being executed fully online)', 'Attractive benefits package (including private health care, prepaid restaurant or shopping card topped up every month, prepaid sports &amp; culture card or a Multisport card, language course co-financing, unlimited access to online learning platforms, retirement plan)', 'Multilingual community with inclusive atmosphere', 'Work in a people-oriented team with dynamic colleagues and leaders', 'Comfortable office in Warsaw city center (Al. Jerozolimskie 98)']], ['additional-module-1', ['Do you like to work with the numbers? Enjoy learning about the world, like to dig deep into data and draw interesting conclusions? This opportunity is right for you!', '', 'In this role you will be a member of global team which supports our Global Mobility flagship products. As a junior analyst you will be responsible for researching, analysing and validating the collected survey data.']]]"/>
    <s v="Junior specialist (Junior)"/>
    <s v="Junior Analyst in Mobility Team"/>
    <s v="'Review field survey results submitted by Mercer consultants in order to evaluate the overall accuracy and quality of the field survey', 'Analyse price movements and support the regional research managers worldwide by being the contact point for consultants', 'Travel occasionally to conduct a cost of living survey in a specific location'"/>
    <s v="'1-2 years of working experience, preferably in the area of compensation involving data/statistical analysis, finance, economics, mathematics, market research or in a similar position', 'Very strong analytical and problem solving skills/experience', 'Fluent written and spoken English B2+/C1', 'Proficiency in MS Office products, especially Excel', 'Knowledge of any other European language'"/>
    <s v="'Development opportunities', 'Flexible working hours, hybrid working model', 'Casual dress code and integration events (for the time being executed fully online)', 'Attractive benefits package (including private health care, prepaid restaurant or shopping card topped up every month, prepaid sports &amp; culture card or a Multisport card, language course co-financing, unlimited access to online learning platforms, retirement plan)', 'Multilingual community with inclusive atmosphere', 'Work in a people-oriented team with dynamic colleagues and leaders', 'Comfortable office in Warsaw city center (Al. Jerozolimskie 98)'"/>
    <m/>
    <m/>
    <m/>
    <s v="analyst mobility team"/>
    <x v="3"/>
    <n v="0"/>
    <s v=" c:business analyst  ji:0  Int:  c:financial analyst  ji:0  Int:  c:system analyst  ji:0  Int:  c:data scientist  ji:0  Int:  c:financial controller  ji:0  Int:  c:intern analyst  ji:0  Int:  c:security analyst  ji:0  Int:"/>
    <s v="cos:business analyst  cos:0.83 cos:financial analyst  cos:0.817 cos:system analyst  cos:0.932 cos:data scientist  cos:0.902 cos:financial controller  cos:0.866 cos:intern analyst  cos:0.963 cos:security analyst  cos:0.934"/>
    <n v="0.96299999999999997"/>
    <s v="intern analyst"/>
    <s v="n"/>
    <s v="review field survey result submitted mercer consultant order evaluate overall accuracy quality analyse price movement support regional research manager worldwide contact point travel occasionally conduct cost living specific location"/>
    <x v="0"/>
    <n v="3"/>
    <s v=" c:business analyst  ji:3  Int:manager support consultant  c:financial analyst  ji:3  Int:support research cost  c:system analyst  ji:0  Int:  c:data scientist  ji:0  In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regional analyse order accuracy living price review quality research overall submitted survey point cost occasionally field travel movement specific contact location worldwide conduct result evaluate mercer"/>
  </r>
  <r>
    <n v="1760"/>
    <n v="1768"/>
    <s v="Junior Analyst in Mobility Team with Japanese"/>
    <s v="['https://www.pracuj.pl/praca/junior-analyst-in-mobility-team-with-japanese-warszawa-aleje-jerozolimskie-98,oferta,1002394012']"/>
    <s v="Młodszy specjalista (Junior)"/>
    <s v="[['https://www.pracuj.pl/praca/junior-analyst-in-mobility-team-with-japanese-warszawa-aleje-jerozolimskie-98,oferta,1002394012'], 1, ['responsibilities-1', ['Review field survey results submitted by Mercer consultants in order to evaluate the overall accuracy and quality of the field survey', 'Analyse price movements and support the regional research managers worldwide by being the contact point for consultants', 'Travel occasionally to conduct a cost of living survey in a specific location']], ['requirements-1', ['1-2 years of working experience, preferably in the area of compensation involving data/statistical analysis, finance, economics, mathematics, market research or in a similar position', 'Very strong analytical and problem solving skills/experience', 'Fluent written and spoken English and Japanese, strong B2+/C1 minimum', 'Proficiency in MS Office products, especially Excel', 'Knowledge of any other European language']], ['offered-1', ['Development opportunities', 'Flexible working hours, hybrid working model', 'Casual dress code and integration events (for the time being executed fully online)', 'Attractive benefits package (including private health care, prepaid restaurant or shopping card topped up every month, prepaid sports &amp; culture card or a Multisport card, language course co-financing, unlimited access to online learning platforms, retirement plan)', 'Multilingual community with inclusive atmosphere', 'Work in a people-oriented team with dynamic colleagues and leaders', 'Comfortable office in Warsaw city center (Al. Jerozolimskie 98)']], ['additional-module-1', ['Do you like to work with the numbers? Enjoy learning about the world, like to dig deep into data and draw interesting conclusions? This opportunity is right for you!', '', 'In this role you will be a member of global team which supports our Global Mobility flagship products. As a junior analyst you will be responsible for researching, analysing and validating the collected survey data.']]]"/>
    <s v="Junior specialist (Junior)"/>
    <s v="Junior Analyst in Mobility Team with Japanese"/>
    <s v="'Review field survey results submitted by Mercer consultants in order to evaluate the overall accuracy and quality of the field survey', 'Analyse price movements and support the regional research managers worldwide by being the contact point for consultants', 'Travel occasionally to conduct a cost of living survey in a specific location'"/>
    <s v="'1-2 years of working experience, preferably in the area of compensation involving data/statistical analysis, finance, economics, mathematics, market research or in a similar position', 'Very strong analytical and problem solving skills/experience', 'Fluent written and spoken English and Japanese, strong B2+/C1 minimum', 'Proficiency in MS Office products, especially Excel', 'Knowledge of any other European language'"/>
    <s v="'Development opportunities', 'Flexible working hours, hybrid working model', 'Casual dress code and integration events (for the time being executed fully online)', 'Attractive benefits package (including private health care, prepaid restaurant or shopping card topped up every month, prepaid sports &amp; culture card or a Multisport card, language course co-financing, unlimited access to online learning platforms, retirement plan)', 'Multilingual community with inclusive atmosphere', 'Work in a people-oriented team with dynamic colleagues and leaders', 'Comfortable office in Warsaw city center (Al. Jerozolimskie 98)'"/>
    <m/>
    <m/>
    <m/>
    <s v="analyst mobility team japanese"/>
    <x v="3"/>
    <n v="0"/>
    <s v=" c:business analyst  ji:0  Int:  c:financial analyst  ji:0  Int:  c:system analyst  ji:0  Int:  c:data scientist  ji:0  Int:  c:financial controller  ji:0  Int:  c:intern analyst  ji:0  Int:  c:security analyst  ji:0  Int:"/>
    <s v="cos:business analyst  cos:0.825 cos:financial analyst  cos:0.819 cos:system analyst  cos:0.931 cos:data scientist  cos:0.904 cos:financial controller  cos:0.862 cos:intern analyst  cos:0.955 cos:security analyst  cos:0.932"/>
    <n v="0.95499999999999996"/>
    <s v="intern analyst"/>
    <s v="n"/>
    <s v="review field survey result submitted mercer consultant order evaluate overall accuracy quality analyse price movement support regional research manager worldwide contact point travel occasionally conduct cost living specific location"/>
    <x v="0"/>
    <n v="3"/>
    <s v=" c:business analyst  ji:3  Int:manager support consultant  c:financial analyst  ji:3  Int:support research cost  c:system analyst  ji:0  Int:  c:data scientist  ji:0  In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regional analyse order accuracy living price review quality research overall submitted survey point cost occasionally field travel movement specific contact location worldwide conduct result evaluate mercer"/>
  </r>
  <r>
    <n v="1761"/>
    <n v="1769"/>
    <s v="Junior Analyst / Młodszy Analityk"/>
    <s v="['https://www.pracuj.pl/praca/junior-analyst-mlodszy-analityk-warszawa-zwirki-i-wigury-16c,oferta,1002446664']"/>
    <s v="Młodszy specjalista (Junior)"/>
    <s v="[['https://www.pracuj.pl/praca/junior-analyst-mlodszy-analityk-warszawa-zwirki-i-wigury-16c,oferta,1002446664'], 1, ['technologies-1', ['SQL', 'PowerBI', 'VBA', 'SAP']], ['responsibilities-1', ['Przygotowanie i analiza cyklicznych oraz bieżących raportów sprzedaży, zakupu, zapasu, marży, poziomu cen', 'Analiza prowadzonych akcji handlowych, sporządzanie rekomendacji na podstawie analiz', 'Współpraca z Menedżerami Kategorii, Pricingu i Negocjacji w zakresie analiz i przygotowania danych', 'Przygotowanie raportów na potrzeby klientów zewnętrznych', 'Przygotowywanie prezentacji z danymi na potrzeby Działu']], ['requirements-1', ['Min. 2 lata doświadczenia w pracy związanej przygotowywaniem i analizą danych', 'Biegła znajomość języka angielskiego (min. B2)', 'Wykształcenie wyższe - kierunki techniczne lub ekonomiczne', 'Biegła znajomość MS Excel, Power Point', 'Znajomość SQL, PowerBI, VBA, SAP będzie dodatkowym atutem', 'Autonomia w działaniu oraz umiejętność pracy w zespole, w szybko zmieniających się realiach', 'Rozwinięte zdolności analityczne, dokładność, skrupulatność, komunikatywność, orientacja na klienta (wewnętrznego i zewnętrznego)']], ['offered-1', ['Pracę w dynamicznej, międzynarodowej firmie z branży beauty, lidera na polskim rynku', 'Zdobycie doświadczenia w obszarze analiz, asortymentu, sprzedaży omnichannel (retail i ecommerce) od ekspertów i pasjonatów branży', 'Otwartą komunikację i możliwość współpracy międzynarodowej (szczególnie na linii Polska – Czechy, Polska – Francja)', 'Szeroki zakres benefitów oparty o system kafeteryjny']]]"/>
    <s v="Junior specialist (Junior)"/>
    <s v="Junior Analyst / Junior Analyst"/>
    <s v="'Preparation and analysis of cyclical and current sales, purchase, inventory, margin, price level reports', 'Analysis of commercial campaigns, making recommendations based on analyses', 'Cooperation with Category, Pricing and Negotiation Managers in the field of data analysis and preparation', 'Preparing reports for the needs of external clients', 'Preparing presentations with data for the needs of the Department'"/>
    <s v="'Min. 2 years of experience in work related to the preparation and analysis of data', 'Fluent knowledge of English (min. B2)', 'Higher education - technical or economic majors', 'Proficient knowledge of MS Excel, Power Point', 'Knowledge of SQL, PowerBI, VBA, SAP will be an additional advantage', 'Autonomy in action and the ability to work in a team in a rapidly changing reality', 'Developed analytical skills, accuracy, meticulousness, communicativeness, customer orientation (internal and external)'"/>
    <s v="'Work in a dynamic, international company in the beauty industry, a leader on the Polish market', 'Gaining experience in the field of analysis, assortment, omnichannel sales (retail and e-commerce) from experts and enthusiasts of the industry', 'Open communication and the possibility of international cooperation (especially on Poland - Czech Republic, Poland - France)', 'A wide range of benefits based on a cafeteria system'"/>
    <s v="'SQL', 'PowerBI', 'VBA', 'SAP'"/>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ation analysis cyclical current sale purchase inventory margin price level report commercial campaign making recommendation based cooperation category pricing negotiation manager field data preparing need external client presentation department"/>
    <x v="0"/>
    <n v="4"/>
    <s v=" c:business analyst  ji:4  Int:manager sale client pricing  c:financial analyst  ji:0  I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report category level department presentation campaign based price purchase cooperation field margin external preparing making cyclical current recommendation negotiation preparation need inventory commercial"/>
  </r>
  <r>
    <n v="1762"/>
    <n v="1770"/>
    <s v="Junior Analyst with English and other language in Incident Management team"/>
    <s v="['https://www.pracuj.pl/praca/junior-analyst-with-english-and-other-language-in-incident-management-team-warszawa,oferta,1002448893']"/>
    <s v="Młodszy specjalista (Junior)"/>
    <s v="[['https://www.pracuj.pl/praca/junior-analyst-with-english-and-other-language-in-incident-management-team-warszawa,oferta,1002448893'], 1, ['responsibilities-1', ['Review the feedbacks of customers per specific market', 'Respond to some of the feedbacks with further guidelines for the customers', 'Categorize feedbacks based on the issue description', 'Manage the statistics of issues per assigned market', 'Cooperate with your team and other stakeholders']], ['requirements-1', ['English at least on B2 level', 'Great communication skills', 'Attentiveness to details', 'Assertiveness', 'Analytical mindset', 'Excel knowledge nice to have', 'One additional language from the following ones is MANDATORY at least on C1: German/ Spanish/ Italian/ Korean/ Japanese/ Dutch/ Swedish']],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
    <s v="Junior specialist (Junior)"/>
    <s v="Junior Analyst with English and other language in Incident Management team"/>
    <s v="'Review the feedbacks of customers per specific market', 'Respond to some of the feedbacks with further guidelines for the customers', 'Categorize feedbacks based on the issue description', 'Manage the statistics of issues per assigned market', 'Cooperate with your team and other stakeholders'"/>
    <s v="'English at least on B2 level', 'Great communication skills', 'Attentiveness to details', 'Assertiveness', 'Analytical mindset', 'Excel knowledge nice to have', 'One additional language from the following ones is MANDATORY at least on C1: German/ Spanish/ Italian/ Korean/ Japanese/ Dutch/ Swedish'"/>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
    <m/>
    <m/>
    <m/>
    <s v="analyst  language incident management team"/>
    <x v="4"/>
    <n v="1"/>
    <s v=" c:business analyst  ji:1  Int:management  c:financial analyst  ji:1  Int:management  c:system analyst  ji:0  Int:  c:data scientist  ji:0  Int:  c:financial controller  ji:0  Int:  c:intern analyst  ji:0  Int:  c:security analyst  ji:0  Int:"/>
    <s v="cos:business analyst  cos:0.89 cos:financial analyst  cos:0.856 cos:system analyst  cos:0.948 cos:data scientist  cos:0.934 cos:financial controller  cos:0.911 cos:intern analyst  cos:0.97 cos:security analyst  cos:0.944"/>
    <n v="0.97"/>
    <s v="intern analyst"/>
    <s v=" analyst team incident language"/>
    <s v="review feedback customer per specific market respond guideline categorize based issue description manage statistic assigned cooperate team stakeholder"/>
    <x v="0"/>
    <n v="2"/>
    <s v=" c:business analyst  ji:2  Int:customer marke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feedback cooperate issue guideline categorize based review respond per assigned manage description team statistic specific"/>
  </r>
  <r>
    <n v="1763"/>
    <n v="1771"/>
    <s v="Junior Analyst with English"/>
    <s v="['https://www.pracuj.pl/praca/junior-analyst-with-english-poznan-sporna-1,oferta,1002484785']"/>
    <s v="Młodszy specjalista (Junior)"/>
    <s v="[['https://www.pracuj.pl/praca/junior-analyst-with-english-poznan-sporna-1,oferta,1002484785'], 1, ['responsibilities-1', ['WiseBase od 2012 roku umożliwia dostawcom i producentom utrzymanie oraz wygodne udostępnianie danych produktowych. Jesteśmy częścią międzynarodowej grupy Syndigo, która jest liderem w dziedzinie syndykacji wzbogaconych treści produktowych.', '', 'Content Creation Studio (CCS) jest wyspecjalizowanym oddziałem WiseBase. Stale poszerzamy nasze portfolio usług i szukamy rozwiązań, które uzupełniają ofertę grupy Syndigo w zakresie tworzenia podstawowego i rozszerzonego contentu produktowego. Oddział jest zlokalizowany w Poznaniu, tworzy dane produktowe i treści dla rozpoznawalnych marek i sieci handlowych w całej Europie. Naszą misją jest dostarczanie wysokiej jakości contentu odpowiadającego oczekiwaniom marki w optymalnym czasie.', '', 'W związku z dużą liczbą zagadnień związanych z analizą, raportowaniem i udostępnianiem danych, szukamy osoby, która przejmie obowiązki związane z ekstrakcją, analizą i interpretacją danych na stanowisku Junior Analyst w dziale Content Creation Studio. ']], ['requirements-1', ['•\tUmiejętność logicznego myślenia i właściwej interpretacji zapytań ze strony działów biznesowych.', '•\tZnajomość SQL na poziomie tworzenia zapytań [pozwalająca wyciągać odpowiednie dane z bazy danych np. mySQL].', '•\tZnajomość VBA pozwalająca tworzyć nowe i edytować istniejące już makra [związane z obróbką danych].', '•\tZnajomość Python’a na poziomie obiektowości [pozwalająca pracować z danymi].', '•\tUmiejętność pracy z plikami XML/JSON/CSV.', '•\tZnajomość pracy z Excel’em na poziomie średniozaawansowanym [pozwalająca wykorzystywać np. tabele przestawne, zaawansowane formuły oraz dodatek Power Query]', '•\tUmiejętność dobrej komunikacji, aby samodzielnie dotrzeć do informacji o źródle danych i zinterpretować je.', '•\tMile widziana podstawowa znajomość pracy z PowerBI, doświadczenie w pracy z plikami HTML oraz CSS oraz znajomość systemu Jira. Przyda się język angielski, wiedza z zakresu statystyki i umiejętność jej wykorzystania.', '']], ['offered-1', ['Dajemy możliwość zdobycia wiedzy praktycznej w zakresie e-commerce, danych produktowych, pracy na dużych wolumenach plików i współpracy z sieciami handlowymi.', 'Oferujemy między innymi: ', 'Wsparcie zespołów obsługujących rozpoznawalne brandy w Polsce i Europie,', 'Elastyczny czas pracy - w przedziale godzinowym od 08:00 do 17:00 w zgranym zespole w systemie hybrydowym,', 'Dofinansowanie opieki medycznej i karty Multisport, naukę języka angielskiego,', 'Służbowy komputer, telefon i pracę na pakiecie Microsoft,', 'Proponujemy umowę o pracę lub kontrakt B2B.']], ['benefits-1', ['dofinansowanie zajęć sportowych', 'prywatna opieka medyczna', 'dofinansowanie nauki języków', 'dofinansowanie szkoleń i kursów', 'elastyczny czas pracy', 'kawa / herbata']]]"/>
    <s v="Junior specialist (Junior)"/>
    <s v="Junior Analyst with English"/>
    <s v="'WiseBase has been enabling suppliers and manufacturers to maintain and conveniently share product data since 2012. We are part of the international Syndigo group, which is a leader in the syndication of enriched product content.', '', 'Content Creation Studio (CCS) is a specialized division of WiseBase. We are constantly expanding our portfolio of services and looking for solutions that complement the offer of the Syndigo group in terms of creating basic and extended product content. The branch is located in Poznań, it creates product data and content for recognizable brands and retail chains throughout Europe. Our mission is to provide high-quality content that meets the expectations of the brand at the optimal time.', '', 'Due to the large number of issues related to data analysis, reporting and sharing, we are looking for a person who will take over the duties related to data extraction, analysis and interpretation on Junior Analyst position in Content Creation Studio. '"/>
    <s v="'•\tAbility to think logically and properly interpret queries from business departments.', '•\tKnowledge of SQL at the level of creating queries, allowing you to extract relevant data from a database, e.g. mySQL.', '•\tKnowledge of VBA to create new and edit existing ones macros related to data processing already.', '•\tKnowledge of Python at the object-oriented level, allowing you to work with data.', '•\tKnowledge of working with XML/JSON/CSV files.', '•\tKnowledge of working with Excel at an intermediate level, allowing the use of, for example, pivot tables, advanced formulas and the Power Query add-on', '•\tGood communication skills to independently reach information about the data source and interpret it.', '•\tBasic knowledge of working with PowerBI is welcome, experience in working with HTML and CSS files and knowledge of the Jira system. English, knowledge of statistics and the ability to use it will be useful.', ''"/>
    <s v="'We give you the opportunity to gain practical knowledge in the field of e-commerce, product data, work with large file volumes and cooperation with retail chains.', 'We offer, among others: ', 'Support for teams servicing recognizable brands in Poland and Europe,', 'Flexible working hours - from 08:00 to 17:00 in a well-coordinated team in a hybrid system,', 'Co-financing of medical care and Multisport cards, learning English,', 'Company computer, telephone and work on the Microsoft package,', 'We offer an employment contract or a B2B contract.'"/>
    <m/>
    <m/>
    <s v="'co-financing of sports activities', 'private medical care', 'co-financing of language learning', 'co-financing of training and courses', 'flexible working hours', 'coffee / tea'"/>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wisebase enabling supplier manufacturer maintain conveniently share product data since 2012 part international syndigo group leader syndication enriched content creation studio cc specialized division constantly expanding portfolio service looking solution complement offer term creating basic extended branch located poznań it creates recognizable brand retail chain throughout europe mission provide high quality meet expectation optimal time due large number issue related analysis reporting sharing person take duty extraction interpretation junior analyst position"/>
    <x v="2"/>
    <n v="3"/>
    <s v=" c:business analyst  ji:2  Int:service product  c:financial analyst  ji:1  Int:reporting  c:system analyst  ji:1  Int:it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expectation maintain issue europe enabling creating extraction duty group part studio share creates chain enriched due specialized provide constantly creation term portfolio offer product looking supplier service located retail related international extended analyst large branch person 2012 junior syndigo complement wisebase mission basic high syndication content leader recognizable optimal solution position manufacturer conveniently number brand since it throughout quality sharing take interpretation meet division expanding poznań time cc"/>
  </r>
  <r>
    <n v="1764"/>
    <n v="1772"/>
    <s v="Junior Analyst with French"/>
    <s v="['https://www.pracuj.pl/praca/junior-analyst-with-french-warszawa-aleje-jerozolimskie-98,oferta,1002438741']"/>
    <s v="Młodszy specjalista (Junior)"/>
    <s v="[['https://www.pracuj.pl/praca/junior-analyst-with-french-warszawa-aleje-jerozolimskie-98,oferta,1002438741'], 1, ['responsibilities-1', ['Use your foreign language capabilities on the daily basis to handle documentation received from the insurance brokers', 'Use your attention-to-detail skills for data entry in our internal systems', 'Open to share your ideas to identify opportunities for improvements', 'Communicate with stakeholders']], ['requirements-1', ['Excellent command of spoken and written both English and French (B2 minimum)', 'Strong analytical skills', 'Excellent attention to detail', 'Minimum 1 year of professional experience', 'Previous experience in the insurance sector and/or SSC and/or customer service area', 'Ability to build relationships with colleagues', 'Open minded with fast learning capabilities', 'Strong oral and written communication skills']], ['offered-1', ['Development opportunities', 'Flexible working hours, hybrid model of work OR remote work (for Candidates from outside Warsaw and the surrounding area)', 'Casual dress code and integration events (for the time being executed fully online)', 'Attractive benefits package (including private health care - family package, prepaid restaurant or shopping card topped up every month, prepaid sports &amp; culture card or a Multisport card, language course, unlimited access to online learning platforms, retirement plan)', 'Multiligual community with inclusive atmosphere', 'Work in a people-oriented team with dynamic colleagues and leaders', 'Office building in Warsaw city center (see where you can work in a hybrid model once the pandemic ends: bit.ly/3rWNzaH)']], ['additional-module-1', ['EBSC has taken over operations from Marsh Europe in order to let our colleagues focus directly on clients. In our daily work, we strive for efficiency, high quality and outstanding results delivering them in a timely manner. Our scope of service includes policy management, claims, procurement, data management, billing, sales support activities and other. We are in the heart of Marsh value proposition for multinational clients, therefore our daily work allows us to stay connected to business and colleagues across Europe.', '', 'A person in this role will be supporting insurance brokers from European region.']]]"/>
    <s v="Junior specialist (Junior)"/>
    <s v="Junior Analyst with French"/>
    <s v="'Use your foreign language capabilities on the daily basis to handle documentation received from the insurance brokers', 'Use your attention-to-detail skills for data entry in our internal systems', 'Open to share your ideas to identify opportunities for improvements', 'Communicate with stakeholders'"/>
    <s v="'Excellent command of spoken and written both English and French (B2 minimum)', 'Strong analytical skills', 'Excellent attention to detail', 'Minimum 1 year of professional experience', 'Previous experience in the insurance sector and/or SSC and/or customer service area', 'Ability to build relationships with colleagues', 'Open minded with fast learning capabilities', 'Strong oral and written communication skills'"/>
    <s v="'Development opportunities', 'Flexible working hours, hybrid model of work OR remote work (for Candidates from outside Warsaw and the surrounding area)', 'Casual dress code and integration events (for the time being executed fully online)', 'Attractive benefits package (including private health care - family package, prepaid restaurant or shopping card topped up every month, prepaid sports &amp; culture card or a Multisport card, language course, unlimited access to online learning platforms, retirement plan)', 'Multiligual community with inclusive atmosphere', 'Work in a people-oriented team with dynamic colleagues and leaders', 'Office building in Warsaw city center (see where you can work in a hybrid model once the pandemic ends: bit.ly/3rWNzaH)'"/>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use foreign language capability daily basis handle documentation received insurance broker attention detail skill data entry internal system open share idea identify opportunity improvement communicate stakeholder"/>
    <x v="1"/>
    <n v="1"/>
    <s v=" c:business analyst  ji:0  Int:  c:financial analyst  ji:1  Int:insurance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ocumentation improvement data communicate skill use capability identify idea opportunity handle detail basis language system foreign share broker entry daily internal received open attention"/>
  </r>
  <r>
    <n v="1765"/>
    <n v="1773"/>
    <s v="Junior Analyst"/>
    <s v="['https://www.pracuj.pl/praca/junior-analyst-wroclaw-powstancow-slaskich-2,oferta,1002428320']"/>
    <s v="Młodszy specjalista (Junior)"/>
    <s v="[['https://www.pracuj.pl/praca/junior-analyst-wroclaw-powstancow-slaskich-2,oferta,1002428320'], 1, ['responsibilities-1', ['Uczestnictwo w projektach doradczych w obszarze finansów, rachunkowości, analiz.', 'Przygotowywanie raportów finansowych.', 'Przygotowywanie ofert, prezentacji usług doradczych oraz pomoc w organizacji szkoleń wewnętrznych i na rzecz Klientów.', 'Efektywna komunikacja z klientami, współpracownikami oraz specjalistami z innych zespołów.', 'Udział w rozwijaniu nowych usług dla klientów.']], ['requirements-1', ['Jesteś studentem III-V roku lub absolwentem kierunków ekonomicznych (preferowane: ekonomia, finanse i rachunkowość, analityka gospodarcza).', 'Posiadasz wiedzę ekonomiczną z zakresu matematyki finansowej oraz statystyki opisowej.', 'Posługujesz się językiem angielskim w stopniu bardzo dobrym.', 'Jesteś osobą dokładną i bardzo dobrze organizujesz swoją pracę, również przy zmieniających się priorytetach i pod presją czasu,', 'Bardzo dobrze znasz pakiet MS Office, w tym w szczególności Excela.', 'Posiadasz wysoko rozwinięte zdolności analityczne oraz umiejętność analizy danych.', 'Mile widziane praktyczne doświadczenie zawodowe w obszarze analiz ilościowych, analiz finansowych, benchmarkingu, rachunkowości.']], ['offered-1', ['stabilne zatrudnienie i atrakcyjny system wynagradzania,', 'rozwój merytoryczny wspierany przez profesjonalny i zgrany zespół,', 'system szkoleń wewnętrznych i zewnętrznych, w tym dostęp do innowacyjnej platformy z serialami rozwojowymi,', 'udział w ciekawych zadaniach i projektach dla prestiżowych klientów,', 'przyjazną kulturę pracy, promującą otwartość i elastyczność – dbamy o wspólne wartości!', 'pakiet benefitów: prywatną opiekę medyczną, grupowe ubezpieczenie na życie, system kafeteryjny z atrakcyjnymi benefitami, dofinansowanie do kart Multisport, bezpłatne zajęcia językowe i masaże biurowe,', '… i wiele więcej!']], ['additional-module-1', ['Dzielimy się wiedzą, działamy razem, nawzajem się motywujemy i inspirujemy – jeśli chcesz się rozwijać realizując projekty analityczne, możesz być częścią Załogi OW. Zapraszamy do aplikowania.']]]"/>
    <s v="Junior specialist (Junior)"/>
    <s v="Junior Analyst"/>
    <s v="'Participation in consulting projects in the area of ​​finance, accounting, analyses.', 'Preparation of financial reports.', 'Preparation of offers, presentation of consulting services and assistance in organizing internal training and for clients.', 'Effective communication with clients, associates and specialists from other teams.', 'Participation in the development of new services for clients.'"/>
    <s v="'You are a 3rd-5th year student or a graduate of economics (preferred: economics, finance and accounting, economic analytics).', 'You have knowledge of economics in the field of financial mathematics and descriptive statistics.', 'You speak English at a very good level. ', 'You are a precise person and you organize your work very well, also when priorities change and under time pressure,', 'You know the MS Office suite very well, in particular Excel.', 'You have highly developed analytical skills and the ability to analyze data.', 'Practical professional experience in the field of quantitative analysis, financial analysis, benchmarking, accounting is welcome.'"/>
    <s v="'stable employment and an attractive remuneration system,', 'substantive development supported by a professional and well-coordinated team,', 'internal and external training system, including access to an innovative platform with development series,', 'participation in interesting tasks and projects for prestigious customers,', 'friendly work culture, promoting openness and flexibility - we care about common values!', 'benefit package: private medical care, group life insurance, cafeteria system with attractive benefits, co-financing for Multisport cards, free language classes and massages office,', '…and much more!'"/>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articipation consulting project area finance accounting analysis preparation financial report offer presentation service assistance organizing internal training client effective communication associate specialist team development new"/>
    <x v="0"/>
    <n v="3"/>
    <s v=" c:business analyst  ji:3  Int:project service client  c:financial analyst  ji:3  Int:financial finance accounting  c:system analyst  ji:0  Int:  c:data scientist  ji:3  Int:analysis report associate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development finance specialist associate effective analysis report consulting accounting presentation communication organizing offer assistance team participation training area internal financial preparation new"/>
  </r>
  <r>
    <n v="1766"/>
    <n v="1774"/>
    <s v="Junior AP Accountant/Młodszy Księgowy ds. Zobowiązań z językiem angielskim"/>
    <s v="['https://www.pracuj.pl/praca/junior-ap-accountant-mlodszy-ksiegowy-ds-zobowiazan-z-jezykiem-angielskim-warszawa,oferta,1002417451']"/>
    <s v="Specjalista (Mid / Regular), Młodszy specjalista (Junior)"/>
    <s v="[['https://www.pracuj.pl/praca/junior-ap-accountant-mlodszy-ksiegowy-ds-zobowiazan-z-jezykiem-angielskim-warszawa,oferta,1002417451'], 1, ['responsibilities-1', ['Realizacja procesów księgowych w obszarze zobowiązań (AP)', 'Ewidencjonowanie faktur kosztowych w systemie', 'Księgowanie faktur zakupu oraz wyciągów bankowych', 'Księgowanie kosztów podróży w systemie SAP Concur', 'Uzgadnianie kont dostawców w systemie finansowo-księgowym', 'Aktywna, codzienna współpraca z innymi działami księgowymi oraz jednostkami firmy w ramach grupy kapitałowej', 'Przygotowywanie poleceń przelewów', 'Wyjaśnianie wszelkich kwestii związanych z obszarem zobowiązań', 'Przygotowywanie wymaganych zestawień i raportów ad hoc']], ['requirements-1', ['Wykształcenie wyższe z zakresu rachunkowości, finansów, ekonomii lub w trakcie studiów kierunkowych', 'Ukończone praktyki lub staże zawodowe w biurze rachunkowym lub dziale księgowości', 'Bardzo dobra znajomość języka angielskiego w mowie i piśmie - poziom B2 - warunek konieczny', 'Dobra znajomość pakietu MS Office (MS Excel)', 'Samodzielność oraz zaangażowanie w wykonywane obowiązki', 'Dokładność, skrupulatność i staranność', 'Komunikatywność, otwartość, umiejętność pracy w zespole.', 'Doświadczenie zawodowe w Dziale Zobowiązań', 'Znajomość systemów finansowo-księgowych']], ['offered-1', ['Stabilne warunki zatrudnienia - umowa o pracę', 'Możliwość pracy hybrydowej po okresie próbnym', 'Możliwość rozwoju zawodowego w strukturach firmy, w ramach grupy kapitałowej', 'Bardzo atrakcyjny pakiet socjalny: opieka medyczna, pakiet sportowy, ubezpieczenie, itp.']]]"/>
    <s v="Specialist (Mid/Regular), Junior Specialist (Junior)"/>
    <s v="Junior AP Accountant with English"/>
    <s v="'Implementation of accounting processes in the area of ​​liabilities (AP)', 'Recording cost invoices in the system', 'Accounting purchase invoices and bank statements', 'Accounting travel costs in the SAP Concur system', 'Reconciliation of supplier accounts in the financial and accounting system', 'Active, daily cooperation with other accounting departments and company units within the capital group', 'Preparation of transfer orders', 'Clarification of all issues related to the area of ​​liabilities', 'Preparation of required ad hoc statements and reports'"/>
    <s v="'Higher education in the field of accounting, finance, economics or during major studies', 'Completed apprenticeships or internships in an accounting office or accounting department', 'Very good command of English in speech and writing - level B2 - a prerequisite', ' Good knowledge of MS Office (MS Excel)', 'Independence and commitment to performed duties', 'Accuracy, meticulousness and diligence', 'Communicativeness, openness, ability to work in a team', 'Professional experience in the Accounts Payable Department', 'Knowledge financial and accounting systems'"/>
    <s v="'Stable employment conditions - employment contract', 'Possibility of hybrid work after a trial period', 'Possibility of professional development within the structures of the company, within the capital group', 'Very attractive social package: medical care, sports package, insurance, etc.'"/>
    <m/>
    <m/>
    <m/>
    <s v="ap accountant"/>
    <x v="0"/>
    <n v="1"/>
    <s v=" c:business analyst  ji:0  Int:  c:financial analyst  ji:1  Int:accountant  c:system analyst  ji:0  Int:  c:data scientist  ji:0  Int:  c:financial controller  ji:1  Int:accountant  c:intern analyst  ji:0  Int:  c:security analyst  ji:0  Int:"/>
    <s v="cos:business analyst  cos:0.86 cos:financial analyst  cos:0.862 cos:system analyst  cos:0.926 cos:data scientist  cos:0.924 cos:financial controller  cos:0.922 cos:intern analyst  cos:0.964 cos:security analyst  cos:0.926"/>
    <n v="0.96399999999999997"/>
    <s v="intern analyst"/>
    <s v="ap"/>
    <s v="implementation accounting process area liability ap recording cost invoice system purchase bank statement travel sap concur reconciliation supplier account financial active daily cooperation department company unit within capital group preparation transfer order clarification issue related required ad hoc report"/>
    <x v="1"/>
    <n v="4"/>
    <s v=" c:business analyst  ji:2  Int:transfer process  c:financial analyst  ji:4  Int:financial cost account accounting  c:system analyst  ji:2  Int:system sap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liability issue reconciliation report order hoc purchase implementation group statement active company area ad recording unit preparation department clarification sap within process invoice cooperation bank required transfer system ap capital daily supplier related travel concur"/>
  </r>
  <r>
    <n v="1767"/>
    <n v="1775"/>
    <s v="Junior AP Accountant"/>
    <s v="['https://www.pracuj.pl/praca/junior-ap-accountant-warszawa,oferta,1002485462']"/>
    <s v="Młodszy specjalista (Junior)"/>
    <s v="[['https://www.pracuj.pl/praca/junior-ap-accountant-warszawa,oferta,1002485462'], 1, ['responsibilities-1', ['Zarządzanie danymi podstawowymi dostawców', 'Procesowanie Zobowiazań -\xa0otrzymywanie i archiwizacja faktur, procesowanie faktur,\xa0weryfikacja i księgowanie faktur, ręczne księgowanie faktur', 'Przetwarzanie płatności wychodzących -\xa0realizacja płatności ogólnych: przebieg płatności, wstępna akceptacja i weryfikacja, monitorowanie zatwierdzenia płatności', 'Zamknięcie okresu -\xa0wprowadzanie korekt,\xa0rozliczanie i uzgadnianie kont księgi głównej,\xa0rozliczenia międzyokresowe', 'Przegląd otwartych pozycji w rozliczeniach z dostawcami', 'Inne zadania z zakresu AP zlecone przez przełożonego']], ['requirements-1', ['Pierwsze doświadczenia w obszarze księgowości (doświadczenie w księgowości AP mile widziane)', 'Bardzo dobra znajomość języka angielskiego na poziomie min. B2', 'Znajomość programu Excel na poziomie średniozaawansowanym', 'Znajomość\xa0języka niemieckiego będzie dodatkowym atutem', 'Znajomość programu SAP będzie dodatkowym atutem', 'Chęć do nauki, otwartość, komunikatywność']], ['offered-1', ['Stabilne zatrudnienie', 'Atrakcyjne wynagrodzenie', 'Praca hybrydowa\xa050/50', 'Szkolenia wdrożeniowe oraz szansa na dalszy rozwój w strukturach organizacji', 'Dla chętnych - lektoraty językowe', 'Biuro w dogodnej lokalizacji (Warszawa Ochota)']]]"/>
    <s v="Junior specialist (Junior)"/>
    <s v="Junior AP Accountant"/>
    <s v="'Supplier Master Data Management', 'Accounts Processing -\xa0Invoice Receipt and Archiving, Invoice Processing,\xa0Invoice Verification and Posting, Manual Invoice Posting', 'Outgoing Payment Processing -\xa0General Payment Processing: Payment Run, Pre-Approval and Verification, Monitoring payment approval', 'Period closing -\xa0adjustments,\xa0settlement and reconciliation of general ledger accounts,\xa0accruals', 'Review of open items in settlements with suppliers', 'Other AP tasks assigned by the supervisor'"/>
    <s v="'First experience in accounting (AP accounting experience is welcome)', 'Very good command of English at min. B2', 'Knowledge of Excel at an intermediate level', 'Knowledge of German will be an advantage', 'Knowledge of SAP will be an advantage', 'Eagerness to learn, openness, communicativeness'"/>
    <s v="'Stable employment', 'Attractive remuneration', 'Hybrid work\xa050/50', 'Implementation training and a chance for further development in the organization's structures', 'For volunteers - language classes', 'Office in a convenient location (Warsaw Ochota)'"/>
    <m/>
    <m/>
    <m/>
    <s v="ap accountant"/>
    <x v="0"/>
    <n v="1"/>
    <s v=" c:business analyst  ji:0  Int:  c:financial analyst  ji:1  Int:accountant  c:system analyst  ji:0  Int:  c:data scientist  ji:0  Int:  c:financial controller  ji:1  Int:accountant  c:intern analyst  ji:0  Int:  c:security analyst  ji:0  Int:"/>
    <s v="cos:business analyst  cos:0.86 cos:financial analyst  cos:0.862 cos:system analyst  cos:0.926 cos:data scientist  cos:0.924 cos:financial controller  cos:0.922 cos:intern analyst  cos:0.964 cos:security analyst  cos:0.926"/>
    <n v="0.96399999999999997"/>
    <s v="intern analyst"/>
    <s v="ap"/>
    <s v="supplier master data management account processing xa0invoice receipt archiving invoice verification posting manual outgoing payment xa0general run pre approval monitoring period closing xa0adjustments xa0settlement reconciliation general ledger xa0accruals review open item settlement ap task assigned supervisor"/>
    <x v="1"/>
    <n v="3"/>
    <s v=" c:business analyst  ji:2  Int:management monitoring  c:financial analyst  ji:3  Int:management account settlement  c:system analyst  ji:0  Int:  c:data scientist  ji:1  Int:data  c:financial controller  ji:2  Int:ledger general  c:intern analyst  ji:1  Int:processing  c:security analyst  ji:0  Int:"/>
    <s v="cos:business analyst  cos:0 cos:financial analyst  cos:0 cos:system analyst  cos:0 cos:data scientist  cos:0 cos:financial controller  cos:0 cos:intern analyst  cos:0 cos:security analyst  cos:0"/>
    <n v="0"/>
    <s v="n"/>
    <s v="ledger xa0general xa0invoice general data reconciliation verification review xa0accruals assigned supervisor closing receipt processing xa0settlement master item pre approval task run manual period xa0adjustments invoice payment archiving ap monitoring supplier posting outgoing open"/>
  </r>
  <r>
    <n v="1768"/>
    <n v="1776"/>
    <s v="Junior AP Accountant with English (Młodszy/a księgowy/a ds. zobowiązań)"/>
    <s v="['https://www.pracuj.pl/praca/junior-ap-accountant-with-english-mlodszy-a-ksiegowy-a-ds-zobowiazan-wroclaw-stanislawa-dubois-41,oferta,1002481129']"/>
    <s v="Młodszy specjalista (Junior)"/>
    <s v="[['https://www.pracuj.pl/praca/junior-ap-accountant-with-english-mlodszy-a-ksiegowy-a-ds-zobowiazan-wroclaw-stanislawa-dubois-41,oferta,1002481129'], 1, ['responsibilities-1', ['Accounts Payable (AP) is responsible for the timely and correct processing of particular accounting transactions according to corporate documentation.', '', &quot;Junior AP Accountant entails dealing with customers' inquiries and providing a high quality of internal customer service. While reporting to AP Team leader, in this role you will also support local controllers in month-end closing activities.&quot;, '', 'More specifically but not limited to, you will be:', '', '• Verifying and accurate processing of particular accounting transactions in order to ensure suppliers are paid in accordance with their terms', '• Assuring invoice compliance with tax/legal rules and accounting standards', '• Reconciling supplier statements and accounts', '• Monitoring process performance related KPIs and metrics to identify potential opportunities for improvements', '• Closing monthly accounting periods to ensure that all information is entered into the company’s accounting ledger accurately and make corrections as needed', '• Developing and maintaining good relationships with Suppliers and Local Business Units', '• Contacting internal partners from different countries to obtain required information/approvals', '• Resolving discrepancies by cooperation with business partners and vendors.']], ['requirements-1', ['Higher education, preferably in Accounting/ Finance/ Economics', 'Experience in a similar role will be an advantage', 'Good knowledge of English (min. B1/B2)', 'Focus on results and pay attention to details', 'Ability to work within tight operational deadlines and handle a number of tasks and priorities.', 'Proactiveness and continuous focus on process automation and optimization projects', 'Polish language knowledge will be an asset']], ['additional-module-8', ['Parker is an equal opportunity employer and does not discriminate on grounds of age, race, religion, ethnic origin, sex, sexual orientation or disability in relation to recruitment and employment.', '', 'Parker is dedicated to compliance with all applicable laws and regulations relating to the collection, use, transfer and retention of Personal Data, including the laws of the United States of America, the European Union (including EU Regulation 2016/679 referred to as the “General Data Protection Regulation”) and those of other countries or regions where Parker conducts business.']]]"/>
    <s v="Junior specialist (Junior)"/>
    <s v="Junior AP Accountant with English"/>
    <s v="'Accounts Payable (AP) is responsible for the timely and correct processing of particular accounting transactions according to corporate documentation.', '', &quot;Junior AP Accountant entails dealing with customers' inquiries and providing a high quality of internal customer service. While reporting to AP Team leader, in this role you will also support local controllers in month-end closing activities.&quot;, '', 'More specifically but not limited to, you will be:', '', '• Verifying and accurate processing of particular accounting transactions in order to ensure suppliers are paid in accordance with their terms', '• Assuring invoice compliance with tax/legal rules and accounting standards', '• Reconciling supplier statements and accounts', '• Monitoring process performance related KPIs and metrics to identify potential opportunities for improvements', '• Closing monthly accounting periods to ensure that all information is entered into the company’s accounting ledger accurately and make corrections as needed', '• Developing and maintaining good relationships with Suppliers and Local Business Units', '• Contacting internal partners from different countries to obtain required information/approvals', '• Resolving discrepancies by cooperation with business partners and vendors.'"/>
    <s v="'Higher education, preferably in Accounting/ Finance/ Economics', 'Experience in a similar role will be an advantage', 'Good knowledge of English (min. B1/B2)', 'Focus on results and pay attention to details', 'Ability to work within tight operational deadlines and handle a number of tasks and priorities.', 'Proactiveness and continuous focus on process automation and optimization projects', 'Polish language knowledge will be an asset'"/>
    <m/>
    <m/>
    <m/>
    <m/>
    <s v="ap accountant"/>
    <x v="0"/>
    <n v="1"/>
    <s v=" c:business analyst  ji:0  Int:  c:financial analyst  ji:1  Int:accountant  c:system analyst  ji:0  Int:  c:data scientist  ji:0  Int:  c:financial controller  ji:1  Int:accountant  c:intern analyst  ji:0  Int:  c:security analyst  ji:0  Int:"/>
    <s v="cos:business analyst  cos:0.86 cos:financial analyst  cos:0.862 cos:system analyst  cos:0.926 cos:data scientist  cos:0.924 cos:financial controller  cos:0.922 cos:intern analyst  cos:0.964 cos:security analyst  cos:0.926"/>
    <n v="0.96399999999999997"/>
    <s v="intern analyst"/>
    <s v="ap"/>
    <s v="account payable ap responsible timely correct processing particular accounting transaction according corporate documentation junior accountant entail dealing customer inquiry providing high quality internal service reporting team leader role also support local controller month end closing activity specifically limited verifying accurate order ensure supplier paid accordance term assuring invoice compliance tax legal rule standard reconciling statement monitoring process performance related kpis metric identify potential opportunity improvement monthly period information entered company ledger accurately make correction needed developing maintaining good relationship business unit contacting partner different country obtain required approval resolving discrepancy cooperation vendor"/>
    <x v="0"/>
    <n v="8"/>
    <s v=" c:business analyst  ji:8  Int:support customer monitoring transaction corporate service process business  c:financial analyst  ji:7  Int:support accounting account reporting accountant tax  c:system analyst  ji:1  Int:performance  c:data scientist  ji:1  Int:reporting  c:financial controller  ji:4  Int:accountant controller accounting ledger  c:intern analyst  ji:1  Int:processing  c:security analyst  ji:0  Int:"/>
    <s v="cos:business analyst  cos:0 cos:financial analyst  cos:0 cos:system analyst  cos:0 cos:data scientist  cos:0 cos:financial controller  cos:0 cos:intern analyst  cos:0 cos:security analyst  cos:0"/>
    <n v="0"/>
    <s v="n"/>
    <s v="resolving particular accounting inquiry controller opportunity end correct potential different entered information team closing company processing contacting timely performance unit rule month accurate vendor approval documentation make metric paid partner limited good role invoice term cooperation legal correction ensure required providing relationship ap entail accurately related supplier verifying specifically period kpis tax assuring improvement ledger maintaining reconciling identify order junior monthly country activity statement obtain high accordance according dealing reporting accountant compliance leader needed developing local responsible discrepancy quality payable internal account standard also"/>
  </r>
  <r>
    <n v="1769"/>
    <n v="1777"/>
    <s v="Junior AP Accountant with French"/>
    <s v="['https://www.pracuj.pl/praca/junior-ap-accountant-with-french-krakow,oferta,1002428229']"/>
    <s v="Młodszy specjalista (Junior)"/>
    <s v="[['https://www.pracuj.pl/praca/junior-ap-accountant-with-french-krakow,oferta,1002428229'], 1, ['responsibilities-1', ['Processing AP invoices and raising queries with vendors and internal customers', 'Analysing and reconciling accounts', 'Managing AP related documentation', 'Investigating processing errors and contacting with suppliers and internal team to correct them']], ['requirements-1', ['At least 6 months of experience in Customer Service or Accounting', 'Knowledge of French at B2 level', 'Knowledge of English at B2 level', 'Can-do attitude', 'Knowledge of MS Office']]]"/>
    <s v="Junior specialist (Junior)"/>
    <s v="Junior AP Accountant with French"/>
    <s v="'Processing AP invoices and raising queries with vendors and internal customers', 'Analysing and reconciling accounts', 'Managing AP related documentation', 'Investigating processing errors and contacting with suppliers and internal team to correct them'"/>
    <s v="'At least 6 months of experience in Customer Service or Accounting', 'Knowledge of French at B2 level', 'Knowledge of English at B2 level', 'Can-do attitude', 'Knowledge of MS Office'"/>
    <m/>
    <m/>
    <m/>
    <m/>
    <s v="ap accountant"/>
    <x v="0"/>
    <n v="1"/>
    <s v=" c:business analyst  ji:0  Int:  c:financial analyst  ji:1  Int:accountant  c:system analyst  ji:0  Int:  c:data scientist  ji:0  Int:  c:financial controller  ji:1  Int:accountant  c:intern analyst  ji:0  Int:  c:security analyst  ji:0  Int:"/>
    <s v="cos:business analyst  cos:0.86 cos:financial analyst  cos:0.862 cos:system analyst  cos:0.926 cos:data scientist  cos:0.924 cos:financial controller  cos:0.922 cos:intern analyst  cos:0.964 cos:security analyst  cos:0.926"/>
    <n v="0.96399999999999997"/>
    <s v="intern analyst"/>
    <s v="ap"/>
    <s v="processing ap invoice raising query vendor internal customer analysing reconciling account managing related documentation investigating error contacting supplier team correct"/>
    <x v="6"/>
    <n v="2"/>
    <s v=" c:business analyst  ji:1  Int:customer  c:financial analyst  ji:1  Int:account  c:system analyst  ji:0  Int:  c:data scientist  ji:0  Int:  c:financial controller  ji:0  Int:  c:intern analyst  ji:2  Int:processing  c:security analyst  ji:0  Int:"/>
    <s v="cos:business analyst  cos:0 cos:financial analyst  cos:0 cos:system analyst  cos:0 cos:data scientist  cos:0 cos:financial controller  cos:0 cos:intern analyst  cos:0 cos:security analyst  cos:0"/>
    <n v="0"/>
    <s v="n"/>
    <s v="documentation reconciling query correct invoice team raising vendor error managing ap customer internal contacting supplier account related analysing investigating"/>
  </r>
  <r>
    <n v="1770"/>
    <n v="1778"/>
    <s v="Junior AP Accountant with German"/>
    <s v="['https://www.pracuj.pl/praca/junior-ap-accountant-with-german-poznan-pastelowa-6,oferta,1002496447']"/>
    <s v="Specjalista (Mid / Regular), Młodszy specjalista (Junior)"/>
    <s v="[['https://www.pracuj.pl/praca/junior-ap-accountant-with-german-poznan-pastelowa-6,oferta,1002496447'], 1, ['responsibilities-1', ['performing vendor research;\u200b', 'processing invoices using SAP accounting systems, including coding of these invoices and monitoring the approval process;\u200b', 'self-reliant clarification of open items and inconsistencies in cooperation with the specialist departments;\u200b', 'ensuring compliance with payment deadlines under optimal consideration of cash discounts;\u200b', 'timely processing of e-mail querries;\u200b', 'active support in month-end-closing procedures.']], ['requirements-1', ['min. B1 level of German language and communicative in English;\u200b', &quot;Bachelor's degree or equivalent of higher education;&quot;, 'good MS-Office skills;\u200b', 'good communication skills;\u200b', 'team player able to work in cross cultural team;\u200b', 'attention to detail and ability to deliver accurate results.']]]"/>
    <s v="Specialist (Mid/Regular), Junior Specialist (Junior)"/>
    <s v="Junior AP Accountant with German"/>
    <s v="'performing vendor research;\u200b', 'processing invoices using SAP accounting systems, including coding of these invoices and monitoring the approval process;\u200b', 'self-reliant clarification of open items and inconsistencies in cooperation with the specialist departments;\u200b', 'ensuring compliance with payment deadlines under optimal consideration of cash discounts;\u200b', 'timely processing of e-mail querries;\u200b', 'active support in month-end-closing procedures.'"/>
    <s v="'min. B1 level of German language and communicative in English;\u200b', &quot;Bachelor's degree or equivalent of higher education;&quot;, 'good MS-Office skills;\u200b', 'good communication skills;\u200b', 'team player able to work in cross cultural team;\u200b', 'attention to detail and ability to deliver accurate results.'"/>
    <m/>
    <m/>
    <m/>
    <m/>
    <s v="ap accountant"/>
    <x v="0"/>
    <n v="1"/>
    <s v=" c:business analyst  ji:0  Int:  c:financial analyst  ji:1  Int:accountant  c:system analyst  ji:0  Int:  c:data scientist  ji:0  Int:  c:financial controller  ji:1  Int:accountant  c:intern analyst  ji:0  Int:  c:security analyst  ji:0  Int:"/>
    <s v="cos:business analyst  cos:0.86 cos:financial analyst  cos:0.862 cos:system analyst  cos:0.926 cos:data scientist  cos:0.924 cos:financial controller  cos:0.922 cos:intern analyst  cos:0.964 cos:security analyst  cos:0.926"/>
    <n v="0.96399999999999997"/>
    <s v="intern analyst"/>
    <s v="ap"/>
    <s v="performing vendor research u200b processing invoice using sap accounting system including coding monitoring approval process self reliant clarification open item inconsistency cooperation specialist department ensuring compliance payment deadline optimal consideration cash discount timely mail querries active support month end closing procedure"/>
    <x v="0"/>
    <n v="3"/>
    <s v=" c:business analyst  ji:3  Int:support process monitoring  c:financial analyst  ji:3  Int:support research accounting  c:system analyst  ji:2  Int:system sap  c:data scientist  ji:0  Int: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accounting inconsistency reliant end research performing cash ensuring active closing discount processing procedure timely self item department compliance month vendor approval specialist coding clarification sap u200b optimal mail querries invoice cooperation payment using deadline system including consideration open"/>
  </r>
  <r>
    <n v="1771"/>
    <n v="1779"/>
    <s v="Junior AP Accountant with German"/>
    <s v="['https://www.pracuj.pl/praca/junior-ap-accountant-with-german-warszawa,oferta,1002457336']"/>
    <s v="Młodszy specjalista (Junior)"/>
    <s v="[['https://www.pracuj.pl/praca/junior-ap-accountant-with-german-warszawa,oferta,1002457336'], 1, ['responsibilities-1', ['Daily invoice processing lifecycle management and accurate booking of AP transactions (invoices, credit notes)', 'Verification of incoming PO and Non-PO invoices', 'Vendor account reconciliation', 'On-time query resolution - vendor and local market', 'Daily involvement/cooperation with AP, Treasury, GL group, as required']], ['requirements-1', ['Very good English and German (at least B2 level).', 'High accuracy and focus on details.', 'Ability to work analytically in a problem-solving environment as well as ability to plan, organize and perform work in accordance with the targets.', 'Good knowledge of Excel and Word', 'Experience in customer service/ accounting will be an asse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s v="Junior specialist (Junior)"/>
    <s v="Junior AP Accountant with German"/>
    <s v="'Daily invoice processing lifecycle management and accurate booking of AP transactions (invoices, credit notes)', 'Verification of incoming PO and Non-PO invoices', 'Vendor account reconciliation', 'On-time query resolution - vendor and local market', 'Daily involvement/cooperation with AP, Treasury, GL group, as required'"/>
    <s v="'Very good English and German (at least B2 level).', 'High accuracy and focus on details.', 'Ability to work analytically in a problem-solving environment as well as ability to plan, organize and perform work in accordance with the targets.', 'Good knowledge of Excel and Word', 'Experience in customer service/ accounting will be an asset'"/>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
    <m/>
    <m/>
    <s v="ap accountant"/>
    <x v="0"/>
    <n v="1"/>
    <s v=" c:business analyst  ji:0  Int:  c:financial analyst  ji:1  Int:accountant  c:system analyst  ji:0  Int:  c:data scientist  ji:0  Int:  c:financial controller  ji:1  Int:accountant  c:intern analyst  ji:0  Int:  c:security analyst  ji:0  Int:"/>
    <s v="cos:business analyst  cos:0.86 cos:financial analyst  cos:0.862 cos:system analyst  cos:0.926 cos:data scientist  cos:0.924 cos:financial controller  cos:0.922 cos:intern analyst  cos:0.964 cos:security analyst  cos:0.926"/>
    <n v="0.96399999999999997"/>
    <s v="intern analyst"/>
    <s v="ap"/>
    <s v="daily invoice processing lifecycle management accurate booking ap transaction credit note verification incoming po non vendor account reconciliation time query resolution local market involvement cooperation treasury gl group required"/>
    <x v="1"/>
    <n v="4"/>
    <s v=" c:business analyst  ji:3  Int:transaction market management  c:financial analyst  ji:4  Int:credit management account treasury  c:system analyst  ji:0  Int:  c:data scientist  ji:0  In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resolution gl reconciliation non verification note local transaction booking query invoice cooperation lifecycle market group involvement required processing po ap daily time accurate incoming vendor"/>
  </r>
  <r>
    <n v="1772"/>
    <n v="1780"/>
    <s v="Junior AP Accountant with German"/>
    <s v="['https://www.pracuj.pl/praca/junior-ap-accountant-with-german-warszawa,oferta,1002491616']"/>
    <s v="Specjalista (Mid / Regular), Młodszy specjalista (Junior)"/>
    <s v="[['https://www.pracuj.pl/praca/junior-ap-accountant-with-german-warszawa,oferta,1002491616'], 1, ['responsibilities-1', ['Przygotowywanie propozycji płatności oraz przetwarzanie faktur,', 'Zapewnianie zgodności faktur z przepisami podatkowymi oraz prawnymi i standardami rachunkowości,', 'Rozwiązywanie problemów związanych z płatnościami,', 'Uzgadnianie zestawień oraz kont dostawców,', 'Aktywny udział w tworzeniu i aktualizowaniu dokumentacji procesów,', 'Identyfikowanie inicjatyw w zakresie usprawniania procesów i aktywny udział w ich wdrażaniu.']], ['requirements-1', ['Znajomość języka angielskiego oraz niemieckiego (min.B2),', 'Znajomość programu SAP będzie dodatkowym atutem,', 'Mile widziane doświadczenie w procesach Accounts Payable,', 'Dobra znajomość pakietu MS Office, szczególnie programu MS Excel,', 'Wysoki poziom zdolności analitycznych.']], ['offered-1', ['Stabilne zatrudnienie na podstawie umowy o pracę,', 'Bogaty pakiet benefitów zawierający m.in: prywatną opiekę medyczną, kartę multisport i ubezpieczenie na życie,', 'Możliwości rozwoju w międzynarodowej organizacji,', 'Przyjazną atmosferę w pracy.']]]"/>
    <s v="Specialist (Mid/Regular), Junior Specialist (Junior)"/>
    <s v="Junior AP Accountant with German"/>
    <s v="'Preparing payment proposals and processing invoices,', 'Ensuring compliance of invoices with tax and legal regulations and accounting standards,', 'Solving problems related to payments,', 'Reconciliation of statements and supplier accounts,', 'Active participation in creating and updating process documentation,', 'Identification of process improvement initiatives and active participation in their implementation.'"/>
    <s v="'Knowledge of English and German (min. B2),', 'Knowledge of SAP will be an advantage,', 'Experience in Accounts Payable processes is welcome,', 'Good knowledge of MS Office, especially MS Excel,', ' High level of analytical skills.'"/>
    <s v="'Stable employment on the basis of an employment contract,', 'A rich package of benefits including, among others: private medical care, multisport card and life insurance,', 'Development opportunities in an international organization,', 'Friendly atmosphere at work.'"/>
    <m/>
    <m/>
    <m/>
    <s v="ap accountant"/>
    <x v="0"/>
    <n v="1"/>
    <s v=" c:business analyst  ji:0  Int:  c:financial analyst  ji:1  Int:accountant  c:system analyst  ji:0  Int:  c:data scientist  ji:0  Int:  c:financial controller  ji:1  Int:accountant  c:intern analyst  ji:0  Int:  c:security analyst  ji:0  Int:"/>
    <s v="cos:business analyst  cos:0.86 cos:financial analyst  cos:0.862 cos:system analyst  cos:0.926 cos:data scientist  cos:0.924 cos:financial controller  cos:0.922 cos:intern analyst  cos:0.964 cos:security analyst  cos:0.926"/>
    <n v="0.96399999999999997"/>
    <s v="intern analyst"/>
    <s v="ap"/>
    <s v="preparing payment proposal processing invoice ensuring compliance tax legal regulation accounting standard solving problem related reconciliation statement supplier account active participation creating updating process documentation identification improvement initiative implementation"/>
    <x v="1"/>
    <n v="3"/>
    <s v=" c:business analyst  ji:1  Int:process  c:financial analyst  ji:3  Int:tax account accounting  c:system analyst  ji:0  Int:  c:data scientist  ji:0  Int: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proposal improvement documentation reconciliation process regulation creating invoice implementation problem legal updating initiative participation ensuring payment statement active preparing processing identification solving supplier related compliance standard"/>
  </r>
  <r>
    <n v="1773"/>
    <n v="1781"/>
    <s v="Junior AP Accountant with Hebrew"/>
    <s v="['https://www.pracuj.pl/praca/junior-ap-accountant-with-hebrew-warszawa,oferta,1002445564']"/>
    <s v="Młodszy specjalista (Junior)"/>
    <s v="[['https://www.pracuj.pl/praca/junior-ap-accountant-with-hebrew-warszawa,oferta,1002445564'], 1, ['responsibilities-1', ['Deliver operations on the highest level and within agreed timelines and quality targets', 'Processing PO and non PO invoices', 'Active participation in resolution of problems with different stakeholders', 'Book invoices in accordance with established accounting policy and process documentation', 'Prepare reports according to process documentation and within agreed timelines', 'Analyze aged open entries and establish strategy of their closing', 'Handle various requests for information and actions in timely and professional manner', 'Maintain permanent contact with the client via e mail or via chat Conduct knowledge transfer activities and training of newly hired employees']], ['requirements-1', ['pro activeness', 'fluency in Hebrew and English', 'great attention to details', 'ability to connect the dots', 'supportive attitude']],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
    <s v="Junior specialist (Junior)"/>
    <s v="Junior AP Accountant with Hebrew"/>
    <s v="'Deliver operations on the highest level and within agreed timelines and quality targets', 'Processing PO and non PO invoices', 'Active participation in resolution of problems with different stakeholders', 'Book invoices in accordance with established accounting policy and process documentation', 'Prepare reports according to process documentation and within agreed timelines', 'Analyze aged open entries and establish strategy of their closing', 'Handle various requests for information and actions in timely and professional manner', 'Maintain permanent contact with the client via e mail or via chat Conduct knowledge transfer activities and training of newly hired employees'"/>
    <s v="'pro activeness', 'fluency in Hebrew and English', 'great attention to details', 'ability to connect the dots', 'supportive attitude'"/>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
    <m/>
    <m/>
    <m/>
    <s v="ap accountant hebrew"/>
    <x v="0"/>
    <n v="1"/>
    <s v=" c:business analyst  ji:0  Int:  c:financial analyst  ji:1  Int:accountant  c:system analyst  ji:0  Int:  c:data scientist  ji:0  Int:  c:financial controller  ji:1  Int:accountant  c:intern analyst  ji:0  Int:  c:security analyst  ji:0  Int:"/>
    <s v="cos:business analyst  cos:0.851 cos:financial analyst  cos:0.853 cos:system analyst  cos:0.92 cos:data scientist  cos:0.919 cos:financial controller  cos:0.898 cos:intern analyst  cos:0.944 cos:security analyst  cos:0.917"/>
    <n v="0.94399999999999995"/>
    <s v="intern analyst"/>
    <s v="hebrew ap"/>
    <s v="deliver operation highest level within agreed timeline quality target processing po non invoice active participation resolution problem different stakeholder book accordance established accounting policy process documentation prepare report according analyze aged open entry establish strategy closing handle various request information action timely professional manner maintain permanent contact client via mail chat conduct knowledge transfer activity training newly hired employee"/>
    <x v="0"/>
    <n v="4"/>
    <s v=" c:business analyst  ji:4  Int:operation transfer client process  c:financial analyst  ji:1  Int:accounting  c:system analyst  ji:0  Int:  c:data scientist  ji:1  Int:report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stakeholder maintain report level accounting knowledge established activity different information hired participation active closing target processing po accordance according timely mail chat documentation via resolution policy non aged within highest book quality permanent invoice analyze problem request employee handle agreed prepare timeline establish professional training entry various newly deliver contact action strategy conduct open manner"/>
  </r>
  <r>
    <n v="1774"/>
    <n v="1782"/>
    <s v="Junior Bank Statement Processing Analyst"/>
    <s v="['https://www.pracuj.pl/praca/junior-bank-statement-processing-analyst-krakow-aleja-jana-pawla-ii-43a,oferta,1002471057']"/>
    <s v="Młodszy specjalista (Junior)"/>
    <s v="[['https://www.pracuj.pl/praca/junior-bank-statement-processing-analyst-krakow-aleja-jana-pawla-ii-43a,oferta,1002471057'], 1, ['responsibilities-1', ['Allocation of all payment typesand daily reconciliation of bank statements', 'Managing Direct Debitprocess', 'Managing allkind of refunds/ rejected and bounced payments', 'Cleaning and clearing customers/ vendors/ GL accounts', 'Customer Vendors Netting process', 'Prepares and post journal entries', 'Helps to preparedocumentation for balance sheet accounts reconciliation', 'Contributes tothe month end, quarter end and the year-end close process in timely and accurate manner', 'Cooperates with other Sub-Ledger teams (PTP, RTR)', 'Responds to queries via e-mail/telephone in alignment with service management processes', 'Helps to maintain process documentation of your area of responsibilities up to date', 'Contributes to identifying and solvingcommon cross-process (PTP, OTC, RTR) issues']], ['requirements-1', [&quot;Bachelor'sdegree or student of Finance or Accounting (or similar)&quot;, 'Engagement', 'Analytical skills', 'Must be organizedand consistent', 'Attentionto details and quality', 'Experience of usingExcel, good working knowledge of Outlook', 'Understanding of E2E process', 'Continuous Process Improvement mind-set', 'Team player, good collaborative skills', 'Drive for own personal development', 'Written and verbal communication skills', 'Experience of using SAP', 'Project skills', 'Automation skills', 'Excel in intermediate level']], ['offered-1', ['Private Medical Healthcare', 'Performance bonus', 'Sodexo card', 'Life insurance', 'Referral program', 'Development opportunities', 'Local and global job opportunities within HEINEKEN', 'ACCA Approved Employer', 'Work from home flexibility (also after COVID)']], ['additional-module-1', ['Order-to-Cash (O2C) Team is an integral division of HEINEKEN Global Shared Services Center.', '', 'The team takes care of the entire process from placing an order by customer to payment for the products. Our day-to-day operations cover everything from credit risk management, invoicing and customer billing services to collection management, resolving any possible invoices disputes and cash application.', '', 'In O2C we focus on continuous upskilling and people development and we never forget about having fun together!']]]"/>
    <s v="Junior specialist (Junior)"/>
    <s v="Junior Bank Statement Processing Analyst"/>
    <s v="'Allocation of all payment typesand daily reconciliation of bank statements', 'Managing Direct Debitprocess', 'Managing allkind of refunds/ rejected and bounced payments', 'Cleaning and clearing customers/ vendors/ GL accounts', 'Customer Vendors Netting process', 'Prepares and post journal entries', 'Helps to preparedocumentation for balance sheet accounts reconciliation', 'Contributes tothe month end, quarter end and the year-end close process in timely and accurate manner', 'Cooperates with other Sub-Ledger teams (PTP, RTR)', 'Responds to queries via e-mail/telephone in alignment with service management processes', 'Helps to maintain process documentation of your area of responsibilities up to date', 'Contributes to identifying and solvingcommon cross-process (PTP, OTC, RTR) issues'"/>
    <s v="&quot;Bachelor'sdegree or student of Finance or Accounting (or similar)&quot;, 'Engagement', 'Analytical skills', 'Must be organizedand consistent', 'Attentionto details and quality', 'Experience of usingExcel, good working knowledge of Outlook', 'Understanding of E2E process', 'Continuous Process Improvement mind-set', 'Team player, good collaborative skills', 'Drive for own personal development', 'Written and verbal communication skills', 'Experience of using SAP', 'Project skills', 'Automation skills', 'Excel in intermediate level'"/>
    <s v="'Private Medical Healthcare', 'Performance bonus', 'Sodexo card', 'Life insurance', 'Referral program', 'Development opportunities', 'Local and global job opportunities within HEINEKEN', 'ACCA Approved Employer', 'Work from home flexibility (also after COVID)'"/>
    <m/>
    <m/>
    <m/>
    <s v="bank statement processing analyst"/>
    <x v="7"/>
    <n v="1"/>
    <s v=" c:business analyst  ji:0  Int:  c:financial analyst  ji:0  Int:  c:system analyst  ji:0  Int:  c:data scientist  ji:0  Int:  c:financial controller  ji:0  Int:  c:intern analyst  ji:1  Int:processing  c:security analyst  ji:0  Int:"/>
    <s v="cos:business analyst  cos:0.905 cos:financial analyst  cos:0.909 cos:system analyst  cos:0.949 cos:data scientist  cos:0.939 cos:financial controller  cos:0.95 cos:intern analyst  cos:0.961 cos:security analyst  cos:0.949"/>
    <n v="0.96099999999999997"/>
    <s v="intern analyst"/>
    <s v="statement bank analyst"/>
    <s v="allocation payment typesand daily reconciliation bank statement managing direct debitprocess allkind refund rejected bounced cleaning clearing customer vendor gl account netting process prepares post journal entry help preparedocumentation balance sheet contributes tothe month end quarter year close timely accurate manner cooperates sub ledger team ptp rtr responds query via mail telephone alignment service management maintain documentation area responsibility date identifying solvingcommon cross otc issue"/>
    <x v="0"/>
    <n v="4"/>
    <s v=" c:business analyst  ji:4  Int:service process customer management  c:financial analyst  ji:3  Int:ptp account management  c:system analyst  ji:0  Int:  c:data scientist  ji:0  Int:  c:financial controller  ji:1  Int:ledger  c:intern analyst  ji:0  Int:  c:security analyst  ji:0  Int:"/>
    <s v="cos:business analyst  cos:0 cos:financial analyst  cos:0 cos:system analyst  cos:0 cos:data scientist  cos:0 cos:financial controller  cos:0 cos:intern analyst  cos:0 cos:security analyst  cos:0"/>
    <n v="0"/>
    <s v="n"/>
    <s v="maintain issue quarter identifying end team managing balance rtr timely alignment clearing debitprocess month accurate cooperates vendor mail documentation via year contributes ptp entry daily rejected responds manner ledger sheet allocation reconciliation query cross refund telephone statement help area bounced responsibility cleaning gl typesand sub solvingcommon netting journal bank preparedocumentation otc payment allkind close post tothe direct date prepares account"/>
  </r>
  <r>
    <n v="1775"/>
    <n v="1783"/>
    <s v="Junior Big Data Analyst"/>
    <s v="['https://www.pracuj.pl/praca/junior-big-data-analyst-warszawa-geodezyjna-76,oferta,1002399973']"/>
    <s v="Młodszy specjalista (Junior)"/>
    <s v="[['https://www.pracuj.pl/praca/junior-big-data-analyst-warszawa-geodezyjna-76,oferta,1002399973'], 1, ['technologies-1', ['SQL', 'R', 'Python']], ['responsibilities-1', ['Supporting Data and Analysis team in their everyday tasks', 'Querying and manipulating data sets using SQL, R, Excel/Google Sheets and visualization tools', 'Creating analysis, reports and dashboards to support business units', 'Automating data flows, reporting and analysis', 'Performing quality assurance testing of reports and dashboards', 'Maintaining existing data solutions and implementing changes to it', 'Everyday work with AWS Redshift, Jenkins and Data Studio']], ['requirements-1', ['You are willing to learn and contribute to the team', 'You know how to manipulate, transform and analyze large volumes of data and deliver clear results and insights', 'You have practical knowledge of SQL and know how to effectively query large data sets', 'You have at least basic knowledge of R/ Python or you are willing to learn it', 'You are a team player who always puts clients needs first', 'You are self-organized and have high attention to detail', 'You can communicate effectively in English', 'Experience in reporting, analysis and data visualization', 'Familiarity with AWS Redshift', 'Familiarity with Data Studio', 'Familiarity with Quicksight', 'Familiarity with Jenkins', 'Familiarity with Big Query']], ['offered-1', ['Opportunity to work and develop your talents in a fast-moving global environmenT', 'Opportunity to work with leading technologies', 'Development in dynamic e-commerce sector', 'Individual learning path after the trial period', 'Base salary complimented by monthly and quarterly bonus', 'Private medical care', 'Retirement plan paid by the company', 'Employee discount in Decathlon stores', 'Testing Decathlon products', 'Unique, sporty work culture']], ['additional-module-1', ['first 3 months stationary work', 'after 3 months - partly remote (4 times a month in the office)']], ['additional-module-2', [&quot;Would you like to start cooperation with us? Don't wait! Apply now!&quot;]]]"/>
    <s v="Junior specialist (Junior)"/>
    <s v="Junior Big Data Analyst"/>
    <s v="'Supporting Data and Analysis team in their everyday tasks', 'Querying and manipulating data sets using SQL, R, Excel/Google Sheets and visualization tools', 'Creating analysis, reports and dashboards to support business units', 'Automating data flows, reporting and analysis', 'Performing quality assurance testing of reports and dashboards', 'Maintaining existing data solutions and implementing changes to it', 'Everyday work with AWS Redshift, Jenkins and Data Studio'"/>
    <s v="'You are willing to learn and contribute to the team', 'You know how to manipulate, transform and analyze large volumes of data and deliver clear results and insights', 'You have practical knowledge of SQL and know how to effectively query large data sets', 'You have at least basic knowledge of R/ Python or you are willing to learn it', 'You are a team player who always puts clients needs first', 'You are self-organized and have high attention to detail', 'You can communicate effectively in English', 'Experience in reporting, analysis and data visualization', 'Familiarity with AWS Redshift', 'Familiarity with Data Studio', 'Familiarity with Quicksight', 'Familiarity with Jenkins', 'Familiarity with Big Query'"/>
    <s v="'Opportunity to work and develop your talents in a fast-moving global environmenT', 'Opportunity to work with leading technologies', 'Development in dynamic e-commerce sector', 'Individual learning path after the trial period', 'Base salary complimented by monthly and quarterly bonus', 'Private medical care', 'Retirement plan paid by the company', 'Employee discount in Decathlon stores', 'Testing Decathlon products', 'Unique, sporty work culture'"/>
    <s v="'SQL', 'R', 'Python'"/>
    <m/>
    <m/>
    <s v="big data analyst"/>
    <x v="2"/>
    <n v="1"/>
    <s v=" c:business analyst  ji:0  Int:  c:financial analyst  ji:0  Int:  c:system analyst  ji:0  Int:  c:data scientist  ji:1  Int:data  c:financial controller  ji:0  Int:  c:intern analyst  ji:0  Int:  c:security analyst  ji:0  Int:"/>
    <s v="cos:business analyst  cos:0.865 cos:financial analyst  cos:0.855 cos:system analyst  cos:0.943 cos:data scientist  cos:0.93 cos:financial controller  cos:0.907 cos:intern analyst  cos:0.966 cos:security analyst  cos:0.945"/>
    <n v="0.96599999999999997"/>
    <s v="intern analyst"/>
    <s v="analyst big"/>
    <s v="supporting data analysis team everyday task querying manipulating set using sql excel google sheet visualization tool creating report dashboard support business unit automating flow reporting performing quality assurance testing maintaining existing solution implementing change it work aws redshift jenkins studio"/>
    <x v="2"/>
    <n v="5"/>
    <s v=" c:business analyst  ji:2  Int:support business  c:financial analyst  ji:3  Int:support reporting excel  c:system analyst  ji:1  Int:it  c:data scientist  ji:5  Int:data analysis report sq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automating sheet support assurance maintaining tool creating performing work aws jenkins team studio redshift implementing unit dashboard solution task google it testing supporting existing quality excel manipulating visualization using set change everyday querying business"/>
  </r>
  <r>
    <n v="1776"/>
    <n v="1784"/>
    <s v="Junior Business Analyst"/>
    <s v="['https://www.pracuj.pl/praca/junior-business-analyst-lublin-spokojna-2,oferta,1002450393']"/>
    <s v="Specjalista (Mid / Regular), Młodszy specjalista (Junior)"/>
    <s v="[['https://www.pracuj.pl/praca/junior-business-analyst-lublin-spokojna-2,oferta,1002450393'], 1, ['responsibilities-1', ['Wdrożenia światowej klasy produktów (https://omnichannel-fmcg.com/) i praca z klientami z Global Top 200 FMCG', 'Zarządzanie innowacyjnym projektem wykorzystującym Artificial Intelligence (AI) oraz Image Recognition (IR) - nadzór i planowanie jego przebiegu', 'Praca bezpośrednio z klientem zagranicznym', 'Analiza wymagań biznesowych,', 'Budowanie relacji biznesowych,', 'Konfiguracja produktu,', 'Współpraca z działami developerów oraz działem testów.']], ['requirements-1', ['Wykształcenie wyższe o profilu technicznym - jeśli nie masz doświadczenia w branży IT nic nie szkodzi, wszystkiego Cię nauczymy :)', 'Bardzo dobra znajomość języka angielskiego - warunek konieczny', 'Zdolność myślenia analitycznego oraz umiejętność rozwiązywania problemów', 'Silna motywacja i konsekwencja w działaniu, dobra organizacja i orientacja na cel', 'Łatwość nawiązywania i utrzymywania kontaktów interpersonalnych', 'Umiejętność szybkiego uczenia się oraz pracy w zespole', 'Dyspozycyjność do wyjazdów zagranicznych (raz na kilka miesięcy)', 'Dyspozycyjność do pracy stacjonarnej w okresie wdrożenia (3 miesiące)', 'Znajomości ogólnych zagadnień z zakresu analiz i wdrożeń systemów informatycznych']], ['offered-1', ['Stabilność i długofalowe zatrudnienie – jesteśmy solidną firmą o ugruntowanej pozycji na rynku. Wszyscy nasi pracownicy są zatrudniani w oparciu o Umowę o pracę lub B2B.', 'Jesteśmy producentem oprogramowania – na co dzień rozwijamy nasze innowacyjne produkty i dostarczamy naszym klientom najlepszą jakość.', 'Zależy nam na Twoim zdrowiu i bezpieczeństwie – możesz skorzystać ze specjalnych pakietów ubezpieczeń na życie i prywatnej opieki medycznej.', 'Tryb pracy dostosowany do Twoich potrzeb - pracujemy stacjonarnie, hybrydowo lub zdalnie.', 'Wierzymy, że w zdrowym ciele zdrowy duch – wspieramy aktywność fizyczną poprzez dostęp do kart FitProfit oraz firmowe drużyny sportowe.', 'Nasza firma to ludzie – ich pasje, plany, rozwój i potrzeby - organizujemy kursy językowe, szkolenia z kompetencji miękkich oraz dofinansowujemy inne formy zdobywania wiedzy.', 'Wiemy jak ważny jest work-life balance –oferujemy dofinansowanie wakacji dla Ciebie oraz Twoich dzieci. Możesz także skorzystać z firmowych przyczep kempingowych zlokalizowanych we Włoszech i w Chorwacji.', 'Dbamy o nasze relacje poza godzinami pracy – organizujemy spotkania integracyjne oraz pikniki rodzinne.', 'Stawiamy na rozwój i dajemy możliwości osobom bez doświadczenia- organizujemy programy stażowe, praktyki studenckie oraz kursy programowania dla dzieci. Udzielamy się podczas konferencji technologicznych.', 'Dajemy Ci komfort – w naszych biurach każdy ma swoją przestrzeń, pracujemy z zespołem w wydzielonych pokojach, a jeśli potrzebujesz chwili odpoczynku możesz skorzystać z naszego chill room’u.', 'Pomagamy i chętnie angażujemy się w akcje charytatywne - wydarzenia sportowe, zbiórki świąteczne dla dzieci i dorosłych oraz pomoc schroniskom.']]]"/>
    <s v="Specialist (Mid/Regular), Junior Specialist (Junior)"/>
    <s v="Junior Business Analyst"/>
    <s v="'Implementation of world-class products (https://omnichannel-fmcg.com/) and work with clients from the Global Top 200 FMCG', 'Management of an innovative project using Artificial Intelligence (AI) and Image Recognition (IR) - supervision and planning of its course ', 'Working directly with a foreign client', 'Analysis of business requirements,', 'Building business relationships,', 'Product configuration,', 'Cooperation with development departments and the testing department.'"/>
    <s v="'Higher education with a technical profile - if you have no experience in the IT industry, it's okay, we'll teach you everything :)', 'Very good command of English - a prerequisite', 'Ability to think analytically and solve problems', 'Strong motivation and consistency in action, good organization and goal orientation', 'Ease of establishing and maintaining interpersonal contacts', 'Ability to learn quickly and work in a team', 'Ability to travel abroad (once every few months)', 'Availability for stationary work during the implementation period (3 months)', 'Knowledge of general issues in the field of analysis and implementation of IT systems'"/>
    <s v="Stability and long-term employment - we are a solid company with an established position on the market. All our employees are employed on the basis of an employment contract or B2B.', 'We are a software producer - we develop our innovative products on a daily basis and provide our customers with the best quality.', 'We care about your health and safety - you can take advantage of special life insurance packages and private medical care.', 'Work mode tailored to your needs - we work stationary, hybrid or remotely.', 'We believe that a healthy mind resides in a healthy body - we support physical activity through access to FitProfit cards and company sports teams .', 'Our company is people - their passions, plans, development and needs - we organize language courses, training in soft skills and co-finance other forms of gaining knowledge.', 'We know how important work-life balance is - we offer co-financing of holidays for you and your children. You can also use company caravans located in Italy and Croatia.', 'We take care of our relations outside working hours - we organize integration meetings and family picnics.', 'We focus on development and give opportunities to people without experience - we organize internship programs, student internships and programming courses for children. We are active during technology conferences.', 'We give you comfort - in our offices everyone has their own space, we work with the team in separate rooms, and if you need a moment of rest, you can use our chill room.', 'We help and we are happy to engage in charity campaigns - sports events, Christmas collections for children and adults and help for shelters.'"/>
    <m/>
    <m/>
    <m/>
    <s v="business analyst"/>
    <x v="4"/>
    <n v="0"/>
    <m/>
    <m/>
    <n v="0"/>
    <s v="n"/>
    <m/>
    <s v="implementation world class product http omnichannel fmcg com work client global top 200 management innovative project using artificial intelligence ai image recognition ir supervision planning course working directly foreign analysis business requirement building relationship configuration cooperation development department testing"/>
    <x v="0"/>
    <n v="6"/>
    <s v=" c:business analyst  ji:6  Int:project product management client planning business  c:financial analyst  ji:2  Int:class management  c:system analyst  ji:0  Int:  c:data scientist  ji:2  Int:analysis ai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analysis requirement supervision working implementation work 200 omnichannel foreign class fmcg configuration recognition department building ir development ai com intelligence world artificial testing cooperation global http using relationship top innovative image course"/>
  </r>
  <r>
    <n v="1777"/>
    <n v="1785"/>
    <s v="Junior Business Analyst (Talent Program)"/>
    <s v="['https://www.pracuj.pl/praca/junior-business-analyst-talent-program-warszawa-emilii-plater-53,oferta,1002446697']"/>
    <s v="Młodszy specjalista (Junior)"/>
    <s v="[['https://www.pracuj.pl/praca/junior-business-analyst-talent-program-warszawa-emilii-plater-53,oferta,1002446697'], 1, ['technologies-1', []], ['responsibilities-1', ['Represent bank customer needs to full stack developer teams', 'Communicate and balance expectations for specific, operational requests for IT developers', 'Deep dive into customer needs as well as the function and architecture of relevant IT systems', 'Acquire knowledge about the financial sector, BEC’s enterprise architecture, security and compliance as well as area specific knowledge such as IT service management or finance solutions.']], ['requirements-1', ['Students or recent graduates of computer science or other IT-related fields', 'Fluent in English (both written and spoken)', 'Available at least 32 hours per week (Monday-Friday)', 'Motivated to join a program for 1 year and willing to stay in junior positions afterward', 'Quick learners focused on personal development and improving technical knowledge']], ['work-organization-1', []], ['development-practices-1', ['code review']], ['training-space-1', ['intracompany training', 'mentoring', 'soft skills training', 'space for experimenting', 'substantive support from technological leaders', 'technical knowledge exchange within the company', 'time for development of your ideas']], ['offered-1', ['12 months development program witch contract of employment from day 1', 'Attractive salary from day one – PLN 6000 gross when working full time', 'Flexible working hours and ability to continue education while working', 'Danish culture focused on employee satisfaction and work-life balance', 'Great workplace – adjustable desk with 2 screens, gym, Xbox, football table, pool table, etc.', 'Salary and performance dialog after 1 year of the program']], ['additional-module-1', ['Initial 6 weeks of business, technical and soft skills training before joining a team', 'Additional 2 weeks of training throughout the year', 'Joining an experienced, agile team', 'Work on real tasks while learning', 'Mentorship, support in personal development, and frequent feedback', 'Unlimited access to an e-learning platform', 'Internal meetups, knowledge sharing and networking events for Talents', 'Optional rotation within different teams', 'Final assignment in the form of an international hackathon', 'Further development within an individually tailored development path and the possibility of changing/extending the stack with other technologies']]]"/>
    <s v="Junior specialist (Junior)"/>
    <s v="Junior Business Analyst (Talent Program)"/>
    <s v="'Represent bank customer needs to full stack developer teams', 'Communicate and balance expectations for specific, operational requests for IT developers', 'Deep dive into customer needs as well as the function and architecture of relevant IT systems', 'Acquire knowledge about the financial sector, BEC’s enterprise architecture, security and compliance as well as area specific knowledge such as IT service management or finance solutions.'"/>
    <s v="'Students or recent graduates of computer science or other IT-related fields', 'Fluent in English (both written and spoken)', 'Available at least 32 hours per week (Monday-Friday)', 'Motivated to join a program for 1 year and willing to stay in junior positions afterward', 'Quick learners focused on personal development and improving technical knowledge'"/>
    <s v="'12 months development program witch contract of employment from day 1', 'Attractive salary from day one – PLN 6000 gross when working full time', 'Flexible working hours and ability to continue education while working', 'Danish culture focused on employee satisfaction and work-life balance', 'Great workplace – adjustable desk with 2 screens, gym, Xbox, football table, pool table, etc.', 'Salary and performance dialog after 1 year of the program'"/>
    <m/>
    <s v="'intracompany training', 'mentoring', 'soft skills training', 'space for experimenting', 'substantive support from technological leaders', 'technical knowledge exchange within the company', 'time for development of your ideas'"/>
    <m/>
    <s v="business analyst talent program"/>
    <x v="4"/>
    <n v="2"/>
    <s v=" c:business analyst  ji:2  Int:business  c:financial analyst  ji:0  Int:  c:system analyst  ji:0  Int:  c:data scientist  ji:1  Int:program  c:financial controller  ji:0  Int:  c:intern analyst  ji:0  Int:  c:security analyst  ji:0  Int:"/>
    <s v="cos:business analyst  cos:0.879 cos:financial analyst  cos:0.859 cos:system analyst  cos:0.925 cos:data scientist  cos:0.933 cos:financial controller  cos:0.903 cos:intern analyst  cos:0.973 cos:security analyst  cos:0.923"/>
    <n v="0.97299999999999998"/>
    <s v="intern analyst"/>
    <s v="analyst program talent"/>
    <s v="represent bank customer need full stack developer team communicate balance expectation specific operational request it deep dive well function architecture relevant system acquire knowledge financial sector bec enterprise security compliance area service management finance solution"/>
    <x v="0"/>
    <n v="3"/>
    <s v=" c:business analyst  ji:3  Int:service customer management  c:financial analyst  ji:3  Int:financial finance management  c:system analyst  ji:2  Int:it system  c:data scientist  ji:1  Int:developer  c:financial controller  ji:2  Int:financial finance  c:intern analyst  ji:0  Int:  c:security analyst  ji:1  Int:security"/>
    <s v="cos:business analyst  cos:0 cos:financial analyst  cos:0 cos:system analyst  cos:0 cos:data scientist  cos:0 cos:financial controller  cos:0 cos:intern analyst  cos:0 cos:security analyst  cos:0"/>
    <n v="0"/>
    <s v="n"/>
    <s v="finance expectation communicate function knowledge stack security team dive enterprise balance area financial relevant need compliance well solution represent it request bec developer bank acquire system sector full architecture specific deep operational"/>
  </r>
  <r>
    <n v="1778"/>
    <n v="1786"/>
    <s v="Junior Business Analyst"/>
    <s v="['https://www.pracuj.pl/praca/junior-business-analyst-warszawa,oferta,1002454843']"/>
    <s v="Młodszy specjalista (Junior)"/>
    <s v="[['https://www.pracuj.pl/praca/junior-business-analyst-warszawa,oferta,1002454843'], 1, ['technologies-1', ['PowerBI', 'VBA']], ['responsibilities-1', ['Analysis of business needs, including cooperation with Managers to coordinate and deliver the best business solutions.', 'Proposing and driving changes aimed at optimizing processes.', 'Creating analytical and design documentation of solutions.', 'Creating transport reports.', 'Master data management.']], ['requirements-1', ['1 year experience or completed university studies in 2022 (logistics, transport or management are welcome)', 'Knowledge of the English language - fluently', 'Attention to detail and creative approach to problem solving.', 'Commitment, willingness to learn, curiosity about the profession/performed activities.', 'Ability to think analytically and solve problems.', 'Affinity to work with data', 'Very good knowledge of Microsoft Office, in particular Excel', 'Knowledge of PowerBI or VBA is desirable.']], ['offered-1', ['1 year contract']]]"/>
    <s v="Junior specialist (Junior)"/>
    <s v="Junior Business Analyst"/>
    <s v="'Analysis of business needs, including cooperation with Managers to coordinate and deliver the best business solutions.', 'Proposing and driving changes aimed at optimizing processes.', 'Creating analytical and design documentation of solutions.', 'Creating transport reports.', 'Master data management.'"/>
    <s v="'1 year experience or completed university studies in 2022 (logistics, transport or management are welcome)', 'Knowledge of the English language - fluently', 'Attention to detail and creative approach to problem solving.', 'Commitment, willingness to learn, curiosity about the profession/performed activities.', 'Ability to think analytically and solve problems.', 'Affinity to work with data', 'Very good knowledge of Microsoft Office, in particular Excel', 'Knowledge of PowerBI or VBA is desirable.'"/>
    <s v="'1 year contract'"/>
    <s v="'PowerBI', 'VBA'"/>
    <m/>
    <m/>
    <s v="business analyst"/>
    <x v="4"/>
    <n v="0"/>
    <m/>
    <m/>
    <n v="0"/>
    <s v="n"/>
    <m/>
    <s v="analysis business need including cooperation manager coordinate deliver best solution proposing driving change aimed optimizing process creating analytical design documentation transport report master data management"/>
    <x v="2"/>
    <n v="5"/>
    <s v=" c:business analyst  ji:4  Int:manager business management process  c:financial analyst  ji:1  Int:management  c:system analyst  ji:0  Int:  c:data scientist  ji:5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documentation process coordinate creating cooperation optimizing design management proposing including transport change deliver master manager aimed need driving business best"/>
  </r>
  <r>
    <n v="1779"/>
    <n v="1787"/>
    <s v="Junior Business Analyst"/>
    <s v="['https://www.pracuj.pl/praca/junior-business-analyst-warszawa-bukowinska-22b,oferta,1002408096']"/>
    <s v="Młodszy specjalista (Junior)"/>
    <s v="[['https://www.pracuj.pl/praca/junior-business-analyst-warszawa-bukowinska-22b,oferta,1002408096'], 1, ['technologies-1', ['FX Domain']], ['responsibilities-1', ['Optymalizacja narzędzi FX']], ['requirements-1', ['Min. 3 lata doświadczenia komercyjnego', 'Doświadczenie pracy jako analityk biznesowy w projektach IT w sektorach bankowych (preferowana bankowość korporacyjna)', 'Doświadczenie w tworzeniu i udoskonalaniu user story (obowiązkowe)', 'Umiejętność projektowania planów testów', 'Biegła znajomość j. angielskiego (min. C1)', 'Znajomość FX Domain', 'Doświadczenie w projektach scrumowych']], ['work-organization-1', []], ['development-practices-1', ['Clean Code', 'code review', 'wzorce projektowe']], ['training-space-1', ['branżowe platformy e-learningowe', 'mentoring', 'szkolenia wewnątrzfirmowe', 'szkolenia zewnętrzne', 'wsparcie merytoryczne od liderów technologicznych', 'wymiana wiedzy technicznej w firmie']], ['offered-1', ['Pracę w organizacji z ugruntowaną pozycją rynkową', 'Projekty, w których będziesz miał/miała wpływ na ich rozwój', 'Współpracę z ciekawymi klientami biznesowymi z różnych branż (m.in.: finanse, bankowość, ubezpieczenia, healthcare, robotyzacja, energetyka, media),', 'Permanentny mentoring zarówno techniczny jak i biznesowo-menedżerski, np. podczas naszych cyklicznych szkoleń (m.in. Git, Gitflow, Angular, Docker), czy wew. programów rozwojowych (Primaris x TechTalks, Primaris Leadership Academy) oraz zewnętrznych kursów', 'Już na etapie on-boardingu zapewniamy dostęp do naszych wewnętrznych szkoleń, cyklicznych spotkań, które serializujemy na Confluence oraz platformy e-learning', 'Świetną atmosferę pracy, wśród zaangażowanych ludzi z pasją w płaskiej strukturze z prostymi procesami', 'Współpracę w oparciu o kontrakt B2B - w tym możliwość skorzystania z benefitu płatnych dni wolnych od świadczenia usług/lub umowę o pracę', 'Kompleksowy pakiet benefitów skrojonych na miarę - prywatna opieka medyczna dla Ciebie oraz dla Twojej rodziny, Multisport dla Ciebie i os. towarzyszącej - Ty decydujesz, co wybierasz!']], ['additional-module-3', ['Środowisko pracy stanowią międzynarodowe zespoły po stronie klienta, zlokalizowane zarówno w Hiszpanii, UK jak i w Polsce, pracujące w metodyce Agile.']], ['additional-module-5', ['ze względu na to, że zespoły projektowe są rozproszone, założenie obejmuje 4 dni pracy w miesiącu z biura w Warszawie.']], ['additional-module-6', ['Tą rolą opiekuję się Sylwia i Kasia i to właśnie z nimi spotkasz się podczas pierwszej rozmowy.']]]"/>
    <s v="Junior specialist (Junior)"/>
    <s v="Junior Business Analyst"/>
    <s v="'FX Tools Optimization'"/>
    <s v="'Min. 3 years of commercial experience', 'Work experience as a business analyst in IT projects in banking sectors (preferred corporate banking)', 'Experience in creating and improving user stories (mandatory)', 'Ability to design test plans', 'Full knowledge of English. English (min. C1)', 'Knowledge of FX Domain', 'Experience in scrum projects'"/>
    <s v="'Work in an organization with an established market position', 'Projects in which you will have an impact on their development', 'Cooperation with interesting business clients from various industries (including: finance, banking, insurance, healthcare, robotization, energy, media),', 'Permanent technical and business-management mentoring, e.g. development programs (Primaris x TechTalks, Primaris Leadership Academy) and external courses', 'Already at the on-boarding stage, we provide access to our internal training, regular meetings, which we serialize on Confluence, and the e-learning platform', 'Great working atmosphere, among committed people with passion in a flat structure with simple processes', 'Cooperation based on a B2B contract - including the possibility of taking advantage of the benefit of paid days off from the provision of services / or an employment contract', 'A comprehensive package of tailor-made benefits - private medical care for you and your family, Multisport for you and os. companion - you decide what you choose!'"/>
    <s v="'FX Domain'"/>
    <s v="'industry e-learning platforms', 'mentoring', 'in-company training', 'external training', 'substantive support from technological leaders', 'exchange of technical knowledge in the company'"/>
    <m/>
    <s v="business analyst"/>
    <x v="4"/>
    <n v="0"/>
    <m/>
    <m/>
    <n v="0"/>
    <s v="n"/>
    <m/>
    <s v="fx tool optimization"/>
    <x v="3"/>
    <n v="0"/>
    <s v=" c:business analyst  ji:0  In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n"/>
  </r>
  <r>
    <n v="1780"/>
    <n v="1788"/>
    <s v="Junior Business Analyst"/>
    <s v="['https://www.pracuj.pl/praca/junior-business-analyst-wroclaw-dabrowskiego-42,oferta,1002381451']"/>
    <s v="Asystent, Młodszy specjalista (Junior)"/>
    <s v="[['https://www.pracuj.pl/praca/junior-business-analyst-wroclaw-dabrowskiego-42,oferta,1002381451'], 1, ['technologies-1', []], ['responsibilities-1', ['As a Business Analyst, you will support our development, product and marketing team in:', 'Advising on the further development of BOWWE', 'Collecting business needs, analyzing them, and creating the best solutions for our customers and our producers', 'Influencing and advising on the point of development of a BOWWE product', 'Researching and building our product - UX / UI design', 'Competitive or complimentary analysis', 'Creating mockups documenting solutions and products designed by you', 'Customer project management and cooperation with subcontractors', 'Technical support for users of our products', 'Collaboration with other teams in our startup']], ['requirements-1', ['Can-do attitude and Strong focus on efficiency', 'Good spoken and written English (B2)', 'Quickly grasp technical concepts and be willing to get to know our product', 'Be independent and have exceptional time management skills', 'Be motivated to quickly gain knowledge and develop', 'Be interested and motivated to learn about and how to use modern technologies and tools', 'SEO experience is a plus', 'Knowledge in the software development process is even a bigger plus']], ['work-organization-1', []], ['development-practices-1', ['Continuous Integration']], ['offered-1', ['We strongly believe in continual learning, passion, fun and respectful environment, room for creativity and taking ownership of projects. Join our team', 'An opportunity to work in an international environment to help clients from around the world', 'Flexible working hours', 'You will work on challenging &amp; fascinating international projects run for hundreds of prestigious customers from various sectors, countries &amp; industries', 'A historic-style office in the heart of Wrocław, with great coffee and drink, table soccer, and other', 'We will guarantee you great career development opportunities', 'Amazing BOWWE team and unique work atmosphere']]]"/>
    <s v="Assistant, Junior Specialist (Junior)"/>
    <s v="Junior Business Analyst"/>
    <s v="'As a Business Analyst, you will support our development, product and marketing team in:', 'Advising on the further development of BOWWE', 'Collecting business needs, analyzing them, and creating the best solutions for our customers and our producers', 'Influencing and advising on the point of development of a BOWWE product', 'Researching and building our product - UX / UI design', 'Competitive or complimentary analysis', 'Creating mockups documenting solutions and products designed by you', 'Customer project management and cooperation with subcontractors', 'Technical support for users of our products', 'Collaboration with other teams in our startup'"/>
    <s v="'Can-do attitude and Strong focus on efficiency', 'Good spoken and written English (B2)', 'Quickly grasp technical concepts and be willing to get to know our product', 'Be independent and have exceptional time management skills', 'Be motivated to quickly gain knowledge and develop', 'Be interested and motivated to learn about and how to use modern technologies and tools', 'SEO experience is a plus', 'Knowledge in the software development process is even a bigger plus'"/>
    <s v="'We strongly believe in continual learning, passion, fun and respectful environment, room for creativity and taking ownership of projects. Join our team', 'An opportunity to work in an international environment to help clients from around the world', 'Flexible working hours', 'You will work on challenging &amp; fascinating international projects run for hundreds of prestigious customers from various sectors, countries &amp; industries', 'A historic-style office in the heart of Wrocław, with great coffee and drink, table soccer, and other', 'We will guarantee you great career development opportunities', 'Amazing BOWWE team and unique work atmosphere'"/>
    <m/>
    <m/>
    <m/>
    <s v="business analyst"/>
    <x v="4"/>
    <n v="0"/>
    <m/>
    <m/>
    <n v="0"/>
    <s v="n"/>
    <m/>
    <s v="business analyst support development product marketing team advising bowwe collecting need analyzing creating best solution customer producer influencing point researching building ux ui design competitive complimentary analysis mockups documenting designed project management cooperation subcontractor technical user collaboration startup"/>
    <x v="0"/>
    <n v="7"/>
    <s v=" c:business analyst  ji:7  Int:project product management support customer business  c:financial analyst  ji:2  Int:support management  c:system analyst  ji:1  Int: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user marketing complimentary analysis mockups creating analyzing team bowwe need building subcontractor technical development solution producer documenting researching cooperation point design startup collaboration influencing ux competitive advising collecting best designed ui"/>
  </r>
  <r>
    <n v="1781"/>
    <n v="1789"/>
    <s v="Junior Business Controller"/>
    <s v="['https://www.pracuj.pl/praca/junior-business-controller-grudziadz,oferta,1002455773']"/>
    <s v="Młodszy specjalista (Junior)"/>
    <s v="[['https://www.pracuj.pl/praca/junior-business-controller-grudziadz,oferta,1002455773'], 1, ['responsibilities-1', ['Job description', '', 'Interested in a learning adventure in a growing company with international opportunities? Do you love crunching numbers and producing analyses to support business decisions? If your answer is yes, we have a place for you in our plant in Grudziądz.', '', 'We are looking for a Junior Business Controller.', '', &quot;In this position, you act as a partner for our senior business controller and financial department in Poland and Finland. You don't need to be a ready-made business controller, but if you're motivated to learn, you're passionate about financial reports and analyses, and you want to advance your career, we'll support you.&quot;, '', 'What you’ll be doing', '', 'Together with the senior business controller, you produce essential financial data and analyses for management and business, enabling them to make informed decisions. Your responsibilities among others:', '•\tWarehouse and stock value monitoring; stock analysis', '•\tManaging the monthly data reporting process;', '•\tReports and comparative analysis in relation to the budget', &quot;•\tParticipation in the preparation of the company's budget and forecasts&quot;, '•\tPlanning financial liquidity', '•\tMonthly margin and sales reports for internal and external needs', '•\tSupport for the Business Controller in everyday duties', '•\tParticipate in different kind of improvement projects', '•\tPlus, you are allowed to wear a cool monocle and use fancy words like “amortization” and “depreciation”!']], ['requirements-1', ['With these skills you will succeed:', '•\tUniversity degree in finance', '•\tA few years of work experience in finance', '•\tExcellent communication and team-working skills', '•\tPassion to learn and grow as a Business Controller', '•\tFluent in Polish and English', '', 'You as a person', '•\tEnjoy working with numbers and financial reports', '•\tAre accurate', '•\tGet kicks out of analyses and reporting', '•\tThink of yourself as a positive person and a great colleague.']], ['offered-1', ['As a global company, we offer challenging, and diverse positions in an interesting, developing business and operating environment. As a family-owned company, we are committed to the well-being of our employees. True to our motto &quot;Best People in Business&quot;, we offer you the opportunity to grow as a professional and to broaden your skills. And naturally, to be part of shaping the future of LAPP.']], ['additional-module-1', ['If you believe there is a match between your profile and this job role, please send your CV with a cover letter and salary request in English. This should be sent by Friday 31 March 2023.']]]"/>
    <s v="Junior specialist (Junior)"/>
    <s v="Junior Business Controller"/>
    <s v="'Job description', '', 'Interested in a learning adventure in a growing company with international opportunities? Do you love crunching numbers and producing analyses to support business decisions? If your answer is yes, we have a place for you in our plant in Grudziądz.', '', 'We are looking for a Junior Business Controller.', '', &quot;In this position, you act as a partner for our senior business controller and financial department in Poland and Finland. You don't need to be a ready-made business controller, but if you're motivated to learn, you're passionate about financial reports and analyses, and you want to advance your career, we'll support you.&quot;, '', 'What you’ll be doing', '', 'Together with the senior business controller, you produce essential financial data and analyses for management and business, enabling them to make informed decisions. Your responsibilities among others:', '•\tWarehouse and stock value monitoring; stock analysis', '•\tManaging the monthly data reporting process;', '•\tReports and comparative analysis in relation to the budget', &quot;•\tParticipation in the preparation of the company's budget and forecasts&quot;, '•\tPlanning financial liquidity', '•\tMonthly margin and sales reports for internal and external needs', '•\tSupport for the Business Controller in everyday duties', '•\tParticipate in different kind of improvement projects', '•\tPlus, you are allowed to wear a cool monocle and use fancy words like “amortization” and “depreciation”!'"/>
    <s v="'With these skills you will succeed:', '•\tUniversity degree in finance', '•\tA few years of work experience in finance', '•\tExcellent communication and team-working skills', '•\tPassion to learn and grow as a Business Controller', '•\tFluent in Polish and English', '', 'You as a person', '•\tEnjoy working with numbers and financial reports', '•\tAre accurate', '•\tGet kicks out of analyses and reporting', '•\tThink of yourself as a positive person and a great colleague.'"/>
    <s v="'As a global company, we offer challenging, and diverse positions in an interesting, developing business and operating environment. As a family-owned company, we are committed to the well-being of our employees. True to our motto &quot;Best People in Business&quot;, we offer you the opportunity to grow as a professional and to broaden your skills. And naturally, to be part of shaping the future of LAPP.'"/>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job description interested learning adventure growing company international opportunity love crunching number producing analysis support business decision answer yes place plant grudziądz looking junior controller position act partner senior financial department poland finland need ready made motivated learn passionate report want advance career together produce essential data management enabling make informed responsibility among others twarehouse stock value monitoring tmanaging monthly reporting process treports comparative relation budget tparticipation preparation forecast tplanning liquidity tmonthly margin sale internal external tsupport everyday duty tparticipate different kind improvement project tplus allowed wear cool monocle use fancy word like amortization depreciation"/>
    <x v="0"/>
    <n v="7"/>
    <s v=" c:business analyst  ji:7  Int:project management support monitoring sale process business  c:financial analyst  ji:4  Int:support financial reporting management  c:system analyst  ji:0  Int:  c:data scientist  ji:5  Int:forecast data analysis report reporting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together finland producing analysis informed controller decision allowed opportunity senior twarehouse motivated enabling cool plant different kind word duty value company margin adventure others relation wear depreciation yes grudziądz need tmonthly make like answer learning partner job place tparticipate treports forecast looking external stock passionate tparticipation everyday fancy international preparation monocle advance improvement made data report comparative want growing junior monthly tmanaging tsupport amortization among description essential financial love responsibility tplus learn career reporting department position interested crunching use number budget act ready poland produce internal tplanning liquidity"/>
  </r>
  <r>
    <n v="1782"/>
    <n v="1790"/>
    <s v="Junior Business Controller"/>
    <s v="['https://www.pracuj.pl/praca/junior-business-controller-netherlands,oferta,9850475']"/>
    <s v="Młodszy specjalista (Junior)"/>
    <s v="[['https://www.pracuj.pl/praca/junior-business-controller-netherlands,oferta,9850475'], 1, ['responsibilities-1', ['Provide insight into customer performance by creating various customer reports.', 'Analyzing customer margins taking into account all cost drivers of our customers.', 'Be part of project teams.', 'Grow into a sparring partner for the Business Unit Directors.', 'Provide weekly financial and operational insight to management regarding key KPIs within the organization.', 'Support the Team Leader Business Control as well as the entire department in various reporting and ad-hoc requests.']], ['requirements-1', ['An enthusiastic and strong personality who knows how to get things done. Going the extra mile unasked is something natural.', 'A completed degree in Business Administration or Finance &amp; Control.', 'A result-oriented and proactive self-starter who works accurately.', 'Excel skills are important and knowledge of SAP and Power BI a plus.', 'Analytical ability combined with a flexible attitude.', 'Mastering the Dutch and English language.', 'Being in possession of a valid driving license B.']], ['offered-1', ['Despite the growth we have achieved in recent years, we are and remain a family business. The informal multicultural working environment ensures a pleasant and personal working atmosphere. With driven and enthusiastic colleagues we strive together for the best operating results.', 'Your efforts and results are rewarded with a competitive salary and good primary and secondary benefits. Some examples:', '• You will participate in the OTTO Development Program with trainings focused on communication and leadership supplemented with language courses, BHV, BOI et cetera.', '• An attractive bonus system.', '• Exercise at a discount at 3,600 locations throughout the Netherlands through Bedrijfsfitness Nederland.', '• We organize 4-weekly the OTTO Café, where we socially end the period over drinks.', '• Our atmospheric Christmas dinner at the end of the year.', '• Every year we go on a Team Building Weekend to get to know each other even better and to celebrate our international cooperation. For example, we have already been to Istanbul and Barcelona.', '• We also like to pay attention to the fun factor in your work, because enjoyment is part of it!']]]"/>
    <s v="Junior specialist (Junior)"/>
    <s v="Junior Business Controller"/>
    <s v="'Provide insight into customer performance by creating various customer reports.', 'Analyzing customer margins taking into account all cost drivers of our customers.', 'Be part of project teams.', 'Grow into a sparring partner for the Business Unit Directors.', 'Provide weekly financial and operational insight to management regarding key KPIs within the organization.', 'Support the Team Leader Business Control as well as the entire department in various reporting and ad-hoc requests.'"/>
    <s v="'An enthusiastic and strong personality who knows how to get things done. Going the extra mile unasked is something natural.', 'A completed degree in Business Administration or Finance &amp; Control.', 'A result-oriented and proactive self-starter who works accurately.', 'Excel skills are important and knowledge of SAP and Power BI a plus.', 'Analytical ability combined with a flexible attitude.', 'Mastering the Dutch and English language.', 'Being in possession of a valid driving license B.'"/>
    <s v="'Despite the growth we have achieved in recent years, we are and remain a family business. The informal multicultural working environment ensures a pleasant and personal working atmosphere. With driven and enthusiastic colleagues we strive together for the best operating results.', 'Your efforts and results are rewarded with a competitive salary and good primary and secondary benefits. Some examples:', '• You will participate in the OTTO Development Program with trainings focused on communication and leadership supplemented with language courses, BHV, BOI et cetera.', '• An attractive bonus system.', '• Exercise at a discount at 3,600 locations throughout the Netherlands through Bedrijfsfitness Nederland.', '• We organize 4-weekly the OTTO Café, where we socially end the period over drinks.', '• Our atmospheric Christmas dinner at the end of the year.', '• Every year we go on a Team Building Weekend to get to know each other even better and to celebrate our international cooperation. For example, we have already been to Istanbul and Barcelona.', '• We also like to pay attention to the fun factor in your work, because enjoyment is part of it!'"/>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provide insight customer performance creating various report analyzing margin taking account cost driver part project team grow sparring partner business unit director weekly financial operational management regarding key kpis within organization support leader control well entire department reporting ad hoc request"/>
    <x v="1"/>
    <n v="7"/>
    <s v=" c:business analyst  ji:5  Int:project management support customer business  c:financial analyst  ji:7  Int:control management support financial account reporting cost  c:system analyst  ji:2  Int:performance key  c:data scientist  ji:2  Int: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insight report grow key hoc creating analyzing team part entire margin ad unit performance organization taking department driver leader well within provide partner director request business regarding weekly sparring various customer kpis operational"/>
  </r>
  <r>
    <n v="1783"/>
    <n v="1791"/>
    <s v="Junior Business Controller"/>
    <s v="['https://www.pracuj.pl/praca/junior-business-controller-zerniki-pow-poznanski-gm-kornik-ulica-stachowska-8,oferta,1002469633']"/>
    <s v="Młodszy specjalista (Junior)"/>
    <s v="[['https://www.pracuj.pl/praca/junior-business-controller-zerniki-pow-poznanski-gm-kornik-ulica-stachowska-8,oferta,1002469633'], 1, ['responsibilities-1', ['Raportowanie wyników oraz ich analiza, obliczanie KPI, sprawdzanie kompletności i trafności danych.', 'Analiza i ocena danych operacyjnych i finansowych, analiza odchyleń od planu, przeprowadzanie analiz rozbieżności.', 'Współpraca z działami biznesowymi i HR w celu zapewnienia kompletności danych, optymalizacji i kontroli wyników.', 'Aktywne uczestniczenie w procesach optymalizujących narzędzia.', 'Budowanie ujednoliconego systemu raportowania.', 'Analiza, przetwarzanie i ocena danych personalnych z całego obszaru HR (wskaźniki strategii personalnej, kadry i płace, rekrutacja, zatrudnienie, czas pracy, koszty personalne i rzeczowe itp.).']], ['requirements-1', ['Minimum 2 lata doświadczenia w Controllingu lub w Audycie Finansowym.', 'Bardzo dobra znajomość MS Excel.', 'Biegła znajomość języka angielskiego.', 'Orientacja na szczegóły, umiejętności analityczne i zorientowanie na rozwiązania.', 'Kompetencje interpersonalne i umiejętność współpracy z partnerami biznesowymi.', 'Przekrojowa znajomość procesów w ramach obszarów HR (rekrutacja, zatrudnienie, wynagrodzenia, rozwój, oceny roczne, koszty rzeczowe itp.).', 'Znajomość programu Optima HR.', 'Doświadczenie w pracy z bazami danych (SQL, Metabase).']]]"/>
    <s v="Junior specialist (Junior)"/>
    <s v="Junior Business Controller"/>
    <s v="'Reporting results and their analysis, calculating KPIs, checking data completeness and accuracy.', 'Analyzing and evaluating operational and financial data, analyzing deviations from the plan, conducting discrepancy analyses.', 'Cooperating with business and HR departments to ensure completeness of data optimization and control of results.', 'Active participation in the processes optimizing tools.', 'Building a unified reporting system.', 'Analysis, processing and evaluation of personal data from the entire HR area (personal strategy indicators, HR and payroll, recruitment, employment , working time, personnel and material costs, etc.).'"/>
    <s v="'Minimum 2 years of experience in Controlling or Financial Audit.', 'Very good knowledge of MS Excel.', 'Fluent knowledge of English.', 'Detail orientation, analytical skills and solution orientation.', 'Interpersonal skills and ability to cooperation with business partners.', 'Cross-sector knowledge of HR processes (recruitment, employment, remuneration, development, annual evaluations, material costs, etc.).', 'Knowledge of the Optima HR program.', 'Experience in working with databases (SQL, Metabase).'"/>
    <m/>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reporting result analysis calculating kpis checking data completeness accuracy analyzing evaluating operational financial deviation plan conducting discrepancy cooperating business hr department ensure optimization control active participation process optimizing tool building unified system processing evaluation personal entire area strategy indicator payroll recruitment employment working time personnel material cost etc"/>
    <x v="1"/>
    <n v="5"/>
    <s v=" c:business analyst  ji:2  Int:business process  c:financial analyst  ji:5  Int:financial reporting control cost  c:system analyst  ji:1  Int:system  c:data scientist  ji:4  Int:data analysis reporting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etc evaluating data analysis completeness hr accuracy tool working evaluation employment unified payroll conducting personnel analyzing participation entire active processing personal area recruitment checking department result optimization building calculating material deviation indicator process discrepancy plan optimizing ensure system time cooperating strategy kpis business operational"/>
  </r>
  <r>
    <n v="1784"/>
    <n v="1792"/>
    <s v="Junior Business &amp; Data Analyst"/>
    <s v="['https://www.pracuj.pl/praca/junior-business-data-analyst-gdynia-aleja-zwyciestwa-96-98,oferta,1002476364']"/>
    <s v="Młodszy specjalista (Junior)"/>
    <s v="[['https://www.pracuj.pl/praca/junior-business-data-analyst-gdynia-aleja-zwyciestwa-96-98,oferta,1002476364'], 1, ['technologies-1', ['Microsoft Excel', 'SQL']], ['responsibilities-1', ['Opracowywanie oraz automatyzacja cyklicznych raportów operacyjnych, statystyk, benchmarków na podstawie danych;', 'Opracowywanie analiz na potrzeby zarządcze;', 'Przygotowywanie rekomendacji dla procesów zwiększenia efektywności dla kadry kierowniczej;', 'Wsparcie analityczne nowych projektów;']], ['requirements-1', ['Doświadczenie w analizowaniu i interpretowaniu danych;', 'Wysokie umiejętności analityczne;', 'Bardzo dobra znajomość Excela i/lub Google Sheets (tabele przestawne, agregacja danych, operacje na plikach współdzielonych);', 'Znajomość języka angielskiego na poziomie co najmniej komunikatywnym;', 'Komunikatywność i umiejętności interpersonalne;', 'Znajomość relacyjnych baz danych i SQL.']], ['work-organization-1', []], ['training-space-1', ['budżet rozwojowy', 'czas na rozwój Twoich pomysłów']], ['offered-1', ['Udział w tworzeniu nowego działu w strukturze firmy związanego bezpośrednio z analizą danych oraz usprawnianiem procesów;', 'Pracę hybrydową z biura w Parku Naukowo Technologicznym w Gdyni Redłowie;', 'Możliwość realizacji własnych pomysłów w ramach rozwoju firmy;', 'Pakiet medyczny;', 'Kartę Multisport;', 'Spotkania Scrum, które umożliwiają integrację zespołu oraz ustalenie wspólnych celów w realizacji projektów.']]]"/>
    <s v="Junior specialist (Junior)"/>
    <s v="Junior Business &amp; Data Analyst"/>
    <s v="'Development and automation of cyclical operational reports, statistics, benchmarks based on data;', 'Development of analyzes for management needs;', 'Preparation of recommendations for efficiency improvement processes for management staff;', 'Analytical support for new projects;'"/>
    <s v="'Experience in analyzing and interpreting data;', 'High analytical skills;', 'Very good knowledge of Excel and/or Google Sheets (pivot tables, data aggregation, operations on shared files);', 'Knowledge of English at least communicative;', 'Communicative and interpersonal skills;', 'Knowledge of relational databases and SQL.'"/>
    <s v="'Participation in the creation of a new department in the company's structure directly related to data analysis and process improvement;', 'Hybrid work from the office in the Science and Technology Park in Gdynia Redłowo;', 'Opportunity to implement your own ideas as part of the company's development;', 'Medical package ;', 'Multisport card;', 'Scrum meetings, which enable team integration and setting common goals in project implementation.'"/>
    <s v="'Microsoft Excel', 'SQL'"/>
    <s v="'development budget', 'time to develop your ideas'"/>
    <m/>
    <s v="business data analyst"/>
    <x v="4"/>
    <n v="2"/>
    <s v=" c:business analyst  ji:2  Int:business  c:financial analyst  ji:0  Int:  c:system analyst  ji:0  Int:  c:data scientist  ji:1  Int:data  c:financial controller  ji:0  Int:  c:intern analyst  ji:0  Int:  c:security analyst  ji:0  Int:"/>
    <s v="cos:business analyst  cos:0.874 cos:financial analyst  cos:0.868 cos:system analyst  cos:0.94 cos:data scientist  cos:0.933 cos:financial controller  cos:0.92 cos:intern analyst  cos:0.97 cos:security analyst  cos:0.944"/>
    <n v="0.97"/>
    <s v="intern analyst"/>
    <s v="data analyst"/>
    <s v="development automation cyclical operational report statistic benchmark based data analyzes management need preparation recommendation efficiency improvement process staff analytical support new project"/>
    <x v="0"/>
    <n v="5"/>
    <s v=" c:business analyst  ji:5  Int:project management support automation process  c:financial analyst  ji:2  Int:support management  c:system analyst  ji:0  Int:  c:data scientist  ji:3  Int:data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improvement operational data report based analytical staff benchmark analyzes cyclical statistic recommendation efficiency preparation need new"/>
  </r>
  <r>
    <n v="1785"/>
    <n v="1793"/>
    <s v="Junior Business Intelligence Analyst"/>
    <s v="['https://www.pracuj.pl/praca/junior-business-intelligence-analyst-krakow-puszkarska-7l,oferta,1002415576']"/>
    <s v="Młodszy specjalista (Junior)"/>
    <s v="[['https://www.pracuj.pl/praca/junior-business-intelligence-analyst-krakow-puszkarska-7l,oferta,1002415576'], 1, ['technologies-1', ['T-SQL', 'Microsoft BI Stack', 'SQL', 'Java', 'jQuery']], ['responsibilities-1', ['Carry out projects/support of Finance-owned BI applications 80% of time', 'Be the bridge between the business and IT/ cloud suppliers related to different cloud solutions e.g. Ariba, Process Unity - 20% of time', 'Carry out analysis and design of customer requirements', 'Manage the deployment of new solutions &amp; fixes in production', 'Share best practices with the relevant colleagues/stakeholders']], ['requirements-1', ['Obtaining insights through data is your mantra;', 'T-SQL and DAX flow through your fingers', 'You are familiar with Star Schemas, Dimensional Modelling (Kimball) and Self-Service', 'Power BI means more to you than shiny graphs (and pie charts);', &quot;Data Engineering and moving forward with the Power Platform is a challenge you're up to taking;&quot;, 'You are familiar with Azure Data components', 'The on-premises Microsoft BI Stack (SSIS, SSRS, SSAS) is no stranger to you;', 'Knowledge of IBM Planning analytics / TM1 is a plus', 'Good knowledge of : jQuery, Java, SQL', 'Experienced with: Visual Studio (for the creation Cube AAS) - Tabular Editor, Power Apps, SharePoint, Microsoft DataVerse (CDS), Power Automate, Github / Azure DevOps', 'Colleagues describe you as a driven, enthusiastic team member always wanting to help team members grow.', 'Client oriented', 'Pro-active']], ['offered-1', ['Possibility to develop knowledge of the financial markets and financial instruments,', 'Opportunity to share and implement ideas how to optimize our processes, reduce our risk, and improve our service to our clients,', 'Possibility to develop “soft skills” (business communication, negotiations, assertiveness, organization awareness and many more),', 'You will play an important role in the upcoming challenges of our team,', 'As part of team, you will work in a dynamic environment.']]]"/>
    <s v="Junior specialist (Junior)"/>
    <s v="Junior Business Intelligence Analyst"/>
    <s v="'Carry out projects/support of Finance-owned BI applications 80% of time', 'Be the bridge between the business and IT/ cloud suppliers related to different cloud solutions e.g. Ariba, Process Unity - 20% of time', 'Carry out analysis and design of customer requirements', 'Manage the deployment of new solutions &amp; fixes in production', 'Share best practices with the relevant colleagues/stakeholders'"/>
    <s v="'Obtaining insights through data is your mantra;', 'T-SQL and DAX flow through your fingers', 'You are familiar with Star Schemas, Dimensional Modelling (Kimball) and Self-Service', 'Power BI means more to you than shiny graphs (and pie charts);', &quot;Data Engineering and moving forward with the Power Platform is a challenge you're up to taking;&quot;, 'You are familiar with Azure Data components', 'The on-premises Microsoft BI Stack (SSIS, SSRS, SSAS) is no stranger to you;', 'Knowledge of IBM Planning analytics / TM1 is a plus', 'Good knowledge of : jQuery, Java, SQL', 'Experienced with: Visual Studio (for the creation Cube AAS) - Tabular Editor, Power Apps, SharePoint, Microsoft DataVerse (CDS), Power Automate, Github / Azure DevOps', 'Colleagues describe you as a driven, enthusiastic team member always wanting to help team members grow.', 'Client oriented', 'Pro-active'"/>
    <s v="'Possibility to develop knowledge of the financial markets and financial instruments,', 'Opportunity to share and implement ideas how to optimize our processes, reduce our risk, and improve our service to our clients,', 'Possibility to develop “soft skills” (business communication, negotiations, assertiveness, organization awareness and many more),', 'You will play an important role in the upcoming challenges of our team,', 'As part of team, you will work in a dynamic environment.'"/>
    <s v="'T-SQL', 'Microsoft BI Stack', 'SQL', 'Java', 'jQuery'"/>
    <m/>
    <m/>
    <s v="business intelligence analyst"/>
    <x v="4"/>
    <n v="2"/>
    <s v=" c:business analyst  ji:2  Int:business  c:financial analyst  ji:0  Int:  c:system analyst  ji:0  Int:  c:data scientist  ji:0  Int:  c:financial controller  ji:0  Int:  c:intern analyst  ji:0  Int:  c:security analyst  ji:0  Int:"/>
    <s v="cos:business analyst  cos:0.869 cos:financial analyst  cos:0.856 cos:system analyst  cos:0.934 cos:data scientist  cos:0.928 cos:financial controller  cos:0.914 cos:intern analyst  cos:0.967 cos:security analyst  cos:0.935"/>
    <n v="0.96699999999999997"/>
    <s v="intern analyst"/>
    <s v="analyst intelligence"/>
    <s v="carry project support finance owned bi application 80 time bridge business it cloud supplier related different solution ariba process unity 20 analysis design customer requirement manage deployment new fix production share best practice relevant colleague stakeholder"/>
    <x v="0"/>
    <n v="5"/>
    <s v=" c:business analyst  ji:5  Int:project support customer process business  c:financial analyst  ji:2  Int:support finance  c:system analyst  ji:1  Int:it  c:data scientist  ji:3  Int:bi analysis cloud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finance bi unity carry analysis practice requirement bridge different fix share owned cloud relevant 80 colleague 20 new solution deployment production it application manage design ariba supplier time related best"/>
  </r>
  <r>
    <n v="1786"/>
    <n v="1794"/>
    <s v="Junior Business Intelligence Analyst"/>
    <s v="['https://www.pracuj.pl/praca/junior-business-intelligence-analyst-krakow-stanislawa-klimeckiego-1,oferta,1002486324']"/>
    <s v="Młodszy specjalista (Junior)"/>
    <s v="[['https://www.pracuj.pl/praca/junior-business-intelligence-analyst-krakow-stanislawa-klimeckiego-1,oferta,1002486324'], 1, ['responsibilities-1', ['Work with key stakeholders to understand their business needs, collect and understand incoming user requirements and identify key business questions.', 'Develop and document formalized automated processes for in-depth analysis and best practices.', 'Manage trainings of key stakeholders and provide ad-hoc trainings if needed.', 'Provide first level support to power and end users for trouble shooting existing Power BI solutions.', 'Manage data quality. This involves improving existing and creating new data quality reports and processes.', 'Together with power users assure proper usage of provided solutions']], ['requirements-1', ['Graduate with a degree in Finance, Business Informatics or related field.', 'Experience with BI-related software applications (Power BI or similar).', 'Strong analytical skills, detail oriented as well as understanding the big picture', 'Strong interpersonal and communication skills verbal and written in English.', 'Problem solving mindset.']], ['offered-1', ['Very attractive working conditions.', 'Interesting and stable job in multinational company.', 'Friendly work environment.', 'Open and friendly organizational culture.', 'Opportunity for interesting development path.', 'Participation in projects.', 'Professional trainings.', '‘Hybrid’ work opportunity']]]"/>
    <s v="Junior specialist (Junior)"/>
    <s v="Junior Business Intelligence Analyst"/>
    <s v="'Work with key stakeholders to understand their business needs, collect and understand incoming user requirements and identify key business questions.', 'Develop and document formalized automated processes for in-depth analysis and best practices.', 'Manage trainings of key stakeholders and provide ad-hoc trainings if needed.', 'Provide first level support to power and end users for trouble shooting existing Power BI solutions.', 'Manage data quality. This involves improving existing and creating new data quality reports and processes.', 'Together with power users assure proper usage of provided solutions'"/>
    <s v="'Graduate with a degree in Finance, Business Informatics or related field.', 'Experience with BI-related software applications (Power BI or similar).', 'Strong analytical skills, detail oriented as well as understanding the big picture', 'Strong interpersonal and communication skills verbal and written in English.', 'Problem solving mindset.'"/>
    <s v="'Very attractive working conditions.', 'Interesting and stable job in multinational company.', 'Friendly work environment.', 'Open and friendly organizational culture.', 'Opportunity for interesting development path.', 'Participation in projects.', 'Professional trainings.', '‘Hybrid’ work opportunity'"/>
    <m/>
    <m/>
    <m/>
    <s v="business intelligence analyst"/>
    <x v="4"/>
    <n v="2"/>
    <s v=" c:business analyst  ji:2  Int:business  c:financial analyst  ji:0  Int:  c:system analyst  ji:0  Int:  c:data scientist  ji:0  Int:  c:financial controller  ji:0  Int:  c:intern analyst  ji:0  Int:  c:security analyst  ji:0  Int:"/>
    <s v="cos:business analyst  cos:0.869 cos:financial analyst  cos:0.856 cos:system analyst  cos:0.934 cos:data scientist  cos:0.928 cos:financial controller  cos:0.914 cos:intern analyst  cos:0.967 cos:security analyst  cos:0.935"/>
    <n v="0.96699999999999997"/>
    <s v="intern analyst"/>
    <s v="analyst intelligence"/>
    <s v="work key stakeholder understand business need collect incoming user requirement identify question develop document formalized automated process depth analysis best practice manage training provide ad hoc needed first level support power end trouble shooting existing bi solution data quality involves improving creating new report together assure proper usage provided"/>
    <x v="2"/>
    <n v="4"/>
    <s v=" c:business analyst  ji:3  Int:support business process  c:financial analyst  ji:1  Int:support  c:system analyst  ji:2  Int:user key  c:data scientist  ji:4  Int:data analysis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together user support practice requirement identify key hoc first level automated usage end creating work power ad question need needed new solution depth develop provide collect process existing quality document assure proper manage shooting understand formalized training improving provided involves trouble business best incoming"/>
  </r>
  <r>
    <n v="1787"/>
    <n v="1795"/>
    <s v="Junior Business Systems Analyst"/>
    <s v="['https://www.pracuj.pl/praca/junior-business-systems-analyst-warszawa-towarowa-28,oferta,1002407241']"/>
    <s v="Specjalista (Mid / Regular), Młodszy specjalista (Junior)"/>
    <s v="[['https://www.pracuj.pl/praca/junior-business-systems-analyst-warszawa-towarowa-28,oferta,1002407241'], 1, ['technologies-1', ['ERP', 'SQL']], ['responsibilities-1', ['Bieżąca pomoc Zespołowi Wsparcia Systemu Księgowego.', 'Bieżąca administracja systemu ERP', 'Wsparcie użytkowników systemu', 'Udział w projektach automatyzujących procesy', 'Przygotowywanie raportów dla klientów']], ['requirements-1', ['Zaawansowana znajomość Excela (VBA)', 'Umiejętność szybkiego uczenia się i analitycznego myślenia', 'Praktyczna znajomością języka angielskiego umożliwiającą komunikację', 'Podstawowa znajomość SQL', 'Podstawowa znajomość zasad rachunkowości', 'Znajomość systemu księgowego np. Exact']], ['offered-1', ['Zdrowie pracowników jest dla nas ważne – otrzymasz możliwość dofinansowania do prywatnej opieki medycznej dla Ciebie i Twoich bliskich', 'Dbamy o zdrowy tryb życia i aktywność sportową – otrzymasz możliwość dofinansowania do karty Multisport', 'Jeżeli tak jak my cenisz sobie work-life balance, to zapewne ucieszy Cię, że umożliwiamy elastyczne godziny pracy i tryb pracy hybrydowej', 'Ważne jest dla Ciebie bezpieczeństwo? Otrzymasz możliwość wykupienia dodatkowego ubezpieczenia na życie', 'Ponieważ chcemy wspierać Twój rozwój, umożliwimy Ci dołączenie na bezpłatne lekcje z języka angielskiego lub niemieckiego', 'Gwarantujemy stabilność zatrudnienia: umowa o pracę z firmą działającą globalnie, o ugruntowanej pozycji na rynku', 'Ponieważ najważniejszy jest dla nas Twój rozwój zawodowy, zapewnimy szkolenia wewnętrzne, a także dofinansowanie do szkoleń zewnętrznych lub studiów podyplomowych, a także jasną ścieżka kariery Vistra', 'Mając na uwadze Twoją wygodę oraz oszczędność czasu, nasze nowoczesne biuro jest zlokalizowane w centrum miasta', 'Jesteśmy świadomi ekologicznie: adoptujemy pszczoły, zachęcamy pracowników do przyjeżdżania rowerem (mamy rowerowy parking!), a nasz budynek jest eco-friendly']]]"/>
    <s v="Specialist (Mid/Regular), Junior Specialist (Junior)"/>
    <s v="Junior Business Systems Analyst"/>
    <s v="'Ongoing assistance to the Accounting System Support Team', 'Ongoing administration of the ERP system', 'Support for system users', 'Participation in projects automating processes', 'Preparation of reports for clients'"/>
    <s v="'Advanced knowledge of Excel (VBA)', 'Ability to learn quickly and analytical thinking', 'Practical knowledge of English for communication', 'Basic knowledge of SQL', 'Basic knowledge of accounting principles', 'Knowledge of an accounting system, e.g. Exact'"/>
    <s v="'Employee health is important to us - you will be able to subsidize private medical care for you and your loved ones', 'We care about a healthy lifestyle and sports activity - you will be able to co-finance the Multisport card', 'If, like us, you value work-life balance, you will be glad that we offer flexible working hours and a hybrid working mode', 'Is security important to you? You will be able to purchase additional life insurance', 'Because we want to support your development, we will enable you to join free English or German language lessons', 'We guarantee employment stability: employment contract with a company operating globally, with an established position on the market', ' Since your professional development is the most important for us, we will provide internal training, as well as co-financing for external training or postgraduate studies, as well as a clear Vistra career path', 'Bearing in mind your comfort and saving time, our modern office is located in the city center' , 'We are environmentally conscious: we adopt bees, we encourage employees to come by bike (we have a bicycle parking lot!), and our building is eco-friendly'"/>
    <s v="'ERP', 'SQ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ongoing assistance accounting system support team administration erp user participation project automating process preparation report client"/>
    <x v="0"/>
    <n v="4"/>
    <s v=" c:business analyst  ji:4  Int:project support client process  c:financial analyst  ji:2  Int:support accounting  c:system analyst  ji:2  Int:system user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utomating administration user report erp accounting assistance team participation system ongoing preparation"/>
  </r>
  <r>
    <n v="1788"/>
    <n v="1796"/>
    <s v="Junior Business Systems Analyst"/>
    <s v="['https://www.pracuj.pl/praca/junior-business-systems-analyst-warszawa-towarowa-28,oferta,1002473715']"/>
    <s v="Specjalista (Mid / Regular), Młodszy specjalista (Junior)"/>
    <s v="[['https://www.pracuj.pl/praca/junior-business-systems-analyst-warszawa-towarowa-28,oferta,1002473715'], 1, ['technologies-1', ['ERP', 'VBA', 'SQL']], ['responsibilities-1', ['Bieżąca pomoc Zespołowi Wsparcia Systemu Księgowego', 'Bieżąca administracja systemu ERP', 'Wsparcie użytkowników systemu', 'Udział w projektach automatyzujących procesy', 'Przygotowywanie raportów dla klientów', 'Samodzielne tworzenie i testowanie narzędzi wspomagających pracę', 'Udział w rozwoju systemów']], ['requirements-1', ['Zaawansowana znajomość Excela (VBA)', 'Umiejętność szybkiego uczenia się i analitycznego myślenia', 'Praktyczna znajomość języka angielskiego umożliwiająca komunikację', 'Podstawowa znajomość SQL', 'Podstawowa znajomość zasad rachunkowości', 'Znajomość systemu księgowego np. Exact', 'Podstawowa wiedza na temat rynków kapitałowych']], ['offered-1', ['Zdrowie pracowników jest dla nas ważne – otrzymasz możliwość dofinansowania do prywatnej opieki medycznej dla Ciebie i Twoich bliskich', 'Dbamy o zdrowy tryb życia i aktywność sportową – otrzymasz możliwość dofinansowania do karty Multisport', 'Jeżeli tak jak my cenisz sobie work-life balance, to zapewne ucieszy Cię, że umożliwiamy elastyczne godziny pracy i tryb pracy hybrydowej', 'Ważne jest dla Ciebie bezpieczeństwo? Otrzymasz możliwość wykupienia dodatkowego ubezpieczenia na życie', 'Ponieważ chcemy wspierać Twój rozwój, umożliwimy Ci dołączenie na bezpłatne lekcje z języka angielskiego lub niemieckiego', 'Gwarantujemy stabilność zatrudnienia: umowa o pracę z firmą działającą globalnie, o ugruntowanej pozycji na rynku', 'Ponieważ najważniejszy jest dla nas Twój rozwój zawodowy, zapewnimy szkolenia wewnętrzne, a także dofinansowanie do szkoleń zewnętrznych lub studiów podyplomowych, a także jasną ścieżka kariery Vistra', 'Mając na uwadze Twoją wygodę oraz oszczędność czasu, nasze nowoczesne biuro jest zlokalizowane w centrum miasta', 'Jesteśmy świadomi ekologicznie: adoptujemy pszczoły, zachęcamy pracowników do przyjeżdżania rowerem (mamy rowerowy parking!), a nasz budynek jest eco-friendly']]]"/>
    <s v="Specialist (Mid/Regular), Junior Specialist (Junior)"/>
    <s v="Junior Business Systems Analyst"/>
    <s v="'Ongoing assistance to the Accounting System Support Team', 'Ongoing administration of the ERP system', 'Support for system users', 'Participation in projects automating processes', 'Preparation of reports for clients', 'Independent creation and testing of tools supporting work', 'Participation in systems development'"/>
    <s v="'Advanced knowledge of Excel (VBA)', 'Ability to learn quickly and analytical thinking', 'Practical knowledge of English for communication', 'Basic knowledge of SQL', 'Basic knowledge of accounting principles', 'Knowledge of an accounting system, e.g. Exact', 'Basic knowledge of capital markets'"/>
    <s v="'Employee health is important to us - you will be able to subsidize private medical care for you and your loved ones', 'We care about a healthy lifestyle and sports activity - you will be able to co-finance the Multisport card', 'If, like us, you value work-life balance, you will be glad that we offer flexible working hours and a hybrid working mode', 'Is security important to you? You will be able to purchase additional life insurance', 'Because we want to support your development, we will enable you to join free English or German language lessons', 'We guarantee employment stability: employment contract with a company operating globally, with an established position on the market', ' Since your professional development is the most important for us, we will provide internal training, as well as co-financing for external training or postgraduate studies, as well as a clear Vistra career path', 'Bearing in mind your comfort and saving time, our modern office is located in the city center' , 'We are environmentally conscious: we adopt bees, we encourage employees to come by bike (we have a bicycle parking lot!), and our building is eco-friendly'"/>
    <s v="'ERP', 'VBA', 'SQL'"/>
    <m/>
    <m/>
    <s v="business system analyst"/>
    <x v="4"/>
    <n v="2"/>
    <s v=" c:business analyst  ji:2  Int:business  c:financial analyst  ji:0  Int:  c:system analyst  ji:1  Int:system  c:data scientist  ji:0  Int:  c:financial controller  ji:0  Int:  c:intern analyst  ji:0  Int:  c:security analyst  ji:0  Int:"/>
    <s v="cos:business analyst  cos:0.872 cos:financial analyst  cos:0.86 cos:system analyst  cos:0.941 cos:data scientist  cos:0.927 cos:financial controller  cos:0.918 cos:intern analyst  cos:0.972 cos:security analyst  cos:0.939"/>
    <n v="0.97199999999999998"/>
    <s v="intern analyst"/>
    <s v="system analyst"/>
    <s v="ongoing assistance accounting system support team administration erp user participation project automating process preparation report client independent creation testing tool supporting work development"/>
    <x v="0"/>
    <n v="4"/>
    <s v=" c:business analyst  ji:4  Int:project support client process  c:financial analyst  ji:2  Int:support accounting  c:system analyst  ji:2  Int:system user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evelopment automating administration user report independent erp accounting tool testing supporting creation work assistance team participation system ongoing preparation"/>
  </r>
  <r>
    <n v="1789"/>
    <n v="1797"/>
    <s v="Junior Certification Analyst "/>
    <s v="['https://www.pracuj.pl/praca/junior-certification-analyst-lodz-doctor-stefana-kopcinskiego-62,oferta,1002389049']"/>
    <s v="Młodszy specjalista (Junior)"/>
    <s v="[['https://www.pracuj.pl/praca/junior-certification-analyst-lodz-doctor-stefana-kopcinskiego-62,oferta,1002389049'], 1, ['responsibilities-1', ['Submit products and semi-finished products for the certifications - Kosher, Halal, Organic.', 'Approve artworks in BLUE against the product certifications. Process data related to the certification of new products and changes in the formulations in associated systems - SAP, Devex, Lotus Notes.', 'Provide administrative support for Certification processes.', 'Responding to the EMEA and North American Customers queries related with certification compliance.', 'Support during certifications audit in the McCormick facilities.', &quot;Responsible for producing accurate performance KPI's.&quot;, 'Providing weekly/monthly reports/updates on project progress to the Team Manager.', 'Performing root cause analysts and generation process improvement ideas when requested by supervisor.', 'Supporting other Certifications projects.']], ['requirements-1', ['Technical education. Preferably in a food related discipline.', 'Internship in Food Industry or similar area.', 'Good analytical skills.', 'Organized, methodical, detail oriented and ability to multitask.', 'Able to prioritize and manage time effectively.', 'Proactive and flexible approach.', 'Ability to work effectively across the different business functions and work effectively as a part of the team.', 'Ability to support projects related activities.', 'Critical thinking &amp; problem solving.', 'Very good command of English.', 'Intermediate level of computer literacy (specifically Excel, SAP, Outlook and Lotus Notes desirable).']],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Junior specialist (Junior)"/>
    <s v="Junior Certification Analyst"/>
    <s v="'Submit products and semi-finished products for the certifications - Kosher, Halal, Organic.', 'Approve artworks in BLUE against the product certifications. Process data related to the certification of new products and changes in the formulations in associated systems - SAP, Devex, Lotus Notes.', 'Provide administrative support for Certification processes.', 'Responding to the EMEA and North American Customers queries related with certification compliance.', 'Support during certifications audit in the McCormick facilities.', &quot;Responsible for producing accurate performance KPI's.&quot;, 'Providing weekly/monthly reports/updates on project progress to the Team Manager.', 'Performing root cause analysts and generation process improvement ideas when requested by supervisor.', 'Supporting other Certifications projects.'"/>
    <s v="'Technical education. Preferably in a food related discipline.', 'Internship in Food Industry or similar area.', 'Good analytical skills.', 'Organized, methodical, detail oriented and ability to multitask.', 'Able to prioritize and manage time effectively.', 'Proactive and flexible approach.', 'Ability to work effectively across the different business functions and work effectively as a part of the team.', 'Ability to support projects related activities.', 'Critical thinking &amp; problem solving.', 'Very good command of English.', 'Intermediate level of computer literacy (specifically Excel, SAP, Outlook and Lotus Notes desirable).'"/>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certification analyst"/>
    <x v="3"/>
    <n v="0"/>
    <s v=" c:business analyst  ji:0  Int:  c:financial analyst  ji:0  Int:  c:system analyst  ji:0  Int:  c:data scientist  ji:0  Int:  c:financial controller  ji:0  Int:  c:intern analyst  ji:0  Int:  c:security analyst  ji:0  Int:"/>
    <s v="cos:business analyst  cos:0.867 cos:financial analyst  cos:0.861 cos:system analyst  cos:0.94 cos:data scientist  cos:0.922 cos:financial controller  cos:0.921 cos:intern analyst  cos:0.978 cos:security analyst  cos:0.942"/>
    <n v="0.97799999999999998"/>
    <s v="intern analyst"/>
    <s v="n"/>
    <s v="submit product semi finished certification kosher halal organic approve artwork blue process data related new change formulation associated system sap devex lotus note provide administrative support responding emea north american customer query compliance audit mccormick facility responsible producing accurate performance kpi providing weekly monthly report update project progress team manager performing root cause analyst generation improvement idea requested supervisor supporting"/>
    <x v="0"/>
    <n v="6"/>
    <s v=" c:business analyst  ji:6  Int:project product support customer process manager  c:financial analyst  ji:1  Int:support  c:system analyst  ji:3  Int:system sap performance  c:data scientist  ji:2  Int:data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cause analyst improvement producing data report note kosher query monthly performing mccormick team supervisor formulation emea audit performance generation compliance halal lotus accurate new update requested sap approve provide semi associated finished administrative facility responsible artwork kpi progress idea supporting blue organic submit devex weekly root system north providing change responding american related certification"/>
  </r>
  <r>
    <n v="1790"/>
    <n v="1798"/>
    <s v="Junior Cloud Data Engineer"/>
    <s v="['https://www.pracuj.pl/praca/junior-cloud-data-engineer-warszawa-zelazna-51-53,oferta,1002378041']"/>
    <s v="Młodszy specjalista (Junior)"/>
    <s v="[['https://www.pracuj.pl/praca/junior-cloud-data-engineer-warszawa-zelazna-51-53,oferta,1002378041'], 1, ['technologies-1', ['SQL', 'Python', 'Git', 'Google Cloud']], ['responsibilities-1', ['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close collaboration with your team members', 'Having a dialogue with stakeholders around the solutions']], ['requirements-1', ['Over 3 years of experience with a strong tech background, you are passionate about development and developing solutions that bring value to the business', 'Experience of: Data integration, data structures, data pipelines and data management in the cloud', 'Experience working in SQL and Python; Version Control (i.e. Git) and Agile development;Testing and test-automation', 'Highly meriting are also:Google Cloud Platform: BigQuery, Dataflow, Cloud Run, Pub/Sub and Cloud Storage as well as other cloud providers (Dataform Terraform, Monitoring and alerting of Data Warehouse)']], ['work-organization-1', []], ['offered-1', ['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 ['additional-module-1', ['Are you a Junior Cloud Data Engineer who wants to create value through data and innovation and is motivated by delivering customer value with high quality? Do you also have a proactive attitude when it comes to continuous improvements and investigating new technologies and concepts and at the same time have experience of Financial Products? If so, this is probably a position for you!', '', 'Our data-division is growing, and we are now looking for a Junior Cloud Data Engineer to our regulatory team within Trading Technology. SEB is a leading northern European financial services group, and at the same time, one of the largest IT employers in the Nordics. Banking is changing rapidly, and we are proud of our reputation of being entrepreneurial and innovative in the face of change.', '', 'Person we are looking for will be based in our Warsaw office but will be acting as a part of a Swedish team.']]]"/>
    <s v="Junior specialist (Junior)"/>
    <s v="Junior Cloud Data Engineer"/>
    <s v="'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close collaboration with your team members', 'Having a dialogue with stakeholders around the solutions'"/>
    <s v="'Over 3 years of experience with a strong tech background, you are passionate about development and developing solutions that bring value to the business', 'Experience of: Data integration, data structures, data pipelines and data management in the cloud', 'Experience working in SQL and Python; Version Control (i.e. Git) and Agile development;Testing and test-automation', 'Highly meriting are also:Google Cloud Platform: BigQuery, Dataflow, Cloud Run, Pub/Sub and Cloud Storage as well as other cloud providers (Dataform Terraform, Monitoring and alerting of Data Warehouse)'"/>
    <s v="'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
    <s v="'SQL', 'Python', 'Git', 'Google Cloud'"/>
    <m/>
    <m/>
    <s v="cloud data engineer"/>
    <x v="2"/>
    <n v="4"/>
    <s v=" c:business analyst  ji:0  Int:  c:financial analyst  ji:0  Int:  c:system analyst  ji:0  Int:  c:data scientist  ji:4  Int:data engineer cloud  c:financial controller  ji:0  Int:  c:intern analyst  ji:0  Int:  c:security analyst  ji:0  Int:"/>
    <s v="cos:business analyst  cos:0.878 cos:financial analyst  cos:0.858 cos:system analyst  cos:0.953 cos:data scientist  cos:0.931 cos:financial controller  cos:0.909 cos:intern analyst  cos:0.967 cos:security analyst  cos:0.95"/>
    <n v="0.96699999999999997"/>
    <s v="intern analyst"/>
    <m/>
    <s v="working regulatory business related development high priority trading area creating value providing stakeholder critical data developing new warehouse solution cloud optimize support requirement test deployment close collaboration team member dialogue around"/>
    <x v="0"/>
    <n v="2"/>
    <s v=" c:business analyst  ji:2  Int:support business  c:financial analyst  ji:1  Int:support  c:system analyst  ji:0  Int: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evelopment solution deployment data requirement developing dialogue critical working creating warehouse member value team close optimize test providing high area around regulatory collaboration trading cloud priority related new"/>
  </r>
  <r>
    <n v="1791"/>
    <n v="1799"/>
    <s v="Junior Commercial Analyst"/>
    <s v="['https://www.pracuj.pl/praca/junior-commercial-analyst-warszawa-plac-konesera-11,oferta,1002396787']"/>
    <s v="Asystent, Młodszy specjalista (Junior)"/>
    <s v="[['https://www.pracuj.pl/praca/junior-commercial-analyst-warszawa-plac-konesera-11,oferta,1002396787'], 1, ['responsibilities-1', ['Produce monthly, quarterly, and annual controls documentation for review.', 'Checking accuracy and analyze monthly/budget/forecast results for markets, preparing commentary for stakeholders.', 'Liaising with media teams and finance teams to resolve any discrepancies &amp; queries.', 'Coordinates time sheets submission.', 'Produces FTE utilization reports vs plan for internal &amp; external reporting purposes.', 'Assist in analysis of client and department profitability.', 'Manage Client Contracts database.', 'Supporting the finance team &amp; the wider business on any ad hoc requirements.']], ['requirements-1', ['Strong analytical &amp; Excell skills and detail oriented.', 'Fluent English.', 'Ability to prioritise constantly and meet deadlines.', 'Financial acumen.', 'Good communication skills.']], ['offered-1', ['Hybrid work.', 'After three months of collaboration, you can receive benefits including medical treatment, a Medicover Sports Card, access to the Medicover Benefits platform, life insurance, and a referral program.', 'Monday through Thursday, office hours are 8.5 hours long, however, Fridays are just 6 hours long.', 'There are many career opportunities', 'Real impact on the implementation of your own ideas within the Idea Box.', 'No dress code and an excellent working environment!']], ['additional-module-1', ['As one of the pioneers, we set a benchmark for the media sector, and we have access to the most up-to-date technologies!', 'We work with Meta, Google, TikTok, and other significant International and Polish media platforms.', 'We cooperate with the most well-known Polish and international brands.', 'We advocate ideals of diversity and inclusion!']]]"/>
    <s v="Assistant, Junior Specialist (Junior)"/>
    <s v="Junior Commercial Analyst"/>
    <s v="'Produce monthly, quarterly, and annual controls documentation for review.', 'Checking accuracy and analyze monthly/budget/forecast results for markets, preparing commentary for stakeholders.', 'Liaising with media teams and finance teams to resolve any discrepancies &amp; queries.', 'Coordinates time sheets submission.', 'Produces FTE utilization reports vs plan for internal &amp; external reporting purposes.', 'Assist in analysis of client and department profitability.', 'Manage Client Contracts database.', 'Supporting the finance team &amp; the wider business on any ad hoc requirements.'"/>
    <s v="'Strong analytical &amp; Excell skills and detail oriented.', 'Fluent English.', 'Ability to prioritise constantly and meet deadlines.', 'Financial acumen.', 'Good communication skills.'"/>
    <s v="'Hybrid work.', 'After three months of collaboration, you can receive benefits including medical treatment, a Medicover Sports Card, access to the Medicover Benefits platform, life insurance, and a referral program.', 'Monday through Thursday, office hours are 8.5 hours long, however, Fridays are just 6 hours long.', 'There are many career opportunities', 'Real impact on the implementation of your own ideas within the Idea Box.', 'No dress code and an excellent working environment!'"/>
    <m/>
    <m/>
    <m/>
    <s v="commercial analyst"/>
    <x v="3"/>
    <n v="0"/>
    <s v=" c:business analyst  ji:0  Int:  c:financial analyst  ji:0  Int:  c:system analyst  ji:0  Int:  c:data scientist  ji:0  Int:  c:financial controller  ji:0  Int:  c:intern analyst  ji:0  Int:  c:security analyst  ji:0  Int:"/>
    <s v="cos:business analyst  cos:0.854 cos:financial analyst  cos:0.854 cos:system analyst  cos:0.933 cos:data scientist  cos:0.914 cos:financial controller  cos:0.909 cos:intern analyst  cos:0.972 cos:security analyst  cos:0.935"/>
    <n v="0.97199999999999998"/>
    <s v="intern analyst"/>
    <s v="n"/>
    <s v="produce monthly quarterly annual control documentation review checking accuracy analyze budget forecast result market preparing commentary stakeholder liaising medium team finance resolve discrepancy query coordinate time sheet submission fte utilization report v plan internal external reporting purpose assist analysis client department profitability manage contract database supporting wider business ad hoc requirement"/>
    <x v="0"/>
    <n v="4"/>
    <s v=" c:business analyst  ji:4  Int:client contract business market  c:financial analyst  ji:3  Int:reporting finance control  c:system analyst  ji:0  Int:  c:data scientist  ji:4  Int:analysis report reporting forecast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finance sheet report analysis requirement hoc submission profitability accuracy query review monthly medium team ad wider checking reporting department result liaising v documentation fte control budget commentary supporting discrepancy produce coordinate analyze utilization assist resolve manage plan forecast external annual preparing internal quarterly time purpose database"/>
  </r>
  <r>
    <n v="1792"/>
    <n v="1800"/>
    <s v="Junior Compliance Controller"/>
    <s v="['https://www.pracuj.pl/praca/junior-compliance-controller-katowice-sciegiennego-3,oferta,1002448320']"/>
    <s v="Młodszy specjalista (Junior)"/>
    <s v="[['https://www.pracuj.pl/praca/junior-compliance-controller-katowice-sciegiennego-3,oferta,1002448320'], 1, ['responsibilities-1', ['Processing business requests related to compliance with the internal rules of procedure, key operating principles, and rules governing transactions/decisions', 'Maintaining files and dockets', 'Organize and track case files', 'Preparation of various reports', 'Implementation and improvement upon administrative processes for more efficient workflow', 'Assistance in implementation and/or improvements of tools/systems to support and automate controlling activities and reporting', 'Other Assignments:', 'Promoting effective work practices, working as a team member within demanding and international environment', 'Offering alternative solutions when a request cannot be fulfilled or can be fulfilled more efficiently', 'Utilizing appropriate technology to complete various responsibilities and high volume of documents', 'Assisting with ad-hoc projects when necessary']], ['requirements-1', ['Fluent in English (written and spoken)', 'Bachelor’s degree', '1 year of relevant work experience', 'Knowledge of legal principles and practices', 'Proficient in Excel, PowerPoint, Outlook and SharePoint', 'Strong planning, organisation and time management skills', 'Ability to work under pressure and thigh deadlines', 'Possesses analytical and logical reasoning skills']], ['offered-1', ['We can offer very attractive, multicultural and friendly work environment in fast-growing international company, possibility to grow and make the next step in your professional career.']]]"/>
    <s v="Junior specialist (Junior)"/>
    <s v="Junior Compliance Controller"/>
    <s v="'Processing business requests related to compliance with the internal rules of procedure, key operating principles, and rules governing transactions/decisions', 'Maintaining files and dockets', 'Organize and track case files', 'Preparation of various reports', 'Implementation and improvement upon administrative processes for more efficient workflow', 'Assistance in implementation and/or improvements of tools/systems to support and automate controlling activities and reporting', 'Other Assignments:', 'Promoting effective work practices, working as a team member within demanding and international environment', 'Offering alternative solutions when a request cannot be fulfilled or can be fulfilled more efficiently', 'Utilizing appropriate technology to complete various responsibilities and high volume of documents', 'Assisting with ad-hoc projects when necessary'"/>
    <s v="'Fluent in English (written and spoken)', 'Bachelor’s degree', '1 year of relevant work experience', 'Knowledge of legal principles and practices', 'Proficient in Excel, PowerPoint, Outlook and SharePoint', 'Strong planning, organisation and time management skills', 'Ability to work under pressure and thigh deadlines', 'Possesses analytical and logical reasoning skills'"/>
    <s v="'We can offer very attractive, multicultural and friendly work environment in fast-growing international company, possibility to grow and make the next step in your professional career.'"/>
    <m/>
    <m/>
    <m/>
    <s v="compliance controller"/>
    <x v="1"/>
    <n v="1"/>
    <s v=" c:business analyst  ji:0  Int:  c:financial analyst  ji:0  Int:  c:system analyst  ji:0  Int:  c:data scientist  ji:0  Int:  c:financial controller  ji:1  Int:controller  c:intern analyst  ji:0  Int:  c:security analyst  ji:0  Int:"/>
    <s v="cos:business analyst  cos:0.891 cos:financial analyst  cos:0.876 cos:system analyst  cos:0.957 cos:data scientist  cos:0.928 cos:financial controller  cos:0.936 cos:intern analyst  cos:0.965 cos:security analyst  cos:0.958"/>
    <n v="0.96499999999999997"/>
    <s v="intern analyst"/>
    <s v="compliance"/>
    <s v="processing business request related compliance internal rule procedure key operating principle governing transaction decision maintaining file docket organize track case preparation various report implementation improvement upon administrative process efficient workflow assistance tool system support automate controlling activity reporting assignment promoting effective work practice working team member within demanding international environment offering alternative solution cannot fulfilled efficiently utilizing appropriate technology complete responsibility high volume document assisting ad hoc project necessary"/>
    <x v="0"/>
    <n v="6"/>
    <s v=" c:business analyst  ji:6  Int:project support transaction process business controlling  c:financial analyst  ji:2  Int:support reporting  c:system analyst  ji:2  Int:system key  c:data scientist  ji:2  Int:report reporting  c:financial controller  ji:1  Int:controlling  c:intern analyst  ji:2  Int:processing  c:security analyst  ji:0  Int:"/>
    <s v="cos:business analyst  cos:0 cos:financial analyst  cos:0 cos:system analyst  cos:0 cos:data scientist  cos:0 cos:financial controller  cos:0 cos:intern analyst  cos:0 cos:security analyst  cos:0"/>
    <n v="0"/>
    <s v="n"/>
    <s v="track workflow hoc assignment decision utilizing demanding environment file implementation team processing procedure governing volume rule assisting effective necessary administrative document promoting technology system alternative various offering related international preparation improvement maintaining report practice key case tool working efficiently activity work complete high ad cannot responsibility reporting principle compliance solution efficient organize within operating upon docket request member assistance fulfilled internal appropriate automate"/>
  </r>
  <r>
    <n v="1793"/>
    <n v="1801"/>
    <s v="Junior Conflict Risk Analyst"/>
    <s v="['https://www.pracuj.pl/praca/junior-conflict-risk-analyst-warszawa-aleja-jana-pawla-ii-27,oferta,1002393844']"/>
    <s v="Młodszy specjalista (Junior)"/>
    <s v="[['https://www.pracuj.pl/praca/junior-conflict-risk-analyst-warszawa-aleja-jana-pawla-ii-27,oferta,1002393844'], 1, ['responsibilities-1', ['Review intake requests to ensure completeness of information regarding the matter for the new or existing client;', 'Conduct research on new intake requests against Dentons’ conflicts database and other resources;', 'Data entry, search, and analysis of data into the Dentons’ conflicts and new matter intake systems in accordance with Dentons’ policies and procedures;', 'Supporting conducting research through external sources to determine corporate structures and management profiles;', 'Verifying that all conflicts checks are complete, consistent, and accurate and adhere to established standards and procedures for all conflicts of interest searches performed Firm-wide;', 'Supporting reaching out to other Dentons regions to obtain conflict clearances across Dentons worldwide;', 'Follow-up on conflict issues with the appropriate stakeholders;', 'Perform data analysis, identify possible issues and notify the requesting attorney or other appropriate party as needed;', 'Support Team as and when required, conducting anti-money laundering refresh of due diligence for existing clients;', 'Supporting identification and escalation of sanctions and reputational issues;', 'Supporting identification and resolution of legal and commercial conflict issues in accordance with Firm policies and local regulatory requirements;', 'Identify and escalate conflicts and unresolved issues to the Team Leaders and, when relevant, to the Process Owner, Risk Manager, requesting attorney or Office of General Counsel;', 'To support other Analysts and the department with a wide range of research, projects and other requests ad hoc;', 'Ensure the timely and efficient processing of requests;', 'Ensure accuracy in searching and reporting tasks;', 'Contribute to process, procedure, and technology improvements to ensure process efficiency;', 'Coordinate with Analysts and other team members in order to meet deadlines, time-sensitive issues and other challenges;', 'Supporting identifying and resolving confidential information issues, implementing information barriers and document security processes;', 'Manage requests and matter opening as part of the NBI and in accordance with the established policies and instructions.']], ['requirements-1', ['Bachelor’s degree or legal education is desirable;', 'Prior experience working within risk, compliance and/or AML area is preferrable;', 'Experience working with Intapp Open system is a plus;', 'Effective communication skills;', 'Ability to effectively research and critically analyze complex issues to provide practical solutions;', 'Commercial understanding of the concerns which can arise from the underlying advice provided by a global law firm is a plus;', 'Methodical and organized approach to work and strong prioritization skills, with ability to work efficiently under pressure, priorities and deliver work to a consistently high standard and to deadlines;', 'Ability to make decisions and remain calm while under pressure;', 'Drive to develop compliance, risk and/or AML skills for the benefit of the NBI process;', 'Strong commitment to excellent internal client/customer facing service, being professional in outlook and attitude;', 'Ability to work as part of an international multicultural environment.']], ['additional-module-1', ['The purpose of this role is to support the business in assessing new requests (being new clients and/or new business with existing clients) from a conflict and compliance point of view using Dentons’ and third-party research databases.']]]"/>
    <s v="Junior specialist (Junior)"/>
    <s v="Junior Conflict Risk Analyst"/>
    <s v="'Review intake requests to ensure completeness of information regarding the matter for the new or existing client;', 'Conduct research on new intake requests against Dentons’ conflicts database and other resources;', 'Data entry, search, and analysis of data into the Dentons’ conflicts and new matter intake systems in accordance with Dentons’ policies and procedures;', 'Supporting conducting research through external sources to determine corporate structures and management profiles;', 'Verifying that all conflicts checks are complete, consistent, and accurate and adhere to established standards and procedures for all conflicts of interest searches performed Firm-wide;', 'Supporting reaching out to other Dentons regions to obtain conflict clearances across Dentons worldwide;', 'Follow-up on conflict issues with the appropriate stakeholders;', 'Perform data analysis, identify possible issues and notify the requesting attorney or other appropriate party as needed;', 'Support Team as and when required, conducting anti-money laundering refresh of due diligence for existing clients;', 'Supporting identification and escalation of sanctions and reputational issues;', 'Supporting identification and resolution of legal and commercial conflict issues in accordance with Firm policies and local regulatory requirements;', 'Identify and escalate conflicts and unresolved issues to the Team Leaders and, when relevant, to the Process Owner, Risk Manager, requesting attorney or Office of General Counsel;', 'To support other Analysts and the department with a wide range of research, projects and other requests ad hoc;', 'Ensure the timely and efficient processing of requests;', 'Ensure accuracy in searching and reporting tasks;', 'Contribute to process, procedure, and technology improvements to ensure process efficiency;', 'Coordinate with Analysts and other team members in order to meet deadlines, time-sensitive issues and other challenges;', 'Supporting identifying and resolving confidential information issues, implementing information barriers and document security processes;', 'Manage requests and matter opening as part of the NBI and in accordance with the established policies and instructions.'"/>
    <s v="'Bachelor’s degree or legal education is desirable;', 'Prior experience working within risk, compliance and/or AML area is preferrable;', 'Experience working with Intapp Open system is a plus;', 'Effective communication skills;', 'Ability to effectively research and critically analyze complex issues to provide practical solutions;', 'Commercial understanding of the concerns which can arise from the underlying advice provided by a global law firm is a plus;', 'Methodical and organized approach to work and strong prioritization skills, with ability to work efficiently under pressure, priorities and deliver work to a consistently high standard and to deadlines;', 'Ability to make decisions and remain calm while under pressure;', 'Drive to develop compliance, risk and/or AML skills for the benefit of the NBI process;', 'Strong commitment to excellent internal client/customer facing service, being professional in outlook and attitude;', 'Ability to work as part of an international multicultural environment.'"/>
    <m/>
    <m/>
    <m/>
    <m/>
    <s v="conflict risk analyst"/>
    <x v="0"/>
    <n v="1"/>
    <s v=" c:business analyst  ji:0  Int:  c:financial analyst  ji:1  Int:risk  c:system analyst  ji:0  Int:  c:data scientist  ji:0  Int:  c:financial controller  ji:0  Int:  c:intern analyst  ji:0  Int:  c:security analyst  ji:0  Int:"/>
    <s v="cos:business analyst  cos:0.886 cos:financial analyst  cos:0.869 cos:system analyst  cos:0.935 cos:data scientist  cos:0.937 cos:financial controller  cos:0.922 cos:intern analyst  cos:0.959 cos:security analyst  cos:0.935"/>
    <n v="0.95899999999999996"/>
    <s v="intern analyst"/>
    <s v="conflict analyst"/>
    <s v="review intake request ensure completeness information regarding matter new existing client conduct research dentons conflict database resource data entry search analysis system accordance policy procedure supporting conducting external source determine corporate structure management profile verifying check complete consistent accurate adhere established standard interest performed firm wide reaching region obtain clearance across worldwide follow issue appropriate stakeholder perform identify possible notify requesting attorney party needed support team required anti money laundering refresh due diligence identification escalation sanction reputational resolution legal commercial local regulatory requirement escalate unresolved leader relevant process owner risk manager office general counsel analyst department range project ad hoc timely efficient processing accuracy searching reporting task contribute technology improvement efficiency coordinate member order meet deadline time sensitive challenge identifying resolving confidential implementing barrier document security manage opening part nbi instruction"/>
    <x v="0"/>
    <n v="8"/>
    <s v=" c:business analyst  ji:8  Int:project management support client corporate process owner manager  c:financial analyst  ji:5  Int:risk management support reporting research  c:system analyst  ji:1  Int:system  c:data scientist  ji:3  Int:data analysis reporting  c:financial controller  ji:1  Int:general  c:intern analyst  ji:1  Int:processing  c:security analyst  ji:2  Int:anti security"/>
    <s v="cos:business analyst  cos:0 cos:financial analyst  cos:0 cos:system analyst  cos:0 cos:data scientist  cos:0 cos:financial controller  cos:0 cos:intern analyst  cos:0 cos:security analyst  cos:0"/>
    <n v="0"/>
    <s v="n"/>
    <s v="determine resolving analysis attorney identifying searching team escalation reaching office procedure perform timely efficiency due policy profile legal challenge ensure nbi required conflict structure worldwide possible instruction implementing reputational stakeholder analyst consistent identify requirement escalate opening research identification accordance reporting leader check task local barrier supporting existing coordinate request manage member meet laundering database source standard matter dentons issue diligence hoc clearance money review established information conducting requesting confidential part processing accurate adhere resolution document intake regarding deadline external system firm entry regulatory technology search resource interest verifying conduct commercial improvement performed risk general data sanction completeness order accuracy security obtain complete ad relevant department needed refresh new unresolved contribute efficient across counsel sensitive anti follow notify party range wide time appropriate region"/>
  </r>
  <r>
    <n v="1794"/>
    <n v="1802"/>
    <s v="Junior Consultant / Junior Analyst"/>
    <s v="['https://www.pracuj.pl/praca/junior-consultant-junior-analyst-warszawa-grzybowska-61,oferta,1002474188']"/>
    <s v="Specjalista (Mid / Regular), Młodszy specjalista (Junior)"/>
    <s v="[['https://www.pracuj.pl/praca/junior-consultant-junior-analyst-warszawa-grzybowska-61,oferta,1002474188'], 1, ['responsibilities-1', ['Support strategic and operational consulting projects as part of a small team (typical team size 2-6 people)', 'Gather client requirements', 'Oversee market research activities', 'Structure and analyze large data sets, draw relevant conclusions', 'Identify root causes of problems and recommend solutions', 'Write up analysis findings, conclusions, and recommendations', 'Participate in client meetings, begin to present findings to clients']], ['requirements-1', ['Educational requirements: Completed university degree in business, economics, statistics, or mathematics', 'Experience and skills: Strong analytical skills, engagement, high motivation, dedication', 'Computer skills: Excellent familiarity with MS Office, especially with MS Excel, MS PowerPoint', 'Language skills: Very good English skills (C1 level required)', 'Background in statistics', 'Prior work experience (up to 0-3 years)', 'Prior consulting skills are a plus but not required', 'Programming of macros (e.g. MS Visual Basic)', 'Foreign languages in addition to English']], ['offered-1', ['Work in a smart international team providing consulting services to global clients', 'Work with big car companies on challenging problems', 'Gain highly valuable skills, knowledge and experience', 'Lots of room to grow and take on more responsibility', 'Very favorable work-life balance (vs. other consulting firms)', 'Very limited travel (you will have the choice to go but not a forced requirement)']], ['additional-module-2', ['At Aurelis, Junior Consultants/Junior Analysts (internally: Associate) are the entry job level before the next level of Senior Associate; Our seniority levels in the firm are: Associate =&gt; Senior Associate =&gt; Manager =&gt; Principal =&gt; Partner.', 'We prefer applicants with prior experience in consulting. If you are not familiar with management consulting, please prepare for the interviews by reading about what consulting is and by practicing case studies for the interview (google “consulting case study”).']], ['additional-module-3', ['Application online', 'Verification of your application', 'In-Person interview', 'Decision / Feedback on recruitment process']]]"/>
    <s v="Specialist (Mid/Regular), Junior Specialist (Junior)"/>
    <s v="Junior Consultant / Junior Analyst"/>
    <s v="'Support strategic and operational consulting projects as part of a small team (typical team size 2-6 people)', 'Gather client requirements', 'Oversee market research activities', 'Structure and analyze large data sets, draw relevant conclusions', 'Identify root causes of problems and recommend solutions', 'Write up analysis findings, conclusions, and recommendations', 'Participate in client meetings, begin to present findings to clients'"/>
    <s v="'Educational requirements: Completed university degree in business, economics, statistics, or mathematics', 'Experience and skills: Strong analytical skills, engagement, high motivation, dedication', 'Computer skills: Excellent familiarity with MS Office, especially with MS Excel, MS PowerPoint', 'Language skills: Very good English skills (C1 level required)', 'Background in statistics', 'Prior work experience (up to 0-3 years)', 'Prior consulting skills are a plus but not required', 'Programming of macros (e.g. MS Visual Basic)', 'Foreign languages in addition to English'"/>
    <s v="'Work in a smart international team providing consulting services to global clients', 'Work with big car companies on challenging problems', 'Gain highly valuable skills, knowledge and experience', 'Lots of room to grow and take on more responsibility', 'Very favorable work-life balance (vs. other consulting firms)', 'Very limited travel (you will have the choice to go but not a forced requirement)'"/>
    <m/>
    <m/>
    <m/>
    <s v="consultant analyst"/>
    <x v="4"/>
    <n v="2"/>
    <s v=" c:business analyst  ji:2  Int:consultant  c:financial analyst  ji:0  Int:  c:system analyst  ji:0  Int:  c:data scientist  ji:0  Int:  c:financial controller  ji:0  Int:  c:intern analyst  ji:2  Int:consultant  c:security analyst  ji:0  Int:"/>
    <s v="cos:business analyst  cos:0.855 cos:financial analyst  cos:0.848 cos:system analyst  cos:0.928 cos:data scientist  cos:0.915 cos:financial controller  cos:0.905 cos:intern analyst  cos:0.976 cos:security analyst  cos:0.933"/>
    <n v="0.97599999999999998"/>
    <s v="intern analyst"/>
    <s v="analyst"/>
    <s v="support strategic operational consulting project part small team typical size people gather client requirement oversee market research activity structure analyze large data set draw relevant conclusion identify root cause problem recommend solution write analysis finding recommendation participate meeting begin present"/>
    <x v="0"/>
    <n v="5"/>
    <s v=" c:business analyst  ji:5  Int:project support client market  c:financial analyst  ji:3  Int:support research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ause large gather data analysis requirement consulting draw identify write activity research small strategic team part relevant typical solution conclusion present meeting people size analyze problem recommend root finding set oversee recommendation structure begin participate operational"/>
  </r>
  <r>
    <n v="1795"/>
    <n v="1803"/>
    <s v="Junior Controller &amp; Analyst"/>
    <s v="['https://www.pracuj.pl/praca/junior-controller-analyst-tarnowo-podgorne-pow-poznanski,oferta,1002420892']"/>
    <s v="Specjalista (Mid / Regular), Młodszy specjalista (Junior)"/>
    <s v="[['https://www.pracuj.pl/praca/junior-controller-analyst-tarnowo-podgorne-pow-poznanski,oferta,1002420892'], 1, ['responsibilities-1', ['Koordynacja i przygotowywanie kalkulacji dla funkcji MSC,', 'Prezentacja danych i analiz,', 'Tworzenie miesięcznych raportów zawierających analizę odchyleń,', 'Przygotowywanie miesięcznych dzienników reklasyfikacji i kapitalizacji,', 'Ustalanie standardowych kosztów dystrybucji,', 'Przygotowanie, weryfikacja oraz opracowanie budżetu, w tym koordynacja i dystrybucja szablonów raportów, instrukcji itp.', 'Wdrażanie usprawnień w procesach biznesowych,', 'Przygotowanie analiz ad hoc.']], ['requirements-1', ['Wykształcenie wyższe ekonomiczne lub techniczne,', 'Bardzo dobra znajomość języka angielskiego,', 'Doświadczenie na podobnym stanowisku - mile widziane,', 'Obsługa komputera: pakiet Office, w tym biegła znajomość Excela lub baz danych,', 'Analityczne myślenie,', 'Umiejętność wyciągania wniosków,', 'Znajomość zasad rachunkowości.']], ['offered-1', ['Dofinansowanie do karty Multisport,', 'Dofinansowanie do opieki medycznej Luxmed,', 'Kafeteria,', 'Ubezpieczenie grupowe,', 'Dodatkowe dni wolne w święta,', 'Dofinansowanie do wakacji,', 'Employee Assistant Program.']]]"/>
    <s v="Specialist (Mid/Regular), Junior Specialist (Junior)"/>
    <s v="Junior Controller &amp; Analyst"/>
    <s v="'Coordination and preparation of calculations for the MSC function,', 'Data and analysis presentation,', 'Creating monthly reports containing deviation analysis,', 'Preparation of monthly reclassification and capitalization journals,', 'Determination of standard distribution costs,', 'Preparation, verification and preparation of the budget, including coordination and distribution of report templates, manuals, etc.', 'Implementation of improvements in business processes,', 'Preparation of ad hoc analyses.'"/>
    <s v="'Higher economic or technical education,', 'Very good command of English,', 'Experience in a similar position - welcome,', 'Computer skills: Office package, including fluent knowledge of Excel or databases,', 'Analytical thinking ,', 'Ability to draw conclusions,', 'Knowledge of accounting principles.'"/>
    <s v="'Multisport card subsidy,', 'Luxmed medical care subsidy,', 'Cafeteria,', 'Group insurance,', 'Additional holidays off,', 'Vacation subsidy,', 'Employee Assistant Program.'"/>
    <m/>
    <m/>
    <m/>
    <s v="controller analyst"/>
    <x v="1"/>
    <n v="2"/>
    <s v=" c:business analyst  ji:0  Int:  c:financial analyst  ji:0  Int:  c:system analyst  ji:0  Int:  c:data scientist  ji:0  Int:  c:financial controller  ji:2  Int:controller  c:intern analyst  ji:0  Int:  c:security analyst  ji:0  Int:"/>
    <s v="cos:business analyst  cos:0.882 cos:financial analyst  cos:0.863 cos:system analyst  cos:0.95 cos:data scientist  cos:0.924 cos:financial controller  cos:0.922 cos:intern analyst  cos:0.97 cos:security analyst  cos:0.944"/>
    <n v="0.97"/>
    <s v="intern analyst"/>
    <s v="analyst"/>
    <s v="coordination preparation calculation msc function data analysis presentation creating monthly report containing deviation reclassification capitalization journal determination standard distribution cost verification budget including template manual etc implementation improvement business process ad hoc"/>
    <x v="2"/>
    <n v="3"/>
    <s v=" c:business analyst  ji:2  Int:business process  c:financial analyst  ji:1  Int:cos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reclassification improvement verification function hoc coordination monthly creating implementation cost ad template containing determination deviation budget manual presentation process msc distribution journal capitalization business calculation including preparation etc standard"/>
  </r>
  <r>
    <n v="1796"/>
    <n v="1804"/>
    <s v="(Junior) Controller for R&amp;D Controlling"/>
    <s v="['https://www.pracuj.pl/praca/junior-controller-for-r-d-controlling-mirkow-pow-wroclawski-wroclawska-43,oferta,1002459216']"/>
    <s v="Młodszy specjalista (Junior)"/>
    <s v="[['https://www.pracuj.pl/praca/junior-controller-for-r-d-controlling-mirkow-pow-wroclawski-wroclawska-43,oferta,1002459216'], 1, ['responsibilities-1', ['Research &amp; Development (R&amp;D) Cost Controlling for HQ location,', 'Responsibility for controlling of R&amp;D costs (development cost centers, application centers, allocations) in processes MBR (Monthly Business Report), CF (Current Forecast) and BP (Business Planning) incl. analysis and review in collaboration with Business Unit Controlling and Project Management Office of the development area,', 'Support for special topics / projects: e.g. maintenance and further development of existing databases, process improvements; financial transformation, automation.']], ['requirements-1', ['Bachelor to Master Degree in Business administration or similar studies, specialization in Controlling preferred,', '2-3 years of controlling experience (Plant controlling, division controlling or similar),', 'IT: Excel, PowerPoint, PnL Series, SAP etc., high interest in digitalization,', 'Fluent in English, German would be an advantage,', 'Comfortable in Cross-Cultural Environment and working in international team in matrix organization,', 'Personality: self-initiative, structured and independent, analytical, creative and team player, able to work in virtual team, pro-active - willing to make a contribution and take ownership of topics, “hands-on” mentality.']], ['offered-1', ['Very interesting and independed position and possibility to build,', 'Frequent cooperation with international colleagues located around the World,', 'Salary adequate to experience and wide variety of benefits (including private health care, Multisport card and co-financed meals),', 'Additional bonuses.']]]"/>
    <s v="Junior specialist (Junior)"/>
    <s v="(Junior) Controller for R&amp;D Controlling"/>
    <s v="'Research &amp; Development (R&amp;D) Cost Controlling for HQ location,', 'Responsibility for controlling of R&amp;D costs (development cost centers, application centers, allocations) in processes MBR (Monthly Business Report), CF (Current Forecast) and BP (Business Planning) incl. analysis and review in collaboration with Business Unit Controlling and Project Management Office of the development area,', 'Support for special topics / projects: e.g. maintenance and further development of existing databases, process improvements; financial transformation, automation.'"/>
    <s v="'Bachelor to Master Degree in Business administration or similar studies, specialization in Controlling preferred,', '2-3 years of controlling experience (Plant controlling, division controlling or similar),', 'IT: Excel, PowerPoint, PnL Series, SAP etc., high interest in digitalization,', 'Fluent in English, German would be an advantage,', 'Comfortable in Cross-Cultural Environment and working in international team in matrix organization,', 'Personality: self-initiative, structured and independent, analytical, creative and team player, able to work in virtual team, pro-active - willing to make a contribution and take ownership of topics, “hands-on” mentality.'"/>
    <s v="'Very interesting and independed position and possibility to build,', 'Frequent cooperation with international colleagues located around the World,', 'Salary adequate to experience and wide variety of benefits (including private health care, Multisport card and co-financed meals),', 'Additional bonuses.'"/>
    <m/>
    <m/>
    <m/>
    <s v="controller controlling"/>
    <x v="1"/>
    <n v="3"/>
    <s v=" c:business analyst  ji:1  Int:controlling  c:financial analyst  ji:0  Int:  c:system analyst  ji:0  Int:  c:data scientist  ji:0  Int:  c:financial controller  ji:3  Int:controller controlling  c:intern analyst  ji:0  Int:  c:security analyst  ji:0  Int:"/>
    <s v="cos:business analyst  cos:0.85 cos:financial analyst  cos:0.833 cos:system analyst  cos:0.944 cos:data scientist  cos:0.894 cos:financial controller  cos:0.899 cos:intern analyst  cos:0.945 cos:security analyst  cos:0.933"/>
    <n v="0.94499999999999995"/>
    <s v="intern analyst"/>
    <m/>
    <s v="research development cost controlling hq location responsibility center application allocation process mbr monthly business report cf current forecast bp planning incl analysis review collaboration unit project management office area support special topic maintenance existing database improvement financial transformation automation"/>
    <x v="0"/>
    <n v="9"/>
    <s v=" c:business analyst  ji:9  Int:project management support automation process planning center business controlling  c:financial analyst  ji:6  Int:management support financial research cost  c:system analyst  ji:1  Int:center  c:data scientist  ji:3  Int:analysis 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mprovement allocation report analysis maintenance cf monthly review research mbr cost incl transformation office area special financial location unit responsibility development application bp topic existing forecast collaboration hq current database"/>
  </r>
  <r>
    <n v="1797"/>
    <n v="1805"/>
    <s v="Junior Controller"/>
    <s v="['https://www.pracuj.pl/praca/junior-controller-gdansk,oferta,1002468455']"/>
    <s v="Młodszy specjalista (Junior)"/>
    <s v="[['https://www.pracuj.pl/praca/junior-controller-gdansk,oferta,1002468455'], 1, ['responsibilities-1', ['wsparcie w procesie zamknięcia miesiąca i raportowania,', 'wsparcie procesów księgowych,', 'udział w tworzeniu prognoz i budżetów,', 'sporządzanie raportów i analiz finansowych w odpowiedzi na potrzeby biznesowe.']], ['requirements-1', ['wykształcenie wyższe kierunkowe (ekonomia, finanse, rachunkowość),', '1-3 lata doświadczenia (lub praktyk) w obszarze kontrolingu/księgowości/audytu finansowego,', 'znajomość języka angielskiego lub niemieckiego pozwalającą na swobodą komunikację,', 'bardzo dobra znajomość Excela,', 'umiejętność analizy danych, wnioskowania i sporządzania rekomendacji na ich podstawie,', 'dobra organizacja pracy, proaktywne podejście do zadań, umiejętności pracy zespołowej i skutecznej komunikacji.']], ['offered-1', ['Stałe zatrudnienie na umowę o pracę w pełnym wymiarze czasu pracy,', 'Możliwość rozwoju i samodzielność w działaniu,', 'Pracę w międzynarodowej grupie będącej w fazie szybkiego rozwoju,', 'Dostęp do najnowocześniejszych systemów i narzędzi (Dynamics NAV, PowerBI).']], ['additional-module-1', ['Uprzejmie informujemy, że skontaktujemy się tylko z wybranymi kandydatami!']]]"/>
    <s v="Junior specialist (Junior)"/>
    <s v="Junior Controller"/>
    <s v="'support in the process of month-end closing and reporting,', 'support for accounting processes,', 'participation in creating forecasts and budgets,', 'preparation of reports and financial analyzes in response to business needs.'"/>
    <s v="'higher education in a major (economics, finance, accounting),', '1-3 years of experience (or practice) in the field of controlling/accounting/financial audit,', 'knowledge of English or German allowing for easy communication,', 'very good knowledge of Excel,', 'the ability to analyze data, draw conclusions and make recommendations based on them,', 'good organization of work, proactive approach to tasks, teamwork skills and effective communication.'"/>
    <s v="'Permanent employment under a full-time employment contract,', 'Possibility of development and independence in action,', 'Work in an international group in the phase of rapid development,', 'Access to the most modern systems and tools (Dynamics NAV, PowerBI ).'"/>
    <m/>
    <m/>
    <m/>
    <s v="controller"/>
    <x v="1"/>
    <n v="2"/>
    <s v=" c:business analyst  ji:0  Int:  c:financial analyst  ji:0  Int:  c:system analyst  ji:0  Int:  c:data scientist  ji:0  Int:  c:financial controller  ji:2  Int:controller  c:intern analyst  ji:0  Int:  c:security analyst  ji:0  Int:"/>
    <s v="cos:business analyst  cos:0.841 cos:financial analyst  cos:0.826 cos:system analyst  cos:0.938 cos:data scientist  cos:0.895 cos:financial controller  cos:0.886 cos:intern analyst  cos:0.952 cos:security analyst  cos:0.933"/>
    <n v="0.95199999999999996"/>
    <s v="intern analyst"/>
    <m/>
    <s v="support process month end closing reporting accounting participation creating forecast budget preparation report financial analyzes response business need"/>
    <x v="1"/>
    <n v="5"/>
    <s v=" c:business analyst  ji:4  Int:support business process  c:financial analyst  ji:5  Int:support financial reporting accounting  c:system analyst  ji:0  Int:  c:data scientist  ji:3  Int:report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response budget process creating end forecast participation closing analyzes month preparation need business"/>
  </r>
  <r>
    <n v="1798"/>
    <n v="1806"/>
    <s v="Junior Controller (Intercompany Team)"/>
    <s v="['https://www.pracuj.pl/praca/junior-controller-intercompany-team-poznan-kolorowa-6,oferta,1002449673']"/>
    <s v="Młodszy specjalista (Junior)"/>
    <s v="[['https://www.pracuj.pl/praca/junior-controller-intercompany-team-poznan-kolorowa-6,oferta,1002449673'], 1, ['responsibilities-1', ['Reviewing and ensuring the accuracy and completeness of the bookkeeping,', 'Booking/ Reconciliation of entries related to intercompany and GL accounts,', 'Executing standard processes within the team according to the procedures,', 'Assisting in performing internal controls including month-end activities according to control framework,', 'Undertaking research and analysis tasks and any other ad-hoc duties related to general business and financial activities,', 'Ensuring proper company policies and documented SOX procedures are being followed', 'Supporting audit or other regulatory requests,', 'Cooperating with strategic partner.']], ['requirements-1', ['2+ years of relevant job experience required (Finance &amp; Accounting),', 'Fluent English,', 'Strong problem-solving skills with a proactive, innovative approach to work and sense for improvements,', 'Excellent communication and teamwork skills,', 'Ability to be flexible, to adapt to challenging deadlines and business demands,', 'Ability to analyze and design business processes.']], ['offered-1', ['Competitive salary &amp; benefits including private medical care and Multisport,', 'Contract in stable, international company for the 13th time awarded as one of the best employers by magazine Fortune,', 'A great opportunity to grow and develop in a team of professionals,', 'Stable work and career opportunities in different areas and locations of the market leading company,', 'Dell laptop,', 'Flexible work start times,', 'Language courses paid for by the employer,', 'Financial support in obtaining the ACCA or CIMA certificate; ADM has the status &quot;ACCA approved employer&quot; (Platinum Level) and „CIMA approved employer”', 'Access to LinkedIn Training Platform']]]"/>
    <s v="Junior specialist (Junior)"/>
    <s v="Junior Controller (Intercompany Team)"/>
    <s v="'Reviewing and ensuring the accuracy and completeness of the bookkeeping,', 'Booking/ Reconciliation of entries related to intercompany and GL accounts,', 'Executing standard processes within the team according to the procedures,', 'Assisting in performing internal controls including month-end activities according to control framework,', 'Undertaking research and analysis tasks and any other ad-hoc duties related to general business and financial activities,', 'Ensuring proper company policies and documented SOX procedures are being followed', 'Supporting audit or other regulatory requests,', 'Cooperating with strategic partner.'"/>
    <s v="'2+ years of relevant job experience required (Finance &amp; Accounting),', 'Fluent English,', 'Strong problem-solving skills with a proactive, innovative approach to work and sense for improvements,', 'Excellent communication and teamwork skills,', 'Ability to be flexible, to adapt to challenging deadlines and business demands,', 'Ability to analyze and design business processes.'"/>
    <s v="'Competitive salary &amp; benefits including private medical care and Multisport,', 'Contract in stable, international company for the 13th time awarded as one of the best employers by magazine Fortune,', 'A great opportunity to grow and develop in a team of professionals,', 'Stable work and career opportunities in different areas and locations of the market leading company,', 'Dell laptop,', 'Flexible work start times,', 'Language courses paid for by the employer,', 'Financial support in obtaining the ACCA or CIMA certificate; ADM has the status &quot;ACCA approved employer&quot; (Platinum Level) and „CIMA approved employer”', 'Access to LinkedIn Training Platform'"/>
    <m/>
    <m/>
    <m/>
    <s v="controller intercompany team"/>
    <x v="1"/>
    <n v="2"/>
    <s v=" c:business analyst  ji:0  Int:  c:financial analyst  ji:0  Int:  c:system analyst  ji:0  Int:  c:data scientist  ji:0  Int:  c:financial controller  ji:2  Int:controller  c:intern analyst  ji:0  Int:  c:security analyst  ji:0  Int:"/>
    <s v="cos:business analyst  cos:0.873 cos:financial analyst  cos:0.852 cos:system analyst  cos:0.951 cos:data scientist  cos:0.922 cos:financial controller  cos:0.902 cos:intern analyst  cos:0.963 cos:security analyst  cos:0.948"/>
    <n v="0.96299999999999997"/>
    <s v="intern analyst"/>
    <s v="intercompany team"/>
    <s v="reviewing ensuring accuracy completeness bookkeeping booking reconciliation entry related intercompany gl account executing standard process within team according procedure assisting performing internal control including month end activity framework undertaking research analysis task ad hoc duty general business financial proper company policy documented sox followed supporting audit regulatory request cooperating strategic partner"/>
    <x v="1"/>
    <n v="4"/>
    <s v=" c:business analyst  ji:2  Int:business process  c:financial analyst  ji:4  Int:financial research control account  c:system analyst  ji:0  Int:  c:data scientist  ji:1  Int:analysis  c:financial controller  ji:3  Int:financial audit general  c:intern analyst  ji:0  Int:  c:security analyst  ji:0  Int:"/>
    <s v="cos:business analyst  cos:0 cos:financial analyst  cos:0 cos:system analyst  cos:0 cos:data scientist  cos:0 cos:financial controller  cos:0 cos:intern analyst  cos:0 cos:security analyst  cos:0"/>
    <n v="0"/>
    <s v="n"/>
    <s v="general analysis reconciliation completeness hoc accuracy end activity performing framework duty intercompany team strategic ensuring company procedure ad according audit followed month sox task assisting policy gl within partner process supporting booking documented request proper business bookkeeping including regulatory entry executing undertaking internal related cooperating standard reviewing"/>
  </r>
  <r>
    <n v="1799"/>
    <n v="1807"/>
    <s v="Junior Controller - Production"/>
    <s v="['https://www.pracuj.pl/praca/junior-controller-production-wroclaw-szwajcarska-22,oferta,1002444116']"/>
    <s v="Młodszy specjalista (Junior)"/>
    <s v="[['https://www.pracuj.pl/praca/junior-controller-production-wroclaw-szwajcarska-22,oferta,1002444116'], 1, ['responsibilities-1', ['Follow up production cost and alert on main variances to budget', 'Calculate and maintain standard price', 'Monitor stock level', 'Assist with budget and forecasts (quarterly) processing']], ['requirements-1', ['University degree in economics/ finance/ controlling', 'Knowledge of financial processes in industry and business understanding behind the financial numbers,', 'Excel/PowerPoint/ advanced level', 'English (B2 level)', 'Good organization and communication skills']]]"/>
    <s v="Junior specialist (Junior)"/>
    <s v="Junior Controller - Production"/>
    <s v="'Follow up production cost and alert on main variances to budget', 'Calculate and maintain standard price', 'Monitor stock level', 'Assist with budget and forecasts (quarterly) processing'"/>
    <s v="'University degree in economics/ finance/ controlling', 'Knowledge of financial processes in industry and business understanding behind the financial numbers,', 'Excel/PowerPoint/ advanced level', 'English (B2 level)', 'Good organization and communication skills'"/>
    <m/>
    <m/>
    <m/>
    <m/>
    <s v="controller production"/>
    <x v="1"/>
    <n v="2"/>
    <s v=" c:business analyst  ji:0  Int:  c:financial analyst  ji:0  Int:  c:system analyst  ji:0  Int:  c:data scientist  ji:0  Int:  c:financial controller  ji:2  Int:controller  c:intern analyst  ji:0  Int:  c:security analyst  ji:0  Int:"/>
    <s v="cos:business analyst  cos:0.835 cos:financial analyst  cos:0.822 cos:system analyst  cos:0.927 cos:data scientist  cos:0.894 cos:financial controller  cos:0.879 cos:intern analyst  cos:0.956 cos:security analyst  cos:0.926"/>
    <n v="0.95599999999999996"/>
    <s v="intern analyst"/>
    <s v="production"/>
    <s v="follow production cost alert main variance budget calculate maintain standard price monitor stock level assist forecast quarterly processing"/>
    <x v="1"/>
    <n v="1"/>
    <s v=" c:business analyst  ji:0  Int:  c:financial analyst  ji:1  Int:cost  c:system analyst  ji:0  Int:  c:data scientist  ji:1  Int:forecas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roduction maintain variance budget level price follow assist main forecast stock processing quarterly monitor calculate standard alert"/>
  </r>
  <r>
    <n v="1800"/>
    <n v="1808"/>
    <s v="Junior Controllership Accountant with Spanish"/>
    <s v="['https://www.pracuj.pl/praca/junior-controllership-accountant-with-spanish-wroclaw,oferta,1002476741']"/>
    <s v="Młodszy specjalista (Junior)"/>
    <s v="[['https://www.pracuj.pl/praca/junior-controllership-accountant-with-spanish-wroclaw,oferta,1002476741'], 1, ['responsibilities-1', ['This role has been designated as ‘Edge’, which means you will primarily work outside of an HPE office. We are currently looking for Junior Controllership Accountant with Spanish to join our organization.', 'As Junior Statutory Accountant, you will be a key member of EMEA Statutory Team, providing selected analyses for the purpose of statutory and corporate reporting as well as preparing financial statements in closely collaboration with other team members.', 'Financial analysis for the following areas:', 'Periodic review of selected postings done by other teams for entities in scope', 'Analyses of entries made to respective accounts, verifying its accuracy and validity in cooperation with other team members', 'Preparation of reports, account downloads and supporting documentation for the purpose of audit', 'Management of treasury activities, bank postings, payments', 'Cash pool reporting', 'Bank guarantee management', 'Participation in preparing notes to the financial statements for areas like cash, receivables, payables, etc', 'Account reconciliations', 'Cost analyses', 'Prepare National Statistics Forms', 'Other activities']], ['requirements-1', ['First level university degree with a focus in business or economics, in course of obtaining degree or accounting certification', 'Preferable 1-2 years of experience in financial analyst or accountant position', 'Fluent in English and Spanish', 'Good understanding of Accounting principles and financial analysis', 'Analytical skills', 'Business applications skills - Microsoft excel, Power Point', 'Communication skills, teamwork']], ['offered-1', ['+ Extensive benefits, a competitive salary and participation in the shared values and purpose that make Hewlett Packard Enterprise one of the world´s most attractive employers! At HPE, our goal is to provide equal opportunities, flexible work-life balance, and constantly evolving career growth.', 'If you are looking for challenges in an exciting, supportive and international work environment, then we definitely want to hear from you. Continue the conversation by clicking apply now below, or directly via our Careers Portal at www.hpe.com/careers.', 'Join us and make your mark!', '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
    <s v="Junior specialist (Junior)"/>
    <s v="Junior Controllership Accountant with Spanish"/>
    <s v="'This role has been designated as ‘Edge’, which means you will primarily work outside of an HPE office. We are currently looking for Junior Controllership Accountant with Spanish to join our organization.', 'As Junior Statutory Accountant, you will be a key member of EMEA Statutory Team, providing selected analyses for the purpose of statutory and corporate reporting as well as preparing financial statements in closely collaboration with other team members.', 'Financial analysis for the following areas:', 'Periodic review of selected postings done by other teams for entities in scope', 'Analyses of entries made to respective accounts, verifying its accuracy and validity in cooperation with other team members', 'Preparation of reports, account downloads and supporting documentation for the purpose of audit', 'Management of treasury activities, bank postings, payments', 'Cash pool reporting', 'Bank guarantee management', 'Participation in preparing notes to the financial statements for areas like cash, receivables, payables, etc', 'Account reconciliations', 'Cost analyses', 'Prepare National Statistics Forms', 'Other activities'"/>
    <s v="'First level university degree with a focus in business or economics, in course of obtaining degree or accounting certification', 'Preferable 1-2 years of experience in financial analyst or accountant position', 'Fluent in English and Spanish', 'Good understanding of Accounting principles and financial analysis', 'Analytical skills', 'Business applications skills - Microsoft excel, Power Point', 'Communication skills, teamwork'"/>
    <s v="'+ Extensive benefits, a competitive salary and participation in the shared values and purpose that make Hewlett Packard Enterprise one of the world´s most attractive employers! At HPE, our goal is to provide equal opportunities, flexible work-life balance, and constantly evolving career growth.', 'If you are looking for challenges in an exciting, supportive and international work environment, then we definitely want to hear from you. Continue the conversation by clicking apply now below, or directly via our Careers Portal at www.hpe.com/careers.', 'Join us and make your mark!', '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
    <m/>
    <m/>
    <m/>
    <s v="controllership accountant"/>
    <x v="0"/>
    <n v="1"/>
    <s v=" c:business analyst  ji:0  Int:  c:financial analyst  ji:1  Int:accountant  c:system analyst  ji:0  Int:  c:data scientist  ji:0  Int:  c:financial controller  ji:1  Int:accountant  c:intern analyst  ji:0  Int:  c:security analyst  ji:0  Int:"/>
    <s v="cos:business analyst  cos:0.906 cos:financial analyst  cos:0.905 cos:system analyst  cos:0.933 cos:data scientist  cos:0.928 cos:financial controller  cos:0.968 cos:intern analyst  cos:0.959 cos:security analyst  cos:0.931"/>
    <n v="0.96799999999999997"/>
    <s v="financial controller"/>
    <s v="controllership"/>
    <s v="role designated edge mean primarily work outside hpe office currently looking junior controllership accountant spanish join organization statutory key member emea team providing selected analysis purpose corporate reporting well preparing financial statement closely collaboration following area periodic review posting done entity scope entry made respective account verifying accuracy validity cooperation preparation report downloads supporting documentation audit management treasury activity bank payment cash pool guarantee participation note like receivables payable etc reconciliation cost prepare national statistic form"/>
    <x v="1"/>
    <n v="8"/>
    <s v=" c:business analyst  ji:2  Int:corporate management  c:financial analyst  ji:8  Int:management financial national account reporting accountant cost treasury  c:system analyst  ji:1  Int:key  c:data scientist  ji:3  Int:analysis report reporting  c:financial controller  ji:3  Int:financial accountant audit  c:intern analyst  ji:0  Int:  c:security analyst  ji:0  Int:"/>
    <s v="cos:business analyst  cos:0 cos:financial analyst  cos:0 cos:system analyst  cos:0 cos:data scientist  cos:0 cos:financial controller  cos:0 cos:intern analyst  cos:0 cos:security analyst  cos:0"/>
    <n v="0"/>
    <s v="n"/>
    <s v="join analysis mean closely done primarily review currently team participation office statistic organization scope controllership form well documentation guarantee like role cooperation entity downloads looking providing collaboration entry periodic purpose verifying preparation etc spanish made selected validity report reconciliation designated key note corporate respective junior accuracy hpe activity cash work outside statement area emea audit pool edge supporting following member bank prepare payment preparing payable receivables statutory posting"/>
  </r>
  <r>
    <n v="1801"/>
    <n v="1809"/>
    <s v="Junior Controller"/>
    <s v="['https://www.pracuj.pl/praca/junior-controller-warszawa-zwirki-i-wigury-16c,oferta,1002470304']"/>
    <s v="Młodszy specjalista (Junior)"/>
    <s v="[['https://www.pracuj.pl/praca/junior-controller-warszawa-zwirki-i-wigury-16c,oferta,1002470304'], 1, ['responsibilities-1', ['Collaborating with the internal stakeholders regarding charging details for new and existing demands', 'Issuing the intercompany sales invoices in SAP and processing requires specification', 'Supporting in creating and maintaining budgets, forecasts, and financial reports by securing the correctness of data and information for sales purposes', 'Maintaining master data quality in the IT ERP system', 'Comprehensive analysis of incomes and costs according to their origin and types', 'Creating and updating regular operational reports for the Management', 'Support for B2B Contractors (contract review, onboarding, working hours register)']], ['requirements-1', [&quot;Bachelor's degree in finance, accounting, or a related field required&quot;, 'Min. 1 year experience in finance or controlling', 'Very good analytical skills', 'Profound knowledge of Microsoft Excel, and Power BI would be an additional asset', 'Good understanding of management information needs', 'Working experience in an international environment', 'Very good communication skills in English (spoken and written)']], ['offered-1', ['Having an impact. In our team every opinion matters. We are inviting everyone to bring their ideas along because we think that it helps us to create the best products possible', 'Minor benefits for you to enjoy. Holiday bonus, subsidies to private healthcare, sports cards, cinema, and theatre tickets and group insurance.', 'Great atmosphere. Awesome people, foosball and after work beer is at your disposal.', 'Challenges. We are not afraid of challenges because they are fun to solve Development. We are offering you not just a job but the place where you can professionally and personally grow', 'Open Communication. We strongly believe that good communication is at the core of all successful companies. That’s what we cultivate in our company as well.']]]"/>
    <s v="Junior specialist (Junior)"/>
    <s v="Junior Controller"/>
    <s v="'Collaborating with the internal stakeholders regarding charging details for new and existing demands', 'Issuing the intercompany sales invoices in SAP and processing requires specification', 'Supporting in creating and maintaining budgets, forecasts, and financial reports by securing the correctness of data and information for sales purposes', 'Maintaining master data quality in the IT ERP system', 'Comprehensive analysis of incomes and costs according to their origin and types', 'Creating and updating regular operational reports for the Management', 'Support for B2B Contractors (contract review, onboarding, working hours register)'"/>
    <s v="&quot;Bachelor's degree in finance, accounting, or a related field required&quot;, 'Min. 1 year experience in finance or controlling', 'Very good analytical skills', 'Profound knowledge of Microsoft Excel, and Power BI would be an additional asset', 'Good understanding of management information needs', 'Working experience in an international environment', 'Very good communication skills in English (spoken and written)'"/>
    <s v="'Having an impact. In our team every opinion matters. We are inviting everyone to bring their ideas along because we think that it helps us to create the best products possible', 'Minor benefits for you to enjoy. Holiday bonus, subsidies to private healthcare, sports cards, cinema, and theatre tickets and group insurance.', 'Great atmosphere. Awesome people, foosball and after work beer is at your disposal.', 'Challenges. We are not afraid of challenges because they are fun to solve Development. We are offering you not just a job but the place where you can professionally and personally grow', 'Open Communication. We strongly believe that good communication is at the core of all successful companies. That’s what we cultivate in our company as well.'"/>
    <m/>
    <m/>
    <m/>
    <s v="controller"/>
    <x v="1"/>
    <n v="2"/>
    <s v=" c:business analyst  ji:0  Int:  c:financial analyst  ji:0  Int:  c:system analyst  ji:0  Int:  c:data scientist  ji:0  Int:  c:financial controller  ji:2  Int:controller  c:intern analyst  ji:0  Int:  c:security analyst  ji:0  Int:"/>
    <s v="cos:business analyst  cos:0.841 cos:financial analyst  cos:0.826 cos:system analyst  cos:0.938 cos:data scientist  cos:0.895 cos:financial controller  cos:0.886 cos:intern analyst  cos:0.952 cos:security analyst  cos:0.933"/>
    <n v="0.95199999999999996"/>
    <s v="intern analyst"/>
    <m/>
    <s v="collaborating internal stakeholder regarding charging detail new existing demand issuing intercompany sale invoice sap processing requires specification supporting creating maintaining budget forecast financial report securing correctness data information purpose master quality it erp system comprehensive analysis income cost according origin type updating regular operational management support b2b contractor contract review onboarding working hour register"/>
    <x v="0"/>
    <n v="4"/>
    <s v=" c:business analyst  ji:4  Int:support sale contract management  c:financial analyst  ji:4  Int:support financial cost management  c:system analyst  ji:3  Int:it system sap  c:data scientist  ji:4  Int:data analysis report forecast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stakeholder maintaining report data erp analysis contractor working review creating correctness information intercompany hour processing specification regular financial onboarding master according register origin new sap requires budget issuing it type supporting existing quality b2b collaborating invoice updating regarding forecast detail system comprehensive securing internal income purpose demand charging cost operational"/>
  </r>
  <r>
    <n v="1802"/>
    <n v="1810"/>
    <s v="Junior Controlling &amp; Planning Analyst"/>
    <s v="['https://www.pracuj.pl/praca/junior-controlling-planning-analyst-krakow-pawia-7,oferta,1002479159']"/>
    <s v="Młodszy specjalista (Junior)"/>
    <s v="[['https://www.pracuj.pl/praca/junior-controlling-planning-analyst-krakow-pawia-7,oferta,1002479159'], 1, ['responsibilities-1', ['Support of monthly closing process, prepare accruals and coordinate set up of CO model in SAP ,', 'Support in preparation of relevant organization financial reporting, business planning, budgeting and forecasting and validate accuracy of financial data and business information and reports by performing reconciliation and review of exceptions', 'Analyze variances from budget and/or forecast and communicate significant issues in a timely manner.', 'Assist in driving completion of budget and forecast processes through communication with various stakeholders within department and finance team.', 'Assist in preparation of annual budgets.']], ['requirements-1', ['Min BA in Finance.', &quot;Proven track record of 1+ years' experience in financial analysis, controlling or financial reporting working for a multinational company with matrixed teams.&quot;, 'Detailed understanding of finance process, workflows and tools.', 'Exposure to SAP or similar class ERP systems.', 'Proficiency in MS Office - Excel, PowerPoint is required.']]]"/>
    <s v="Junior specialist (Junior)"/>
    <s v="Junior Controlling &amp; Planning Analyst"/>
    <s v="'Support of monthly closing process, prepare accruals and coordinate set up of CO model in SAP ,', 'Support in preparation of relevant organization financial reporting, business planning, budgeting and forecasting and validate accuracy of financial data and business information and reports by performing reconciliation and review of exceptions', 'Analyze variances from budget and/or forecast and communicate significant issues in a timely manner.', 'Assist in driving completion of budget and forecast processes through communication with various stakeholders within department and finance team.', 'Assist in preparation of annual budgets.'"/>
    <s v="'Min BA in Finance.', &quot;Proven track record of 1+ years' experience in financial analysis, controlling or financial reporting working for a multinational company with matrixed teams.&quot;, 'Detailed understanding of finance process, workflows and tools.', 'Exposure to SAP or similar class ERP systems.', 'Proficiency in MS Office - Excel, PowerPoint is required.'"/>
    <m/>
    <m/>
    <m/>
    <m/>
    <s v="controlling planning analyst"/>
    <x v="4"/>
    <n v="3"/>
    <s v=" c:business analyst  ji:3  Int:planning controlling  c:financial analyst  ji:0  Int:  c:system analyst  ji:0  Int:  c:data scientist  ji:0  Int:  c:financial controller  ji:2  Int:controlling  c:intern analyst  ji:0  Int:  c:security analyst  ji:0  Int:"/>
    <s v="cos:business analyst  cos:0.902 cos:financial analyst  cos:0.89 cos:system analyst  cos:0.947 cos:data scientist  cos:0.932 cos:financial controller  cos:0.95 cos:intern analyst  cos:0.971 cos:security analyst  cos:0.946"/>
    <n v="0.97099999999999997"/>
    <s v="intern analyst"/>
    <s v="analyst"/>
    <s v="support monthly closing process prepare accrual coordinate set co model sap preparation relevant organization financial reporting business planning budgeting forecasting validate accuracy data information report performing reconciliation review exception analyze variance budget forecast communicate significant issue timely manner assist driving completion communication various stakeholder within department finance team annual"/>
    <x v="0"/>
    <n v="6"/>
    <s v=" c:business analyst  ji:6  Int:support process planning budgeting business  c:financial analyst  ji:5  Int:support financial finance reporting  c:system analyst  ji:1  Int:sap  c:data scientist  ji:4  Int:data report reporting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stakeholder finance data report reconciliation variance communicate issue completion model accuracy communication monthly review performing information team closing accrual exception financial relevant organization timely reporting department driving sap co within budget forecasting coordinate analyze assist prepare forecast set annual validate various significant preparation manner"/>
  </r>
  <r>
    <n v="1803"/>
    <n v="1811"/>
    <s v="Junior Controlling Specialist"/>
    <s v="['https://www.pracuj.pl/praca/junior-controlling-specialist-nowa-ruda-slupiecka-31,oferta,1002463609']"/>
    <s v="Specjalista (Mid / Regular), Młodszy specjalista (Junior)"/>
    <s v="[['https://www.pracuj.pl/praca/junior-controlling-specialist-nowa-ruda-slupiecka-31,oferta,1002463609'], 1, ['technologies-1', []], ['responsibilities-1', ['prepare and analyze reports around costs, utilization, stock (regular or ad hock driven by Plant demand);', 'support budgeting process;', 'contribute in settlements of investment projects;', 'contribute in physical inventory processes (material stock and fixed assets);', 'prepare reports to Central Statistic Office (GUS);', 'support by other activities related finance and controlling in the Plant;', 'purchase Precious Metals for production of catalyst;', 'settle Precious Metals related production and sales to the Customers.']], ['requirements-1', ['University degree/Master in Finance, Accounting or Business Administration, at least Student of University of Economy with Economy High School Diploma;', 'basic working knowledge in SAP FI and CO module, MDP, MM and SD module;', '1+ year related experience in the industry in a finance or controlling organization or in comparable consulting business;', 'basic working knowledge in budgeting forecasting, financial analysis;', 'basic knowledge in IFRS, Polish GAAP and Polish Tax laws;', 'expert in office computer skills (Excel, PowerPoint, Word, Power BI) and you are open to learn other modern tools for data analysis;', 'language skills (English communicative, Polish and a third language (German) as an asset);', 'strong communication, analytical thinking and problem solving skills;', 'open on new challenges, which bring innovation spirit and will be concentrated on continuous improvement;', 'believe in teamwork, collaboration &amp; flexibility and are open on working virtual and (multi-cultural) teams and organizations.']], ['offered-1', ['We aim to lead the way. Not just for our customers, but for our employees too. That is why we strive to create a collaborative environment in which we can all succeed, and a culture through which we can all share ideas, develop our expertise and advance our careers. We engage in building an inclusive work culture that offers equal opportunities for all employees irrespective of their diverse backgrounds. As you would expect from a world-leading organisation, we will also reward your contribution with a competitive salary and benefits. With all this and more, imagine what you could do?', '', '', 'If my expertise can help us make mobility cleaner, IMAGINE WHAT YOU COULD DO?']], ['additional-module-1', ['We all have the right to breathe clean air, and at Umicore, we are a world leader in the production of automotive emission control catalysts. Our technologies enable on-road and non-road applications to meet environmental standards around the world. Our products have prevented billions of tons of harmful gases and particles being released into the atmosphere. To enable our customers to produce even cleaner engines we cannot stand still. We need to find new ways to do things, discover new solutions and develop new ideas. Which is where you come in.']]]"/>
    <s v="Specialist (Mid/Regular), Junior Specialist (Junior)"/>
    <s v="Junior Controlling Specialist"/>
    <s v="'prepare and analyze reports around costs, utilization, stock (regular or ad hock driven by Plant demand);', 'support budgeting process;', 'contribute in settlements of investment projects;', 'contribute in physical inventory processes (material stock and fixed assets);', 'prepare reports to Central Statistic Office (GUS);', 'support by other activities related finance and controlling in the Plant;', 'purchase Precious Metals for production of catalyst;', 'settle Precious Metals related production and sales to the Customers.'"/>
    <s v="'University degree/Master in Finance, Accounting or Business Administration, at least Student of University of Economy with Economy High School Diploma;', 'basic working knowledge in SAP FI and CO module, MDP, MM and SD module;', '1+ year related experience in the industry in a finance or controlling organization or in comparable consulting business;', 'basic working knowledge in budgeting forecasting, financial analysis;', 'basic knowledge in IFRS, Polish GAAP and Polish Tax laws;', 'expert in office computer skills (Excel, PowerPoint, Word, Power BI) and you are open to learn other modern tools for data analysis;', 'language skills (English communicative, Polish and a third language (German) as an asset);', 'strong communication, analytical thinking and problem solving skills;', 'open on new challenges, which bring innovation spirit and will be concentrated on continuous improvement;', 'believe in teamwork, collaboration &amp; flexibility and are open on working virtual and (multi-cultural) teams and organizations.'"/>
    <s v="'We aim to lead the way. Not just for our customers, but for our employees too. That is why we strive to create a collaborative environment in which we can all succeed, and a culture through which we can all share ideas, develop our expertise and advance our careers. We engage in building an inclusive work culture that offers equal opportunities for all employees irrespective of their diverse backgrounds. As you would expect from a world-leading organisation, we will also reward your contribution with a competitive salary and benefits. With all this and more, imagine what you could do?', '', '', 'If my expertise can help us make mobility cleaner, IMAGINE WHAT YOU COULD DO?'"/>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e analyze report around cost utilization stock regular ad hock driven plant demand support budgeting process contribute settlement investment project physical inventory material fixed asset central statistic office gu activity related finance controlling purchase precious metal production catalyst settle sale customer"/>
    <x v="0"/>
    <n v="7"/>
    <s v=" c:business analyst  ji:7  Int:project support customer sale process budgeting controlling  c:financial analyst  ji:6  Int:finance support investment settlement cost asset  c:system analyst  ji:0  Int:  c:data scientist  ji:1  Int:report  c:financial controller  ji:2  Int:finance controlling  c:intern analyst  ji:0  Int:  c:security analyst  ji:0  Int:"/>
    <s v="cos:business analyst  cos:0 cos:financial analyst  cos:0 cos:system analyst  cos:0 cos:data scientist  cos:0 cos:financial controller  cos:0 cos:intern analyst  cos:0 cos:security analyst  cos:0"/>
    <n v="0"/>
    <s v="n"/>
    <s v="finance report fixed investment catalyst activity gu plant purchase around office ad regular statistic driven contribute central material physical production hock metal settle analyze utilization asset prepare stock precious demand related settlement cost inventory"/>
  </r>
  <r>
    <n v="1804"/>
    <n v="1812"/>
    <s v="Junior Controlling Specialist"/>
    <s v="['https://www.pracuj.pl/praca/junior-controlling-specialist-poznan-mlynska-12,oferta,1002490910']"/>
    <s v="Młodszy specjalista (Junior)"/>
    <s v="[['https://www.pracuj.pl/praca/junior-controlling-specialist-poznan-mlynska-12,oferta,1002490910'], 1, ['responsibilities-1', ['Wsparcie w przygotowywaniu raportowania zgodnie z obowiązującym harmonogramem.', 'Pomoc przy aktualizacji i utrzymaniu baz danych na potrzeby raportowania.', 'Weryfikacja odchyleń zakładanych wskaźników finansowych związanych z realizacją projektów i badanie ich przyczyn.', 'Wsparcie w przygotowaniu budżetów finansowych rocznych oraz monitorowaniu ich realizacji.', 'Rozwój narzędzi controllingowych usprawniających proces analizowania i raportowania.', 'Realizacja zadań zleconych ad hoc.']], ['requirements-1', ['Masz ukończone studia wyższe kierunkowe: Controlling, Ekonomia, Finanse.', 'Twoja dostępność to 40h tygodniowo - pełny wymiar godzinowy.', 'Bardzo dobrze znasz i potrafisz w praktyce korzystać z funkcji Excel, a dodatkowo masz doświadczenie w pracy z narzędziami Business Intelligence (np. Power BI).', 'Lubisz codzienną pracę z liczbami i zbiorami danych.', 'Posiadasz zdolność analitycznego i logicznego myślenia, a dodatkowo chętnie działasz zespołowo.', 'Interesujesz się tematyką związaną z controllingiem i chcesz poznać pracę w firmie consultingowej.', 'Znajomość języka angielskiego na poziomie min. B1.', 'Doświadczenie lub/i praktyki w dziale finansowym/controllingu.']], ['offered-1', ['STABILNOŚĆ I RENOMĘ. TPA w Polsce ma wysoką i stabilną pozycję wśród firm doradzających przedsiębiorstwom działającym w sektorze nieruchomości i budownictwa na polskim rynku. W 2022 kolejny raz znaleźliśmy się w rankingu 3 największych firm doradztwa podatkowego w publikacji Dziennika Gazety Prawnej.', 'ATMOSFERA. Bardzo cenimy sobie partnerskie relacje w zespole, oparte na szczerości i otwartości.', 'WDROŻENIE. U nas możesz liczyć na wdrożenie oraz wsparcie w codziennej pracy.', 'BUDŻET SZKOLENIOWY dający szansę na udział w kursach językowych i szkoleniach merytorycznych. Z nami możesz się rozwijać i nabywać nowe kompetencje.', 'ELASTYCZNE FORMY PRACY. Pracujemy w systemie hybrydowym (praca z biura 2 dni w każdym tygodniu).', 'NOWOCZESNE NARZĘDZIA PRACY. Platforma grywalizacyjna, nakładka do Office ze wzorami merytorycznymi, nieodzowny Teams, Sharepoint czy dedykowane narzędzia IT.', 'DOSTĘP do opieki medycznej i karty Multisport.']], ['additional-module-1', ['Naszą misją jest zapewnienie klientom odpowiedniego poziomu bezpieczeństwa i efektywności prowadzonej działalności .', 'Wizją jest myśl, że nie musimy być najwięksi, ale chcemy działać \u200bw gronie „dużych graczy” polskiego konsultingu\u200b.', 'Kierujemy się wartościami takimi jak: ZAANGAŻOWANIE, WSPÓŁPRACA, ROZWÓJ I WZROST.', 'Stawiamy na pracę zespołową opartą na pozytywnych relacjach i otwartości.', 'Wspólnie budujemy zaangażowanie, które przyczynia się do profesjonalnego realizowania wszystkich projektów dla naszych klientów.', 'Wiemy, że rozwój jest ważny dlatego dzielimy się wiedzą wewnątrz organizacji. U nas możesz skorzystać z budżetu na szkolenia zewnętrzne oraz uzyskać dofinansowanie do kursów: zawodowych, egzaminów oraz studiów.']]]"/>
    <s v="Junior specialist (Junior)"/>
    <s v="Junior Controlling Specialist"/>
    <s v="'Support in the preparation of reporting in accordance with the applicable schedule.', 'Help in updating and maintaining databases for reporting purposes.', 'Verification of deviations of the assumed financial indicators related to the implementation of projects and examining their causes.', 'Support in the preparation of annual financial budgets and monitoring their implementation.', 'Development of controlling tools to streamline the process of analyzing and reporting.', 'Implementation of ad hoc commissioned tasks.'"/>
    <s v="'You have completed higher studies in the field of Controlling, Economics, Finance.', 'Your availability is 40 hours a week - full-time.', 'You know and can use Excel functions very well, and additionally you have experience in working with Business tools Intelligence (e.g. Power BI).', 'You like working with numbers and data sets on a daily basis.', 'You have the ability to think analytically and logically, and you also like to work in a team.', 'You are interested in topics related to controlling and want to learn about working in consulting company.', 'Knowledge of English at the level of min. B1.', 'Experience and/or practice in the finance/controlling department.'"/>
    <s v="'STABILITY AND REPUTATION. TPA in Poland has a high and stable position among companies advising companies operating in the real estate and construction sectors on the Polish market. In 2022, we were once again in the ranking of the 3 largest tax advisory companies in the publication of Dziennik Gazeta Prawna.', 'ATMOSFERA. We highly value partner relations in the team, based on honesty and openness.', 'IMPLEMENTATION. With us you can count on implementation and support in everyday work.', 'TRAINING BUDGET giving a chance to participate in language courses and substantive training. With us you can develop and acquire new competences.', 'FLEXIBLE FORMS OF WORK. We work in a hybrid system (work from the office 2 days a week).', 'MODERN WORK TOOLS. A gamification platform, an overlay for Office with substantive templates, indispensable Teams, Sharepoint or dedicated IT tools.', 'ACCESS to medical care and Multisport card.'"/>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support preparation reporting accordance applicable schedule help updating maintaining database purpose verification deviation assumed financial indicator related implementation project examining cause annual budget monitoring development controlling tool streamline process analyzing ad hoc commissioned task"/>
    <x v="0"/>
    <n v="6"/>
    <s v=" c:business analyst  ji:6  Int:project support monitoring process controlling  c:financial analyst  ji:4  Int:support financial reporting  c:system analyst  ji:0  Int:  c:data scientist  ji:1  Int: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cause maintaining verification hoc tool schedule implementation analyzing help assumed ad financial accordance reporting development task deviation budget indicator streamline examining updating commissioned annual purpose related database applicable preparation"/>
  </r>
  <r>
    <n v="1805"/>
    <n v="1813"/>
    <s v="Junior Cost Accounting Analyst With English"/>
    <s v="['https://www.pracuj.pl/praca/junior-cost-accounting-analyst-with-english-warszawa,oferta,1002458804']"/>
    <s v="Młodszy specjalista (Junior)"/>
    <s v="[['https://www.pracuj.pl/praca/junior-cost-accounting-analyst-with-english-warszawa,oferta,1002458804'], 1, ['responsibilities-1', ['Product costing, pricing, and reporting activities', 'Month End Closing and Account Reconciliations', 'Master Data Management', 'Cost calculations and reporting', 'Cooperate closely with Finance and Functional Departments']], ['requirements-1', ['RTR experience, nice to have', 'Fluent English', 'Strong interpersonal and communication skills', 'Ability to maintain professional business contact', 'Transition experience', 'Proactiveness, improvement driver, problem solver', 'Advanced knowledge of Microsoft Office', 'SAP experience, nice to have',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s v="Junior specialist (Junior)"/>
    <s v="Junior Cost Accounting Analyst With English"/>
    <s v="'Product costing, pricing, and reporting activities', 'Month End Closing and Account Reconciliations', 'Master Data Management', 'Cost calculations and reporting', 'Cooperate closely with Finance and Functional Departments'"/>
    <s v="'RTR experience, nice to have', 'Fluent English', 'Strong interpersonal and communication skills', 'Ability to maintain professional business contact', 'Transition experience', 'Proactiveness, improvement driver, problem solver', 'Advanced knowledge of Microsoft Office', 'SAP experience, nice to have', 'Ability to work analytically in a problem solving environment'"/>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
    <m/>
    <m/>
    <s v="cost accounting analyst"/>
    <x v="0"/>
    <n v="3"/>
    <s v=" c:business analyst  ji:0  Int:  c:financial analyst  ji:3  Int:cost accounting  c:system analyst  ji:0  Int:  c:data scientist  ji:0  Int:  c:financial controller  ji:1  Int:accounting  c:intern analyst  ji:0  Int:  c:security analyst  ji:0  Int:"/>
    <s v="cos:business analyst  cos:0.888 cos:financial analyst  cos:0.88 cos:system analyst  cos:0.944 cos:data scientist  cos:0.934 cos:financial controller  cos:0.935 cos:intern analyst  cos:0.968 cos:security analyst  cos:0.944"/>
    <n v="0.96799999999999997"/>
    <s v="intern analyst"/>
    <s v="analyst"/>
    <s v="product costing pricing reporting activity month end closing account reconciliation master data management cost calculation cooperate closely finance functional department"/>
    <x v="1"/>
    <n v="5"/>
    <s v=" c:business analyst  ji:4  Int:pricing product management  c:financial analyst  ji:5  Int:finance management account reporting cost  c:system analyst  ji:0  Int:  c:data scientist  ji:2  Int:data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cooperate data reconciliation functional costing closely pricing end activity product calculation closing master department month"/>
  </r>
  <r>
    <n v="1806"/>
    <n v="1814"/>
    <s v="Junior Cost Accounting Analyst with German"/>
    <s v="['https://www.pracuj.pl/praca/junior-cost-accounting-analyst-with-german-warszawa,oferta,1002458744']"/>
    <s v="Młodszy specjalista (Junior)"/>
    <s v="[['https://www.pracuj.pl/praca/junior-cost-accounting-analyst-with-german-warszawa,oferta,1002458744'], 1, ['responsibilities-1', ['Product costing, pricing, and reporting activities', 'Month End Closing and Account Reconciliations', 'Master Data Management', 'Cost calculations and reporting', 'Cooperate closely with Finance and Functional Departments']], ['requirements-1', ['RTR experience, nice to have', 'Fluent English, German min B1', 'Strong interpersonal and communication skills', 'Ability to maintain professional business contact', 'Transition experience', 'Proactiveness, improvement driver, problem solver', 'Advanced knowledge of Microsoft Office', 'SAP experience, nice to have',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s v="Junior specialist (Junior)"/>
    <s v="Junior Cost Accounting Analyst with German"/>
    <s v="'Product costing, pricing, and reporting activities', 'Month End Closing and Account Reconciliations', 'Master Data Management', 'Cost calculations and reporting', 'Cooperate closely with Finance and Functional Departments'"/>
    <s v="'RTR experience, nice to have', 'Fluent English, German min B1', 'Strong interpersonal and communication skills', 'Ability to maintain professional business contact', 'Transition experience', 'Proactiveness, improvement driver, problem solver', 'Advanced knowledge of Microsoft Office', 'SAP experience, nice to have', 'Ability to work analytically in a problem solving environment'"/>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
    <m/>
    <m/>
    <s v="cost accounting analyst"/>
    <x v="0"/>
    <n v="3"/>
    <s v=" c:business analyst  ji:0  Int:  c:financial analyst  ji:3  Int:cost accounting  c:system analyst  ji:0  Int:  c:data scientist  ji:0  Int:  c:financial controller  ji:1  Int:accounting  c:intern analyst  ji:0  Int:  c:security analyst  ji:0  Int:"/>
    <s v="cos:business analyst  cos:0.888 cos:financial analyst  cos:0.88 cos:system analyst  cos:0.944 cos:data scientist  cos:0.934 cos:financial controller  cos:0.935 cos:intern analyst  cos:0.968 cos:security analyst  cos:0.944"/>
    <n v="0.96799999999999997"/>
    <s v="intern analyst"/>
    <s v="analyst"/>
    <s v="product costing pricing reporting activity month end closing account reconciliation master data management cost calculation cooperate closely finance functional department"/>
    <x v="1"/>
    <n v="5"/>
    <s v=" c:business analyst  ji:4  Int:pricing product management  c:financial analyst  ji:5  Int:finance management account reporting cost  c:system analyst  ji:0  Int:  c:data scientist  ji:2  Int:data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cooperate data reconciliation functional costing closely pricing end activity product calculation closing master department month"/>
  </r>
  <r>
    <n v="1807"/>
    <n v="1815"/>
    <s v="Junior Credit Controller"/>
    <s v="['https://www.pracuj.pl/praca/junior-credit-controller-wroclaw-strzegomska-55e,oferta,1002422954']"/>
    <s v="Młodszy specjalista (Junior)"/>
    <s v="[['https://www.pracuj.pl/praca/junior-credit-controller-wroclaw-strzegomska-55e,oferta,1002422954'], 1, ['responsibilities-1', ['Opieka nad Klientami Spółki w obszarze należności i kontroli kredytowej (Irlandia i Wielka Brytania),', 'Współpraca z Biurem Sprzedaży i Zwrotów w celu zapewnienia terminowego rozwiązywania problemów klientów,', 'Ustawianie kont nowych klientów w systemie,', 'Weryfikacja i alokacja kont nowych Klientów w obszarze warunków kredytowych,', 'Księgowanie i alokacja płatności na kontach klientów,', 'Kontrolowanie limitów kredytowych,', 'Realizacja dodatkowych zadań wynikających z bieżących potrzeb.']], ['requirements-1', ['Wykształcenia w kierunku finansów, ekonomii lub pokrewnym kierunku (osoby w trakcie studiów lub absolwenci mile widziani),', 'Mile widziane doświadczenia w obszarze kontroli kredytowej, najlepiej w organizacji międzynarodowej, ', 'Doskonałe umiejętności komunikacyjne zarówno pisemne, jak i werbalne,', 'Umiejętność pracy pod presją czasu,', 'Dokładność i systemaczność,', 'Bardzo dobre umiejętności organizacyjne,', 'Umiejętność budowania silnych relacji z Klientem,', 'Dobra znajomość języka angielskiego w mowie i piśmie (kontakt z klientem w języku angielskim),', 'Znajomość Excela (tabele przestawne, formatowanie, tworzenie raportów).']], ['offered-1', ['Pracę w międzynarodowej, rozwojowej firmie (w skład Grupy wchodzą spółki z Polski, Irlandii, UK, Holandii, Szwecji, Portugalii oraz Hiszpanii),', 'Pracę w pełnym wymiarze godzin, od poniedziałku do piątku,', 'Szkolenia wprowadzające oraz możliwość uczestnictwa w szkoleniach, w miarę potrzeb firmy i pracowników,', 'Realne możliwości rozwoju oraz awansu w strukturach firmy,', 'Przyjazną atmosferę pracy w młodym i zgranym zespole,', 'Szkolenia językowe (języki angielski/szwedzki/holenderski/portugalski,', 'Możliwość wyjazdów na szkolenia do Angli i Irlandii.', 'benefity: platforma My Benefits, karta Multisport, prywatna opieka medyczna']], ['about-us-1', ['Joule Polska Sp.z o.o., działająca na rynku od 2012r. jest trzecim centrum dystrybucji Joule Group - lidera w obszarze dostaw produktów wykorzystujących energię słoneczną oraz produkujących ciepłą wodę w Irlandii i Wielkiej Brytanii. Firma Joule Polska zajmuje się w sposób kompleksowy dystrybucją wysokiej jakości zasobników ze stali nierdzewnej.']]]"/>
    <s v="Junior specialist (Junior)"/>
    <s v="Junior Credit Controller"/>
    <s v="'Care for the Company's customers in the area of ​​receivables and credit control (Ireland and Great Britain),', 'Cooperation with the Sales and Returns Office to ensure timely resolution of customer problems,', 'Setting up new customer accounts in the system,', 'Verification and allocation of accounts of new customers in the area of ​​credit conditions,', 'Accounting and allocation of payments on customer accounts,', 'Controlling credit limits,', 'Implementation of additional tasks resulting from current needs.'"/>
    <s v="'Education in finance, economics or a related field (students or graduates are welcome),', 'Experience in the field of credit control is welcome, preferably in an international organization,', 'Excellent communication skills, both written and verbal, ', 'Ability to work under time pressure,', 'Accuracy and regularity,', 'Very good organizational skills,', 'Ability to build strong relationships with the client,', 'Good command of English in speech and writing (contact with the client in English),', 'Knowledge of Excel (pivot tables, formatting, creating reports).'"/>
    <s v="'Work in an international development company (the Group includes companies from Poland, Ireland, UK, the Netherlands, Sweden, Portugal and Spain),', 'Full-time work, Monday to Friday,', 'Induction training and the possibility participation in trainings, as needed by the company and employees,', 'Real opportunities for development and promotion within the company's structures,', 'Friendly working atmosphere in a young and well-coordinated team,', 'Language training (English/Swedish/Dutch/Portuguese, ', 'Possibility of training trips to England and Ireland.', 'benefits: My Benefits platform, Multisport card, private medical care'"/>
    <m/>
    <m/>
    <m/>
    <s v="credit controller"/>
    <x v="0"/>
    <n v="2"/>
    <s v=" c:business analyst  ji:0  Int:  c:financial analyst  ji:2  Int:credit  c:system analyst  ji:0  Int:  c:data scientist  ji:0  Int:  c:financial controller  ji:1  Int:controller  c:intern analyst  ji:0  Int:  c:security analyst  ji:0  Int:"/>
    <s v="cos:business analyst  cos:0.872 cos:financial analyst  cos:0.87 cos:system analyst  cos:0.952 cos:data scientist  cos:0.915 cos:financial controller  cos:0.922 cos:intern analyst  cos:0.964 cos:security analyst  cos:0.952"/>
    <n v="0.96399999999999997"/>
    <s v="intern analyst"/>
    <s v="controller"/>
    <s v="care company customer area receivables credit control ireland great britain cooperation sale return office ensure timely resolution problem setting new account system verification allocation condition accounting payment controlling limit implementation additional task resulting current need"/>
    <x v="1"/>
    <n v="4"/>
    <s v=" c:business analyst  ji:3  Int:customer sale controlling  c:financial analyst  ji:4  Int:credit control account accounting  c:system analyst  ji:1  Int:system  c:data scientist  ji:0  Int: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allocation limit verification sale britain implementation additional company area return office care timely need new task resolution resulting setting ireland problem cooperation controlling great ensure payment system customer current receivables condition"/>
  </r>
  <r>
    <n v="1808"/>
    <n v="1816"/>
    <s v="Junior Credit Controller"/>
    <s v="['https://www.pracuj.pl/praca/junior-credit-controller-wroclaw-strzegomska-55e,oferta,1002491517']"/>
    <s v="Młodszy specjalista (Junior)"/>
    <s v="[['https://www.pracuj.pl/praca/junior-credit-controller-wroclaw-strzegomska-55e,oferta,1002491517'], 1, ['responsibilities-1', ['Opieka nad Klientami Spółki w obszarze należności i kontroli kredytowej (Irlandia i Wielka Brytania),', 'Współpraca z Biurem Sprzedaży i Zwrotów w celu zapewnienia terminowego rozwiązywania problemów klientów,', 'Ustawianie kont nowych klientów w systemie,', 'Weryfikacja i alokacja kont nowych Klientów w obszarze warunków kredytowych,', 'Księgowanie i alokacja płatności na kontach klientów,', 'Kontrolowanie limitów kredytowych,', 'Realizacja dodatkowych zadań wynikających z bieżących potrzeb.']], ['requirements-1', ['Wykształcenia w kierunku finansów, ekonomii lub pokrewnym kierunku (osoby w trakcie studiów lub absolwenci mile widziani),', 'Mile widziane doświadczenia w obszarze kontroli kredytowej, najlepiej w organizacji międzynarodowej, ', 'Doskonałe umiejętności komunikacyjne zarówno pisemne, jak i werbalne,', 'Umiejętność pracy pod presją czasu,', 'Dokładność i systemaczność,', 'Bardzo dobre umiejętności organizacyjne,', 'Umiejętność budowania silnych relacji z Klientem,', 'Dobra znajomość języka angielskiego w mowie i piśmie (kontakt z klientem w języku angielskim),', 'Znajomość Excela (tabele przestawne, formatowanie, tworzenie raportów).']], ['offered-1', ['Pracę w międzynarodowej, rozwojowej firmie (w skład Grupy wchodzą spółki z Polski, Irlandii, UK, Holandii, Szwecji, Portugalii oraz Hiszpanii),', 'Pracę w pełnym wymiarze godzin, od poniedziałku do piątku,', 'Szkolenia wprowadzające oraz możliwość uczestnictwa w szkoleniach, w miarę potrzeb firmy i pracowników,', 'Realne możliwości rozwoju oraz awansu w strukturach firmy,', 'Przyjazną atmosferę pracy w młodym i zgranym zespole,', 'Szkolenia językowe (języki angielski/szwedzki/holenderski/portugalski,', 'Możliwość wyjazdów na szkolenia do Angli i Irlandii.', 'benefity: platforma My Benefits, karta Multisport, prywatna opieka medyczna']], ['about-us-1', ['Joule Polska Sp.z o.o., działająca na rynku od 2012r. jest trzecim centrum dystrybucji Joule Group - lidera w obszarze dostaw produktów wykorzystujących energię słoneczną oraz produkujących ciepłą wodę w Irlandii i Wielkiej Brytanii. Firma Joule Polska zajmuje się w sposób kompleksowy dystrybucją wysokiej jakości zasobników ze stali nierdzewnej.']]]"/>
    <s v="Junior specialist (Junior)"/>
    <s v="Junior Credit Controller"/>
    <s v="'Care for the Company's customers in the area of ​​receivables and credit control (Ireland and Great Britain),', 'Cooperation with the Sales and Returns Office to ensure timely resolution of customer problems,', 'Setting up new customer accounts in the system,', 'Verification and allocation of accounts of new customers in the area of ​​credit conditions,', 'Accounting and allocation of payments on customer accounts,', 'Controlling credit limits,', 'Implementation of additional tasks resulting from current needs.'"/>
    <s v="'Education in finance, economics or a related field (students or graduates are welcome),', 'Experience in the field of credit control is welcome, preferably in an international organization,', 'Excellent communication skills, both written and verbal, ', 'Ability to work under time pressure,', 'Accuracy and regularity,', 'Very good organizational skills,', 'Ability to build strong relationships with the client,', 'Good command of English in speech and writing (contact with the client in English),', 'Knowledge of Excel (pivot tables, formatting, creating reports).'"/>
    <s v="'Work in an international development company (the Group includes companies from Poland, Ireland, UK, the Netherlands, Sweden, Portugal and Spain),', 'Full-time work, Monday to Friday,', 'Induction training and the possibility participation in trainings, as needed by the company and employees,', 'Real opportunities for development and promotion within the company's structures,', 'Friendly working atmosphere in a young and well-coordinated team,', 'Language training (English/Swedish/Dutch/Portuguese, ', 'Possibility of training trips to England and Ireland.', 'benefits: My Benefits platform, Multisport card, private medical care'"/>
    <m/>
    <m/>
    <m/>
    <s v="credit controller"/>
    <x v="0"/>
    <n v="2"/>
    <s v=" c:business analyst  ji:0  Int:  c:financial analyst  ji:2  Int:credit  c:system analyst  ji:0  Int:  c:data scientist  ji:0  Int:  c:financial controller  ji:1  Int:controller  c:intern analyst  ji:0  Int:  c:security analyst  ji:0  Int:"/>
    <s v="cos:business analyst  cos:0.872 cos:financial analyst  cos:0.87 cos:system analyst  cos:0.952 cos:data scientist  cos:0.915 cos:financial controller  cos:0.922 cos:intern analyst  cos:0.964 cos:security analyst  cos:0.952"/>
    <n v="0.96399999999999997"/>
    <s v="intern analyst"/>
    <s v="controller"/>
    <s v="care company customer area receivables credit control ireland great britain cooperation sale return office ensure timely resolution problem setting new account system verification allocation condition accounting payment controlling limit implementation additional task resulting current need"/>
    <x v="1"/>
    <n v="4"/>
    <s v=" c:business analyst  ji:3  Int:customer sale controlling  c:financial analyst  ji:4  Int:credit control account accounting  c:system analyst  ji:1  Int:system  c:data scientist  ji:0  Int: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allocation limit verification sale britain implementation additional company area return office care timely need new task resolution resulting setting ireland problem cooperation controlling great ensure payment system customer current receivables condition"/>
  </r>
  <r>
    <n v="1809"/>
    <n v="1817"/>
    <s v="Junior Data Analyst"/>
    <s v="['https://www.pracuj.pl/praca/junior-data-analyst-krakow,oferta,1002414962']"/>
    <s v="Młodszy specjalista (Junior)"/>
    <s v="[['https://www.pracuj.pl/praca/junior-data-analyst-krakow,oferta,1002414962'], 1, ['responsibilities-1', ['Extraction &amp; processing of data from various IT systems', 'Business reports generation', 'Ad-hoc basic report management', 'Creation of standard reports', 'Distributing reports in accordance with defined standards', 'Updating process documentation on daily basis', 'Optimizing &amp; Automating - business reports preparation', 'Maintaining contact with internal customers in English', 'Internal accounting and financial controlling tasks', 'Creating master data for cost centers and cost elements in SAP', 'Maintaining high quality standards', 'Continuous Improvement']], ['requirements-1', ['Analytical and numerical skills', 'Good command of English', 'Command of German will be an asset', 'Very good command of MS Excel', 'Previous SAP experience will be an asset', 'Previous experience in Reporting or Finance Accounting will be an asset', 'Strong communication skills – written and verbal', 'Systematic attitude to work', 'Continuous Improvement mindset']], ['offered-1', ['Challenging work environment and growth opportunities (Reporting/ Automation &amp; Robotics area)', 'Hybrid working model', 'Opportunity to work from each part of Poland during remote work', 'New branded and modern office: 200 adjustable desks, several types of meeting rooms, bike amenities, lounge rooms and chill out spaces, cozy kitchens and excellent public transport in a walking distance', 'Possibility to fulfil a dream about far journeys with attractive discounts for flight tickets', 'Private medical care for employees and their family members', 'Supportive &amp; friendly working atmosphere - we work towards a joint success']]]"/>
    <s v="Junior specialist (Junior)"/>
    <s v="Junior Data Analyst"/>
    <s v="'Extraction &amp; processing of data from various IT systems', 'Business reports generation', 'Ad-hoc basic report management', 'Creation of standard reports', 'Distributing reports in accordance with defined standards', 'Updating process documentation on daily basis', 'Optimizing &amp; Automating - business reports preparation', 'Maintaining contact with internal customers in English', 'Internal accounting and financial controlling tasks', 'Creating master data for cost centers and cost elements in SAP', 'Maintaining high quality standards', 'Continuous Improvement'"/>
    <s v="'Analytical and numerical skills', 'Good command of English', 'Command of German will be an asset', 'Very good command of MS Excel', 'Previous SAP experience will be an asset', 'Previous experience in Reporting or Finance Accounting will be an asset', 'Strong communication skills – written and verbal', 'Systematic attitude to work', 'Continuous Improvement mindset'"/>
    <s v="'Challenging work environment and growth opportunities (Reporting/ Automation &amp; Robotics area)', 'Hybrid working model', 'Opportunity to work from each part of Poland during remote work', 'New branded and modern office: 200 adjustable desks, several types of meeting rooms, bike amenities, lounge rooms and chill out spaces, cozy kitchens and excellent public transport in a walking distance', 'Possibility to fulfil a dream about far journeys with attractive discounts for flight tickets', 'Private medical care for employees and their family members', 'Supportive &amp; friendly working atmosphere - we work towards a joint success'"/>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extraction processing data various it system business report generation ad hoc basic management creation standard distributing accordance defined updating process documentation daily basis optimizing automating preparation maintaining contact internal customer english accounting financial controlling task creating master cost center element sap high quality continuous improvement"/>
    <x v="0"/>
    <n v="6"/>
    <s v=" c:business analyst  ji:6  Int:management customer process center business controlling  c:financial analyst  ji:4  Int:financial cost management accounting  c:system analyst  ji:4  Int:it system center sap  c:data scientist  ji:2  Int:data report  c:financial controller  ji:3  Int:financial controlling accounting  c:intern analyst  ji:1  Int:processing  c:security analyst  ji:0  Int:"/>
    <s v="cos:business analyst  cos:0 cos:financial analyst  cos:0 cos:system analyst  cos:0 cos:data scientist  cos:0 cos:financial controller  cos:0 cos:intern analyst  cos:0 cos:security analyst  cos:0"/>
    <n v="0"/>
    <s v="n"/>
    <s v="improvement automating data report maintaining accounting hoc extraction creating basic cost high processing ad financial accordance generation master english defined documentation task sap element continuous it quality creation updating optimizing distributing basis system various daily contact internal preparation standard"/>
  </r>
  <r>
    <n v="1810"/>
    <n v="1818"/>
    <s v="Junior Data Analyst"/>
    <s v="['https://www.pracuj.pl/praca/junior-data-analyst-krakow-powstancow-wielkopolskich-13g,oferta,1002433898']"/>
    <s v="Młodszy specjalista (Junior)"/>
    <s v="[['https://www.pracuj.pl/praca/junior-data-analyst-krakow-powstancow-wielkopolskich-13g,oferta,1002433898'], 1, ['technologies-1', ['SQL']], ['responsibilities-1', ['As a member of Aon’s Graduate ‘Launch’ programme, you will have the opportunity to participate in business sponsored projects and network with a large cohort of Graduates across the Europe, Middle East and Africa (EMEA) region.', '', 'You will gain exposure to all aspects of our business through in-role learning opportunities, participation in Agile scrum-based projects and the opportunity to work with key partners across the Aon business, gaining knowledge and insight into our world of data and analytics.', '', 'Graduates will have the opportunity to experience different areas of the business during the course of the programme in Data Acquisition Department.']], ['requirements-1', ['High data literacy skills with the ability to understand data limitations, improve data quality and provide key insights', 'Ability to draw conclusions from available data, logical thinking', 'Technical knowledge of SQL and BI visualization tools would be advantageous', 'Teammate – data analytics requires collaboration with other teams (both within ACIA and Aon colleagues) to provide best possible analytical solutions &amp; product solutions to clients and colleagues', 'Self-motivated and enthusiastic, with excellent interpersonal skills', 'Self-organized, effective in managing your own time.', 'Good written and verbal English command to communicate effectively with colleagues and business partners on a daily basis']], ['work-organization-1', []], ['additional-module-1',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u202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Junior specialist (Junior)"/>
    <s v="Junior Data Analyst"/>
    <s v="'As a member of Aon’s Graduate ‘Launch’ programme, you will have the opportunity to participate in business sponsored projects and network with a large cohort of Graduates across the Europe, Middle East and Africa (EMEA) region.', '', 'You will gain exposure to all aspects of our business through in-role learning opportunities, participation in Agile scrum-based projects and the opportunity to work with key partners across the Aon business, gaining knowledge and insight into our world of data and analytics.', '', 'Graduates will have the opportunity to experience different areas of the business during the course of the programme in Data Acquisition Department.'"/>
    <s v="'High data literacy skills with the ability to understand data limitations, improve data quality and provide key insights', 'Ability to draw conclusions from available data, logical thinking', 'Technical knowledge of SQL and BI visualization tools would be advantageous', 'Teammate – data analytics requires collaboration with other teams (both within ACIA and Aon colleagues) to provide best possible analytical solutions &amp; product solutions to clients and colleagues', 'Self-motivated and enthusiastic, with excellent interpersonal skills', 'Self-organized, effective in managing your own time.', 'Good written and verbal English command to communicate effectively with colleagues and business partners on a daily basis'"/>
    <m/>
    <s v="'SQL'"/>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member aon graduate launch programme opportunity participate business sponsored project network large cohort across europe middle east africa emea region gain exposure aspect role learning participation agile scrum based work key partner gaining knowledge insight world data analytics experience different area course acquisition department"/>
    <x v="2"/>
    <n v="3"/>
    <s v=" c:business analyst  ji:2  Int:project business  c:financial analyst  ji:0  Int:  c:system analyst  ji:2  Int:network key  c:data scientist  ji:3  Int:data analytics graduate  c:financial controller  ji:0  Int:  c:intern analyst  ji:0  Int:  c:security analyst  ji:0  Int:"/>
    <s v="cos:business analyst  cos:0 cos:financial analyst  cos:0 cos:system analyst  cos:0 cos:data scientist  cos:0 cos:financial controller  cos:0 cos:intern analyst  cos:0 cos:security analyst  cos:0"/>
    <n v="0"/>
    <s v="n"/>
    <s v="project insight large key launch europe aspect opportunity knowledge different work scrum participation africa acquisition area cohort exposure emea department gaining middle across participate learning world programme sponsored agile partner based role experience member aon network region east business gain course"/>
  </r>
  <r>
    <n v="1811"/>
    <n v="1819"/>
    <s v="Junior Data Analyst"/>
    <s v="['https://www.pracuj.pl/praca/junior-data-analyst-poznan,oferta,1002502459']"/>
    <s v="Specjalista (Mid / Regular), Młodszy specjalista (Junior)"/>
    <s v="[['https://www.pracuj.pl/praca/junior-data-analyst-poznan,oferta,1002502459'], 1, ['responsibilities-1', ['raportowanie pracy doradców', 'praca na SQLu, Tableau i Data Studio (obecnie Looker)', 'analizowanie pracy doradców']], ['requirements-1', ['znajomości SQL (pracujemy na Google Cloud Platform)', 'umiejętności pracy z Google Sheets/Excel na poziomie średniozaawansowanym', 'doświadczenie z Tableau i Data Studio (obecnie Looker)']], ['offered-1', ['pierwsza umowa o pracę tymczasową na 6 miesięcy', 'elastyczny czas pracy', 'hybrydowy model pracy', 'duży zespół z ogromną wiedzą analityczną', 'big data w praktyce', 'najnowocześniejsze rozwiązania technologiczne na rynku', 'pakiet benefitów do wyboru (prywatna opieka zdrowotna, karta sportowa, etc.)']]]"/>
    <s v="Specialist (Mid/Regular), Junior Specialist (Junior)"/>
    <s v="Junior Data Analyst"/>
    <s v="'reporting the work of advisors', 'work on SQL, Tableau and Data Studio (now Looker)', 'analyzing the work of advisors'"/>
    <s v="'Knowledge of SQL (we work on Google Cloud Platform)', 'Intermediate level of working with Google Sheets/Excel', 'Experience with Tableau and Data Studio (currently Looker)'"/>
    <s v="'first temporary employment contract for 6 months', 'flexible working time', 'hybrid work model', 'large team with huge analytical knowledge', 'big data in practice', 'state-of-the-art technological solutions on the market', 'benefit package to choose from (private health care, sports card, etc.)'"/>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reporting work advisor sql tableau data studio looker analyzing"/>
    <x v="2"/>
    <n v="4"/>
    <s v=" c:business analyst  ji:0  Int:  c:financial analyst  ji:2  Int:reporting  c:system analyst  ji:0  Int:  c:data scientist  ji:4  Int:data reporting sql  c:financial controller  ji:0  Int:  c:intern analyst  ji:0  Int:  c:security analyst  ji:0  Int:"/>
    <s v="cos:business analyst  cos:0 cos:financial analyst  cos:0 cos:system analyst  cos:0 cos:data scientist  cos:0 cos:financial controller  cos:0 cos:intern analyst  cos:0 cos:security analyst  cos:0"/>
    <n v="0"/>
    <s v="n"/>
    <s v="analyzing studio looker tableau advisor work"/>
  </r>
  <r>
    <n v="1812"/>
    <n v="1820"/>
    <s v="Junior Data Analyst"/>
    <s v="['https://www.pracuj.pl/praca/junior-data-analyst-warszawa,oferta,1002502241']"/>
    <s v="Młodszy specjalista (Junior)"/>
    <s v="[['https://www.pracuj.pl/praca/junior-data-analyst-warszawa,oferta,1002502241'], 1, ['responsibilities-1', ['As Junior Data Analyst you’ll become a part of our Digital &amp; Data team and bring innovative ideas to assist us in attaining our objectives.', 'Maintenance and improvement of existing reporting solutions', 'Answering to ad-hoc requests', 'Creation of dashboard prototypes', 'And more challenges which help you develop new skills']], ['requirements-1', ['Bachelor / engineer degree (Business, Economics, Quantitative Methods, Data Science, Statistics, or related STEM fields)', 'Strong analytical approach', 'Ability to apply independent judgment to solve complex problems', 'Ability to understand complex ecosystems and switch between contexts', 'Experience with database tools and exposure to Microsoft Excel &amp; VBA', 'Familiar with using Data visualization using BI tools - Power BI or QlikSense and tools for graphs animation, dynamic data visualizations', 'Familiar with Digital Marketing']]]"/>
    <s v="Junior specialist (Junior)"/>
    <s v="Junior Data Analyst"/>
    <s v="'As Junior Data Analyst you’ll become a part of our Digital &amp; Data team and bring innovative ideas to assist us in attaining our objectives.', 'Maintenance and improvement of existing reporting solutions', 'Answering to ad-hoc requests', 'Creation of dashboard prototypes', 'And more challenges which help you develop new skills'"/>
    <s v="'Bachelor / engineer degree (Business, Economics, Quantitative Methods, Data Science, Statistics, or related STEM fields)', 'Strong analytical approach', 'Ability to apply independent judgment to solve complex problems', 'Ability to understand complex ecosystems and switch between contexts', 'Experience with database tools and exposure to Microsoft Excel &amp; VBA', 'Familiar with using Data visualization using BI tools - Power BI or QlikSense and tools for graphs animation, dynamic data visualizations', 'Familiar with Digital Marketing'"/>
    <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junior data analyst become part digital team bring innovative idea assist u attaining objective maintenance improvement existing reporting solution answering ad hoc request creation dashboard prototype challenge help develop new skill"/>
    <x v="2"/>
    <n v="2"/>
    <s v=" c:business analyst  ji:0  Int:  c:financial analyst  ji:1  Int:reporting  c:system analyst  ji:0  Int: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analyst improvement attaining maintenance objective skill develop hoc idea junior existing u new digital creation request answering assist challenge team part help become bring ad innovative prototype dashboard"/>
  </r>
  <r>
    <n v="1813"/>
    <n v="1821"/>
    <s v="Junior Data Engineer (Talent Program)"/>
    <s v="['https://www.pracuj.pl/praca/junior-data-engineer-talent-program-warszawa-emilii-plater-53,oferta,1002446703']"/>
    <s v="Młodszy specjalista (Junior)"/>
    <s v="[['https://www.pracuj.pl/praca/junior-data-engineer-talent-program-warszawa-emilii-plater-53,oferta,1002446703'], 1, ['technologies-1', ['SQL', 'Oracle', 'SAS', 'PowerBI']], ['responsibilities-1', ['Conduct research, design, prototyping and other exploration activities \u200b', 'Work on development and maintenance of BI solutions \u200b', 'Ensure appropriate storage, update and delivery data in the Data Warehouse \u200b', 'Work on optimalization of existing and new solutions \u200b', 'Work on collecting, analyzing and integrating data\u200b', 'Improve data quality and structuring data flows\u200b', 'Data modeling \u200b', '\u200bWork with a wide range of technologies (depending on the project) such as Informatica Power Center, Ab Initio, Business Object, SQL, Oracle, MSSQL, Azure / Cloud, SAS, PowerBI']], ['requirements-1', ['Students or recent graduates of computer science or other IT-related fields', 'Fluent in English (both written and spoken)', 'Available at least 32 hours per week (Monday-Friday)', 'Motivated to join a program for 1 year and willing to stay in junior positions afterward', 'Quick learners focused on personal development and improving technical knowledge']], ['work-organization-1', []], ['development-practices-1', ['code review']], ['training-space-1', ['intracompany training', 'mentoring', 'soft skills training', 'space for experimenting', 'substantive support from technological leaders', 'technical knowledge exchange within the company', 'time for development of your ideas']], ['offered-1', ['12 months development program witch contract of employment from day 1', 'Attractive salary from day one – PLN 6000 gross when working full time', 'Flexible working hours and ability to continue education while working', 'Danish culture focused on employee satisfaction and work-life balance', 'Great workplace – adjustable desk with 2 screens, gym, Xbox, football table, pool table, etc.', 'Salary and performance dialog after 1 year of the program']], ['additional-module-1', ['Initial 6 weeks of business, technical and soft skills training before joining a team', 'Additional 2 weeks of training throughout the year', 'Joining an experienced, agile team', 'Work on real tasks while learning', 'Mentorship, support in personal development, and frequent feedback', 'Unlimited access to an e-learning platform', 'Internal meetups, knowledge sharing and networking events for Talents', 'Optional rotation within different teams', 'Final assignment in the form of an international hackathon', 'Further development within an individually tailored development path and the possibility of changing/extending the stack with other technologies']]]"/>
    <s v="Junior specialist (Junior)"/>
    <s v="Junior Data Engineer (Talent Program)"/>
    <s v="'Conduct research, design, prototyping and other exploration activities \u200b', 'Work on development and maintenance of BI solutions \u200b', 'Ensure appropriate storage, update and delivery data in the Data Warehouse \u200b', 'Work on optimalization of existing and new solutions \u200b', 'Work on collecting, analyzing and integrating data\u200b', 'Improve data quality and structuring data flows\u200b', 'Data modeling \u200b', '\u200bWork with a wide range of technologies (depending on the project) such as Informatica Power Center, Ab Initio, Business Object, SQL, Oracle, MSSQL, Azure / Cloud, SAS, PowerBI'"/>
    <s v="'Students or recent graduates of computer science or other IT-related fields', 'Fluent in English (both written and spoken)', 'Available at least 32 hours per week (Monday-Friday)', 'Motivated to join a program for 1 year and willing to stay in junior positions afterward', 'Quick learners focused on personal development and improving technical knowledge'"/>
    <s v="'12 months development program witch contract of employment from day 1', 'Attractive salary from day one – PLN 6000 gross when working full time', 'Flexible working hours and ability to continue education while working', 'Danish culture focused on employee satisfaction and work-life balance', 'Great workplace – adjustable desk with 2 screens, gym, Xbox, football table, pool table, etc.', 'Salary and performance dialog after 1 year of the program'"/>
    <s v="'SQL', 'Oracle', 'SAS', 'PowerBI'"/>
    <s v="'intracompany training', 'mentoring', 'soft skills training', 'space for experimenting', 'substantive support from technological leaders', 'technical knowledge exchange within the company', 'time for development of your ideas'"/>
    <m/>
    <s v="data engineer talent program"/>
    <x v="2"/>
    <n v="4"/>
    <s v=" c:business analyst  ji:0  Int:  c:financial analyst  ji:0  Int:  c:system analyst  ji:0  Int:  c:data scientist  ji:4  Int:data engineer program  c:financial controller  ji:0  Int:  c:intern analyst  ji:0  Int:  c:security analyst  ji:0  Int:"/>
    <s v="cos:business analyst  cos:0.877 cos:financial analyst  cos:0.856 cos:system analyst  cos:0.934 cos:data scientist  cos:0.934 cos:financial controller  cos:0.903 cos:intern analyst  cos:0.977 cos:security analyst  cos:0.933"/>
    <n v="0.97699999999999998"/>
    <s v="intern analyst"/>
    <s v="talent"/>
    <s v="conduct research design prototyping exploration activity u200b work development maintenance bi solution ensure appropriate storage update delivery data warehouse optimalization existing new collecting analyzing integrating improve quality structuring flow modeling u200bwork wide range technology depending project informatica power center ab initio business object sql oracle mssql azure cloud sa powerbi"/>
    <x v="2"/>
    <n v="4"/>
    <s v=" c:business analyst  ji:3  Int:project center business  c:financial analyst  ji:1  Int:research  c:system analyst  ji:1  Int:center  c:data scientist  ji:4  Int:data cloud sql bi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tructuring flow maintenance azure mssql powerbi activity research work u200bwork analyzing object power sa prototyping exploration modeling depending optimalization storage update new development solution initio u200b informatica existing quality warehouse delivery integrating ab oracle design ensure range wide technology improve appropriate conduct collecting center business"/>
  </r>
  <r>
    <n v="1814"/>
    <n v="1822"/>
    <s v="Junior Data Engineer"/>
    <s v="['https://www.pracuj.pl/praca/junior-data-engineer-warszawa,oferta,1002470099']"/>
    <s v="Młodszy specjalista (Junior)"/>
    <s v="[['https://www.pracuj.pl/praca/junior-data-engineer-warszawa,oferta,1002470099'], 1, ['responsibilities-1', ['Projektowanie, konsultowanie i wdrażenie procesów migracji i integracji danych.', 'Projektowanie i wdrażanie rozwiązań w zakresie hurtowni danych, baz danych oraz narzędzi Business Intelligence.', 'Praca na projektach IT u klientów - budowanie relacji i rozwój projektów.', 'Praca w technologiach m.in. Oracle, PL/SQL, Informatica PowerCenter, Talend, SQL.', 'Możliwość pracy zdalnej lub hybrydowej.']], ['requirements-1', ['Podstawowa, lecz solidna znajomość SQL. Może być to wiedza akademicka.', 'Dyspozycyjność do pracy w pełnym wymiarze godzin. Mile widziani studenci ostatnich lat lub świeżo upieczeni absolwenci.', 'Umiejętność analitycznego myślenia, niezależność i ciekawość intelektualna.', 'Zaangażowanie, chęć zdobywania nowych doświadczeń.', 'Znajomość języka angielskiego, pozwalająca na komunikację mówioną i pisaną w tym języku.', 'Znajomość zagadnień z obszaru hurtowni danych i relacyjnych baz danych będzie dodatkowym atutem.']], ['offered-1', ['Doszkolenie w zakresie języka SQL.', 'Pełne szkolenie w zakresie narzędzi ETL - Informatica PowerCenter oraz Talend Open Studio.', 'Rozwój kariery przy wsparciu profesjonalistów z wieloletnim doświadczeniem w międzynarodowych firmach. W 100% indywidualne podejście do pracownika - praca w niewielkiej firmie.', 'Informujemy, iż w tym procesie rekrutacji skontaktujemy się z wybranymi kandydatami.']], ['benefits-1', ['dofinansowanie zajęć sportowych', 'dofinansowanie szkoleń i kursów', 'elastyczny czas pracy', 'spotkania integracyjne', 'brak dress code’u', 'kawa / herbata']], ['about-us-1', ['Pumanta Sp. z o.o. swoją ofertę kieruje do dużych organizacji biznesowych, w których przepływ danych i szybkość ich przetwarzania mają kluczowe znaczenie dla funkcjonowania i rozwoju firmy. Zapewniamy naszym klientom wsparcie specjalistów z obszaru analizy, eksploracji i mapowania danych. Zatrudniamy ludzi, którzy lubią zagadki analityczne i chcą pracować z nowymi technologiami wspierającymi gromadzenie i przetwarzanie danych. Nowych pracowników stawiających pierwsze kroki w komercyjnych przedsięwzięciach szkolimy w SQL i narzędziach ETL oraz business intelligence, w których specjalizują się nasi pracownicy.', 'Doświadczeni konsultanci realizują projekty w obszarach swoich zainteresowań w elastycznych warunkach współpracy.']]]"/>
    <s v="Junior specialist (Junior)"/>
    <s v="Junior Data Engineer"/>
    <s v="'Designing, consulting and implementing data migration and integration processes.', 'Designing and implementing solutions in the field of data warehouses, databases and Business Intelligence tools.', 'Working on IT projects at clients - building relationships and project development.', ' Work in technologies, e.g. Oracle, PL/SQL, Informatica PowerCenter, Talend, SQL.', 'Remote or hybrid work possible.'"/>
    <s v="'Basic but solid knowledge of SQL. It may be academic knowledge.', 'Ability to work full-time. Recent years students or recent graduates are welcome.', 'Ability to think analytically, independence and intellectual curiosity.', 'Commitment, willingness to gain new experiences.', 'Knowledge of English, allowing for spoken and written communication in this language.' , 'Knowledge of issues in the area of ​​data warehouses and relational databases will be an advantage.'"/>
    <s v="'Training in SQL language.', 'Full training in ETL tools - Informatica PowerCenter and Talend Open Studio.', 'Career development with the support of professionals with many years of experience in international companies. 100% individual approach to the employee - work in a small company.', 'We would like to inform you that in this recruitment process we will contact selected candidates.'"/>
    <m/>
    <m/>
    <s v="'co-financing of sports activities', 'co-financing of training and courses', 'flexible working time', 'integration meetings', 'no dress code', 'coffee / tea'"/>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ing consulting implementing data migration integration process solution field warehouse database business intelligence tool working it project client building relationship development work technology oracle pl sql informatica powercenter talend remote hybrid possible"/>
    <x v="0"/>
    <n v="4"/>
    <s v=" c:business analyst  ji:4  Int:project client business process  c:financial analyst  ji:0  Int:  c:system analyst  ji:1  Int:it  c:data scientist  ji:2  Int:data sql  c:financial controller  ji:0  Int:  c:intern analyst  ji:0  Int:  c:security analyst  ji:0  Int:"/>
    <s v="cos:business analyst  cos:0 cos:financial analyst  cos:0 cos:system analyst  cos:0 cos:data scientist  cos:0 cos:financial controller  cos:0 cos:intern analyst  cos:0 cos:security analyst  cos:0"/>
    <n v="0"/>
    <s v="n"/>
    <s v="data talend consulting tool working work integration migration field pl implementing designing building development solution hybrid informatica intelligence sql it remote warehouse powercenter oracle technology relationship database possible"/>
  </r>
  <r>
    <n v="1815"/>
    <n v="1823"/>
    <s v="Junior Data Engineer"/>
    <s v="['https://www.pracuj.pl/praca/junior-data-engineer-warszawa,oferta,1002479130']"/>
    <s v="Młodszy specjalista (Junior)"/>
    <s v="[['https://www.pracuj.pl/praca/junior-data-engineer-warszawa,oferta,1002479130'], 1, ['technologies-1', ['SQL', 'Python', 'Azure DevOps']], ['responsibilities-1', ['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 ['requirements-1', ['1+ years of experience in SQL and data analysis, knowledge of relational databases (preferably SQL server, PostgreSQL);', '1+ years of experience in Python).', 'Knowledge of public cloud architecture (MS Azure preferred);', 'Knowledge of Data Warehouse issues, experience in data modeling and ETL/ELT development;', 'Conceptual and analytical skills - the ability to extract, analyze and document complex business and technical requirements.']], ['work-organization-1', []], ['offered-1', ['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s v="Junior specialist (Junior)"/>
    <s v="Junior Data Engineer"/>
    <s v="'Designing and implementing modern cloud-based solutions;', 'Optimizing database design for higher performance;', 'Design, building, and launching of new data models and data pipelines;', 'Implementing best practices in data engineering including data integrity, reliability, validation, and documentation and improving discoverability of data.'"/>
    <s v="'1+ years of experience in SQL and data analysis, knowledge of relational databases (preferably SQL server, PostgreSQL);', '1+ years of experience in Python).', 'Knowledge of public cloud architecture (MS Azure preferred);', 'Knowledge of Data Warehouse issues, experience in data modeling and ETL/ELT development;', 'Conceptual and analytical skills - the ability to extract, analyze and document complex business and technical requirements.'"/>
    <s v="'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s v="'SQL', 'Python', 'Azure DevOps'"/>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ing implementing modern cloud based solution optimizing database design higher performance building launching new data model pipeline best practice engineering including integrity reliability validation documentation improving discoverability"/>
    <x v="2"/>
    <n v="2"/>
    <s v=" c:business analyst  ji:0  Int:  c:financial analyst  ji:0  Int:  c:system analyst  ji:1  Int:performance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documentation pipeline practice modern reliability model validation based engineering optimizing design including higher improving implementing launching integrity performance database designing discoverability building best new"/>
  </r>
  <r>
    <n v="1816"/>
    <n v="1824"/>
    <s v="Junior data engineer"/>
    <s v="['https://www.pracuj.pl/praca/junior-data-engineer-wroclaw-robotnicza-11,oferta,1002402125']"/>
    <s v="Specjalista (Mid / Regular), Młodszy specjalista (Junior)"/>
    <s v="[['https://www.pracuj.pl/praca/junior-data-engineer-wroclaw-robotnicza-11,oferta,1002402125'], 1, ['technologies-1', ['SQL']], ['responsibilities-1', ['rozwijanie się w różnych technologiach on-premise oraz chmurowych (m.in. Ab Initio, Teradata, Oracle, Apex, Python, PowerBI, Jenkins, bash/ksh, Azure, AWS)', 'korzystanie z szerokiego wachlarza dostępnych szkoleń', 'aktywny udział w rozwiązywaniu problemów systemowych', 'wspieranie od strony operacyjnej wdrażanego systemu, testowanie oprogramowania', 'udział w projektach technologicznych', 'budowanie relacji biznesowych']], ['requirements-1', ['umiejętność przekładania założeń biznesowych na technologiczne', 'samodzielność w działaniu oraz dobra organizacja pracy', 'umiejętność pracy pod presją czasu', 'komunikatywność i terminowość w wykonywanych zadaniach', 'otwartość i elastyczność pod kątem różnorodnych zadań', 'analityczne myślenie, odpowiedzialność i zaangażowanie w wykonywaną pracę', 'podstawowa wiedza z zakresu relacyjnych baz danych, hurtowni danych i znajomość podstaw SQL-a', 'znajomość podstaw programowania', 'znajomość języka angielskiego w stopniu umożliwiającym komunikację i korzystanie z literatury specjalistycznej']], ['work-organization-1', []], ['training-space-1', ['szkolenia wewnątrzfirmowe', 'wymiana wiedzy technicznej w firmie']],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nasza oferta benefitowa zawiera również rozwiązania dla osób z niepełnosprawnością.']], ['additional-module-1', ['Każdy z nas, wykonując swoje obowiązki, pomagając innym i przejmując odpowiedzialność, wywiera pozytywny wpływ na otoczenie. Osiąga codzienne, ważne sukcesy, rozwija siebie, pomaga światu iść naprzód. Jest inspiracją do zmian na lepsze. Staje się wzorem do naśladowania i autorytetem, na którym zawsze można polegać. Jest superbohaterem w swoim miejscu pracy.', 'Nasze sukcesy, te większe i mniejsze, nie miałyby miejsca, gdyby nie codzienne działania pracowników, osób zupełnie niezwyczajnych w tym, jak to robią.']], ['additional-module-2', ['Jesteśmy otwarci na zatrudnienie osób z niepełnosprawnością.']]]"/>
    <s v="Specialist (Mid/Regular), Junior Specialist (Junior)"/>
    <s v="Junior data engineer"/>
    <s v="'developing in various on-premise and cloud technologies (including Ab Initio, Teradata, Oracle, Apex, Python, PowerBI, Jenkins, bash/ksh, Azure, AWS)', 'using a wide range of available training', 'active participation in solving system problems', 'operational support for the implemented system, software testing', 'participation in technological projects', 'building business relationships'"/>
    <s v="'the ability to translate business assumptions into technological ones', 'independence in action and good organization of work', 'the ability to work under time pressure', 'communication and punctuality in performing tasks', 'openness and flexibility in terms of various tasks', 'analytical thinking, responsibility and commitment to the work performed', 'basic knowledge of relational databases, data warehouses and knowledge of the basics of SQL', 'knowledge of the basics of programming', 'knowledge of English to a degree that allows communication and use of specialist literature'"/>
    <s v="'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campaigns under the 'BeHealthy' program promoting a healthy lifestyle', 'our benefit offer also includes for people with disabilities.'"/>
    <s v="'SQL'"/>
    <s v="'in-company training', 'exchange of technical knowledge 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veloping various premise cloud technology including ab initio teradata oracle apex python powerbi jenkins bash ksh azure aws using wide range available training active participation solving system problem operational support implemented software testing technological project building business relationship"/>
    <x v="0"/>
    <n v="3"/>
    <s v=" c:business analyst  ji:3  Int:project support business  c:financial analyst  ji:1  Int:support  c:system analyst  ji:1  Int:system  c:data scientist  ji:1  Int:cloud  c:financial controller  ji:0  Int:  c:intern analyst  ji:0  Int:  c:security analyst  ji:0  Int:"/>
    <s v="cos:business analyst  cos:0 cos:financial analyst  cos:0 cos:system analyst  cos:0 cos:data scientist  cos:0 cos:financial controller  cos:0 cos:intern analyst  cos:0 cos:security analyst  cos:0"/>
    <n v="0"/>
    <s v="n"/>
    <s v="implemented azure available powerbi aws technological jenkins participation active cloud premise building initio apex ksh developing testing problem ab oracle bash range using wide technology including training various system python relationship teradata solving software operational"/>
  </r>
  <r>
    <n v="1817"/>
    <n v="1825"/>
    <s v="Junior Data Engineer z Java"/>
    <s v="['https://www.pracuj.pl/praca/junior-data-engineer-z-java-warszawa-chlodna-51,oferta,1002465664']"/>
    <s v="Młodszy specjalista (Junior)"/>
    <s v="[['https://www.pracuj.pl/praca/junior-data-engineer-z-java-warszawa-chlodna-51,oferta,1002465664'], 1, ['technologies-1', ['Java', 'SQL', 'Git']], ['responsibilities-1', ['Integrowanie danych dostawców zewnętrznych (za pośrednictwem plików, interfejsów API)', 'Konfigurację schematu danych', 'Konfigurację procesu ETL', 'Wprowadzanie poprawek i aktualizacji', 'Współpraca z zespołem Big Data w celu integracji danych z platformą Big Data']], ['requirements-1', ['Bardzo dobra znajomość j. angielskiego (praca po angielsku)', 'Podstawowa znajomość języka programowania (C#/Java), preferowany C#', 'Znajomość SQL', 'Znajomość GIT', 'Znajomość metodologii agile', 'CV w języku angielskim']], ['work-organization-1', []], ['development-practices-1', ['Clean Code', 'code review', 'mierniki jakości kodu', 'statyczna analiza kodu', 'BDD', 'pair programming', 'TDD', 'Continuous Deployment', 'Continuous Integration', 'deployment na poziomie zespołu', 'DevOps', 'wsparcie architekta / lidera technicznego', 'dokumentacja', 'narzędzia do trackowania zadań', 'zarządzanie długiem technologicznym', 'automatyzacja testów', 'pentesty', 'testy funkcjonalne', 'testy integracyjne', 'testy jednostkowe', 'testy regresyjne', 'testy wydajnościowe', 'testy manualne']], ['training-space-1', ['branżowe platformy e-learningowe', 'budżet rozwojowy', 'czas na rozwój Twoich pomysłów', 'konferencje w Polsce', 'mentoring', 'szkolenia wewnątrzfirmowe', 'szkolenia zewnętrzne', 'wsparcie merytoryczne od liderów technologicznych', 'wymiana wiedzy technicznej w firmie']], ['offered-1', ['Ciekawe, ambitne i różnorodne zadania przy realizacji projektu dla nowego klienta biznesowego', 'Możliwość rozwoju zawodowego w międzynarodowym środowisku biznesowym i technicznym', 'Satysfakcjonujące wynagrodzenie i atrakcyjny system bonusowy (prywatna opieka medyczna, ubezpieczenie, konferencje, szkolenia, dofinansowanie nauki języków obcych)', 'Nielimitowany dostęp do platformy szkoleniowej Pluralsight', 'Elastyczne godziny pracy oraz home office (obecnie pracujemy w 100% zdalnie)', 'Pracę w dobrej atmosferze, wspierających się zespołach, wśród pracowników, którzy chętnie dzielą się wiedzą m.in. w ramach wewnętrznych inicjatyw rozwojowych']]]"/>
    <s v="Junior specialist (Junior)"/>
    <s v="Junior Data Engineer z Java"/>
    <s v="'Integration of third-party data (via files, APIs)', 'Data schema configuration', 'ETL process configuration', 'Fixing and updating', 'Working with the Big Data team to integrate data with the Big Data platform'"/>
    <s v="'Very good knowledge of English (work in English)', 'Basic knowledge of programming language (C#/Java), C# preferred', 'Knowledge of SQL', 'Knowledge of GIT', 'Knowledge of agile methodology', 'CV in English '"/>
    <s v="'Interesting, ambitious and diverse tasks in the implementation of a project for a new business client', 'Professional development opportunities in an international business and technical environment', 'Satisfactory remuneration and an attractive bonus system (private medical care, insurance, conferences, training, co-financing of foreign language learning) )', 'Unlimited access to the Pluralsight training platform', 'Flexible working hours and home office (we currently work 100% remotely)', 'Work in a good atmosphere, in teams that support each other, among employees who willingly share their knowledge, e.g. . as part of internal development initiatives'"/>
    <s v="'Java', 'SQL', 'Git'"/>
    <s v="'industry e-learning platforms', 'development budget', 'time to develop your ideas', 'conferences in Poland', 'mentoring', 'in-company training', 'external training', 'substantive support from technological leaders', ' exchange of technical knowledge in the company'"/>
    <m/>
    <s v="data engineer java"/>
    <x v="2"/>
    <n v="3"/>
    <s v=" c:business analyst  ji:0  Int:  c:financial analyst  ji:0  Int:  c:system analyst  ji:0  Int:  c:data scientist  ji:3  Int:data engineer  c:financial controller  ji:0  Int:  c:intern analyst  ji:0  Int:  c:security analyst  ji:0  Int:"/>
    <s v="cos:business analyst  cos:0.864 cos:financial analyst  cos:0.835 cos:system analyst  cos:0.946 cos:data scientist  cos:0.911 cos:financial controller  cos:0.87 cos:intern analyst  cos:0.909 cos:security analyst  cos:0.923"/>
    <n v="0.94599999999999995"/>
    <s v="system analyst"/>
    <s v="java"/>
    <s v="integration third party data via file apis schema configuration etl process fixing updating working big team integrate platform"/>
    <x v="2"/>
    <n v="2"/>
    <s v=" c:business analyst  ji:1  Int:process  c:financial analyst  ji:0  Int:  c:system analyst  ji:0  Int:  c:data scientist  ji:2  Int:data etl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via schema process working file integration updating apis team party third fixing big integrate configuration"/>
  </r>
  <r>
    <n v="1818"/>
    <n v="1826"/>
    <s v="Junior Data Scientist"/>
    <s v="['https://www.pracuj.pl/praca/junior-data-scientist-katowice,oferta,1002465594']"/>
    <s v="Młodszy specjalista (Junior)"/>
    <s v="[['https://www.pracuj.pl/praca/junior-data-scientist-katowice,oferta,1002465594'], 1, ['technologies-1', ['SQL', 'R', 'Python', 'Microsoft Excel']], ['responsibilities-1', ['Przygotowanie analiz i raportów sprzedaży', 'Analiza czynników wpływających na sprzedaż', 'Wsparcie w budowie nowoczesnej sprzedażowej bazy danych', 'Określanie potencjału i segmentacja klientów Spółki', 'Budowa modeli predykcyjnych (pozyskanie i rozwój klienta, churn)']], ['requirements-1', ['Wykształcenie wyższe lub w trakcie studiów (kierunki ścisłe)', 'Znajomość narzędzi analizy danych SQL/R/Python', 'Dobra znajomość Microsoft Excel', 'Umiejętność analitycznego myślenia', 'Samodzielność i umiejętność ustalania priorytetów pracy', 'Mile widziani będą studenci 5 roku, kierunków Matematyka, Informatyka, Ekonometria lub pokrewnych.']], ['offered-1', ['Stabilną pracę w firmie będącej liderem branży', 'Umowę o pracę lub współpracę B2B', 'Możliwość rozwoju zawodowego i zdobycia cennego doświadczenia', 'Prywatną opiekę zdrowotną']]]"/>
    <s v="Junior specialist (Junior)"/>
    <s v="Junior Data Scientist"/>
    <s v="'Preparation of analyzes and sales reports', 'Analysis of factors influencing sales', 'Support in building a modern sales database', 'Determining the potential and segmentation of the Company's customers', 'Building predictive models (acquiring and developing customers, churn)'"/>
    <s v="'Higher education or during studies (science majors)', 'Knowledge of SQL/R/Python data analysis tools', 'Good knowledge of Microsoft Excel', 'Analytical thinking skills', 'Independence and ability to prioritize work', 'Welcome there will be 5th year students of Mathematics, Computer Science, Econometrics or related fields.'"/>
    <s v="'Stable work in a company that is an industry leader', 'Employment contract or B2B cooperation', 'Professional development and gaining valuable experience', 'Private healthcare'"/>
    <s v="'SQL', 'R', 'Python', 'Microsoft Excel'"/>
    <m/>
    <m/>
    <s v="data scientist"/>
    <x v="2"/>
    <n v="0"/>
    <m/>
    <m/>
    <n v="0"/>
    <s v="n"/>
    <m/>
    <s v="preparation analyzes sale report analysis factor influencing support building modern database determining potential segmentation company customer predictive model acquiring developing churn"/>
    <x v="0"/>
    <n v="3"/>
    <s v=" c:business analyst  ji:3  Int:support sale customer  c:financial analyst  ji:1  Int:suppor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cquiring factor report analysis modern segmentation developing model potential churn predictive company analyzes influencing database preparation determining building"/>
  </r>
  <r>
    <n v="1819"/>
    <n v="1827"/>
    <s v="Junior Data Scientist"/>
    <s v="['https://www.pracuj.pl/praca/junior-data-scientist-torun,oferta,1002471990']"/>
    <s v="Młodszy specjalista (Junior)"/>
    <s v="[['https://www.pracuj.pl/praca/junior-data-scientist-torun,oferta,1002471990'], 1, ['technologies-1', ['Python', 'Pandas']], ['responsibilities-1', ['Szukamy ambitnego i zaangażowanego Junior Data Scientist do naszego zespołu analityków danych. Osoba na tym stanowisku będzie odpowiedzialna za analizę danych, tworzenie modeli predykcyjnych oraz rozwijanie narzędzi do wizualizacji danych.', 'Aktywnie uczestniczyć we wszystkich etapach cyklu życia danych, od zbierania danych, przez ich przetwarzanie, aż do budowania modeli.', 'Analizować i przetwarzać duże zbiory danych, korzystając z języka Python oraz bibliotek takich jak Pandas lub NumPy i wyciągać wnioski z tych analiz.', 'Wizualizować dane za pomocą narzędzi takich jak Matplotlib lub Seaborn, dla specjalistów i osób niezwiązanych z IT.', 'Budować i utrzymywać modele predykcyjne oraz algorytmy uczenia maszynowego.', 'Pracować w zespole analityków danych i uczestniczyć w projektach z różnych dziedzin.', 'Ciągle doskonalił swoje umiejętności w dziedzinie analizy danych i uczenia maszynowego.']], ['requirements-1', ['Posiadasz tytuł magistra z matematyki, informatyki, fizyki, statystyki, ekonometrii lub pokrewnych kierunków.', 'Posiadasz dobrą znajomość przynajmniej jednego języka używanego w analizie statystycznej (preferowany Python) do przetwarzania i analizy danych, skryptowania oraz automatyzacji procesów.', 'Posiadasz dobre umiejętności komunikacyjne i prezentacyjne.', 'Masz zrozumienie technik i pojęć statystycznych oraz uczenia maszynowego.', 'Nasze minimum dla pracy w modelu hybrydowym to 3 dni / tydzień stacjonarnie w biurze w Toruniu.', 'Biegle mówisz po angielsku.', 'Doświadczenie z technologią eye trackingu.', 'Doświadczenie w projektach badawczych.']], ['offered-1', ['Uczestnictwo w projektach R&amp;D: Nasza firma angażuje się w zaawansowane projekty badawczo-rozwojowe, co daje możliwość zdobycia doświadczenia w pracy nad innowacyjnymi technologiami i rozwiązaniami. Dołączając do nas, będziesz miał okazję rozwijać swoje umiejętności, pracując nad wyzwaniami przyszłości, które wpłyną na rozwój branży.', 'Swoboda kreowania ścieżki kariery: W naszej organizacji masz możliwość decydowania o kierunku swojej kariery, dostosowując ją do swoich potrzeb i aspiracji zawodowych w ramach celów strategicznych firmy.', 'Wspieranie innowacji i przedsiębiorczości: Zachęcamy do podejmowania inicjatyw i wprowadzania nowych pomysłów, co pozwala pracownikom rozwijać się jako liderzy i innowatorzy w swojej dziedzinie.', 'Samodzielność i odpowiedzialność za własne działania: W naszej firmie stawiamy na samodzielność i poczucie odpowiedzialności za wyniki swoich działań.', 'Płaska struktura organizacyjna: Cenimy przejrzystość i współpracę. Dzięki płaskiej strukturze organizacyjnej decyzje są podejmowane szybciej, a komunikacja między zespołami na różnych poziomach hierarchii staje się łatwiejsza.', 'Pakiet medyczny: oferujemy pakiet medyczny, który obejmuje prywatną opiekę zdrowotną', 'Wynagrodzenie brutto: 1100 USD – 2300 USD w zależności od doświadczenia, za pełny wymiar etatu']]]"/>
    <s v="Junior specialist (Junior)"/>
    <s v="Junior Data Scientist"/>
    <s v="'We are looking for an ambitious and committed Junior Data Scientist to join our team of data analysts. The person in this position will be responsible for data analysis, creating predictive models and developing tools for data visualization.', 'Actively participate in all stages of the data life cycle, from data collection, through data processing, to building models.', 'Analyze and process big data sets using Python and libraries such as Pandas or NumPy and draw conclusions from these analyses.', 'Visualize data with tools such as Matplotlib or Seaborn, for professionals and non-IT people.', 'Build and maintain predictive models and machine learning algorithms.', 'Work in a team of data scientists and participate in projects in various fields.', 'Constantly improved his skills in the field of data analysis and machine learning.'"/>
    <s v="'You have a master's degree in mathematics, computer science, physics, statistics, econometrics or related fields.', 'You have a good knowledge of at least one language used in statistical analysis (preferably Python) for data processing and analysis, scripting and process automation.', 'You have good communication and presentation skills.', 'You have an understanding of statistical and machine learning techniques and concepts.', 'Our minimum for working in the hybrid model is 3 days / week stationary in the office in Toruń.', 'You are fluent in English.', 'Experience with eye tracking technology.', 'Experience in research projects.'"/>
    <s v="'Participation in R&amp;D projects: Our company is involved in advanced research and development projects, which gives the opportunity to gain experience in working on innovative technologies and solutions. By joining us, you will have the opportunity to develop your skills, working on the challenges of the future that will affect the development of the industry.', 'Freedom to create a career path: In our organization, you have the opportunity to decide the direction of your career, adapting it to your needs and professional aspirations in as part of the company's strategic goals.', 'Supporting innovation and entrepreneurship: We encourage you to take initiatives and introduce new ideas, which allows employees to develop as leaders and innovators in their field.', 'Independence and responsibility for their own actions: In our company, we focus on independence and a sense of responsibility for the results of their actions.', 'Flat organizational structure: We value transparency and cooperation. Thanks to the flat organizational structure, decisions are made faster and communication between teams at different levels of the hierarchy becomes easier.', 'Medical package: we offer a medical package that includes private health care', 'Gross salary: USD 1,100 - USD 2,300 depending on full-time experience"/>
    <s v="'Pythons', 'Pandas'"/>
    <m/>
    <m/>
    <s v="data scientist"/>
    <x v="2"/>
    <n v="0"/>
    <m/>
    <m/>
    <n v="0"/>
    <s v="n"/>
    <m/>
    <s v="looking ambitious committed junior data scientist join team analyst person position responsible analysis creating predictive model developing tool visualization actively participate stage life cycle collection processing building analyze process big set using python library panda numpy draw conclusion visualize matplotlib seaborn professional non it people build maintain machine learning algorithm work project various field constantly improved skill"/>
    <x v="2"/>
    <n v="3"/>
    <s v=" c:business analyst  ji:2  Int:project process  c:financial analyst  ji:0  Int:  c:system analyst  ji:1  Int:it  c:data scientist  ji:3  Int:data analysis scientis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roject analyst join maintain person skill draw model junior tool stage creating predictive work ambitious team field processing numpy big machine life collection building position conclusion matplotlib actively non learning developing people it constantly responsible process build analyze improved library committed professional visualization using looking set visualize algorithm various python seaborn cycle participate panda"/>
  </r>
  <r>
    <n v="1820"/>
    <n v="1828"/>
    <s v="Junior Data Scientist"/>
    <s v="['https://www.pracuj.pl/praca/junior-data-scientist-warszawa,oferta,1002463518']"/>
    <s v="Młodszy specjalista (Junior)"/>
    <s v="[['https://www.pracuj.pl/praca/junior-data-scientist-warszawa,oferta,1002463518'], 1, ['responsibilities-1', ['You will work closely with stakeholders in order to improve data management processes, understand business requirements and support the development of technical solutions', 'Collect information and understand business requirements', 'Work with IT development teams in order to support the development of technical solutions', 'Report project status and communicate project updates to stakeholders', 'Support the documentation and analysis of business requirements', 'Assist in project management', 'Support the development and maintenance of data models, dictionaries and other documentation']], ['requirements-1', ['At least 0,5 year of experience as a Business Analyst', 'Bachelor’s degree in IT, Math, Science or similar', 'Ability to work in a team', 'Strong analytical, problem-solving and interpersonal skills', 'Excellent command of English', 'Basic knowledge of data analysis and SQL', 'Knowledge of Agile methodologies and tools such as JIRA']], ['offered-1', ['Contract of Employment', 'Hybrid work (2 days a week from the office located in Warsaw)', 'Opportiunity to work with one of the biggest finance companies', 'Opportunity to work with the latest technologies', 'Complex onboarding and trainings', 'Work in the international enviroment']]]"/>
    <s v="Junior specialist (Junior)"/>
    <s v="Junior Data Scientist"/>
    <s v="'You will work closely with stakeholders in order to improve data management processes, understand business requirements and support the development of technical solutions', 'Collect information and understand business requirements', 'Work with IT development teams in order to support the development of technical solutions', 'Report project status and communicate project updates to stakeholders', 'Support the documentation and analysis of business requirements', 'Assist in project management', 'Support the development and maintenance of data models, dictionaries and other documentation'"/>
    <s v="'At least 0,5 year of experience as a Business Analyst', 'Bachelor’s degree in IT, Math, Science or similar', 'Ability to work in a team', 'Strong analytical, problem-solving and interpersonal skills', 'Excellent command of English', 'Basic knowledge of data analysis and SQL', 'Knowledge of Agile methodologies and tools such as JIRA'"/>
    <s v="'Contract of Employment', 'Hybrid work (2 days a week from the office located in Warsaw)', 'Opportiunity to work with one of the biggest finance companies', 'Opportunity to work with the latest technologies', 'Complex onboarding and trainings', 'Work in the international enviroment'"/>
    <m/>
    <m/>
    <m/>
    <s v="data scientist"/>
    <x v="2"/>
    <n v="0"/>
    <m/>
    <m/>
    <n v="0"/>
    <s v="n"/>
    <m/>
    <s v="work closely stakeholder order improve data management process understand business requirement support development technical solution collect information it team report project status communicate update documentation analysis assist maintenance model dictionary"/>
    <x v="0"/>
    <n v="5"/>
    <s v=" c:business analyst  ji:5  Int:project management support process business  c:financial analyst  ji:2  Int:support management  c:system analyst  ji:1  Int:i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evelopment solution documentation data report communicate requirement order analysis closely maintenance it model collect dictionary information work assist team understand improve update technical status"/>
  </r>
  <r>
    <n v="1821"/>
    <n v="1829"/>
    <s v="Junior Data Scientist"/>
    <s v="['https://www.pracuj.pl/praca/junior-data-scientist-warszawa-inflancka-4a,oferta,1002421675']"/>
    <s v="Specjalista (Mid / Regular), Młodszy specjalista (Junior)"/>
    <s v="[['https://www.pracuj.pl/praca/junior-data-scientist-warszawa-inflancka-4a,oferta,1002421675'], 1, ['technologies-1', ['R', 'Python', 'SQL']], ['responsibilities-1', ['Badanie związków pomiędzy danymi i różnymi aspektami wydajności.', 'Tworzenie szerokiej strategii dla całej grupy International Personal Finance w podejściu do „Big Data”, uczenia maszynowego i innych form sztucznej inteligencji.', 'Budowanie i rozwijanie relacji z kluczowymi interesariuszami, zarówno wewnętrznymi jak i zewnętrznymi.', 'Modelowanie systemów, mechanizmów i procesów do testowania zbiorów danych i uzyskiwanie praktycznych wniosków analitycznych.']], ['requirements-1', ['Wykształcenie wyższe magisterskie w zakresie informatyki, statystyki stosowanej, ekonometrii, matematyki, badań operacyjnych lub innym obszarze nauk ilościowych lub w trakcie ostatniego semestru studiów.', 'Doświadczenie w pracy z dużymi i zróżnicowanymi zbiorami danych, pozyskiwanymi z wielu źródeł (w tym z nowych źródeł cyfrowych).', 'Biegłość w modelowaniu statystycznym i/lub uczeniu maszynowym.', 'Znajomość metod data science do rozwiązywania problemów biznesowych oraz chęć zrozumienia jak praktycznie wykorzystać te informacje.', 'Znajomość języka programowania R or Python (wymagane).', 'Znajomość architektury baz danych (SQL).', 'Dobra komunikacja i umiejętność prezentacji, oraz łatwość w wyjaśnianiu złożonych pojęć analitycznych osobom nie będącym specjalistami w tej dziedzinie.', 'Bardzo dobra znajomość j. angielskiego w mowie i piśmie.']], ['offered-1', ['Możliwość pracy zdalnej', 'Elastyczne godziny pracy', 'Stabilne zatrudnienie na umowę o pracę', 'Pakiet opieki medycznej', 'Dzień wolny na wolontariat', 'Ubezpieczenie na życie na preferencyjnych warunkach', 'Ścieżki kariery wspierające rozwój w organizacji', 'Pakiet profesjonalnych szkoleń wdrożeniowych i rozwojowych', 'Platformę kafeteryjną oraz platformę społecznościowo-grywalizacyjną']]]"/>
    <s v="Specialist (Mid/Regular), Junior Specialist (Junior)"/>
    <s v="Junior Data Scientist"/>
    <s v="'Exploring the relationship between data and various aspects of performance.', 'Creating a broad strategy for the entire International Personal Finance group in its approach to Big Data, machine learning and other forms of artificial intelligence.', 'Building and developing relationships with key stakeholders, both both internal and external.', 'Modelling systems, mechanisms and processes to test datasets and obtain actionable analytical conclusions.'"/>
    <s v="'Higher education in computer science, applied statistics, econometrics, mathematics, operations research or any other area of ​​quantitative sciences or during the last semester of studies.', 'Experience in working with large and diverse data sets, obtained from many sources (including new digital sources).', 'Proficiency in statistical modeling and/or machine learning.', 'Knowledge of data science methods for solving business problems and willingness to understand how to practically use this information.', 'Knowledge of R or Python programming language (required) .', 'Knowledge of database architecture (SQL).', 'Good communication and presentation skills, and ease in explaining complex analytical concepts to non-specialists.', 'Very good written and spoken English. '"/>
    <s v="'Opportunity to work remotely', 'Flexible working hours', 'Stable employment under an employment contract', 'Medical care package', 'A day off for volunteering', 'Life insurance on preferential terms', 'Career paths supporting development in the organization ', 'Package of professional implementation and development training', 'Cafeteria platform and social and gamification platform'"/>
    <s v="'R', 'Python', 'SQL'"/>
    <m/>
    <m/>
    <s v="data scientist"/>
    <x v="2"/>
    <n v="0"/>
    <m/>
    <m/>
    <n v="0"/>
    <s v="n"/>
    <m/>
    <s v="exploring relationship data various aspect performance creating broad strategy entire international personal finance group approach big machine learning form artificial intelligence building developing key stakeholder internal external modelling system mechanism process test datasets obtain actionable analytical conclusion"/>
    <x v="4"/>
    <n v="3"/>
    <s v=" c:business analyst  ji:1  Int:process  c:financial analyst  ji:1  Int:finance  c:system analyst  ji:3  Int:system performance key  c:data scientist  ji:2  Int:data analytical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finance data aspect modelling creating analytical group entire obtain mechanism personal big machine form building conclusion exploring learning intelligence developing artificial process datasets test external various relationship approach actionable internal strategy international broad"/>
  </r>
  <r>
    <n v="1822"/>
    <n v="1830"/>
    <s v="Junior Data Scientist"/>
    <s v="['https://www.pracuj.pl/praca/junior-data-scientist-warszawa-inflancka-4a,oferta,1002489303']"/>
    <s v="Specjalista (Mid / Regular), Młodszy specjalista (Junior)"/>
    <s v="[['https://www.pracuj.pl/praca/junior-data-scientist-warszawa-inflancka-4a,oferta,1002489303'], 1, ['technologies-1', ['R', 'Python', 'SQL']], ['responsibilities-1', ['Badanie związków pomiędzy danymi i różnymi aspektami wydajności.', 'Tworzenie szerokiej strategii dla całej grupy International Personal Finance w podejściu do „Big Data”, uczenia maszynowego i innych form sztucznej inteligencji.', 'Budowanie i rozwijanie relacji z kluczowymi interesariuszami, zarówno wewnętrznymi jak i zewnętrznymi.', 'Modelowanie systemów, mechanizmów i procesów do testowania zbiorów danych i uzyskiwanie praktycznych wniosków analitycznych.']], ['requirements-1', ['Wykształcenie wyższe magisterskie w zakresie informatyki, statystyki stosowanej, ekonometrii, matematyki, badań operacyjnych lub innym obszarze nauk ilościowych lub w trakcie ostatniego semestru studiów.', 'Doświadczenie w pracy z dużymi i zróżnicowanymi zbiorami danych, pozyskiwanymi z wielu źródeł (w tym z nowych źródeł cyfrowych).', 'Biegłość w modelowaniu statystycznym i/lub uczeniu maszynowym.', 'Znajomość metod data science do rozwiązywania problemów biznesowych oraz chęć zrozumienia jak praktycznie wykorzystać te informacje.', 'Znajomość języka programowania R or Python (wymagane).', 'Znajomość architektury baz danych (SQL).', 'Dobra komunikacja i umiejętność prezentacji, oraz łatwość w wyjaśnianiu złożonych pojęć analitycznych osobom nie będącym specjalistami w tej dziedzinie.', 'Bardzo dobra znajomość j. angielskiego w mowie i piśmie.']], ['offered-1', ['Możliwość pracy zdalnej', 'Elastyczne godziny pracy', 'Stabilne zatrudnienie na umowę o pracę', 'Pakiet opieki medycznej', 'Dzień wolny na wolontariat', 'Ubezpieczenie na życie na preferencyjnych warunkach', 'Ścieżki kariery wspierające rozwój w organizacji', 'Pakiet profesjonalnych szkoleń wdrożeniowych i rozwojowych', 'Platformę kafeteryjną oraz platformę społecznościowo-grywalizacyjną']]]"/>
    <s v="Specialist (Mid/Regular), Junior Specialist (Junior)"/>
    <s v="Junior Data Scientist"/>
    <s v="'Exploring the relationship between data and various aspects of performance.', 'Creating a broad strategy for the entire International Personal Finance group in its approach to Big Data, machine learning and other forms of artificial intelligence.', 'Building and developing relationships with key stakeholders, both both internal and external.', 'Modelling systems, mechanisms and processes to test datasets and obtain actionable analytical conclusions.'"/>
    <s v="'Higher education in computer science, applied statistics, econometrics, mathematics, operations research or any other area of ​​quantitative sciences or during the last semester of studies.', 'Experience in working with large and diverse data sets, obtained from many sources (including new digital sources).', 'Proficiency in statistical modeling and/or machine learning.', 'Knowledge of data science methods for solving business problems and willingness to understand how to practically use this information.', 'Knowledge of R or Python programming language (required) .', 'Knowledge of database architecture (SQL).', 'Good communication and presentation skills, and ease in explaining complex analytical concepts to non-specialists.', 'Very good written and spoken English. '"/>
    <s v="'Opportunity to work remotely', 'Flexible working hours', 'Stable employment under an employment contract', 'Medical care package', 'A day off for volunteering', 'Life insurance on preferential terms', 'Career paths supporting development in the organization ', 'Package of professional implementation and development training', 'Cafeteria platform and social and gamification platform'"/>
    <s v="'R', 'Python', 'SQL'"/>
    <m/>
    <m/>
    <s v="data scientist"/>
    <x v="2"/>
    <n v="0"/>
    <m/>
    <m/>
    <n v="0"/>
    <s v="n"/>
    <m/>
    <s v="exploring relationship data various aspect performance creating broad strategy entire international personal finance group approach big machine learning form artificial intelligence building developing key stakeholder internal external modelling system mechanism process test datasets obtain actionable analytical conclusion"/>
    <x v="4"/>
    <n v="3"/>
    <s v=" c:business analyst  ji:1  Int:process  c:financial analyst  ji:1  Int:finance  c:system analyst  ji:3  Int:system performance key  c:data scientist  ji:2  Int:data analytical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finance data aspect modelling creating analytical group entire obtain mechanism personal big machine form building conclusion exploring learning intelligence developing artificial process datasets test external various relationship approach actionable internal strategy international broad"/>
  </r>
  <r>
    <n v="1823"/>
    <n v="1831"/>
    <s v="Junior Data Scientist"/>
    <s v="['https://www.pracuj.pl/praca/junior-data-scientist-warszawa-ludna-2,oferta,1002372672']"/>
    <s v="Młodszy specjalista (Junior)"/>
    <s v="[['https://www.pracuj.pl/praca/junior-data-scientist-warszawa-ludna-2,oferta,1002372672'], 1, ['technologies-1', ['R', 'Python']], ['responsibilities-1', ['Development of tailor-made /custom business (crossmedia) client-paid solutions', 'Development of innovative solutions, application of mathematical methods and computer-aided implementation', 'Professional handling of large, partly unstructured consumer data', 'Creation and execution of complex statistical analyzes that are required for reporting purposes or for answering in-depth clients questions']], ['requirements-1', ['Advanced skills in relevant (statistical) programming languages like R or Python', 'Fluent Polish and good English language skills, both written and oral', 'Client and result oriented personality, convincing with creative approaches', 'Confident in handling common multivariate analyses', 'Excellent analytical skills, that you can skillfully use to solve complex (data) challenges', 'Interpersonal and communication skills', 'Attention to details', 'Ability to work effectively with the global PET I-Solutions team, but also work independently when needed', 'Preferred: previous media experience (media background), in-depth understanding of media KPIs']], ['offered-1', ['Exciting work environment that brings people together', 'Use of the latest digital technologies', 'Initial and ongoing trainings to support your development', 'Opportunities for personal and professional growth', 'Competitive remuneration and bonus scheme linked to individual performance and company results (when performance bonus is applicable in the budget for the role)', 'Flexible working hours and home office', 'Medical Care in Enelmed', 'Group insurance', 'PPK (pension plan subsidized in 2% by the company)', 'Eco friendly travelers are welcome to the office – parking places for bikers and are available', 'Access to Multisport Cards', 'Last but not least – GfK Poland office is located close to the city center and easily accessible from many point by public transportation']]]"/>
    <s v="Junior specialist (Junior)"/>
    <s v="Junior Data Scientist"/>
    <s v="'Development of tailor-made /custom business (crossmedia) client-paid solutions', 'Development of innovative solutions, application of mathematical methods and computer-aided implementation', 'Professional handling of large, partly unstructured consumer data', 'Creation and execution of complex statistical analyzes that are required for reporting purposes or for answering in-depth clients questions'"/>
    <s v="'Advanced skills in relevant (statistical) programming languages like R or Python', 'Fluent Polish and good English language skills, both written and oral', 'Client and result oriented personality, convincing with creative approaches', 'Confident in handling common multivariate analyses', 'Excellent analytical skills, that you can skillfully use to solve complex (data) challenges', 'Interpersonal and communication skills', 'Attention to details', 'Ability to work effectively with the global PET I-Solutions team, but also work independently when needed', 'Preferred: previous media experience (media background), in-depth understanding of media KPIs'"/>
    <s v="'Exciting work environment that brings people together', 'Use of the latest digital technologies', 'Initial and ongoing trainings to support your development', 'Opportunities for personal and professional growth', 'Competitive remuneration and bonus scheme linked to individual performance and company results (when performance bonus is applicable in the budget for the role)', 'Flexible working hours and home office', 'Medical Care in Enelmed', 'Group insurance', 'PPK (pension plan subsidized in 2% by the company)', 'Eco friendly travelers are welcome to the office – parking places for bikers and are available', 'Access to Multisport Cards', 'Last but not least – GfK Poland office is located close to the city center and easily accessible from many point by public transportation'"/>
    <s v="'R', 'Python'"/>
    <m/>
    <m/>
    <s v="data scientist"/>
    <x v="2"/>
    <n v="0"/>
    <m/>
    <m/>
    <n v="0"/>
    <s v="n"/>
    <m/>
    <s v="development tailor made custom business crossmedia client paid solution innovative application mathematical method computer aided implementation professional handling large partly unstructured consumer data creation execution complex statistical analyzes required reporting purpose answering depth question"/>
    <x v="0"/>
    <n v="2"/>
    <s v=" c:business analyst  ji:2  Int:client business  c:financial analyst  ji:1  Int:reporting  c:system analyst  ji:1  Int:computer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omplex made large data execution mathematical implementation analyzes unstructured aided reporting question partly statistical development solution method depth paid application creation tailor crossmedia answering computer professional custom required handling innovative purpose consumer"/>
  </r>
  <r>
    <n v="1824"/>
    <n v="1832"/>
    <s v="Junior Data Scientist"/>
    <s v="['https://www.pracuj.pl/praca/junior-data-scientist-warszawa-rondo-daszynskiego-6,oferta,1002471439']"/>
    <s v="Młodszy specjalista (Junior)"/>
    <s v="[['https://www.pracuj.pl/praca/junior-data-scientist-warszawa-rondo-daszynskiego-6,oferta,1002471439'], 1, ['technologies-1', ['Python', 'SQL', 'R']], ['responsibilities-1', ['Uczestniczenie w projektach mających na celu budowę, wdrażanie, utrzymanie i rozwój produktów Data Science z wykorzystaniem najnowszych technologii', 'Udział w procesie projektowania, testowania oraz implementacji modeli statystycznych, wspierających kluczowe miejsca decyzyjne w procesie biznesowym', 'Analiza danych w celu poszukiwania zależności statystycznych oraz ich interpretowanie', 'Zapewnienie zaawansowanego wsparcia analitycznego przy zadaniach ad-hoc', 'Efektywna współpraca ze wszystkimi departamentami: ryzyko, IT, BI, marketing, windykacja, sprzedaż']], ['requirements-1', ['Wykształcenie wyższe lub student ostatnich lat, preferowane kierunki: metody ilościowe / informatyka / analizy danych / Big Data lub pokrewne', 'Umiejętność stosowaniu\u202fklasycznych metod modelowania (regresja logistyczna, drzewa decyzyjne, klasteryzacja etc.) oraz ML/AI (lasy losowe, sieci neuronowe, boosting, etc.);', 'Znajomość co najmniej jednego z języków programowania Python lub R', 'Praktyczna znajomość SQL', 'Umiejętność prezentowania wyników analiz dla osób nieposiadających zaawansowanej wiedzy statystycznej', 'Doświadczenie w branży Banking/Financial Service (praca w Fintech) oraz modelowaniu ryzyka kredytowego będzie dodatkowym atutem']], ['offered-1', ['Umowa o pracę', 'Atrakcyjne wynagrodzenie', 'Pracę w najlepszej firmie FINTECHOWEJ', 'Nowoczesne biuro w centrum miasta', 'Opieka medyczna/karta sportowa']]]"/>
    <s v="Junior specialist (Junior)"/>
    <s v="Junior Data Scientist"/>
    <s v="'Participation in projects aimed at building, implementing, maintaining and developing Data Science products using the latest technologies', 'Participation in the process of designing, testing and implementing statistical models supporting key decision-making places in the business process', 'Data analysis in order to search statistical dependencies and their interpretation', 'Providing advanced analytical support for ad-hoc tasks', 'Effective cooperation with all departments: risk, IT, BI, marketing, debt collection, sales'"/>
    <s v="'Higher education or last year student, preferred majors: quantitative methods / computer science / data analysis / Big Data or related', 'Ability to use classic modeling methods (logistic regression, decision trees, clustering, etc.) and ML/AI (random forests) neural networks, boosting, etc.);', 'Knowledge of at least one of the Python or R programming languages', 'Practical knowledge of SQL', 'Ability to present analysis results to people without advanced statistical knowledge', 'Experience in the Banking/ Financial Service (work in Fintech) and credit risk modeling will be an added advantage"/>
    <s v="'Employment contract', 'Attractive remuneration', 'Job in the best FINTECH company', 'Modern office in the city centre', 'Medical care/sports card'"/>
    <s v="'Python', 'SQL', 'R'"/>
    <m/>
    <m/>
    <s v="data scientist"/>
    <x v="2"/>
    <n v="0"/>
    <m/>
    <m/>
    <n v="0"/>
    <s v="n"/>
    <m/>
    <s v="participation project aimed building implementing maintaining developing data science product using latest technology process designing testing statistical model supporting key decision making place business analysis order search dependency interpretation providing advanced analytical support ad hoc task effective cooperation department risk it bi marketing debt collection sale"/>
    <x v="0"/>
    <n v="6"/>
    <s v=" c:business analyst  ji:6  Int:project product support sale process business  c:financial analyst  ji:2  Int:support risk  c:system analyst  ji:2  Int:it key  c:data scientist  ji:4  Int:data analysis analytical bi  c:financial controller  ji:0  Int:  c:intern analyst  ji:0  Int:  c:security analyst  ji:0  Int:"/>
    <s v="cos:business analyst  cos:0 cos:financial analyst  cos:0 cos:system analyst  cos:0 cos:data scientist  cos:0 cos:financial controller  cos:0 cos:intern analyst  cos:0 cos:security analyst  cos:0"/>
    <n v="0"/>
    <s v="n"/>
    <s v="risk bi maintaining data analysis advanced order marketing key hoc model decision analytical participation ad designing science collection department building statistical latest task effective developing dependency it debt place testing supporting cooperation interpretation using technology providing making search aimed implementing"/>
  </r>
  <r>
    <n v="1825"/>
    <n v="1833"/>
    <s v="Junior Data Scientist"/>
    <s v="['https://www.pracuj.pl/praca/junior-data-scientist-warszawa-senatorska-18,oferta,1002487659']"/>
    <s v="Młodszy specjalista (Junior)"/>
    <s v="[['https://www.pracuj.pl/praca/junior-data-scientist-warszawa-senatorska-18,oferta,1002487659'], 1, ['responsibilities-1', ['Analiza dużych zbiorów danych w celu poszukiwania trendów i zależności wpływających na kluczowe obszary działalności firmy', 'Udział w ogólnofirmowych projektach analitycznych', 'Wstępna analiza danych z wykorzystaniem Pythona i SQL', 'Budowa prostych modeli uczenia maszynowego z wykorzystaniem AutoML i/lub Pythona', 'Wdrażanie rozwiązań mających na celu usprawnienie procesu analizy danych', 'Przygotowywanie poszerzonych analiz z obszaru szkodowego', 'Automatyzacja i optymalizacja procesu raportowego oraz weryfikacja jakości danych', 'Opracowywanie raportów na potrzeby Zarządu oraz instytucji finansowych', 'Analityczne wsparcie poszczególnych jednostek biznesowych']], ['requirements-1', ['Doświadczenie na stanowiskach związanych z analizą i przetwarzaniem dużych wolumenów danych', 'Wykształcenie wyższe w zakresie nauk ścisłych (matematyka, metody ilościowe lub pokrewne) lub ostatnie lata studiów', 'Bardzo dobra znajomość SQL i relacyjnych baz danych', 'Znajomość Pythona w stopniu co najmniej podstawowym (biblioteki: numpy, pandas, scikit-Learn)', 'Znajomość zagadnień z zakresu Machine Learningu (regresja, klasyfikacja)', 'Mile widziana znajomość narzędzi typu AutoML', 'Bardzo dobra znajomość MS Excel', 'Znajomość języka angielskiego w stopniu umożliwiającym komunikację oraz raportowanie', 'Wysoko rozwinięte umiejętności analitycznego myślenia', 'Odpowiedzialność i samodzielność w wykonywaniu zadań', 'Bardzo dobra organizacja pracy', 'Umiejętność budowania relacji, proaktywność, chęć do nauki i inicjatywa w działaniu']], ['offered-1', ['Praca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e do zdobycia dodatkowego doświadczenia i doskonalenia umiejętności językowych poprzez możliwość pracy (na kilka miesięcy, kilka lat lub na stałe) w spółkach należących do Grupy Generali za granicą', 'Prywatna opieka medyczna Enel-Med, z możliwością wykupienia pakietów dla Twoich bliskich', 'Darmowe wsparcie terapeutyczne, dostępne w godzinach pracy', 'Ubezpieczenie grupowe i zniżki na ubezpieczenia indywidualne', 'Atrakcyjna oferta Generali Investments IKE lub IKZE', 'Dostęp do platformy kafeteryjnej, na której można wykupić m.in. kartę MultiSport lub bilety do kina czy teatru w preferencyjnych cenach', 'Promocje na abonament w T-Mobile lub produkty Philips i Tefal']]]"/>
    <s v="Junior specialist (Junior)"/>
    <s v="Junior Data Scientist"/>
    <s v="'Analysis of large data sets to search for trends and dependencies affecting key areas of the company', 'Participation in company-wide analytical projects', 'Preliminary data analysis using Python and SQL', 'Building simple machine learning models using AutoML and/or Python', 'Implementation of solutions aimed at streamlining the data analysis process', 'Preparation of extended analyzes in the claims area', 'Automation and optimization of the reporting process and verification of data quality', 'Development of reports for the needs of the Management Board and financial institutions', 'Analytical support individual business units'"/>
    <s v="'Experience in positions related to the analysis and processing of large data volumes', 'Higher education in the field of exact sciences (mathematics, quantitative methods or related) or recent years of study', 'Very good knowledge of SQL and relational databases', 'Knowledge of Python in at least basic level (libraries: numpy, pandas, scikit-Learn)', 'Knowledge of Machine Learning issues (regression, classification)', 'Knowledge of AutoML tools is welcome', 'Very good knowledge of MS Excel', 'Knowledge of English at a level that allows communication and reporting', 'Highly developed analytical thinking skills', 'Responsibility and independence in performing tasks', 'Very good work organisation', 'Relationship building skills, proactivity, willingness to learn and initiative in action'"/>
    <s v="'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projects abroad', 'Opportunities to gain additional experience and improve language skills by working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offer of Generali Investments IKE or IKZE', 'Access to the cafeteria platform where you can buy e.g. MultiSport card or cinema or theater tickets at preferential prices', 'Promotions for T-Mobile subscription or Philips and Tefal products'"/>
    <m/>
    <m/>
    <m/>
    <s v="data scientist"/>
    <x v="2"/>
    <n v="0"/>
    <m/>
    <m/>
    <n v="0"/>
    <s v="n"/>
    <m/>
    <s v="analysis large data set search trend dependency affecting key area company participation wide analytical project preliminary using python sql building simple machine learning model automl implementation solution aimed streamlining process preparation extended analyzes claim automation optimization reporting verification quality development report need management board financial institution support individual business unit"/>
    <x v="2"/>
    <n v="7"/>
    <s v=" c:business analyst  ji:6  Int:project management support automation process business  c:financial analyst  ji:4  Int:support financial reporting management  c:system analyst  ji:1  Int:key  c:data scientist  ji:7  Int:data analysis report sql reporting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affecting large automation support key verification model individual institution implementation board participation management company analyzes area machine financial unit optimization need building development solution trend learning dependency preliminary process quality streamlining using wide set simple automl python claim search preparation aimed extended business"/>
  </r>
  <r>
    <n v="1826"/>
    <n v="1834"/>
    <s v="Junior Demand Planning Specialist | Mars Young Professionals Program | Mars Petcare"/>
    <s v="['https://www.pracuj.pl/praca/junior-demand-planning-specialist-mars-young-professionals-program-mars-petcare-warszawa,oferta,1002474162']"/>
    <s v="Praktykant / Stażysta"/>
    <s v="[['https://www.pracuj.pl/praca/junior-demand-planning-specialist-mars-young-professionals-program-mars-petcare-warszawa,oferta,1002474162'], 1, ['responsibilities-1', ['Program Mars Young Professionals to więcej niż staż. Program powstał z myślą o tych, którzy znajdują się na początku swojej kariery zawodowej i od samego jej startu chcą zdobywać kluczowe kompetencje i niezbędne umiejętności, a przy tym nie boją się wyzwań. W ramach programu, na 6-12 miesięcy, wcielisz się w rolę specjalisty w wybranym przez siebie dziale i zostaniesz liderem prawdziwego projektu biznesowego. To pierwszy krok, aby wejść do świata Mars i zostać z nami na dłużej.', 'Twoim zadaniem będzie sporządzanie prognoz sprzedaży poprzez określenie wolumenu i zapewnienie ciągłej dostępności planowanych produktów. Pomożesz nam wdrożyć nowe narzędzie do tworzenia forecastu oraz będziesz przygotowywać rekomendacje usprawnień w obszarze planowania.']], ['requirements-1', ['Poszukujemy ambitnych, nastawionych na działanie i współpracę osób, które są otwarte na naukę i nowe wyzwania, oraz', '', '•\tbardzo dobrze znają język angielski', '•\tposiadają doświadczenie zawodowe maksymalnie do 5 lat (doświadczenie w trakcie studiów jak najbardziej się w to wlicza!)', '', 'Nie masz doświadczenia, ale szybko się uczysz, masz duże ambicje i pasję do pracy w tym obszarze? Nie ma problemu, nauczymy Cię wszystkiego, co wiemy.']], ['offered-1', ['Wynagrodzenie 6300 PLN/brutto miesięcznie', 'Umowę o pracę na czas określony', 'System premiowy uzależniony od wyników biznesowych', 'Pełen pakiet benefitów', 'Elastyczny czas pracy oraz możliwość łączenia pracy zdalnej z pracą z biura', 'Bonus relokacyjny, jeśli dołączenie na program będzie wymagało od Ciebie relokacji (powyżej 100km)']], ['additional-module-2', ['Niektórym mogłoby się wydawać, że w dziale Demand Planningu Mars Petcare korzystając z kryształowej kuli przewidujemy przyszłość, ale niestety nie mamy takiego narzędzia. Tworzymy plany zapotrzebowania, zarówno krótko i długoterminowe, w oparciu o ścisłą współpracę z działami MS&amp;D i Sprzedaży. Po przygotowaniu rekomendacji, wskazujemy ryzyka i dodatkowe szanse tak, aby były one podstawą do tworzenia planów biznesowych dla wszystkich działów w firmie i estymacji kondycji finansowej w krótkiej i długiej perspektywie. Codziennie staramy się zapewnić jak najwyższy poziom realizacji zamówień naszych klientów we współpracy z kilkunastoma fabrykami oraz całym działem Supply Chain. Nasz dział to miejsce, w którym nie można się nudzić!']], ['additional-module-3', ['Interesuje Cię więcej niż jedna oferta Mars Young Professionals? Świetnie! Pamiętaj jednak, że swoją aplikację możesz przesłać na maksymalnie 3 wybrane ogłoszenia MYP.', '', 'Twoja przyszłość zaczyna się dziś. Aplikuj.']]]"/>
    <s v="Apprentice / Trainee"/>
    <s v="Junior Demand Planning Specialist | Mars Young Professionals Program | Mars Petcare"/>
    <s v="'The Mars Young Professionals program is more than an internship. The program was created for those who are at the beginning of their professional career and want to acquire key competences and necessary skills from the very beginning, and at the same time are not afraid of challenges. As part of the program, for 6-12 months, you will play the role of a specialist in the department of your choice and become the leader of a real business project. This is the first step to enter the world of Mars and stay with us for longer.', 'Your task will be to prepare sales forecasts by determining the volume and ensuring the continuous availability of planned products. You will help us implement a new forecasting tool and prepare recommendations for improvements in the planning area.'"/>
    <s v="'We are looking for ambitious, action- and cooperation-oriented people who are open to learning and new challenges, and', '', '•\t speak English very well', '•\t have professional experience up to 5 years (experience during studies is included in it!)', '', 'You have no experience, but you learn quickly, you have high ambitions and passion for work in this area? No problem, we'll teach you everything we know.'"/>
    <s v="'Salary PLN 6,300/gross per month', 'Fixed-term employment contract', 'Bonus system dependent on business results', 'Full benefit package', 'Flexible working hours and the ability to combine remote work with office work', 'Bonus relocation, if joining the program will require you to relocate (over 100km)'"/>
    <m/>
    <m/>
    <m/>
    <s v="demand planning specialist mar young professional program petcare"/>
    <x v="4"/>
    <n v="1"/>
    <s v=" c:business analyst  ji:1  Int:planning  c:financial analyst  ji:0  Int:  c:system analyst  ji:0  Int:  c:data scientist  ji:1  Int:program  c:financial controller  ji:0  Int:  c:intern analyst  ji:0  Int:  c:security analyst  ji:0  Int:"/>
    <s v="cos:business analyst  cos:0.894 cos:financial analyst  cos:0.886 cos:system analyst  cos:0.937 cos:data scientist  cos:0.936 cos:financial controller  cos:0.913 cos:intern analyst  cos:0.966 cos:security analyst  cos:0.942"/>
    <n v="0.96599999999999997"/>
    <s v="intern analyst"/>
    <s v="specialist young professional petcare demand program mar"/>
    <s v="mar young professional program internship created beginning career want acquire key competence necessary skill time afraid challenge part 12 month play role specialist department choice become leader real business project first step enter world stay u longer task prepare sale forecast determining volume ensuring continuous availability planned product help implement new forecasting tool recommendation improvement planning area"/>
    <x v="0"/>
    <n v="6"/>
    <s v=" c:business analyst  ji:6  Int:project product sale planning real business  c:financial analyst  ji:0  Int:  c:system analyst  ji:1  Int:key  c:data scientist  ji:2  Int:forecast program  c:financial controller  ji:0  Int:  c:intern analyst  ji:1  Int:internship  c:security analyst  ji:0  Int:"/>
    <s v="cos:business analyst  cos:0 cos:financial analyst  cos:0 cos:system analyst  cos:0 cos:data scientist  cos:0 cos:financial controller  cos:0 cos:intern analyst  cos:0 cos:security analyst  cos:0"/>
    <n v="0"/>
    <s v="n"/>
    <s v="improvement skill created internship want 12 key first tool competence young part ensuring stay help become area volume planned beginning mar career play month department leader determining new specialist task enter necessary world afraid choice continuous program u forecasting role availability challenge acquire longer professional prepare forecast time step recommendation implement"/>
  </r>
  <r>
    <n v="1827"/>
    <n v="1835"/>
    <s v="Junior Digital Web Analyst"/>
    <s v="['https://www.pracuj.pl/praca/junior-digital-web-analyst-warszawa-marynarska-15,oferta,1002372505']"/>
    <s v="Specjalista (Mid / Regular), Młodszy specjalista (Junior)"/>
    <s v="[['https://www.pracuj.pl/praca/junior-digital-web-analyst-warszawa-marynarska-15,oferta,1002372505'], 1, ['technologies-1', ['JavaScript', 'HTML', 'CSS']], ['responsibilities-1', ['Take responsibility for daily, weekly and monthly reporting', 'Create and take responsibility for tagging process.', 'Make sure the data collection process and reported data are valid', 'Data evangelization of other teams (in house and client)', 'Take part as a team player in analytical department work', 'Work closely with Digital Team (CRM, AB testing,UX, Dev’s)', 'You will be the first line of support/contact for the client on a daily basis']], ['requirements-1', ['At least 6 months of experience in Digital/Web analytics.', 'Being familiar with Adobe Analytics or Google Analytics or any other web analytics tool.', 'eCommerce understanding from digital marketing point of view', 'Self-motivated and self-organized, but able to work as a team player', 'Ability to quickly adapt to new tools and having open mind for new knowledge', 'Striving for new skills and knowledge is a MUST – we actually want to give you bunch of educational platforms to learn, certificates to pass, that will bump your career profile significantly', 'Basic web development knowledge (javascript, html, css is an additional big advantage)', 'Understanding of tag implementation is also an advantage', 'Experience with Google Tag Manager is also an additional big advantage', 'Experience with experimentation testing for optimization – analysis of A/B tests, MVT tests, personalization is also an advantage']], ['offered-1', ['Work for polish and global clients', 'Short and mid-term projects with opportunity to utilize new, solutions/frameworks/technologies', 'Cooperation with engineers that are building physical retail solutions, utilizing, technologies like face recognition, gender and age recognition, beacons, footfall, tracking, NFC, video signage, etc.', 'Cooperation based on a contract (B2B also possible)', 'Employee benefits package (sports card, lunch card, medical care, dental care, life insurance)', 'Multidisciplinary, Multilanguage, multicultural, young and party loving team', 'A comfortable, renovated, modern office in Mokotów', 'Fresh fruit, cereals and coffee daily', 'Chillout room with PS4 and board games, terrace']]]"/>
    <s v="Specialist (Mid/Regular), Junior Specialist (Junior)"/>
    <s v="Junior Digital Web Analyst"/>
    <s v="'Take responsibility for daily, weekly and monthly reporting', 'Create and take responsibility for tagging process.', 'Make sure the data collection process and reported data are valid', 'Data evangelization of other teams (in house and client)', 'Take part as a team player in analytical department work', 'Work closely with Digital Team (CRM, AB testing,UX, Dev’s)', 'You will be the first line of support/contact for the client on a daily basis'"/>
    <s v="'At least 6 months of experience in Digital/Web analytics.', 'Being familiar with Adobe Analytics or Google Analytics or any other web analytics tool.', 'eCommerce understanding from digital marketing point of view', 'Self-motivated and self-organized, but able to work as a team player', 'Ability to quickly adapt to new tools and having open mind for new knowledge', 'Striving for new skills and knowledge is a MUST – we actually want to give you bunch of educational platforms to learn, certificates to pass, that will bump your career profile significantly', 'Basic web development knowledge (javascript, html, css is an additional big advantage)', 'Understanding of tag implementation is also an advantage', 'Experience with Google Tag Manager is also an additional big advantage', 'Experience with experimentation testing for optimization – analysis of A/B tests, MVT tests, personalization is also an advantage'"/>
    <s v="'Work for polish and global clients', 'Short and mid-term projects with opportunity to utilize new, solutions/frameworks/technologies', 'Cooperation with engineers that are building physical retail solutions, utilizing, technologies like face recognition, gender and age recognition, beacons, footfall, tracking, NFC, video signage, etc.', 'Cooperation based on a contract (B2B also possible)', 'Employee benefits package (sports card, lunch card, medical care, dental care, life insurance)', 'Multidisciplinary, Multilanguage, multicultural, young and party loving team', 'A comfortable, renovated, modern office in Mokotów', 'Fresh fruit, cereals and coffee daily', 'Chillout room with PS4 and board games, terrace'"/>
    <s v="'JavaScript', 'HTML', 'CSS'"/>
    <m/>
    <m/>
    <s v="digital web analyst"/>
    <x v="3"/>
    <n v="0"/>
    <s v=" c:business analyst  ji:0  Int:  c:financial analyst  ji:0  Int:  c:system analyst  ji:0  Int:  c:data scientist  ji:0  Int:  c:financial controller  ji:0  Int:  c:intern analyst  ji:0  Int:  c:security analyst  ji:0  Int:"/>
    <s v="cos:business analyst  cos:0.859 cos:financial analyst  cos:0.849 cos:system analyst  cos:0.944 cos:data scientist  cos:0.927 cos:financial controller  cos:0.903 cos:intern analyst  cos:0.97 cos:security analyst  cos:0.943"/>
    <n v="0.97"/>
    <s v="intern analyst"/>
    <s v="n"/>
    <s v="take responsibility daily weekly monthly reporting create tagging process make sure data collection reported valid evangelization team house client part player analytical department work closely digital crm ab testing ux dev first line support contact basis"/>
    <x v="0"/>
    <n v="4"/>
    <s v=" c:business analyst  ji:4  Int:support client process crm  c:financial analyst  ji:2  Int:support reporting  c:system analyst  ji:0  Int:  c:data scientist  ji:3  Int:data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evangelization data closely create first reported monthly analytical work team part responsibility collection reporting valid department sure make testing take player digital house tagging ab dev line weekly basis daily contact ux"/>
  </r>
  <r>
    <n v="1828"/>
    <n v="1836"/>
    <s v="Junior Finance Analyst"/>
    <s v="['https://www.pracuj.pl/praca/junior-finance-analyst-warszawa,oferta,1002380019']"/>
    <s v="Pracownik fizyczny"/>
    <s v="[['https://www.pracuj.pl/praca/junior-finance-analyst-warszawa,oferta,1002380019'], 1, ['responsibilities-1', ['Przygotowywanie rozliczeń między podmiotami w grupie', 'Monitoring kosztów projektów, analiza rentowności inwestycji', 'Przygotowywanie i zbieranie danych do raportów', 'Raportowanie miesięczne na potrzeby zarządu', 'Współpraca z zewnętrzną księgowością', 'Bieżące wsparcie zespołu finansowego']], ['requirements-1', ['Wykształcenie wyższe na kierunku finanse, ekonomia, rachunkowość', 'Zdolności analityczne poparte, co najmniej rocznym doświadczeniem w analizach finansowych', 'Bardzo dobra znajomości Ms Excel', 'Dobra znajomość j. angielskiego w mowie i piśmie', 'Bardzo dobra organizacja pracy własnej i zarzadzania zadaniami', 'Samodzielność i inicjatywa w działaniu', 'Doświadczenie w branży nieruchomości będzie dodatkowym atutem']], ['offered-1', ['opiekę medyczną w Medicover', 'pracę w pełnym wymiarze godzin', 'przyjazną atmosferę pracy']]]"/>
    <s v="Worker"/>
    <s v="Junior Finance Analyst"/>
    <s v="'Preparation of settlements between entities in the group', 'Monitoring of project costs, investment profitability analysis', 'Preparing and collecting data for reports', 'Monthly reporting for the needs of the management board', 'Cooperation with external accounting', 'Ongoing support for the financial team'"/>
    <s v="'Higher education in finance, economics, accounting', 'Analytical skills supported by at least one year of experience in financial analyses', 'Very good command of Ms Excel', 'Good command of English in speech and writing', 'Very good organization own work and task management', 'Independence and initiative in action', 'Experience in the real estate industry will be an advantage'"/>
    <s v="'medical care at Medicover', 'full-time work', 'friendly working atmosphere'"/>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preparation settlement entity group monitoring project cost investment profitability analysis preparing collecting data report monthly reporting need management board cooperation external accounting ongoing support financial team"/>
    <x v="1"/>
    <n v="8"/>
    <s v=" c:business analyst  ji:4  Int:project support management monitoring  c:financial analyst  ji:8  Int:management support accounting financial investment settlement reporting cost  c:system analyst  ji:0  Int:  c:data scientist  ji:4  Int: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data analysis report collecting profitability monthly board cooperation entity team group external preparing ongoing monitoring preparation need"/>
  </r>
  <r>
    <n v="1829"/>
    <n v="1837"/>
    <s v="Junior Finance Controlling Analyst"/>
    <s v="['https://www.pracuj.pl/praca/junior-finance-controlling-analyst-krakow-aleja-jana-pawla-ii-43a,oferta,1002406179']"/>
    <s v="Specjalista (Mid / Regular), Starszy specjalista (Senior)"/>
    <s v="[['https://www.pracuj.pl/praca/junior-finance-controlling-analyst-krakow-aleja-jana-pawla-ii-43a,oferta,1002406179'], 1, ['responsibilities-1', ['Your daily tasks may include:', 'Ensures maintenance of master data related to controlling,', 'Calculates non-Standard Accruals,', 'Calculates and prepares managerial reports in pre-agreed format and ensuring data correctness and completeness,', 'Performs the month end, quarter end and the year-end close process,', 'Develops and maintain successful working relationships with suppliers, employees, OpCos and other key stakeholders,', 'Executes assigned process controls and proactively report any instances of non-compliance,', 'Identifies issues and use the agreed escalation route in a timely manner if an issue should arise,', 'Responds to queries from OpCo via e-mail/telephone in alignment with service management processes.']], ['requirements-1', ['You are a good match if you have:', &quot;Bachelors or Master's degree in Finance or Accounting,&quot;, 'Attentional to details and quality,', 'Very good Excel skills,', 'Strong understanding of financial fundamentals and business framework,', 'Strong customer service skills,', 'Good working knowledge of SAP,', 'Excellent collaborative skills allowing to effectively manage the relationship with the key stakeholders, both internal and external.', 'You are a perfect match if you also have:', 'Project skills,', 'Proactivity in identifying potential improvements,', 'Visual Basic knowledge.']], ['offered-1', ['Private Medical Healthcare', 'Performance bonus', 'Sodexo card', 'Life insurance', 'Referral program', 'Development opportunities', 'Local and global job opportunities within HEINEKEN', 'ACCA Approved Employer', 'Work from home flexibility (also after COVID)']]]"/>
    <s v="Specialist (Mid/Regular), Senior Specialist (Senior)"/>
    <s v="Junior Finance Controlling Analyst"/>
    <s v="'Your daily tasks may include:', 'Ensures maintenance of master data related to controlling,', 'Calculates non-Standard Accruals,', 'Calculates and prepares managerial reports in pre-agreed format and ensuring data correctness and completeness,', 'Performs the month end, quarter end and the year-end close process,', 'Develops and maintain successful working relationships with suppliers, employees, OpCos and other key stakeholders,', 'Executes assigned process controls and proactively report any instances of non-compliance,', 'Identifies issues and use the agreed escalation route in a timely manner if an issue should arise,', 'Responds to queries from OpCo via e-mail/telephone in alignment with service management processes.'"/>
    <s v="'You are a good match if you have:', &quot;Bachelors or Master's degree in Finance or Accounting,&quot;, 'Attentional to details and quality,', 'Very good Excel skills,', 'Strong understanding of financial fundamentals and business framework,', 'Strong customer service skills,', 'Good working knowledge of SAP,', 'Excellent collaborative skills allowing to effectively manage the relationship with the key stakeholders, both internal and external.', 'You are a perfect match if you also have:', 'Project skills,', 'Proactivity in identifying potential improvements,', 'Visual Basic knowledge.'"/>
    <s v="'Private Medical Healthcare', 'Performance bonus', 'Sodexo card', 'Life insurance', 'Referral program', 'Development opportunities', 'Local and global job opportunities within HEINEKEN', 'ACCA Approved Employer', 'Work from home flexibility (also after COVID)'"/>
    <m/>
    <m/>
    <m/>
    <s v="finance controlling analyst"/>
    <x v="1"/>
    <n v="3"/>
    <s v=" c:business analyst  ji:1  Int:controlling  c:financial analyst  ji:2  Int:finance  c:system analyst  ji:0  Int:  c:data scientist  ji:0  Int:  c:financial controller  ji:3  Int:finance controlling  c:intern analyst  ji:0  Int:  c:security analyst  ji:0  Int:"/>
    <s v="cos:business analyst  cos:0.892 cos:financial analyst  cos:0.906 cos:system analyst  cos:0.938 cos:data scientist  cos:0.934 cos:financial controller  cos:0.945 cos:intern analyst  cos:0.966 cos:security analyst  cos:0.949"/>
    <n v="0.96599999999999997"/>
    <s v="intern analyst"/>
    <s v="analyst"/>
    <s v="daily task may include ensures maintenance master data related controlling calculates non standard accrual prepares managerial report pre agreed format ensuring correctness completeness performs month end quarter year close process develops maintain successful working relationship supplier employee opcos key stakeholder executes assigned control proactively instance compliance identifies issue use escalation route timely manner arise responds query opco via mail telephone alignment service management"/>
    <x v="0"/>
    <n v="4"/>
    <s v=" c:business analyst  ji:4  Int:service process controlling management  c:financial analyst  ji:2  Int:control management  c:system analyst  ji:1  Int:key  c:data scientist  ji:2  Int:data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stakeholder develops maintain maintenance data report issue completeness quarter key identifies calculates working query include correctness end assigned escalation ensuring telephone successful accrual managerial instance master timely alignment pre compliance month mail task control via use opco non executes proactively arise employee year performs agreed close manner relationship opcos daily supplier prepares may related route responds standard format ensures"/>
  </r>
  <r>
    <n v="1830"/>
    <n v="1838"/>
    <s v="Junior Finance Data Analyst"/>
    <s v="['https://www.pracuj.pl/praca/junior-finance-data-analyst-katowice-porcelanowa-8,oferta,1002411517']"/>
    <s v="Młodszy specjalista (Junior)"/>
    <s v="[['https://www.pracuj.pl/praca/junior-finance-data-analyst-katowice-porcelanowa-8,oferta,1002411517'], 1, ['technologies-1', ['SQL', 'Microsoft Excel', 'Microsoft Power BI']], ['responsibilities-1', ['Zbieranie danych, ich analiza, magazynowanie w bazach danych, opracowanie raportów oraz docelowo automatyzacja tych procesów,', 'Prowadzenie i tworzenie raportów operacji finansowych na potrzeby wewnętrzne i zewnętrzne firmy,', 'Ustalanie zgodności oraz analiza wpłat transakcji płatniczych Klientów,', 'Typowanie operacji finansowych jako niestandardowe, odnajdowanie anomalii', 'Rekomendowanie zmian w procesach oraz procedurach celem podnoszenia efektywności raportowania i poprawności danych', 'Raportowanie do kierownika działu oraz współpraca z innymi działami w firmie.']], ['requirements-1', ['Wykształcenie min. średnie maturalne', 'Dobra znajomość SQL', 'Dobra znajomość arkusza kalkulacyjnego Excel oraz Google Docs', 'Znajomość języka angielskiego na poziomie komunikatywnym (min. B2)', 'Umiejętność analitycznego myślenia oraz wyciągania wniosków', 'Kreatywne podejście do zadań', 'Dobra organizacja pracy', 'Znajomość Microsoft Power BI', 'Doświadczenie na podobnym stanowisku']], ['work-organization-1', []], ['offered-1', ['Praca w nowoczesnym biurze w Katowicach w pełnym wymiarze godzin (od poniedziałku do piątku, 8:00 – 16:00)', 'Darmowe zajęcia z języka angielskiego w godzinach pracy,', 'Karta MultiSport oraz Ubezpieczenie Grupowe,', 'Dostęp do Chill Out Room,', 'Darmowe bilety na wydarzenia sportowe,', 'Finansowanie szkoleń, konferencji i eventów,', 'Dofinansowanie do Bistro oraz codzienne świeże owoce i dobra kawa w firmie.']]]"/>
    <s v="Junior specialist (Junior)"/>
    <s v="Junior Finance Data Analyst"/>
    <s v="'Data collection, analysis, storage in databases, preparation of reports and ultimately automation of these processes,', 'Conducting and creating reports on financial operations for the company's internal and external needs,', 'Determining the compliance and analysis of customer payment transactions,', 'Typing financial operations as non-standard, finding anomalies', 'Recommending changes to processes and procedures to increase reporting efficiency and data correctness', 'Reporting to the department manager and cooperation with other departments in the company.'"/>
    <s v="'Education min. secondary school education', 'Good knowledge of SQL', 'Good knowledge of Excel spreadsheet and Google Docs', 'Communicative level of English (min. B2)', 'Analytical thinking and drawing conclusions', 'Creative approach to tasks' , 'Good organization of work', 'Knowledge of Microsoft Power BI', 'Experience in a similar position'"/>
    <s v="'Full-time work in a modern office in Katowice (Monday to Friday, 8:00 - 16:00)', 'Free English classes during working hours,', 'MultiSport card and Group Insurance,', 'Access to the Chill Out Room,', 'Free tickets to sporting events,', 'Financing training, conferences and events,', 'Financing for the Bistro and daily fresh fruit and good coffee in the company.'"/>
    <s v="'SQL', 'Microsoft Excel', 'Microsoft Power BI'"/>
    <m/>
    <m/>
    <s v="finance data analyst"/>
    <x v="0"/>
    <n v="2"/>
    <s v=" c:business analyst  ji:0  Int:  c:financial analyst  ji:2  Int:finance  c:system analyst  ji:0  Int:  c:data scientist  ji:1  Int:data  c:financial controller  ji:2  Int:finance  c:intern analyst  ji:0  Int:  c:security analyst  ji:0  Int:"/>
    <s v="cos:business analyst  cos:0.888 cos:financial analyst  cos:0.893 cos:system analyst  cos:0.94 cos:data scientist  cos:0.942 cos:financial controller  cos:0.935 cos:intern analyst  cos:0.964 cos:security analyst  cos:0.947"/>
    <n v="0.96399999999999997"/>
    <s v="intern analyst"/>
    <s v="data analyst"/>
    <s v="data collection analysis storage database preparation report ultimately automation process conducting creating financial operation company internal external need determining compliance customer payment transaction typing non standard finding anomaly recommending change procedure increase reporting efficiency correctness department manager cooperation"/>
    <x v="0"/>
    <n v="6"/>
    <s v=" c:business analyst  ji:6  Int:automation customer transaction operation process manager  c:financial analyst  ji:2  Int:financial reporting  c:system analyst  ji:0  Int:  c:data scientist  ji:5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typing data analysis report recommending creating correctness conducting ultimately company procedure financial efficiency collection reporting need storage determining compliance department non anomaly cooperation payment external finding internal change increase database preparation standard"/>
  </r>
  <r>
    <n v="1831"/>
    <n v="1839"/>
    <s v="Junior Finance Specialist | Mars Young Professionals Program | Royal Canin"/>
    <s v="['https://www.pracuj.pl/praca/junior-finance-specialist-mars-young-professionals-program-royal-canin-niepolomice,oferta,1002474135']"/>
    <s v="Praktykant / Stażysta"/>
    <s v="[['https://www.pracuj.pl/praca/junior-finance-specialist-mars-young-professionals-program-royal-canin-niepolomice,oferta,1002474135'], 1, ['responsibilities-1', ['Program Mars Young Professionals to więcej niż staż. Program powstał z myślą o tych, którzy znajdują się na początku swojej kariery zawodowej i od samego jej startu chcą zdobywać kluczowe kompetencje i niezbędne umiejętności, a przy tym nie boją się wyzwań. W ramach programu, na 6-12 miesięcy, wcielisz się w rolę specjalisty w wybranym przez siebie dziale i zostaniesz liderem prawdziwego projektu biznesowego. To pierwszy krok, aby wejść do świata Mars i zostać z nami na dłużej.', 'W dziale Finansów Royal Canin oferujemy w tym roku dwa stanowiska na programie Mars Young Professionals: Value Chain Operations Junior Analyst oraz Junior Governance &amp; Control Specialist. W ramach rekrutacji na program w tym dziale możesz wybrać jedno z nich:', 'Value Chain Operations Junior Analyst: Podczas trwania programu zautomatyzujesz standardowe raportowanie wyników oraz, dzięki użyciu narzędzi z zakresu Data Science, przygotujesz modele wspierające planowanie scenariuszowe. We współpracy z globalnym zespołem Finansów Value Chain Operations, opracujesz standard narzędzi dla innych jednostek.', 'Junior Governance &amp; Control Specialist: W ramach Programu MYP będziesz odpowiadać za tworzenie wydajnego środowiska controllingu finansowego, kierowanie programami pracy w odniesieniu do określonych obszarów ryzyka, opracowywanie programów mających na celu ciągłe doskonalenie controllingu i podnoszenie kwalifikacji Współpracowników w zakresie ich obowiązków.']], ['requirements-1', ['Poszukujemy ambitnych, nastawionych na działanie i współpracę osób, które są otwarte na naukę i nowe wyzwania, oraz', '', '•\tbardzo dobrze znają język angielski', '•\tposiadają doświadczenie zawodowe maksymalnie do 5 lat (doświadczenie w trakcie studiów jak najbardziej się w to wlicza!)', '', 'Nie masz doświadczenia, ale szybko się uczysz, masz duże ambicje i pasję do pracy w tym obszarze? Nie ma problemu, nauczymy Cię wszystkiego, co wiemy.']], ['offered-1', ['Wynagrodzenie 6300 PLN/brutto miesięcznie', 'Umowę o pracę na czas określony', 'System premiowy uzależniony od wyników biznesowych', 'Pełen pakiet benefitów', 'Elastyczny czas pracy oraz możliwość łączenia pracy zdalnej z pracą z biura', 'Bonus relokacyjny, jeśli dołączenie na program będzie wymagało od Ciebie relokacji (powyżej 100km)']], ['additional-module-2', ['Dział Finansów Royal Canin to nieoceniony partner biznesowy dla naszych działów rynkowych i fabrycznych. Napędzamy rentowny wzrost i podejmowanie właściwych decyzji inwestycyjnych, zapewniamy wydajność operacji finansowych, generowania i analizowania danych oraz dbamy o zgodność z lokalnymi i korporacyjnymi wytycznymi. Realizujemy naszą misję poprzez dobre zrozumienie wyników biznesowych, analizę trendów oraz planowanie scenariuszowe. Dzięki naszej ekspertyzie zespoły operacyjne mogą podejmować lepsze decyzje i odpowiednio zarządzać ryzykiem.']], ['additional-module-3', ['Interesuje Cię więcej niż jedna oferta Mars Young Professionals? Świetnie! Pamiętaj jednak, że swoją aplikację możesz przesłać na maksymalnie 3 wybrane ogłoszenia MYP.', '', 'Twoja przyszłość zaczyna się dziś. Aplikuj.']]]"/>
    <s v="Apprentice / Trainee"/>
    <s v="Junior Finance Specialist | Mars Young Professionals Program | Royal Canin"/>
    <s v="'The Mars Young Professionals program is more than an internship. The program was created for those who are at the beginning of their professional career and want to acquire key competences and necessary skills from the very beginning, and at the same time are not afraid of challenges. As part of the program, for 6-12 months, you will play the role of a specialist in the department of your choice and become the leader of a real business project. This is the first step to enter the world of Mars and stay with us for longer.', 'At Royal Canin Finance, we are offering two Mars Young Professionals positions this year: Value Chain Operations Junior Analyst and Junior Governance &amp; Control Specialist. As part of the recruitment for the program in this section, you can choose one of them:', 'Value Chain Operations Junior Analyst: During the program, you will automate standard reporting of results and, thanks to the use of Data Science tools, you will prepare models supporting scenario planning. In cooperation with the global Value Chain Operations Finance team, you will develop a standard of tools for other units.', 'Junior Governance &amp; Control Specialist: As part of the MYP Program, you will be responsible for creating an efficient financial controlling environment, managing work programs in relation to specific risk areas, developing programs aimed at continuous improvement of controlling and raising the qualifications of Associates in the scope of their duties.'"/>
    <s v="'We are looking for ambitious, action- and cooperation-oriented people who are open to learning and new challenges, and', '', '•\t speak English very well', '•\t have professional experience up to 5 years (experience during studies is included in it!)', '', 'You have no experience, but you learn quickly, you have high ambitions and passion for work in this area? No problem, we'll teach you everything we know.'"/>
    <s v="'Salary PLN 6,300/gross per month', 'Fixed-term employment contract', 'Bonus system dependent on business results', 'Full benefit package', 'Flexible working hours and the ability to combine remote work with office work', 'Bonus relocation, if joining the program will require you to relocate (over 100km)'"/>
    <m/>
    <m/>
    <m/>
    <s v="finance specialist mar young professional program royal canin"/>
    <x v="0"/>
    <n v="2"/>
    <s v=" c:business analyst  ji:0  Int:  c:financial analyst  ji:2  Int:finance  c:system analyst  ji:0  Int:  c:data scientist  ji:1  Int:program  c:financial controller  ji:2  Int:finance  c:intern analyst  ji:0  Int:  c:security analyst  ji:0  Int:"/>
    <s v="cos:business analyst  cos:0.875 cos:financial analyst  cos:0.874 cos:system analyst  cos:0.927 cos:data scientist  cos:0.938 cos:financial controller  cos:0.905 cos:intern analyst  cos:0.971 cos:security analyst  cos:0.939"/>
    <n v="0.97099999999999997"/>
    <s v="intern analyst"/>
    <s v="royal specialist professional young program mar canin"/>
    <s v="mar young professional program internship created beginning career want acquire key competence necessary skill time afraid challenge part 12 month play role specialist department choice become leader real business project first step enter world stay u longer royal canin finance offering two position year value chain operation junior analyst governance control recruitment section choose one automate standard reporting result thanks use data science tool prepare model supporting scenario planning cooperation global team develop unit myp responsible creating efficient financial controlling environment managing work relation specific risk area developing aimed continuous improvement raising qualification associate scope duty"/>
    <x v="0"/>
    <n v="6"/>
    <s v=" c:business analyst  ji:6  Int:project operation planning real business controlling  c:financial analyst  ji:5  Int:finance risk control financial reporting  c:system analyst  ji:1  Int:key  c:data scientist  ji:4  Int:data reporting associate program  c:financial controller  ji:3  Int:financial finance controlling  c:intern analyst  ji:1  Int:internship  c:security analyst  ji:0  Int:"/>
    <s v="cos:business analyst  cos:0 cos:financial analyst  cos:0 cos:system analyst  cos:0 cos:data scientist  cos:0 cos:financial controller  cos:0 cos:intern analyst  cos:0 cos:security analyst  cos:0"/>
    <n v="0"/>
    <s v="n"/>
    <s v="finance created internship 12 first two section creating environment automate duty competence value team raising part managing chain recruitment relation unit scope science beginning play month specialist control necessary world choice u role thanks cooperation year global royal challenge acquire professional offering governance aimed canin specific analyst improvement risk scenario data skill want key model junior tool work young stay area become financial reporting career mar leader department result position efficient one associate use enter develop myp developing continuous afraid responsible supporting program qualification longer prepare time step choose standard"/>
  </r>
  <r>
    <n v="1832"/>
    <n v="1840"/>
    <s v="Junior Finance Traffic - Młodszy specjalista ds. rozliczeń finansowych"/>
    <s v="['https://www.pracuj.pl/praca/junior-finance-traffic-mlodszy-specjalista-ds-rozliczen-finansowych-warszawa-plac-konesera-11,oferta,1002487133']"/>
    <s v="Młodszy specjalista (Junior)"/>
    <s v="[['https://www.pracuj.pl/praca/junior-finance-traffic-mlodszy-specjalista-ds-rozliczen-finansowych-warszawa-plac-konesera-11,oferta,1002487133'], 1, ['responsibilities-1', ['ewidencja faktur zakupu otrzymywanych przez Agencję', 'potwierdzania odbioru dokumentów', 'bieżąca weryfikacja i akceptacja dokumentów pod względem formalnym i rachunkowym', 'dbania o prawidłowy obieg dokumentów finansowych', 'wystawianie not korygujących', 'dekretacja faktur zakupu', 'rozliczanie kosztów związanych z realizacją kampanii reklamowych', 'wyjaśnianie różnic otrzymanych kosztów w porównaniu do planu', 'wystawianie wystawianie faktur sprzedaży i faktur korygujących sprzedaży', 'windykacja należności', 'przygotowywanie zestawień i raportów na potrzeby zamknięcia miesiąca oraz na indywidualne request-y klientów', 'wspierania bieżącej pracy działu finansowego', 'bieżąca współpraca z działami mediowymi Spółki']], ['requirements-1', ['masz zdolności analitycznego myślenia', 'jesteś skrupulatny/a i sumienny/a', 'dobrze organizujesz sobie pracę', 'z łatwością uczysz się nowych rzeczy, a przede wszystkim, chcesz się uczyć i współpracować z innymi', 'umiesz pracować pod presją czasu', 'posługujesz się komunikatywnie językiem angielskim', 'praca w Excelu i tabela przestawna nie są Ci obce', 'możesz pracować na pełen etat', 'doświadczenie mile widziane ale niekonieczne', 'dodatkowym atutem będzie znajomość podstawowych przepisy podatku VAT oraz zasady wystawiania faktur']], ['offered-1', ['szkolenia wewnętrzne', 'pozytywną atmosferę pracy w dynamicznym, kreatywnym zespole dla polskich i międzynarodowych klientów', 'umowę zlecenie', 'dostęp do wszystkich narzędzi potrzebnych do wykonywania powierzonych obowiązków', 'pracę w naszym nowoczesnym biurze, w Campusie Koneser, na warszawskiej Pradze.', 'kartę Medicover Sport, dofinansowanie do nauki języków obcych oraz opiekę medyczną po 3 miesiącach współpracy']], ['additional-module-1', ['jesteśmy zaangażowani, wzajemnie doceniamy swoją pracę', 'szybko działamy i szybko się adaptujemy', 'dzielimy się wiedzą', 'nie mamy dress codu – ubieramy się jak nam się podoba', 'w piątki pracujemy do 15.00']]]"/>
    <s v="Junior specialist (Junior)"/>
    <s v="Junior Finance Traffic - Junior specialist in financial settlements"/>
    <s v="'record of purchase invoices received by the Agency', 'confirmation of receipt of documents', 'current verification and acceptance of documents in formal and accounting terms', 'ensuring proper circulation of financial documents', 'issuing corrective notes', 'assignment of purchase invoices', ' settling the costs related to the implementation of advertising campaigns', 'explaining the differences in the costs received compared to the plan', 'issuing sales invoices and sales correcting invoices', 'recovery of receivables', 'preparing statements and reports for the needs of closing the month and on individual requests- y clients', 'supporting the current work of the financial department', 'ongoing cooperation with the Company's media departments'"/>
    <s v="'you have the ability to think analytically', 'you are meticulous and conscientious', 'you organize your work well', 'you learn new things easily, and above all, you want to learn and cooperate with others', 'you can work under pressure time', 'You can communicate in English', 'Working in Excel and pivot tables are familiar to you', 'You can work full-time', 'Experience is welcome but not necessary', 'Knowledge of basic VAT regulations will be an additional asset invoicing rules'"/>
    <s v="'internal training', 'positive working atmosphere in a dynamic, creative team for Polish and international clients', 'commission contract', 'access to all tools needed to perform entrusted duties', 'work in our modern office at Campus Koneser, Praga in Warsaw.', 'Medicover Sport card, co-financing for learning foreign languages ​​and medical care after 3 months of cooperation'"/>
    <m/>
    <m/>
    <m/>
    <s v="finance traffic specialist financial settlement"/>
    <x v="0"/>
    <n v="4"/>
    <s v=" c:business analyst  ji:0  Int:  c:financial analyst  ji:4  Int:financial finance settlement  c:system analyst  ji:0  Int:  c:data scientist  ji:0  Int:  c:financial controller  ji:3  Int:financial finance  c:intern analyst  ji:0  Int:  c:security analyst  ji:0  Int:"/>
    <s v="cos:business analyst  cos:0.904 cos:financial analyst  cos:0.922 cos:system analyst  cos:0.929 cos:data scientist  cos:0.927 cos:financial controller  cos:0.941 cos:intern analyst  cos:0.949 cos:security analyst  cos:0.936"/>
    <n v="0.94899999999999995"/>
    <s v="intern analyst"/>
    <s v="specialist traffic"/>
    <s v="record purchase invoice received agency confirmation receipt document current verification acceptance formal accounting term ensuring proper circulation financial issuing corrective note assignment settling cost related implementation advertising campaign explaining difference compared plan sale correcting recovery receivables preparing statement report need closing month individual request client supporting work department ongoing cooperation company medium"/>
    <x v="1"/>
    <n v="3"/>
    <s v=" c:business analyst  ji:2  Int:client sale  c:financial analyst  ji:3  Int:financial cost accounting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confirmation report verification note assignment sale settling campaign individual purchase implementation work medium correcting circulation ensuring advertising statement receipt agency closing client company ongoing record acceptance need department month compared corrective difference explaining recovery issuing supporting document invoice term request proper cooperation plan formal preparing current receivables related received"/>
  </r>
  <r>
    <n v="1833"/>
    <n v="1841"/>
    <s v="Junior Financial Analyst - Controlling team in Consulting"/>
    <s v="['https://www.pracuj.pl/praca/junior-financial-analyst-controlling-team-in-consulting-warszawa,oferta,1002402917']"/>
    <s v="Młodszy specjalista (Junior)"/>
    <s v="[['https://www.pracuj.pl/praca/junior-financial-analyst-controlling-team-in-consulting-warszawa,oferta,1002402917'], 1, ['responsibilities-1', ['month-end closing procedures,', 'monthly actual vs. plan variance analysis,', 'control of contracts/projects financial management,', 'preparation of management reports for business units,', 'assisting business units in forecasting and annual planning cycles,', 'liaising with the accounting team in Poland,', 'on-going cooperation with Partners and Managers,', 'ad-hoc reports and analysis.']], ['requirements-1', ['nice to have a working experience in Controlling or Finance department,', 'very strong analytical and multi-tasking skills,', 'attention to details and high quality of outputs,', 'strong computer literacy, Microsoft Excel on advanced level, VBA will be an advantage,', 'ability to work under time pressure,', 'strong communication and interpersonal skills,', 'CIMA or ACCA certification in progress will be an asset.']], ['offered-1', ['work in one of the world’s largest professional firm,', 'stable &amp; friendly working environment,', 'ability to work in an international environment,', 'possibility of development and career progression.']], ['additional-module-1', ['The Controlling team specializes in supporting Managing Partner in performance management of the internal business units.']]]"/>
    <s v="Junior specialist (Junior)"/>
    <s v="Junior Financial Analyst - Controlling team in Consulting"/>
    <s v="'month-end closing procedures,', 'monthly actual vs. plan variance analysis,', 'control of contracts/projects financial management,', 'preparation of management reports for business units,', 'assisting business units in forecasting and annual planning cycles,', 'liaising with the accounting team in Poland,', 'on-going cooperation with Partners and Managers,', 'ad-hoc reports and analysis.'"/>
    <s v="'nice to have a working experience in Controlling or Finance department,', 'very strong analytical and multi-tasking skills,', 'attention to details and high quality of outputs,', 'strong computer literacy, Microsoft Excel on advanced level, VBA will be an advantage,', 'ability to work under time pressure,', 'strong communication and interpersonal skills,', 'CIMA or ACCA certification in progress will be an asset.'"/>
    <s v="'work in one of the world’s largest professional firm,', 'stable &amp; friendly working environment,', 'ability to work in an international environment,', 'possibility of development and career progression.'"/>
    <m/>
    <m/>
    <m/>
    <s v="financial analyst controlling team consulting"/>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89 cos:system analyst  cos:0.944 cos:data scientist  cos:0.938 cos:financial controller  cos:0.935 cos:intern analyst  cos:0.972 cos:security analyst  cos:0.95"/>
    <n v="0.97199999999999998"/>
    <s v="intern analyst"/>
    <s v="analyst team consulting"/>
    <s v="month end closing procedure monthly actual v plan variance analysis control contract project financial management preparation report business unit assisting forecasting annual planning cycle liaising accounting team poland going cooperation partner manager ad hoc"/>
    <x v="0"/>
    <n v="6"/>
    <s v=" c:business analyst  ji:6  Int:project contract management manager planning business  c:financial analyst  ji:4  Int:financial control management accounting  c:system analyst  ji:0  Int:  c:data scientist  ji:2  Int: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variance analysis report going accounting hoc monthly end team closing procedure ad financial unit month v liaising control assisting partner forecasting poland cooperation plan actual annual cycle preparation"/>
  </r>
  <r>
    <n v="1834"/>
    <n v="1842"/>
    <s v="Junior Financial Analyst DE"/>
    <s v="['https://www.pracuj.pl/praca/junior-financial-analyst-de-warszawa-wspolna-70,oferta,1002380241']"/>
    <s v="Specjalista (Mid / Regular), Młodszy specjalista (Junior)"/>
    <s v="[['https://www.pracuj.pl/praca/junior-financial-analyst-de-warszawa-wspolna-70,oferta,1002380241'], 1, ['responsibilities-1', ['Doradzanie w projektach B+R w zakresie niezbędne formalności, np. dokumenty uprawniające do ubiegania się o ulgę', 'Wsparcie w przygotowywanie raportów finansowych w kontekście wyliczeń ulgi B+R', 'Uczestniczenie w spotkaniach z klientami', 'Raportowanie w narzędziu CRM i optymalizacja wewnętrznych i zewnętrznych procesów produkcji']], ['requirements-1', ['Student lub absolwent studiów', 'Dobra znajomość programu Ms Excel', 'Znajomość języka niemieckiego na poziomie B2', 'Komunikatywność, elastyczność, rzetelność', 'Sumienny i staranny sposób pracy']], ['offered-1', ['Umowę o pracę', 'Pracę w międzynarodowym środowisku oraz doświadczonym zespole sprzedażowym', 'Atrakcyjny system premiowy', 'Liczne benefity pozapłacowe', 'Praca w międzynarodowym środowisku']], ['additional-module-3', ['Zastrzegamy sobie możliwość kontaktu tylko z wybranymi kandydatami.']]]"/>
    <s v="Specialist (Mid/Regular), Junior Specialist (Junior)"/>
    <s v="Junior Financial Analyst DE"/>
    <s v="'Advising in R&amp;D projects on the necessary formalities, e.g. documents entitling to apply for relief', 'Support in the preparation of financial reports in the context of R&amp;D relief calculations', 'Participating in meetings with clients', 'Reporting in the tool CRM and optimization of internal and external production processes'"/>
    <s v="'Student or graduate', 'Good knowledge of Ms Excel', 'Knowledge of German at B2 level', 'Communicativeness, flexibility, reliability', 'Conscientious and diligent way of working'"/>
    <s v="'Employment contract', 'Work in an international environment and an experienced sales team', 'Attractive bonus system', 'Numerous non-wage benefits', 'Work in an international environment'"/>
    <m/>
    <m/>
    <m/>
    <s v="financial analyst de"/>
    <x v="0"/>
    <n v="2"/>
    <s v=" c:business analyst  ji:0  Int:  c:financial analyst  ji:2  Int:financial  c:system analyst  ji:0  Int:  c:data scientist  ji:0  Int:  c:financial controller  ji:2  Int:financial  c:intern analyst  ji:0  Int:  c:security analyst  ji:0  Int:"/>
    <s v="cos:business analyst  cos:0.877 cos:financial analyst  cos:0.888 cos:system analyst  cos:0.933 cos:data scientist  cos:0.931 cos:financial controller  cos:0.927 cos:intern analyst  cos:0.947 cos:security analyst  cos:0.934"/>
    <n v="0.94699999999999995"/>
    <s v="intern analyst"/>
    <s v="analyst de"/>
    <s v="advising project necessary formality document entitling apply relief support preparation financial report context calculation participating meeting client reporting tool crm optimization internal external production process"/>
    <x v="0"/>
    <n v="5"/>
    <s v=" c:business analyst  ji:5  Int:project support client process crm  c:financial analyst  ji:3  Int:support financial reporting  c:system analyst  ji:0  Int:  c:data scientist  ji:2  Int: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duction report participating necessary meeting tool context document formality calculation external optimization relief entitling internal financial apply preparation advising reporting"/>
  </r>
  <r>
    <n v="1835"/>
    <n v="1843"/>
    <s v="Junior Financial Analyst – German"/>
    <s v="['https://www.pracuj.pl/praca/junior-financial-analyst-german-warszawa-rondo-daszynskiego-1,oferta,1002475106']"/>
    <s v="Młodszy specjalista (Junior)"/>
    <s v="[['https://www.pracuj.pl/praca/junior-financial-analyst-german-warszawa-rondo-daszynskiego-1,oferta,1002475106'], 1, ['responsibilities-1', ['Executing controls (SOX)', 'Preparing balance sheet reconciliations in compliance with corporate policies', 'Prepare and load journal entries (ERP)', 'Loading in the Reporting system (Hyperion)', 'Responsible for the recurring journal entries in compliance with corporate policies', 'Support on audit queries (external, internal)']], ['requirements-1', ['Minimum Bachelor/HBO in Accounting or equivalent certification', 'Strong MS Excel skills', 'Preferably 1 year of accounting experience (RTR/P2P/OTC)', 'Shared Service experience is preferred', 'Experience in accounting systems is a plus', 'Fluent spoken and written English and German.']],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Reporting into the Manager Record to Report, the mission of the Junior Financial Analyst is to ensure the accuracy, reliability and integrity of the company’s books and records and financial reports. Europe Finance will be the preferred business partner to support Stryker’s mission, vision and promise in Stryker Europe.', '', 'This position will provide the financial oversight and local knowledge to support the local business in the country, and that of the finance function across Europe. This includes ensuring the basics are in place and operational for maintaining accurate and adequate books and records in accordance with local and US generally accepted accounting principles, actual reporting as necessary for the business, adhere an effective system of internal controls and ensure compliance with Stryker policies and procedures and any applicable laws and regulations.']],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
    <s v="Junior specialist (Junior)"/>
    <s v="Junior Financial Analyst – German"/>
    <s v="'Executing controls (SOX)', 'Preparing balance sheet reconciliations in compliance with corporate policies', 'Prepare and load journal entries (ERP)', 'Loading in the Reporting system (Hyperion)', 'Responsible for the recurring journal entries in compliance with corporate policies', 'Support on audit queries (external, internal)'"/>
    <s v="'Minimum Bachelor/HBO in Accounting or equivalent certification', 'Strong MS Excel skills', 'Preferably 1 year of accounting experience (RTR/P2P/OTC)', 'Shared Service experience is preferred', 'Experience in accounting systems is a plus', 'Fluent spoken and written English and German.'"/>
    <s v="'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Our total rewards offering includes but is not limited to:',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m/>
    <m/>
    <m/>
    <s v="financial analyst"/>
    <x v="0"/>
    <n v="0"/>
    <m/>
    <m/>
    <n v="0"/>
    <s v="n"/>
    <m/>
    <s v="executing control sox preparing balance sheet reconciliation compliance corporate policy prepare load journal entry erp loading reporting system hyperion responsible recurring support audit query external internal"/>
    <x v="1"/>
    <n v="3"/>
    <s v=" c:business analyst  ji:2  Int:support corporate  c:financial analyst  ji:3  Int:support reporting control  c:system analyst  ji:1  Int:system  c:data scientist  ji:1  Int: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sox policy sheet reconciliation erp corporate responsible query journal hyperion loading prepare load external balance system preparing entry executing internal audit recurring compliance"/>
  </r>
  <r>
    <n v="1836"/>
    <n v="1844"/>
    <s v="Junior Financial Analyst"/>
    <s v="['https://www.pracuj.pl/praca/junior-financial-analyst-krakow-opolska-114,oferta,1002487309']"/>
    <s v="Młodszy specjalista (Junior)"/>
    <s v="[['https://www.pracuj.pl/praca/junior-financial-analyst-krakow-opolska-114,oferta,1002487309'], 1, ['responsibilities-1', ['Performs &amp; provides in a timely manner and with diligence easy to moderate financial analysis in the area of rebates and pricing', 'Analytical support to the business', 'Data consolidation for reporting and projects', 'Price increase calculation, execution and tracking', 'Price review and governance', 'Rebate agreement set-up, renewal and settlement', 'General deal administration and customer contract database maintenance', 'Providing instructions to GBS teams on pricing and rebates activities execution', 'Close cooperation with various stakeholders (Sales representatives, Sales support, GBS, Finance)', 'Participation in multiple process improvement projects']], ['requirements-1', ['Fluent in English', 'Additional European language will be an asset (French, German, Spanish)', 'Undergraduate degree or 1-3 years of experience in business, finance, accounting, economics, or a related field', 'Eager to learn and develop a career in Finance Department', 'Strong PC skills (MS Office)', 'VBA/PowerBI knowledge will be an asset', 'Ability to work under time pressure', 'Communication skills and ability to work in a multinational environment']],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 ['additional-module-1', ['Junior Financial Analyst is responsible for daily administration and analysis of commercial finance processes and support to division finance. The areas of administration are pricing, rebates and deal management. Additionally, the Financial Analyst provides support to the daily operation by performing analysis and reporting in the commercial finance processes.']]]"/>
    <s v="Junior specialist (Junior)"/>
    <s v="Junior Financial Analyst"/>
    <s v="'Performs &amp; provides in a timely manner and with diligence easy to moderate financial analysis in the area of rebates and pricing', 'Analytical support to the business', 'Data consolidation for reporting and projects', 'Price increase calculation, execution and tracking', 'Price review and governance', 'Rebate agreement set-up, renewal and settlement', 'General deal administration and customer contract database maintenance', 'Providing instructions to GBS teams on pricing and rebates activities execution', 'Close cooperation with various stakeholders (Sales representatives, Sales support, GBS, Finance)', 'Participation in multiple process improvement projects'"/>
    <s v="'Fluent in English', 'Additional European language will be an asset (French, German, Spanish)', 'Undergraduate degree or 1-3 years of experience in business, finance, accounting, economics, or a related field', 'Eager to learn and develop a career in Finance Department', 'Strong PC skills (MS Office)', 'VBA/PowerBI knowledge will be an asset', 'Ability to work under time pressure', 'Communication skills and ability to work in a multinational environment'"/>
    <s v="'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
    <m/>
    <m/>
    <m/>
    <s v="financial analyst"/>
    <x v="0"/>
    <n v="0"/>
    <m/>
    <m/>
    <n v="0"/>
    <s v="n"/>
    <m/>
    <s v="performs provides timely manner diligence easy moderate financial analysis area rebate pricing analytical support business data consolidation reporting project price increase calculation execution tracking review governance agreement set renewal settlement general deal administration customer contract database maintenance providing instruction gb team activity close cooperation various stakeholder sale representative finance participation multiple process improvement"/>
    <x v="0"/>
    <n v="8"/>
    <s v=" c:business analyst  ji:8  Int:project contract support customer sale process pricing business  c:financial analyst  ji:5  Int:finance support financial settlement reporting  c:system analyst  ji:0  Int:  c:data scientist  ji:4  Int:data analysis analytical reporting  c:financial controller  ji:3  Int:financial finance general  c:intern analyst  ji:0  Int:  c:security analyst  ji:0  Int:"/>
    <s v="cos:business analyst  cos:0 cos:financial analyst  cos:0 cos:system analyst  cos:0 cos:data scientist  cos:0 cos:financial controller  cos:0 cos:intern analyst  cos:0 cos:security analyst  cos:0"/>
    <n v="0"/>
    <s v="n"/>
    <s v="stakeholder finance improvement administration general diligence analysis data execution maintenance tracking multiple price consolidation review activity analytical deal team participation rebate agreement representative area financial timely easy gb reporting renewal provides cooperation moderate performs calculation close set providing various increase governance settlement database instruction manner"/>
  </r>
  <r>
    <n v="1837"/>
    <n v="1845"/>
    <s v="Junior Financial Analyst"/>
    <s v="['https://www.pracuj.pl/praca/junior-financial-analyst-krakow-powstancow-wielkopolskich-13g,oferta,1002367378']"/>
    <s v="Specjalista (Mid / Regular)"/>
    <s v="[['https://www.pracuj.pl/praca/junior-financial-analyst-krakow-powstancow-wielkopolskich-13g,oferta,1002367378'], 1, ['responsibilities-1', ['In your first three months:', 'You’ll learn about forecasting and budgeting principles, and start assisting colleagues and business partners in monthly forecasting cycles,', 'You’ll support the month end close process from FP&amp;A perspective including: data gathering, revenue and cost analysis, detailed review of headcount and staff costs, preparing and posting revenue and cost accruals/deferrals and participating in business review meetings.', 'You’ll get to know your colleagues and stakeholders as well as Aon’s values and culture.', 'What you will do once you’re fully trained:', 'You will be able to provide an insight of financial performance through accurate, timely and relevant reporting.', 'Summarize key findings for FP&amp;A colleagues to support decision making.', 'Actively participate in the financial review of key initiatives focused on driving business performance.', 'Assist in production and coordination of monthly and quarterly business review packs.', 'Support business partners in ad-hoc analysis and reporting related to business unit management and governance meetings.']], ['requirements-1', ['Analytical &amp; problem solving mindset.', 'Bachelors or master’s degree in Finance, Science or equivalent.', 'English level –at least B2.', 'Very good MS Excel &amp; PowerPoint.', 'Prior experience in budgeting and forecasting.', 'Readiness to collaborate with other colleagues in finance department.', 'Good understanding of financial statements.']], ['additional-module-1', ['With over 300 employees, the EMEA Finance Centre in Krakow provides financial services for Aon entities in multiple countries. Success in the role will allow you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managing remote relationships', '', '', 'Aon is in the business of better decisions', '', 'At Aon, we shape decisions for the better to protect and enrich the lives of people around the world.', '', 'As an organization, we are united through trust as one inclusive, diverse team, and we are passionate about helping our colleagues and clients succeed.']], ['additional-module-2', ['Flexible hybrid working (we need you once a week or once every two weeks in the office).', 'Opportunity to grow and develop your career (we support internal moves within Aon).', 'Non-hierarchical team structure, offering exposure and learning opportunities.']],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z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pecialist (Mid/Regular)"/>
    <s v="Junior Financial Analyst"/>
    <s v="'In your first three months:', 'You’ll learn about forecasting and budgeting principles, and start assisting colleagues and business partners in monthly forecasting cycles,', 'You’ll support the month end close process from FP&amp;A perspective including: data gathering, revenue and cost analysis, detailed review of headcount and staff costs, preparing and posting revenue and cost accruals/deferrals and participating in business review meetings.', 'You’ll get to know your colleagues and stakeholders as well as Aon’s values and culture.', 'What you will do once you’re fully trained:', 'You will be able to provide an insight of financial performance through accurate, timely and relevant reporting.', 'Summarize key findings for FP&amp;A colleagues to support decision making.', 'Actively participate in the financial review of key initiatives focused on driving business performance.', 'Assist in production and coordination of monthly and quarterly business review packs.', 'Support business partners in ad-hoc analysis and reporting related to business unit management and governance meetings.'"/>
    <s v="'Analytical &amp; problem solving mindset.', 'Bachelors or master’s degree in Finance, Science or equivalent.', 'English level –at least B2.', 'Very good MS Excel &amp; PowerPoint.', 'Prior experience in budgeting and forecasting.', 'Readiness to collaborate with other colleagues in finance department.', 'Good understanding of financial statements.'"/>
    <m/>
    <m/>
    <m/>
    <m/>
    <s v="financial analyst"/>
    <x v="0"/>
    <n v="0"/>
    <m/>
    <m/>
    <n v="0"/>
    <s v="n"/>
    <m/>
    <s v="first three month learn forecasting budgeting principle start assisting colleague business partner monthly cycle support end close process fp perspective including data gathering revenue cost analysis detailed review headcount staff preparing posting accrual deferral participating meeting get know stakeholder well aon value culture fully trained able provide insight financial performance accurate timely relevant reporting summarize key finding decision making actively participate initiative focused driving assist production coordination quarterly pack ad hoc related unit management governance"/>
    <x v="0"/>
    <n v="5"/>
    <s v=" c:business analyst  ji:5  Int:management support process budgeting business  c:financial analyst  ji:5  Int:management support financial reporting cost  c:system analyst  ji:2  Int:performance key  c:data scientist  ji:3  Int:data analysis reporting  c:financial controller  ji:1  Int:financial  c:intern analyst  ji:0  Int:  c:security analyst  ji:2  Int:revenue know"/>
    <s v="cos:business analyst  cos:0 cos:financial analyst  cos:0 cos:system analyst  cos:0 cos:data scientist  cos:0 cos:financial controller  cos:0 cos:intern analyst  cos:0 cos:security analyst  cos:0"/>
    <n v="0"/>
    <s v="n"/>
    <s v="analysis start hoc first revenue decision coordination review end perspective value pack gathering timely performance deferral unit month accurate able well know assisting fully meeting provide partner summarize assist staff finding including making cycle quarterly related governance stakeholder insight data key detailed monthly headcount trained initiative accrual ad financial relevant get learn principle colleague reporting three driving culture production actively participating fp forecasting close focused aon preparing posting participate cost"/>
  </r>
  <r>
    <n v="1838"/>
    <n v="1846"/>
    <s v="Junior Financial Analyst"/>
    <s v="['https://www.pracuj.pl/praca/junior-financial-analyst-warszawa-emilii-plater-53,oferta,1002423933']"/>
    <s v="Młodszy specjalista (Junior)"/>
    <s v="[['https://www.pracuj.pl/praca/junior-financial-analyst-warszawa-emilii-plater-53,oferta,1002423933'], 1, ['responsibilities-1', ['Providing financial and analytical support on a daily basis', 'Close cooperation with external accounting office and auditors', 'Support of vendor payments process', 'Support to reporting for management, investors and banks', 'Control of costs incurred versus applicable budgets and signed contracts', 'Supporting transaction closing and drawdown of capital', 'Participation to budgeting and forecasting', 'Updating cash flow projections', 'Support of quarterly investors NAV reporting', 'Cooperation with other departments and colleagues within the whole group', 'Other ad-hoc duties if requested']], ['requirements-1', ['Polish language - native speaker', 'English language - very good working knowledge (B2/C1)', 'University graduate, specialization in one of the following areas: Economics / Finance / Accounting', 'We appreciate an experience in financial analysis, reporting or accounting', 'Advanced knowledge of MS Excel', 'Full time position', 'Analytical approach, attention to details', 'Ability to draw conclusions from available data, logical thinking', 'Positive attitude, team player, motivated to learn and grow', 'Able to keep up-to-date knowledge of accounting and tax rules, improving their professional skills']], ['offered-1', ['Work on interesting projects, including foreign ones', 'Financial remuneration corresponding to experience', 'Responsible work in a dynamic field', 'Modern office in the center of Warsaw', 'Friendly team', 'Laptop and mobile phone', 'Healthy snacks in the workplace', 'Company events, interesting team-building activities', 'Attractive bonus system', 'Possibility of further education', 'Multisport card', 'Private healthcare package']], ['additional-module-1', ['We provide them with a healthy work environment and a wide range of benefits. See above what you can look forward to when working with us.']]]"/>
    <s v="Junior specialist (Junior)"/>
    <s v="Junior Financial Analyst"/>
    <s v="'Providing financial and analytical support on a daily basis', 'Close cooperation with external accounting office and auditors', 'Support of vendor payments process', 'Support to reporting for management, investors and banks', 'Control of costs incurred versus applicable budgets and signed contracts', 'Supporting transaction closing and drawdown of capital', 'Participation to budgeting and forecasting', 'Updating cash flow projections', 'Support of quarterly investors NAV reporting', 'Cooperation with other departments and colleagues within the whole group', 'Other ad-hoc duties if requested'"/>
    <s v="'Polish language - native speaker', 'English language - very good working knowledge (B2/C1)', 'University graduate, specialization in one of the following areas: Economics / Finance / Accounting', 'We appreciate an experience in financial analysis, reporting or accounting', 'Advanced knowledge of MS Excel', 'Full time position', 'Analytical approach, attention to details', 'Ability to draw conclusions from available data, logical thinking', 'Positive attitude, team player, motivated to learn and grow', 'Able to keep up-to-date knowledge of accounting and tax rules, improving their professional skills'"/>
    <s v="'Work on interesting projects, including foreign ones', 'Financial remuneration corresponding to experience', 'Responsible work in a dynamic field', 'Modern office in the center of Warsaw', 'Friendly team', 'Laptop and mobile phone', 'Healthy snacks in the workplace', 'Company events, interesting team-building activities', 'Attractive bonus system', 'Possibility of further education', 'Multisport card', 'Private healthcare package'"/>
    <m/>
    <m/>
    <m/>
    <s v="financial analyst"/>
    <x v="0"/>
    <n v="0"/>
    <m/>
    <m/>
    <n v="0"/>
    <s v="n"/>
    <m/>
    <s v="providing financial analytical support daily basis close cooperation external accounting office auditor vendor payment process reporting management investor bank control cost incurred versus applicable budget signed contract supporting transaction closing drawdown capital participation budgeting forecasting updating cash flow projection quarterly nav department colleague within whole group ad hoc duty requested"/>
    <x v="1"/>
    <n v="7"/>
    <s v=" c:business analyst  ji:6  Int:contract management support transaction process budgeting  c:financial analyst  ji:7  Int:control management support accounting financial reporting cost  c:system analyst  ji:0  Int:  c:data scientist  ji:2  Int:reporting analytical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signed hoc auditor budgeting analytical cash whole duty versus participation group closing office ad department colleague vendor requested drawdown within budget transaction process supporting forecasting cooperation nav updating bank contract payment close basis external providing investor incurred daily capital quarterly applicable projection"/>
  </r>
  <r>
    <n v="1839"/>
    <n v="1847"/>
    <s v="Junior Financial Analyst"/>
    <s v="['https://www.pracuj.pl/praca/junior-financial-analyst-warszawa-zlota-59,oferta,1002476508']"/>
    <s v="Młodszy specjalista (Junior)"/>
    <s v="[['https://www.pracuj.pl/praca/junior-financial-analyst-warszawa-zlota-59,oferta,1002476508'], 1, ['responsibilities-1', ['Financial and management reporting', 'Participating in quarterly, annual and long-term forecasts, budgets and business plan', 'Monitoring and analysis of sales performance', 'Stock management and reporting', 'Stock taking analysis and reconciliation', 'Review of company’s payables and receivables', 'Performing ad-hoc financial analysis', 'Supporting CFO and Financial Analysts in day to day operations']], ['requirements-1', ['Bachelor’s degree in economics, finance, engineering or quantitative methods', 'Minimum 1-2 years of experience in finance/controlling department is an asset', 'Previous experience in accounting or audit is preferable', 'Base knowledge of Polish-GAAP and IFRS', 'Very good Excel skills', 'Fluent in English', 'Independence and high efficiency', 'Strong team player', 'Financial IT systems knowledge (Comarch, SAP, Hyperion, Tagetik) is an asset', 'CV in English']], ['offered-1', ['Responsible position with challenging scope of duties', 'Ability to influence the operational model', 'Possibility to implement ideas and recommend solutions', 'Opportunity for professional development in an international environment']]]"/>
    <s v="Junior specialist (Junior)"/>
    <s v="Junior Financial Analyst"/>
    <s v="'Financial and management reporting', 'Participating in quarterly, annual and long-term forecasts, budgets and business plan', 'Monitoring and analysis of sales performance', 'Stock management and reporting', 'Stock taking analysis and reconciliation', 'Review of company’s payables and receivables', 'Performing ad-hoc financial analysis', 'Supporting CFO and Financial Analysts in day to day operations'"/>
    <s v="'Bachelor’s degree in economics, finance, engineering or quantitative methods', 'Minimum 1-2 years of experience in finance/controlling department is an asset', 'Previous experience in accounting or audit is preferable', 'Base knowledge of Polish-GAAP and IFRS', 'Very good Excel skills', 'Fluent in English', 'Independence and high efficiency', 'Strong team player', 'Financial IT systems knowledge (Comarch, SAP, Hyperion, Tagetik) is an asset', 'CV in English'"/>
    <s v="'Responsible position with challenging scope of duties', 'Ability to influence the operational model', 'Possibility to implement ideas and recommend solutions', 'Opportunity for professional development in an international environment'"/>
    <m/>
    <m/>
    <m/>
    <s v="financial analyst"/>
    <x v="0"/>
    <n v="0"/>
    <m/>
    <m/>
    <n v="0"/>
    <s v="n"/>
    <m/>
    <s v="financial management reporting participating quarterly annual long term forecast budget business plan monitoring analysis sale performance stock taking reconciliation review company payable receivables performing ad hoc supporting cfo analyst day operation"/>
    <x v="0"/>
    <n v="5"/>
    <s v=" c:business analyst  ji:5  Int:management monitoring sale operation business  c:financial analyst  ji:4  Int:financial reporting management  c:system analyst  ji:1  Int:performance  c:data scientist  ji:3  Int:analysis reporting forecast  c:financial controller  ji:2  Int:financial  c:intern analyst  ji:0  Int:  c:security analyst  ji:0  Int:"/>
    <s v="cos:business analyst  cos:0 cos:financial analyst  cos:0 cos:system analyst  cos:0 cos:data scientist  cos:0 cos:financial controller  cos:0 cos:intern analyst  cos:0 cos:security analyst  cos:0"/>
    <n v="0"/>
    <s v="n"/>
    <s v="analyst cfo reporting analysis reconciliation participating budget hoc supporting review performing term day plan forecast company annual stock long ad payable financial quarterly receivables performance taking"/>
  </r>
  <r>
    <n v="1840"/>
    <n v="1848"/>
    <s v="Junior Financial Analyst"/>
    <s v="['https://www.pracuj.pl/praca/junior-financial-analyst-wroclaw,oferta,1002433125']"/>
    <s v="Młodszy specjalista (Junior)"/>
    <s v="[['https://www.pracuj.pl/praca/junior-financial-analyst-wroclaw,oferta,1002433125'], 1, ['responsibilities-1', ['Uczestnictwo w procesie zamknięcia miesiąca oraz przygotowywanie cyklicznych raportów finansowych, analiz i opracowań wspomagających podejmowania decyzji biznesowych;', 'Bieżąca analiza kosztów, przychodów i odchyleń dot. wykonania budżetu;', 'Analiza prawidłowości zapisów księgowych;', 'Bieżąca aktualizacja prognoz oraz planów;', 'Partycypowanie w procesie budżetowania;', 'Przygotowanie zestawień ad-hoc na potrzeby wewnętrzne;', 'Dbanie o terminowe i rzetelne wywiązywanie się z powierzonych obowiązków sprawozdawczych;', 'Wsparcie w automatyzacji procesów i narzędzi sprawozdawczych;', 'Stała współpraca z pozostałymi działami w ramach Spółki;']], ['requirements-1', ['Minimum 6 miesięcy doświadczenia na podobnym stanowisku;', 'Wykształcenie wyższe - kierunki związane z finansami, controllingiem, analizami finansowymi, sprawozdawczością finansową;', 'Znajomość zasad rachunkowości i raportowania;', 'Wysoko rozwinięte zdolności analityczne, umiejętność analizy danych;', 'Bardzo dobra znajomość pakietu MS Office, w tym w szczególności Excela;', 'Znajomość języka angielskiego pozwalająca na uczestnictwo w spotkaniach;', 'Silne umiejętnościach interpersonalne i umiejętności pracy w zespole;', 'Dokładność i bardzo dobra organizacja czasu pracy (również przy zmieniających się priorytetach i pod presją czasu);', 'Chęć rozwoju oraz zdobywania nowych doświadczeń i umiejętności', 'Znajomość VBA i SQL będzie dodatkowym atutem']], ['offered-1', ['Pracę w znanym centrum badań klinicznych', 'Pełny etat', 'Stabilne zatrudnienie w formie umowy o pracę', 'Pracę w systemie hybrydowym', 'Możliwość zdobycia doświadczenia, jak również rozwoju i awansu w obszarze finansów badań klinicznych', 'Dobrą atmosferę pracy']]]"/>
    <s v="Junior specialist (Junior)"/>
    <s v="Junior Financial Analyst"/>
    <s v="'Participation in the month-end closing process and preparation of cyclical financial reports, analyzes and studies supporting business decision-making;', 'Ongoing analysis of costs, revenues and deviations regarding budget execution;', 'Analysis of the correctness of accounting entries;', 'Ongoing update of forecasts and plans;', 'Participation in the budgeting process;', 'Preparation of ad-hoc statements for internal needs;', 'Caring for timely and reliable fulfillment of entrusted reporting obligations;', 'Support in the automation of reporting processes and tools;', 'Constant cooperation with other departments within the Company;'"/>
    <s v="'Minimum 6 months of experience in a similar position;', 'Higher education - majors related to finance, controlling, financial analysis, financial reporting;', 'Knowledge of accounting and reporting principles;', 'Highly developed analytical skills, data analysis skills;' , 'Very good knowledge of MS Office, in particular Excel;', 'Knowledge of English allowing for participation in meetings;', 'Strong interpersonal and teamwork skills;', 'Preciseness and very good organization of working time ( also with changing priorities and under time pressure);', 'The willingness to develop and gain new experience and skills', 'Knowledge of VBA and SQL will be an asset'"/>
    <s v="'Work in a well-known clinical research center', 'Full-time', 'Stable employment in the form of an employment contract', 'Work in a hybrid system', 'Opportunity to gain experience as well as development and promotion in the field of clinical research finance', 'Good working atmosphere"/>
    <m/>
    <m/>
    <m/>
    <s v="financial analyst"/>
    <x v="0"/>
    <n v="0"/>
    <m/>
    <m/>
    <n v="0"/>
    <s v="n"/>
    <m/>
    <s v="participation month end closing process preparation cyclical financial report analyzes study supporting business decision making ongoing analysis cost revenue deviation regarding budget execution correctness accounting entry update forecast plan budgeting ad hoc statement internal need caring timely reliable fulfillment entrusted reporting obligation support automation tool constant cooperation department within company"/>
    <x v="0"/>
    <n v="5"/>
    <s v=" c:business analyst  ji:5  Int:support automation process budgeting business  c:financial analyst  ji:5  Int:support accounting financial reporting cost  c:system analyst  ji:0  Int:  c:data scientist  ji:4  Int:analysis report reporting forecast  c:financial controller  ji:2  Int:financial accounting  c:intern analyst  ji:0  Int:  c:security analyst  ji:1  Int:revenue"/>
    <s v="cos:business analyst  cos:0 cos:financial analyst  cos:0 cos:system analyst  cos:0 cos:data scientist  cos:0 cos:financial controller  cos:0 cos:intern analyst  cos:0 cos:security analyst  cos:0"/>
    <n v="0"/>
    <s v="n"/>
    <s v="fulfillment execution report analysis accounting hoc revenue decision tool end correctness cost participation closing statement company analyzes ad ongoing financial timely reporting need update month department obligation deviation within budget constant reliable supporting study cooperation regarding plan entrusted forecast caring making cyclical entry internal preparation"/>
  </r>
  <r>
    <n v="1841"/>
    <n v="1849"/>
    <s v="Junior Financial Analyst"/>
    <s v="['https://www.pracuj.pl/praca/junior-financial-analyst-wroclaw,oferta,1002494941']"/>
    <s v="Młodszy specjalista (Junior)"/>
    <s v="[['https://www.pracuj.pl/praca/junior-financial-analyst-wroclaw,oferta,1002494941'], 1, ['responsibilities-1', ['Reporting:', 'Generating reports from several platforms', 'Updating &amp; Maintaining standard reporting', 'Accounting:', 'JV &amp; Backup preparation', 'JV posting/audit/approval', 'Quick financial analysis', 'Master data:', 'Start-up activities &amp; Setting up structure for New Logo', 'Requesting &amp; maintaining cost centers', 'WBS Creation', 'Technical:', 'Working on existing standardization projects', 'Getting ready for skillset requirements for Business Advisors’ ideas', 'Proactively working on software/enhancements/automations']], ['requirements-1', ['First level university degree with a focus in business or economics; advanced degree in accounting/finance is preferred', 'Typically 0-1 year of experience in a multicultural organization', 'Basic understanding of accounting principles and financial analysis.', 'Detail oriented', 'Strong business application skills (e.g., Microsoft Excel)', 'Basic communication and influencing skills as in the role you will work closely finance functions and teams', 'Excellent teamwork skills', 'Can-do attitude', 'Effective &amp; Operational English']], ['offered-1', ['We offer not only a stable job in a well renown company, but also attractive working environment where you can meet many inspiring people from all over the world. A place where you can develop, gain some valuable experience by working with experts as well as relax and have some fun participating in the numerous social events prepared for our Employees. Additionally, you will receive an attractive employee benefits package:', 'health insurance for Employees and their closest family', 'multisport card', 'life insurance package', 'Employee Assistance Program (providing help for employees in difficult life situations)', 'professional training opportunities', 'opportunity for personal and professional development and advancement within the company', 'modern and friendly work environment with open door policy', 'work-life balance support including flexible work arrangement', 'Wellness Program', 'modern office in the city center (Wrocław – Renoma)']], ['additional-module-1', ['Business Finance Team is responsible for the key financial processes that support the business teams in delivering their financial objectives. The main scope of activities on this position relates to standard reporting, preparing and posting Journal Entries, master data maintenance and standardization. The analyst will work directly with the Finance/Business Advisors. The role offers unique chance to gain a solid experience of the P&amp;L and Balance Sheet Management. We are looking for a candidate with basic understanding of accounting principles and willing to develop in a corporate environment.']]]"/>
    <s v="Junior specialist (Junior)"/>
    <s v="Junior Financial Analyst"/>
    <s v="'Reporting:', 'Generating reports from several platforms', 'Updating &amp; Maintaining standard reporting', 'Accounting:', 'JV &amp; Backup preparation', 'JV posting/audit/approval', 'Quick financial analysis', 'Master data:', 'Start-up activities &amp; Setting up structure for New Logo', 'Requesting &amp; maintaining cost centers', 'WBS Creation', 'Technical:', 'Working on existing standardization projects', 'Getting ready for skillset requirements for Business Advisors’ ideas', 'Proactively working on software/enhancements/automations'"/>
    <s v="'First level university degree with a focus in business or economics; advanced degree in accounting/finance is preferred', 'Typically 0-1 year of experience in a multicultural organization', 'Basic understanding of accounting principles and financial analysis.', 'Detail oriented', 'Strong business application skills (e.g., Microsoft Excel)', 'Basic communication and influencing skills as in the role you will work closely finance functions and teams', 'Excellent teamwork skills', 'Can-do attitude', 'Effective &amp; Operational English'"/>
    <s v="'We offer not only a stable job in a well renown company, but also attractive working environment where you can meet many inspiring people from all over the world. A place where you can develop, gain some valuable experience by working with experts as well as relax and have some fun participating in the numerous social events prepared for our Employees. Additionally, you will receive an attractive employee benefits package:', 'health insurance for Employees and their closest family', 'multisport card', 'life insurance package', 'Employee Assistance Program (providing help for employees in difficult life situations)', 'professional training opportunities', 'opportunity for personal and professional development and advancement within the company', 'modern and friendly work environment with open door policy', 'work-life balance support including flexible work arrangement', 'Wellness Program', 'modern office in the city center (Wrocław – Renoma)'"/>
    <m/>
    <m/>
    <m/>
    <s v="financial analyst"/>
    <x v="0"/>
    <n v="0"/>
    <m/>
    <m/>
    <n v="0"/>
    <s v="n"/>
    <m/>
    <s v="reporting generating report several platform updating maintaining standard accounting jv backup preparation posting audit approval quick financial analysis master data start activity setting structure new logo requesting cost center wb creation technical working existing standardization project getting ready skillset requirement business advisor idea proactively software enhancement automation"/>
    <x v="1"/>
    <n v="5"/>
    <s v=" c:business analyst  ji:4  Int:project automation center business  c:financial analyst  ji:5  Int:financial reporting cost accounting  c:system analyst  ji:1  Int:center  c:data scientist  ji:5  Int:data analysis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project logo maintaining report analysis data skillset start requirement automation advisor several working activity requesting backup quick audit master getting technical new platform approval standardization setting idea existing ready jv creation wb proactively updating business enhancement structure posting software preparation generating center standard"/>
  </r>
  <r>
    <n v="1842"/>
    <n v="1850"/>
    <s v="Junior Financial Controller"/>
    <s v="['https://www.pracuj.pl/praca/junior-financial-controller-gdansk-aleja-grunwaldzka-413,oferta,1002459661']"/>
    <s v="Młodszy specjalista (Junior)"/>
    <s v="[['https://www.pracuj.pl/praca/junior-financial-controller-gdansk-aleja-grunwaldzka-413,oferta,1002459661'], 1, ['responsibilities-1', ['taking part in cost planning and controlling', 'preparing calculations of expense allocation keys', 'preparing month-end reports such as financial results, plan realization and deviation analyses', 'providing data, analysies, and reports to support the organization in making key business decisions', 'providing necessary data for banks, auditors, and other institutions', 'conducting appropriate communication with key operational and business stakeholders as a business partner']], ['requirements-1', ['Bachelor’s degree in Economics, Finance or Banking', 'excellent command of MS Office suite skills (Excel and PowerPoint)', 'understanding of business and financial processes', 'good knowledge of management accounting', 'proactive approach and can-do attitude', 'strong attention to detail and an analytical mindset', 'ability to build and maintain relationships', 'very good written and spoken English (B2)', 'native Polish', 'experience with BI Qlik Sens']], ['offered-1', ['employment based on substitution agreement', 'home office set up - a one-time bonus for a maximum of 1000 PLN gross to help set up your home office space', 'private medical care for employees and their family members', 'language classes', 'corporate life insurance', 'employee pension program (PPE)', 'employee referral program - up to 10 000 PLN for recommending a friend', 'top-notch equipment - most of our teams work on MacBooks', 'wellbeing and mental health culture - mental health helpline, sport card, yoga classes etc.', 'flexible working hours and no-meeting day – we want to help you to adjust your schedule to your activities', 'internal initiatives like webinars, knowledge sharing sessions, and more!']], ['additional-module-1', ['Are you an inquisitive person with an analytical mindset? You’re not afraid to ask questions and look for answers? You’re interested in developing your career in the Financial Controlling area? Great! Keep on reading since we just might be looking for you!']]]"/>
    <s v="Junior specialist (Junior)"/>
    <s v="Junior Financial Controller"/>
    <s v="'taking part in cost planning and controlling', 'preparing calculations of expense allocation keys', 'preparing month-end reports such as financial results, plan realization and deviation analyses', 'providing data, analysies, and reports to support the organization in making key business decisions', 'providing necessary data for banks, auditors, and other institutions', 'conducting appropriate communication with key operational and business stakeholders as a business partner'"/>
    <s v="'Bachelor’s degree in Economics, Finance or Banking', 'excellent command of MS Office suite skills (Excel and PowerPoint)', 'understanding of business and financial processes', 'good knowledge of management accounting', 'proactive approach and can-do attitude', 'strong attention to detail and an analytical mindset', 'ability to build and maintain relationships', 'very good written and spoken English (B2)', 'native Polish', 'experience with BI Qlik Sens'"/>
    <s v="'employment based on substitution agreement', 'home office set up - a one-time bonus for a maximum of 1000 PLN gross to help set up your home office space', 'private medical care for employees and their family members', 'language classes', 'corporate life insurance', 'employee pension program (PPE)', 'employee referral program - up to 10 000 PLN for recommending a friend', 'top-notch equipment - most of our teams work on MacBooks', 'wellbeing and mental health culture - mental health helpline, sport card, yoga classes etc.', 'flexible working hours and no-meeting day – we want to help you to adjust your schedule to your activities', 'internal initiatives like webinars, knowledge sharing sessions, and more!'"/>
    <m/>
    <m/>
    <m/>
    <s v="financial controller"/>
    <x v="1"/>
    <n v="0"/>
    <m/>
    <m/>
    <n v="0"/>
    <s v="n"/>
    <m/>
    <s v="taking part cost planning controlling preparing calculation expense allocation key month end report financial result plan realization deviation analysis providing data analysies support organization making business decision necessary bank auditor institution conducting appropriate communication operational stakeholder partner"/>
    <x v="0"/>
    <n v="4"/>
    <s v=" c:business analyst  ji:4  Int:planning support business controlling  c:financial analyst  ji:3  Int:support financial cost  c:system analyst  ji:1  Int:key  c:data scientist  ji:3  Int:data 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stakeholder data allocation report analysis key decision auditor communication end institution realization conducting part financial organization expense taking result month necessary deviation partner plan bank calculation providing preparing analysies making appropriate cost operational"/>
  </r>
  <r>
    <n v="1843"/>
    <n v="1851"/>
    <s v="Junior Financial Controller"/>
    <s v="['https://www.pracuj.pl/praca/junior-financial-controller-warszawa-adama-branickiego-13,oferta,1002426451']"/>
    <s v="Młodszy specjalista (Junior)"/>
    <s v="[['https://www.pracuj.pl/praca/junior-financial-controller-warszawa-adama-branickiego-13,oferta,1002426451'], 1, ['responsibilities-1', ['Develop your knowledge and experience within a group controlling function', 'Analyse data for management reporting purposes, including data quality validation, data completeness validation, business analyses, deviations from the budget, etc', 'Provide financial analysis mainly for the Senior Management of the Group', 'Prepare presentations for the Management Board, Supervisory Board and for the meetings with investors', 'Contribute to the Group level development of management reporting system and tools for actuals, forecast and budgets using CCH Tagetik and Excel', 'Participate in the annual budgeting process and monthly forecasting process', 'Support preparation and reconsolidation of statutory financial statements', 'In around one year, you will become Tagetik Key User', 'Report directly to Group Financial Controller']], ['requirements-1', ['1-2 years of experience in complex environments of finance and accounting, preferably in multinational environment', 'Up to 1 year of experience in financial controlling, within complex multinational operations', 'Advanced Microsoft Excel user, keen to design/find not-standard solutions and building tools used across the Group', 'Knowledge of CCH Tagetik CPM environment would be an asset', 'Excellent knowledge of other Microsoft Office package elements', 'Knowledge of Finance and Accounting principles, including IFRS standards', 'Experience in Budgeting and Management Reporting', 'Strong analytical skills and ability to solve complex problems', 'Excellent planning and organizing skills, high attention to detail', 'Ability and willingness to work as a part of team and to build strong working relationships', 'Bachelor’s/Master’s degree in Finance, Accounting or related fields (Statistics, IT)', 'And yes… you are fluent in Polish and English languages']], ['offered-1', ['When you join us, we want to make sure you feel valued - and that you are rewarded for your great work!', 'Ability to make an impact, develop own ideas/solutions and deliver on your commitments', 'Opportunity to work with an excellent team of people', 'Be a part of an international Controlling team', 'Hybrid work with flexible working hours', &quot;Since we value health you'll have private medical insurance, Multisport card and life insurance&quot;]], ['additional-module-1', ['When onboard, we will keep to our promise and make sure you feel valued - and that you are rewarded for your great work!']]]"/>
    <s v="Junior specialist (Junior)"/>
    <s v="Junior Financial Controller"/>
    <s v="'Develop your knowledge and experience within a group controlling function', 'Analyse data for management reporting purposes, including data quality validation, data completeness validation, business analyses, deviations from the budget, etc', 'Provide financial analysis mainly for the Senior Management of the Group', 'Prepare presentations for the Management Board, Supervisory Board and for the meetings with investors', 'Contribute to the Group level development of management reporting system and tools for actuals, forecast and budgets using CCH Tagetik and Excel', 'Participate in the annual budgeting process and monthly forecasting process', 'Support preparation and reconsolidation of statutory financial statements', 'In around one year, you will become Tagetik Key User', 'Report directly to Group Financial Controller'"/>
    <s v="'1-2 years of experience in complex environments of finance and accounting, preferably in multinational environment', 'Up to 1 year of experience in financial controlling, within complex multinational operations', 'Advanced Microsoft Excel user, keen to design/find not-standard solutions and building tools used across the Group', 'Knowledge of CCH Tagetik CPM environment would be an asset', 'Excellent knowledge of other Microsoft Office package elements', 'Knowledge of Finance and Accounting principles, including IFRS standards', 'Experience in Budgeting and Management Reporting', 'Strong analytical skills and ability to solve complex problems', 'Excellent planning and organizing skills, high attention to detail', 'Ability and willingness to work as a part of team and to build strong working relationships', 'Bachelor’s/Master’s degree in Finance, Accounting or related fields (Statistics, IT)', 'And yes… you are fluent in Polish and English languages'"/>
    <s v="'When you join us, we want to make sure you feel valued - and that you are rewarded for your great work!', 'Ability to make an impact, develop own ideas/solutions and deliver on your commitments', 'Opportunity to work with an excellent team of people', 'Be a part of an international Controlling team', 'Hybrid work with flexible working hours', &quot;Since we value health you'll have private medical insurance, Multisport card and life insurance&quot;"/>
    <m/>
    <m/>
    <m/>
    <s v="financial controller"/>
    <x v="1"/>
    <n v="0"/>
    <m/>
    <m/>
    <n v="0"/>
    <s v="n"/>
    <m/>
    <s v="develop knowledge experience within group controlling function analyse data management reporting purpose including quality validation completeness business analysis deviation budget etc provide financial mainly senior prepare presentation board supervisory meeting investor contribute level development system tool actuals forecast using cch tagetik excel participate annual budgeting process monthly forecasting support preparation reconsolidation statutory statement around one year become key user report directly controller"/>
    <x v="0"/>
    <n v="6"/>
    <s v=" c:business analyst  ji:6  Int:management support process budgeting business controlling  c:financial analyst  ji:5  Int:management support financial reporting excel  c:system analyst  ji:3  Int:user system key  c:data scientist  ji:5  Int:forecast data analysis report reporting  c:financial controller  ji:3  Int:financial controller controlling  c:intern analyst  ji:0  Int:  c:security analyst  ji:0  Int:"/>
    <s v="cos:business analyst  cos:0 cos:financial analyst  cos:0 cos:system analyst  cos:0 cos:data scientist  cos:0 cos:financial controller  cos:0 cos:intern analyst  cos:0 cos:security analyst  cos:0"/>
    <n v="0"/>
    <s v="n"/>
    <s v="directly user data analysis analyse completeness report level function key controller senior tool knowledge tagetik monthly board cch group statement around become financial preparation reporting supervisory contribute development one develop deviation within budget provide meeting presentation validation actuals forecasting reconsolidation quality mainly experience excel year prepare forecast using including system annual investor purpose statutory participate etc"/>
  </r>
  <r>
    <n v="1844"/>
    <n v="1852"/>
    <s v="Junior Financial Controller"/>
    <s v="['https://www.pracuj.pl/praca/junior-financial-controller-warszawa-marszalkowska-126,oferta,1002450426']"/>
    <s v="Młodszy specjalista (Junior)"/>
    <s v="[['https://www.pracuj.pl/praca/junior-financial-controller-warszawa-marszalkowska-126,oferta,1002450426'], 1, ['responsibilities-1', ['Analiza rentowności projektów.', 'Udział w przygotowaniu rocznych budżetów oraz cyklicznych forecast’ów.', 'Przygotowywanie miesięcznych cash flow.', 'Udział w procesie zamknięcia miesiąca.', 'Przygotowywanie miesięcznych raportów zarządczych.', 'Analiza odchyleń.', 'Współpraca z biurami rachunkowymi.', 'Udział w różnych projektach międzynarodowych.', 'Proponowanie i wdrażanie nowych rozwiązań w celu optymalizacji procesów.', 'Przygotowywanie różnych raportów ad hoc.', 'Współpraca na poziomie Grupy Digital Care.']], ['requirements-1', ['Wyższe w obszarze finansów, kierunki: finanse, rachunkowość, ekonomia.', 'Minimum 3 lata doświadczenia na samodzielnym stanowisku w finansach.', 'Doświadczenie w pracy w międzynarodowym środowisku.', 'Doświadczenie w pracy w branży usługowej lub ubezpieczeniowej.', 'Zaawansowana znajomość języka angielskiego w mowie i w piśmie – warunek konieczny.', 'Praktyczna znajomość pakietu MS Office, w szczególności Excel z poziomie zaawansowanym – warunek konieczny.', 'Znajomość IFRS.', 'Mile widziana znajomość Navision, VBA lub/i Business Central.', 'Samodzielność w działaniu.', 'Umiejętność pracy pod presją czasu.', 'Dobra organizacja czasu pracy.', 'Dokładność.', 'Pozytywne nastawienie.', 'Analityczne podejście.']]]"/>
    <s v="Junior specialist (Junior)"/>
    <s v="Junior Financial Controller"/>
    <s v="'Analysis of project profitability.', 'Participation in the preparation of annual budgets and cyclical forecasts.', 'Preparation of monthly cash flow.', 'Participation in the month-end closing process.', 'Preparation of monthly management reports.', 'Analysis of deviations. ', 'Cooperation with accounting offices.', 'Participation in various international projects.', 'Proposing and implementing new solutions to optimize processes.', 'Preparing various ad hoc reports.', 'Cooperation at the Digital Care Group level.'"/>
    <s v="'Higher in finance, majors: finance, accounting, economics.', 'A minimum of 3 years of experience in an independent position in finance.', 'Experience in working in an international environment.', 'Experience in working in the service or insurance industry.' , 'Advanced knowledge of the English language in speech and writing - a prerequisite.', 'Practical knowledge of MS Office, in particular Excel at an advanced level - a prerequisite.', 'Knowledge of IFRS.', 'Knowledge of Navision, VBA or/ and Business Central.', 'Independence in action.', 'Ability to work under time pressure.', 'Good organization of working time.', 'Accuracy.', 'Positive attitude.', 'Analytical approach.'"/>
    <m/>
    <m/>
    <m/>
    <m/>
    <s v="financial controller"/>
    <x v="1"/>
    <n v="0"/>
    <m/>
    <m/>
    <n v="0"/>
    <s v="n"/>
    <m/>
    <s v="analysis project profitability participation preparation annual budget cyclical forecast monthly cash flow month end closing process management report deviation cooperation accounting office various international proposing implementing new solution optimize preparing ad hoc digital care group level"/>
    <x v="2"/>
    <n v="4"/>
    <s v=" c:business analyst  ji:3  Int:project process management  c:financial analyst  ji:2  Int:management accounting  c:system analyst  ji:0  Int:  c:data scientist  ji:4  Int:analysis report forecas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roject flow accounting hoc level profitability monthly end cash participation management proposing closing optimize group office ad care month international new solution deviation budget process digital cooperation annual preparing various cyclical preparation implementing"/>
  </r>
  <r>
    <n v="1845"/>
    <n v="1853"/>
    <s v="Junior Financial Market Analyst with Python"/>
    <s v="['https://www.pracuj.pl/praca/junior-financial-market-analyst-with-python-warszawa-prosta-67,oferta,1002398756']"/>
    <s v="Młodszy specjalista (Junior)"/>
    <s v="[['https://www.pracuj.pl/praca/junior-financial-market-analyst-with-python-warszawa-prosta-67,oferta,1002398756'], 1, ['responsibilities-1', ['Conducting research on financial markets', 'Preparing research notes for customers', 'Preparing and publish analyses in English and Polish language']], ['requirements-1', ['Interest in terms of international financial markets: forex, commodities, equities', 'Ability to perform an accurate assessment of the current market situation', 'Fluent spoken and written English', 'Experience in trading would be a bonus', 'Basic knowledge of python', 'Technical analysis skills are welcome', 'advanced knowledge of python would be a bonus']], ['offered-1', ['Full-time employment agreement', 'All the required tools and training required to be successful', 'Work in internationally known company with a well-recognized brand', 'Young, professional, dynamic team and multinational environment']]]"/>
    <s v="Junior specialist (Junior)"/>
    <s v="Junior Financial Market Analyst with Python"/>
    <s v="'Conducting research on financial markets', 'Preparing research notes for customers', 'Preparing and publish analyses in English and Polish language'"/>
    <s v="'Interest in terms of international financial markets: forex, commodities, equities', 'Ability to perform an accurate assessment of the current market situation', 'Fluent spoken and written English', 'Experience in trading would be a bonus', 'Basic knowledge of python', 'Technical analysis skills are welcome', 'advanced knowledge of python would be a bonus'"/>
    <s v="'Full-time employment agreement', 'All the required tools and training required to be successful', 'Work in internationally known company with a well-recognized brand', 'Young, professional, dynamic team and multinational environment'"/>
    <m/>
    <m/>
    <m/>
    <s v="financial market analyst python"/>
    <x v="0"/>
    <n v="2"/>
    <s v=" c:business analyst  ji:1  Int:market  c:financial analyst  ji:2  Int:financial  c:system analyst  ji:0  Int:  c:data scientist  ji:0  Int:  c:financial controller  ji:2  Int:financial  c:intern analyst  ji:0  Int:  c:security analyst  ji:0  Int:"/>
    <s v="cos:business analyst  cos:0.861 cos:financial analyst  cos:0.859 cos:system analyst  cos:0.943 cos:data scientist  cos:0.93 cos:financial controller  cos:0.908 cos:intern analyst  cos:0.966 cos:security analyst  cos:0.945"/>
    <n v="0.96599999999999997"/>
    <s v="intern analyst"/>
    <s v="analyst market python"/>
    <s v="conducting research financial market preparing note customer publish analysis english polish language"/>
    <x v="0"/>
    <n v="2"/>
    <s v=" c:business analyst  ji:2  Int:customer market  c:financial analyst  ji:2  Int:financial research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nducting polish analysis language preparing note financial publish english research"/>
  </r>
  <r>
    <n v="1846"/>
    <n v="1854"/>
    <s v="Junior Financial Reporting Specialist"/>
    <s v="['https://www.pracuj.pl/praca/junior-financial-reporting-specialist-krakow-stanislawa-klimeckiego-1,oferta,1002465956']"/>
    <s v="Młodszy specjalista (Junior)"/>
    <s v="[['https://www.pracuj.pl/praca/junior-financial-reporting-specialist-krakow-stanislawa-klimeckiego-1,oferta,1002465956'], 1, ['responsibilities-1', ['Preparing financial statements for BBH clients in cooperation with relevant departments', 'Performing the internal controls agreed for the process', 'Ensuring accuracy, timeliness, and completeness of all client related tasks, including communicating with other BBH teams']], ['requirements-1', ['Highly organized, detail oriented and pro-active individuals', 'Strong numerical ability and analytical skills', 'Very good oral and written communication and interpersonal skills', 'Computer literate with basic Excel and Word skills', 'Fluency in English (min B2)', 'Primary degree in a finance, accounting, mathematic related disciplines, and/or equivalent work experience would be an asset']], ['offered-1', ['Private medical care for you and your family', 'Life Insurance', 'Hybrid Working Opportunities', '2 additional days added to your holiday calendar for Culture Celebration and Community Service', 'Scholars Program, which helps pursue a degree or certificate program while working as an employee at the Firm', 'Various additional benefits including professional training and qualification support', &quot;A culture of inclusion that values each employee's unique perspective&quot;]], ['additional-module-1', [&quot;At BBH we value diverse backgrounds, so if your experience looks a little different from what we've outlined and you think you can bring value to the role, we will still welcome your application!&quot;, '', 'Join us as Junior Financial Reporting Specialist!', '', 'Brown Brothers Harriman is currently recruiting Financial Reporting Specialist to join our Financial Reporting Team. In this role you will be part of a team responsible for the preparation of financial statements for investment funds registered in Luxembourg, Ireland, United States and Cayman Islands.']],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5',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Junior specialist (Junior)"/>
    <s v="Junior Financial Reporting Specialist"/>
    <s v="'Preparing financial statements for BBH clients in cooperation with relevant departments', 'Performing the internal controls agreed for the process', 'Ensuring accuracy, timeliness, and completeness of all client related tasks, including communicating with other BBH teams'"/>
    <s v="'Highly organized, detail oriented and pro-active individuals', 'Strong numerical ability and analytical skills', 'Very good oral and written communication and interpersonal skills', 'Computer literate with basic Excel and Word skills', 'Fluency in English (min B2)', 'Primary degree in a finance, accounting, mathematic related disciplines, and/or equivalent work experience would be an asset'"/>
    <s v="'Private medical care for you and your family', 'Life Insurance', 'Hybrid Working Opportunities', '2 additional days added to your holiday calendar for Culture Celebration and Community Service', 'Scholars Program, which helps pursue a degree or certificate program while working as an employee at the Firm', 'Various additional benefits including professional training and qualification support', &quot;A culture of inclusion that values each employee's unique perspective&quot;"/>
    <m/>
    <m/>
    <m/>
    <s v="financial reporting specialist"/>
    <x v="0"/>
    <n v="3"/>
    <s v=" c:business analyst  ji:0  Int:  c:financial analyst  ji:3  Int:financial reporting  c:system analyst  ji:0  Int:  c:data scientist  ji:1  Int:reporting  c:financial controller  ji:2  Int:financial  c:intern analyst  ji:0  Int:  c:security analyst  ji:0  Int:"/>
    <s v="cos:business analyst  cos:0.89 cos:financial analyst  cos:0.881 cos:system analyst  cos:0.925 cos:data scientist  cos:0.93 cos:financial controller  cos:0.932 cos:intern analyst  cos:0.961 cos:security analyst  cos:0.923"/>
    <n v="0.96099999999999997"/>
    <s v="intern analyst"/>
    <s v="specialist"/>
    <s v="preparing financial statement bbh client cooperation relevant department performing internal control agreed process ensuring accuracy timeliness completeness related task including communicating team"/>
    <x v="0"/>
    <n v="2"/>
    <s v=" c:business analyst  ji:2  Int:client process  c:financial analyst  ji:2  Int:financial contro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task control communicating completeness bbh accuracy performing cooperation timeliness agreed team ensuring statement including preparing internal financial relevant related department"/>
  </r>
  <r>
    <n v="1847"/>
    <n v="1855"/>
    <s v="Junior GL Accountant"/>
    <s v="['https://www.pracuj.pl/praca/junior-gl-accountant-krakow,oferta,1002433976']"/>
    <s v="Asystent, Młodszy specjalista (Junior)"/>
    <s v="[['https://www.pracuj.pl/praca/junior-gl-accountant-krakow,oferta,1002433976'], 1, ['responsibilities-1', ['Full general ledger accounting.', 'Preparation of monthly/quarterly/annual financial reporting.', 'Developing and maintaining working familiarity with applicable laws, regulations and interpretations governing accounting framework, financial statements and disclosure, including IFRS, US GAAP and Luxembourg GAAP.', 'Ensuring accuracy, timeliness and completeness of all client related tasks.', 'Ensuring adherence to all established procedures, best practices and internal controls.']], ['requirements-1', ['Basic accounting knowledge or/and working experience in accounting / finance related area.', 'Primary degree in a finance or accounting related discipline, and/or equivalent work experience is an asset.', 'Computer literate with strong Excel, Word and PowerPoint skills.', 'Fluency in English essential and knowledge of German and/or French as an additional asset.', 'Strong numerical and analytical skills.', 'Highly organized, detail orientated and self-motivated.']], ['offered-1', ['A great opportunity to develop your skills in the investment banking.', 'Salary depends on your previous experience and knowledge.', 'Additional working benefits.', 'Online recruitment process.', 'Private medical care.', 'Fast and efficient recruitment process.', 'Employee contract with possibility to long-term cooperation with our Client directly.']]]"/>
    <s v="Assistant, Junior Specialist (Junior)"/>
    <s v="Junior GL Accountant"/>
    <s v="'Full general ledger accounting.', 'Preparation of monthly/quarterly/annual financial reporting.', 'Developing and maintaining working familiarity with applicable laws, regulations and interpretations governing accounting framework, financial statements and disclosure, including IFRS, US GAAP and Luxembourg GAAP.', 'Ensuring accuracy, timeliness and completeness of all client related tasks.', 'Ensuring adherence to all established procedures, best practices and internal controls.'"/>
    <s v="'Basic accounting knowledge or/and working experience in accounting / finance related area.', 'Primary degree in a finance or accounting related discipline, and/or equivalent work experience is an asset.', 'Computer literate with strong Excel, Word and PowerPoint skills.', 'Fluency in English essential and knowledge of German and/or French as an additional asset.', 'Strong numerical and analytical skills.', 'Highly organized, detail orientated and self-motivated.'"/>
    <s v="'A great opportunity to develop your skills in the investment banking.', 'Salary depends on your previous experience and knowledge.', 'Additional working benefits.', 'Online recruitment process.', 'Private medical care.', 'Fast and efficient recruitment process.', 'Employee contract with possibility to long-term cooperation with our Client directly.'"/>
    <m/>
    <m/>
    <m/>
    <s v="gl accountant"/>
    <x v="0"/>
    <n v="1"/>
    <s v=" c:business analyst  ji:0  Int:  c:financial analyst  ji:1  Int:accountant  c:system analyst  ji:0  Int:  c:data scientist  ji:0  Int:  c:financial controller  ji:1  Int:accountant  c:intern analyst  ji:0  Int:  c:security analyst  ji:0  Int:"/>
    <s v="cos:business analyst  cos:0.843 cos:financial analyst  cos:0.851 cos:system analyst  cos:0.926 cos:data scientist  cos:0.912 cos:financial controller  cos:0.902 cos:intern analyst  cos:0.967 cos:security analyst  cos:0.936"/>
    <n v="0.96699999999999997"/>
    <s v="intern analyst"/>
    <s v="gl"/>
    <s v="full general ledger accounting preparation monthly quarterly annual financial reporting developing maintaining working familiarity applicable law regulation interpretation governing framework statement disclosure including ifrs u gaap luxembourg ensuring accuracy timeliness completeness client related task adherence established procedure best practice internal control"/>
    <x v="1"/>
    <n v="4"/>
    <s v=" c:business analyst  ji:1  Int:client  c:financial analyst  ji:4  Int:financial reporting control accounting  c:system analyst  ji:0  Int:  c:data scientist  ji:1  Int:reporting  c:financial controller  ji:4  Int:financial ledger accounting general  c:intern analyst  ji:0  Int:  c:security analyst  ji:0  Int:"/>
    <s v="cos:business analyst  cos:0 cos:financial analyst  cos:0 cos:system analyst  cos:0 cos:data scientist  cos:0 cos:financial controller  cos:0 cos:intern analyst  cos:0 cos:security analyst  cos:0"/>
    <n v="0"/>
    <s v="n"/>
    <s v="luxembourg ledger general maintaining practice completeness adherence working accuracy regulation monthly established law ifrs framework ensuring statement client procedure governing task developing familiarity u timeliness interpretation gaap annual including disclosure internal quarterly related full applicable preparation best"/>
  </r>
  <r>
    <n v="1848"/>
    <n v="1856"/>
    <s v="Junior GL Analyst"/>
    <s v="['https://www.pracuj.pl/praca/junior-gl-analyst-krakow-aleja-jana-pawla-ii-43a,oferta,1002431811']"/>
    <s v="Młodszy specjalista (Junior)"/>
    <s v="[['https://www.pracuj.pl/praca/junior-gl-analyst-krakow-aleja-jana-pawla-ii-43a,oferta,1002431811'], 1, ['responsibilities-1', ['Manual Journal Entries preparation and posting', 'Balance Sheet Reconciliation, processing manual payments', 'Performing month-end, quarter-end and the year-end close process', 'Support Senior Colleagues in preparation audit documentation', 'Financial reports preparation']], ['requirements-1', ['Strong MS Office skills (Excel advance or at least intermediate level)', 'Strong analytical and communication skills', 'Attention for details', 'Problem solving orientation', 'SAP GL and previous experience in finance area as an asset']], ['offered-1', ['Private Medical Healthcare', 'Performance bonus', 'Sodexo card', 'Life insurance', 'Referral program', 'Development opportunities', 'Local and global job opportunities within HEINEKEN', 'ACCA Approved Employer', 'Work from home flexibility (also after COVID)']]]"/>
    <s v="Junior specialist (Junior)"/>
    <s v="Junior GL Analyst"/>
    <s v="'Manual Journal Entries preparation and posting', 'Balance Sheet Reconciliation, processing manual payments', 'Performing month-end, quarter-end and the year-end close process', 'Support Senior Colleagues in preparation audit documentation', 'Financial reports preparation'"/>
    <s v="'Strong MS Office skills (Excel advance or at least intermediate level)', 'Strong analytical and communication skills', 'Attention for details', 'Problem solving orientation', 'SAP GL and previous experience in finance area as an asset'"/>
    <s v="'Private Medical Healthcare', 'Performance bonus', 'Sodexo card', 'Life insurance', 'Referral program', 'Development opportunities', 'Local and global job opportunities within HEINEKEN', 'ACCA Approved Employer', 'Work from home flexibility (also after COVID)'"/>
    <m/>
    <m/>
    <m/>
    <s v="gl analyst"/>
    <x v="3"/>
    <n v="0"/>
    <s v=" c:business analyst  ji:0  Int:  c:financial analyst  ji:0  Int:  c:system analyst  ji:0  Int:  c:data scientist  ji:0  Int:  c:financial controller  ji:0  Int:  c:intern analyst  ji:0  Int:  c:security analyst  ji:0  Int:"/>
    <s v="cos:business analyst  cos:0.845 cos:financial analyst  cos:0.837 cos:system analyst  cos:0.935 cos:data scientist  cos:0.913 cos:financial controller  cos:0.89 cos:intern analyst  cos:0.97 cos:security analyst  cos:0.94"/>
    <n v="0.97"/>
    <s v="intern analyst"/>
    <s v="n"/>
    <s v="manual journal entry preparation posting balance sheet reconciliation processing payment performing month end quarter year close process support senior colleague audit documentation financial report"/>
    <x v="0"/>
    <n v="2"/>
    <s v=" c:business analyst  ji:2  Int:support process  c:financial analyst  ji:2  Int:support financial  c:system analyst  ji:0  Int:  c:data scientist  ji:1  Int:report  c:financial controller  ji:2  Int:financial audit  c:intern analyst  ji:1  Int:processing  c:security analyst  ji:0  Int:"/>
    <s v="cos:business analyst  cos:0 cos:financial analyst  cos:0 cos:system analyst  cos:0 cos:data scientist  cos:0 cos:financial controller  cos:0 cos:intern analyst  cos:0 cos:security analyst  cos:0"/>
    <n v="0"/>
    <s v="n"/>
    <s v="documentation sheet report reconciliation quarter manual senior end performing journal year payment close balance processing entry financial audit posting preparation colleague month"/>
  </r>
  <r>
    <n v="1849"/>
    <n v="1857"/>
    <s v="Junior Group Financial Accounting and Reporting Analyst"/>
    <s v="['https://www.pracuj.pl/praca/junior-group-financial-accounting-and-reporting-analyst-krakow-aleja-jana-pawla-ii-43a,oferta,1002438880']"/>
    <s v="Młodszy specjalista (Junior)"/>
    <s v="[['https://www.pracuj.pl/praca/junior-group-financial-accounting-and-reporting-analyst-krakow-aleja-jana-pawla-ii-43a,oferta,1002438880'], 1, ['responsibilities-1', ['Accounting, Reporting and Consolidation (ARC) Team is an integral division of HEINEKEN Global Shared Services Center.', 'The Financial Reporting part of the team is responsible for securing the timely delivery of an accurate and complete Group Consolidation, while the Managerial Reporting part ensures quality of data and development of insightful Managerial reporting solutions for regional and global functions.', 'In ARC we focus on continuous upskilling and people development and we never forget about having fun together!', '', 'Your daily tasks may include:', '', 'Prepare financial reporting on behalf of OpCos (Financials, Expense by Function, CAPEX, etc.) in accordance with IFRS and HEINEKEN polices,', 'Verify consolidated financial data accuracy and completeness within given timeframes, for actuals and planning cycles. Identify issues, compliance gaps or deviations, assess impact on group reporting, prioritise and suggest solutions according to own expertise,', 'Effectively communicate risks to stakeholders and encourage the culture of open dialogue. Challenge and follow-up with OpCos to assure accurate and timely periodic reporting of financial data,', 'Develop and maintain successful working relationship and act as business partner to Global and Regional Departments, OpCos and other teams within HGSS, understanding perspectives of various stakeholders, and resolving conflicts in a constructive way. Promote cooperation between different OpCos, Regions and Functions, using common business language,', 'Respond to queries and issues that are moderate/complex and may be ambiguous, based on policies/procedures and guidelines which are broad and general in nature,', 'Collect and analyse global financial data, prepare and present reports with useful insights, effectively present facts and interpret them for global decision making process,', 'Support internal and external audits by preparing information as and when requested,', 'Deliver trainings and global webcasts to HEINEKEN OpCos,', 'Execute assigned process controls and proactively report any instances of non-compliance.']], ['requirements-1', [&quot;Bachelors or Master's degree in Finance or Accounting,&quot;, 'ACCA, CIMA or equivalent qualification an asset,', 'Minimum 3-5 years of experience in Finance with experience in accounting/financial reporting/consolidation,', 'Ability to apply IFRS knowledge and independently engage complex financial and business control issues and resolve them in an international environment,', 'Excellent interpersonal and communication skills, ability to quickly form working relationships,', 'Ability to effectively manage the relationship with stakeholders at different levels in the organization, including senior stakeholders,', 'Proactive in identifying and solving problems/issues,', 'Used to work under stringent deadlines, keeping in mind quality, accuracy and timeliness,', 'A drive for continuous professional development in self,', 'Excellent Microsoft Office package working skills (Excel, Power Point etc.).', 'Experience with a reporting tool such as Analysis for Office, Power BI, etc. is a plus.']], ['offered-1', ['Private Medical Healthcare', 'Performance bonus', 'Sodexo card', 'Life insurance', 'Referral program', 'Development opportunities', 'Local and global job opportunities within HEINEKEN', 'ACCA Approved Employer', 'Work from home flexibility (also after COVID)']]]"/>
    <s v="Junior specialist (Junior)"/>
    <s v="Junior Group Financial Accounting and Reporting Analyst"/>
    <s v="'Accounting, Reporting and Consolidation (ARC) Team is an integral division of HEINEKEN Global Shared Services Center.', 'The Financial Reporting part of the team is responsible for securing the timely delivery of an accurate and complete Group Consolidation, while the Managerial Reporting part ensures quality of data and development of insightful Managerial reporting solutions for regional and global functions.', 'In ARC we focus on continuous upskilling and people development and we never forget about having fun together!', '', 'Your daily tasks may include:', '', 'Prepare financial reporting on behalf of OpCos (Financials, Expense by Function, CAPEX, etc.) in accordance with IFRS and HEINEKEN polices,', 'Verify consolidated financial data accuracy and completeness within given timeframes, for actuals and planning cycles. Identify issues, compliance gaps or deviations, assess impact on group reporting, prioritise and suggest solutions according to own expertise,', 'Effectively communicate risks to stakeholders and encourage the culture of open dialogue. Challenge and follow-up with OpCos to assure accurate and timely periodic reporting of financial data,', 'Develop and maintain successful working relationship and act as business partner to Global and Regional Departments, OpCos and other teams within HGSS, understanding perspectives of various stakeholders, and resolving conflicts in a constructive way. Promote cooperation between different OpCos, Regions and Functions, using common business language,', 'Respond to queries and issues that are moderate/complex and may be ambiguous, based on policies/procedures and guidelines which are broad and general in nature,', 'Collect and analyse global financial data, prepare and present reports with useful insights, effectively present facts and interpret them for global decision making process,', 'Support internal and external audits by preparing information as and when requested,', 'Deliver trainings and global webcasts to HEINEKEN OpCos,', 'Execute assigned process controls and proactively report any instances of non-compliance.'"/>
    <s v="&quot;Bachelors or Master's degree in Finance or Accounting,&quot;, 'ACCA, CIMA or equivalent qualification an asset,', 'Minimum 3-5 years of experience in Finance with experience in accounting/financial reporting/consolidation,', 'Ability to apply IFRS knowledge and independently engage complex financial and business control issues and resolve them in an international environment,', 'Excellent interpersonal and communication skills, ability to quickly form working relationships,', 'Ability to effectively manage the relationship with stakeholders at different levels in the organization, including senior stakeholders,', 'Proactive in identifying and solving problems/issues,', 'Used to work under stringent deadlines, keeping in mind quality, accuracy and timeliness,', 'A drive for continuous professional development in self,', 'Excellent Microsoft Office package working skills (Excel, Power Point etc.).', 'Experience with a reporting tool such as Analysis for Office, Power BI, etc. is a plus.'"/>
    <s v="'Private Medical Healthcare', 'Performance bonus', 'Sodexo card', 'Life insurance', 'Referral program', 'Development opportunities', 'Local and global job opportunities within HEINEKEN', 'ACCA Approved Employer', 'Work from home flexibility (also after COVID)'"/>
    <m/>
    <m/>
    <m/>
    <s v="group financial accounting reporting analyst"/>
    <x v="0"/>
    <n v="3"/>
    <s v=" c:business analyst  ji:0  Int:  c:financial analyst  ji:3  Int:financial reporting accounting  c:system analyst  ji:0  Int:  c:data scientist  ji:1  Int:reporting  c:financial controller  ji:2  Int:financial accounting  c:intern analyst  ji:0  Int:  c:security analyst  ji:0  Int:"/>
    <s v="cos:business analyst  cos:0.899 cos:financial analyst  cos:0.898 cos:system analyst  cos:0.941 cos:data scientist  cos:0.942 cos:financial controller  cos:0.946 cos:intern analyst  cos:0.963 cos:security analyst  cos:0.943"/>
    <n v="0.96299999999999997"/>
    <s v="intern analyst"/>
    <s v="analyst group"/>
    <s v="accounting reporting consolidation arc team integral division heineken global shared service center financial part responsible securing timely delivery accurate complete group managerial ensures quality data development insightful solution regional function focus continuous upskilling people never forget fun together daily task may include prepare behalf opcos financials expense capex etc accordance ifrs police verify consolidated accuracy completeness within given timeframes actuals planning cycle identify issue compliance gap deviation ass impact prioritise suggest according expertise effectively communicate risk stakeholder encourage culture open dialogue challenge follow assure periodic develop maintain successful working relationship act business partner department hg understanding perspective various resolving conflict constructive way promote cooperation different region using common language respond query moderate complex ambiguous based policy procedure guideline broad general nature collect analyse present report useful insight fact interpret decision making process support internal external audit preparing information requested deliver training webcasts execute assigned control proactively instance non"/>
    <x v="1"/>
    <n v="7"/>
    <s v=" c:business analyst  ji:6  Int:support service process planning center business  c:financial analyst  ji:7  Int:risk control support accounting financial reporting  c:system analyst  ji:1  Int:center  c:data scientist  ji:3  Int:data report reporting  c:financial controller  ji:5  Int:financial audit accounting general  c:intern analyst  ji:0  Int:  c:security analyst  ji:0  Int:"/>
    <s v="cos:business analyst  cos:0 cos:financial analyst  cos:0 cos:system analyst  cos:0 cos:data scientist  cos:0 cos:financial controller  cos:0 cos:intern analyst  cos:0 cos:security analyst  cos:0"/>
    <n v="0"/>
    <s v="n"/>
    <s v="fact maintain resolving decision ifrs different team successful never language procedure instance timely consolidated policy insightful ass promote arc process planning respond shared delivery police assure cooperation challenge using conflict relationship various opcos cycle service periodic suggest broad open business stakeholder ambiguous insight report analyse identify function dialogue working given effectively execute accordance common culture task regional develop deviation collect act interpret proactively verify webcasts behalf prepare fun division preparing securing gap ensures complex together issue communicate integral consolidation understanding perspective information group part impact nature managerial forget hg constructive accurate development prioritise requested timeframes non upskilling actuals partner global moderate encourage external making daily may heineken etc general data guideline completeness accuracy query include financials assigned focus complete according audit expense department compliance useful solution present within continuous people responsible expertise based quality follow way training capex internal deliver region center"/>
  </r>
  <r>
    <n v="1850"/>
    <n v="1858"/>
    <s v="Junior Investigator in Transaction Monitoring"/>
    <s v="['https://www.pracuj.pl/praca/junior-investigator-in-transaction-monitoring-warszawa-aleja-jana-pawla-ii-22,oferta,1002482212']"/>
    <s v="Młodszy specjalista (Junior)"/>
    <s v="[['https://www.pracuj.pl/praca/junior-investigator-in-transaction-monitoring-warszawa-aleja-jana-pawla-ii-22,oferta,1002482212'], 1, ['responsibilities-1', ['Risk-based investigations on transaction monitoring alerts and cases', 'Analysis of customer and transaction information', 'Conducting background research', 'Documenting investigations']], ['requirements-1', ['You are fluent in English, reading and writing,',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Intermediate and above in Spanish or French and Dutch', 'Previous work experience in AML or financial industry', 'Advanced MS Excel and/or Power BI skills']], ['additional-module-1', ['The main responsibility of the Junior Investigator position is to review ING customers’ transactional activity to detect and prevent money laundering and/or terrorism financing.', '', 'The Investigator analyzes the alerted transactions and the activity on the account to establish the flow of funds. They review the internal and/or external information about the customers to support the decision, and are acting in accordance to the procedures.', '', 'Apart from the core activities, investigators are often involved in additional projects and initiatives, accordingly to their skills and interests, e.g. update of the procedures, quality check of colleagues’ work, trainings, administrative tasks, etc.', '', 'We will ensure that you are properly trained – every new joiner starts with a few weeks-long comprehensive training program, that is later followed by on-the-job trainings.', '', 'What distinguishes ING Tech is the dedicated training program, available for every permanent employee in Transaction Monitoring, prepared by ACAMS (Association of Certified Anti-Money Laundering Specialists), the most prestigious organization in the AML world. The three step certification program consists of Anti-Money Laundering Foundations, Sanctions Foundations and Certified Transaction Monitoring Associate. You will have a chance to develop you AML knowledge and skills with us!']]]"/>
    <s v="Junior specialist (Junior)"/>
    <s v="Junior Investigator in Transaction Monitoring"/>
    <s v="'Risk-based investigations on transaction monitoring alerts and cases', 'Analysis of customer and transaction information', 'Conducting background research', 'Documenting investigations'"/>
    <s v="'You are fluent in English, reading and writing,',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Intermediate and above in Spanish or French and Dutch', 'Previous work experience in AML or financial industry', 'Advanced MS Excel and/or Power BI skills'"/>
    <m/>
    <m/>
    <m/>
    <m/>
    <s v="investigator transaction monitoring"/>
    <x v="4"/>
    <n v="2"/>
    <s v=" c:business analyst  ji:2  Int:transaction monitoring  c:financial analyst  ji:0  Int:  c:system analyst  ji:0  Int:  c:data scientist  ji:0  Int:  c:financial controller  ji:0  Int:  c:intern analyst  ji:0  Int:  c:security analyst  ji:0  Int:"/>
    <s v="cos:business analyst  cos:0.894 cos:financial analyst  cos:0.887 cos:system analyst  cos:0.957 cos:data scientist  cos:0.933 cos:financial controller  cos:0.935 cos:intern analyst  cos:0.967 cos:security analyst  cos:0.964"/>
    <n v="0.96699999999999997"/>
    <s v="intern analyst"/>
    <s v="investigator"/>
    <s v="risk based investigation transaction monitoring alert case analysis customer information conducting background research documenting"/>
    <x v="0"/>
    <n v="3"/>
    <s v=" c:business analyst  ji:3  Int:transaction customer monitoring  c:financial analyst  ji:3  Int:research risk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nducting risk investigation analysis background case based research information documenting alert"/>
  </r>
  <r>
    <n v="1851"/>
    <n v="1859"/>
    <s v="Junior Investigator with German in Transaction Monitoring"/>
    <s v="['https://www.pracuj.pl/praca/junior-investigator-with-german-in-transaction-monitoring-warszawa-zajecza-4,oferta,1002381410']"/>
    <s v="Młodszy specjalista (Junior)"/>
    <s v="[['https://www.pracuj.pl/praca/junior-investigator-with-german-in-transaction-monitoring-warszawa-zajecza-4,oferta,1002381410'], 1, ['responsibilities-1', ['Risk-based investigations on transaction monitoring alerts and cases', 'Analysis of customer and transaction information', 'Conducting background research', 'Documenting investigations']], ['requirements-1', ['You are fluent in English, reading and writing,', 'You know German language on minimum B2 level,',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Previous work experience in AML or financial industry,', 'Advanced MS Excel and/or Power BI skills.']], ['additional-module-1', ['The main responsibility of the Junior Investigator position is to review ING customers’ transactional activity to detect and prevent money laundering and/or terrorism financing.', '', 'The Investigator analyzes the alerted transactions and the activity on the account to establish the flow of funds. They review the internal and/or external information about the customers to support the decision, and are acting in accordance to the procedures.', '', 'Apart from the core activities, investigators are often involved in additional projects and initiatives, accordingly to their skills and interests, e.g. update of the procedures, quality check of colleagues’ work, trainings, administrative tasks, etc.', '', 'We will ensure that you are properly trained – every new joiner starts with a few weeks-long comprehensive training program, that is later followed by on-the-job trainings.', '', 'What distinguishes ING is the dedicated training program, available for every permanent employee in Transaction Monitoring, prepared by ACAMS (Association of Certified Anti-Money Laundering Specialists), the most prestigious organization in the AML world. The three step certification program consists of Anti-Money Laundering Foundations, Sanctions Foundations and Certified Transaction Monitoring Associate. You will have a chance to develop you AML knowledge and skills with us!']]]"/>
    <s v="Junior specialist (Junior)"/>
    <s v="Junior Investigator with German in Transaction Monitoring"/>
    <s v="'Risk-based investigations on transaction monitoring alerts and cases', 'Analysis of customer and transaction information', 'Conducting background research', 'Documenting investigations'"/>
    <s v="'You are fluent in English, reading and writing,', 'You know German language on minimum B2 level,',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Previous work experience in AML or financial industry,', 'Advanced MS Excel and/or Power BI skills.'"/>
    <m/>
    <m/>
    <m/>
    <m/>
    <s v="investigator  transaction monitoring"/>
    <x v="4"/>
    <n v="2"/>
    <s v=" c:business analyst  ji:2  Int:transaction monitoring  c:financial analyst  ji:0  Int:  c:system analyst  ji:0  Int:  c:data scientist  ji:0  Int:  c:financial controller  ji:0  Int:  c:intern analyst  ji:0  Int:  c:security analyst  ji:0  Int:"/>
    <s v="cos:business analyst  cos:0.894 cos:financial analyst  cos:0.887 cos:system analyst  cos:0.957 cos:data scientist  cos:0.933 cos:financial controller  cos:0.935 cos:intern analyst  cos:0.967 cos:security analyst  cos:0.964"/>
    <n v="0.96699999999999997"/>
    <s v="intern analyst"/>
    <s v=" investigator"/>
    <s v="risk based investigation transaction monitoring alert case analysis customer information conducting background research documenting"/>
    <x v="0"/>
    <n v="3"/>
    <s v=" c:business analyst  ji:3  Int:transaction customer monitoring  c:financial analyst  ji:3  Int:research risk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nducting risk investigation analysis background case based research information documenting alert"/>
  </r>
  <r>
    <n v="1852"/>
    <n v="1860"/>
    <s v="Junior Investigator with German in Transaction Monitoring"/>
    <s v="['https://www.pracuj.pl/praca/junior-investigator-with-german-in-transaction-monitoring-warszawa-zajecza-4,oferta,1002450697']"/>
    <s v="Młodszy specjalista (Junior)"/>
    <s v="[['https://www.pracuj.pl/praca/junior-investigator-with-german-in-transaction-monitoring-warszawa-zajecza-4,oferta,1002450697'], 1, ['responsibilities-1', ['Risk-based investigations on transaction monitoring alerts and cases', 'Analysis of customer and transaction information', 'Conducting background research', 'Documenting investigations']], ['requirements-1', ['You are fluent in English, reading and writing,', 'You know German language on minimum B2 level,',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Previous work experience in AML or financial industry,', 'Advanced MS Excel and/or Power BI skills.']], ['additional-module-1', ['The main responsibility of the Junior Investigator position is to review ING customers’ transactional activity to detect and prevent money laundering and/or terrorism financing.', '', 'The Investigator analyzes the alerted transactions and the activity on the account to establish the flow of funds. They review the internal and/or external information about the customers to support the decision, and are acting in accordance to the procedures.', '', 'Apart from the core activities, investigators are often involved in additional projects and initiatives, accordingly to their skills and interests, e.g. update of the procedures, quality check of colleagues’ work, trainings, administrative tasks, etc.', '', 'We will ensure that you are properly trained – every new joiner starts with a few weeks-long comprehensive training program, that is later followed by on-the-job trainings.', '', 'What distinguishes ING is the dedicated training program, available for every permanent employee in Transaction Monitoring, prepared by ACAMS (Association of Certified Anti-Money Laundering Specialists), the most prestigious organization in the AML world. The three step certification program consists of Anti-Money Laundering Foundations, Sanctions Foundations and Certified Transaction Monitoring Associate. You will have a chance to develop you AML knowledge and skills with us!']]]"/>
    <s v="Junior specialist (Junior)"/>
    <s v="Junior Investigator with German in Transaction Monitoring"/>
    <s v="'Risk-based investigations on transaction monitoring alerts and cases', 'Analysis of customer and transaction information', 'Conducting background research', 'Documenting investigations'"/>
    <s v="'You are fluent in English, reading and writing,', 'You know German language on minimum B2 level,', 'You have attention to detail, ability to analyze large amount of customer data and identify unusual activities on clients’ accounts to draw appropriate conclusions, in order to prevent potential money laundering and/or terrorism financing,', 'You have skills to clearly express your conclusions based on data gathered and to present them in a concise narrative/report form; you are decisive,', 'You complete tasks and achieve results in an efficient, timely and high-quality manner,', 'You are showing openness to change in order to work effectively when faced with new information, a changing situation and/or environment,', 'You show proactive attitude, propose ideas to improve the process and are open to participate in additional initiatives,', 'You are a real team player and appreciate cooperation.', 'Previous work experience in AML or financial industry,', 'Advanced MS Excel and/or Power BI skills.'"/>
    <m/>
    <m/>
    <m/>
    <m/>
    <s v="investigator  transaction monitoring"/>
    <x v="4"/>
    <n v="2"/>
    <s v=" c:business analyst  ji:2  Int:transaction monitoring  c:financial analyst  ji:0  Int:  c:system analyst  ji:0  Int:  c:data scientist  ji:0  Int:  c:financial controller  ji:0  Int:  c:intern analyst  ji:0  Int:  c:security analyst  ji:0  Int:"/>
    <s v="cos:business analyst  cos:0.894 cos:financial analyst  cos:0.887 cos:system analyst  cos:0.957 cos:data scientist  cos:0.933 cos:financial controller  cos:0.935 cos:intern analyst  cos:0.967 cos:security analyst  cos:0.964"/>
    <n v="0.96699999999999997"/>
    <s v="intern analyst"/>
    <s v=" investigator"/>
    <s v="risk based investigation transaction monitoring alert case analysis customer information conducting background research documenting"/>
    <x v="0"/>
    <n v="3"/>
    <s v=" c:business analyst  ji:3  Int:transaction customer monitoring  c:financial analyst  ji:3  Int:research risk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nducting risk investigation analysis background case based research information documenting alert"/>
  </r>
  <r>
    <n v="1853"/>
    <n v="1861"/>
    <s v="Junior Investment Banking Analyst"/>
    <s v="['https://www.pracuj.pl/praca/junior-investment-banking-analyst-warszawa-zelazna-51-53,oferta,1002377049']"/>
    <s v="Młodszy specjalista (Junior)"/>
    <s v="[['https://www.pracuj.pl/praca/junior-investment-banking-analyst-warszawa-zelazna-51-53,oferta,1002377049'], 1, ['responsibilities-1', ['Preparing business presentations and transaction-related marketing materials', 'Performing valuation analyses, including trading comparables and precedent transactions', 'Collecting information and performing industry and market research', 'Performing financial and operational benchmarking', 'Providing solid business judgement', 'Work with respective Nordic site and integrate into the Team (trainings and site visits will be possible)']], ['requirements-1', ['Fluency in English (C1/C2), knowledge of German or a Nordic language is beneficial but not required', 'University degree', 'Investment banking internship or previous experience on similar role will be benefitial', 'Analytical capabilities and financial understanding is required', 'Strong Microsoft Office capabilities including Excel and Power Point', 'Ability to master FactSet, Bloomberg and other applications', 'Ability to provide a quick turnaround of requests', 'Willingness to travel', 'Willingness to learn']], ['offered-1', ['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
    <s v="Junior specialist (Junior)"/>
    <s v="Junior Investment Banking Analyst"/>
    <s v="'Preparing business presentations and transaction-related marketing materials', 'Performing valuation analyses, including trading comparables and precedent transactions', 'Collecting information and performing industry and market research', 'Performing financial and operational benchmarking', 'Providing solid business judgement', 'Work with respective Nordic site and integrate into the Team (trainings and site visits will be possible)'"/>
    <s v="'Fluency in English (C1/C2), knowledge of German or a Nordic language is beneficial but not required', 'University degree', 'Investment banking internship or previous experience on similar role will be benefitial', 'Analytical capabilities and financial understanding is required', 'Strong Microsoft Office capabilities including Excel and Power Point', 'Ability to master FactSet, Bloomberg and other applications', 'Ability to provide a quick turnaround of requests', 'Willingness to travel', 'Willingness to learn'"/>
    <s v="'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
    <m/>
    <m/>
    <m/>
    <s v="investment banking analyst"/>
    <x v="0"/>
    <n v="3"/>
    <s v=" c:business analyst  ji:0  Int:  c:financial analyst  ji:3  Int:banking investment  c:system analyst  ji:0  Int:  c:data scientist  ji:0  Int:  c:financial controller  ji:0  Int:  c:intern analyst  ji:0  Int:  c:security analyst  ji:0  Int:"/>
    <s v="cos:business analyst  cos:0.868 cos:financial analyst  cos:0.874 cos:system analyst  cos:0.932 cos:data scientist  cos:0.926 cos:financial controller  cos:0.921 cos:intern analyst  cos:0.968 cos:security analyst  cos:0.939"/>
    <n v="0.96799999999999997"/>
    <s v="intern analyst"/>
    <s v="analyst"/>
    <s v="preparing business presentation transaction related marketing material performing valuation analysis including trading comparables precedent collecting information industry market research financial operational benchmarking providing solid judgement work respective nordic site integrate team training visit possible"/>
    <x v="0"/>
    <n v="3"/>
    <s v=" c:business analyst  ji:3  Int:transaction business market  c:financial analyst  ji:3  Int:financial research valuation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judgement marketing analysis valuation respective solid research performing information work precedent team nordic financial integrate site benchmarking comparables material presentation training including preparing industry providing visit trading related possible collecting operational"/>
  </r>
  <r>
    <n v="1854"/>
    <n v="1862"/>
    <s v="Junior Investment Support Analyst (U)"/>
    <s v="['https://www.pracuj.pl/praca/junior-investment-support-analyst-u-warszawa,oferta,1002495890']"/>
    <s v="Młodszy specjalista (Junior)"/>
    <s v="[['https://www.pracuj.pl/praca/junior-investment-support-analyst-u-warszawa,oferta,1002495890'], 1, ['responsibilities-1', ['Ensuring accuracy of positions, prices, and cash for all portfolios', 'Providing oversight of stock and cash reconciliation performed by our Middle Office partner', 'Reviewing the NAV validation controls performed by our Middle Office partner', 'Operating various controls defined by Risk and Compliance', 'Providing assistance to Fund Managers and other internal or external stakeholders on Investment Support tasks', 'Acting as primary point of contact for all operational queries across Middle and Back-Office', 'Drafting new operational procedures', 'Ad hoc participation in strategic projects and other initiatives']], ['requirements-1', ['Your profile', '', '-Degree in Business/Finance or related field, or proven experience in similar position', '', '-At least 1 – 2 years of experience in Asset Management or Financial Services provider in the area of fund administration or investment operations', '', '-Fluent English both oral and written', '', '-Professional qualifications such as IMC, CFA, CIMA beneficial', '', '', '', 'Knowledge and Skills', '', '-Good knowledge of financial instruments', '', '-Familiarity with and good understanding of the Asset Management industry', '', '-Understanding of Investment Management Operations would be a plus', '', '-Strong Excel skills. Advanced skills such as VBA &amp; macro would be a plus', '', '', '', 'Competencies', '', '-Strong attention to detail', '', '-Client focus', '', '-Good communication and presentation skills', '', '-Good organizational skills with the ability to set priorities and manage deadlines', '', '-Ability to work in a multicultural and fast-paced environment']]]"/>
    <s v="Junior specialist (Junior)"/>
    <s v="Junior Investment Support Analyst (U)"/>
    <s v="'Ensuring accuracy of positions, prices, and cash for all portfolios', 'Providing oversight of stock and cash reconciliation performed by our Middle Office partner', 'Reviewing the NAV validation controls performed by our Middle Office partner', 'Operating various controls defined by Risk and Compliance', 'Providing assistance to Fund Managers and other internal or external stakeholders on Investment Support tasks', 'Acting as primary point of contact for all operational queries across Middle and Back-Office', 'Drafting new operational procedures', 'Ad hoc participation in strategic projects and other initiatives'"/>
    <s v="'Your profile', '', '-Degree in Business/Finance or related field, or proven experience in similar position', '', '-At least 1 – 2 years of experience in Asset Management or Financial Services provider in the area of fund administration or investment operations', '', '-Fluent English both oral and written', '', '-Professional qualifications such as IMC, CFA, CIMA beneficial', '', '', '', 'Knowledge and Skills', '', '-Good knowledge of financial instruments', '', '-Familiarity with and good understanding of the Asset Management industry', '', '-Understanding of Investment Management Operations would be a plus', '', '-Strong Excel skills. Advanced skills such as VBA &amp; macro would be a plus', '', '', '', 'Competencies', '', '-Strong attention to detail', '', '-Client focus', '', '-Good communication and presentation skills', '', '-Good organizational skills with the ability to set priorities and manage deadlines', '', '-Ability to work in a multicultural and fast-paced environment'"/>
    <m/>
    <m/>
    <m/>
    <m/>
    <s v="investment support analyst"/>
    <x v="0"/>
    <n v="3"/>
    <s v=" c:business analyst  ji:1  Int:support  c:financial analyst  ji:3  Int:support investment  c:system analyst  ji:0  Int:  c:data scientist  ji:0  Int:  c:financial controller  ji:0  Int:  c:intern analyst  ji:0  Int:  c:security analyst  ji:0  Int:"/>
    <s v="cos:business analyst  cos:0.89 cos:financial analyst  cos:0.894 cos:system analyst  cos:0.937 cos:data scientist  cos:0.932 cos:financial controller  cos:0.937 cos:intern analyst  cos:0.967 cos:security analyst  cos:0.942"/>
    <n v="0.96699999999999997"/>
    <s v="intern analyst"/>
    <s v="analyst"/>
    <s v="ensuring accuracy position price cash portfolio providing oversight stock reconciliation performed middle office partner reviewing nav validation control operating various defined risk compliance assistance fund manager internal external stakeholder investment support task acting primary point contact operational query across back drafting new procedure ad hoc participation strategic project initiative"/>
    <x v="1"/>
    <n v="5"/>
    <s v=" c:business analyst  ji:3  Int:manager support project  c:financial analyst  ji:5  Int:fund risk control support invest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project performed reconciliation hoc accuracy price query cash strategic participation ensuring initiative office procedure ad acting manager compliance defined new position middle task across back partner validation operating drafting oversight nav portfolio assistance point external providing stock various primary internal contact reviewing operational"/>
  </r>
  <r>
    <n v="1855"/>
    <n v="1863"/>
    <s v="Junior IT Data Transfer &amp; Compliance Analyst"/>
    <s v="['https://www.pracuj.pl/praca/junior-it-data-transfer-compliance-analyst-warszawa,oferta,1002435623']"/>
    <s v="Młodszy specjalista (Junior)"/>
    <s v="[['https://www.pracuj.pl/praca/junior-it-data-transfer-compliance-analyst-warszawa,oferta,1002435623'], 1, ['responsibilities-1', ['The Analyst will be involved in the Cross Border Data Clearance (CBDC) and Privacy Impact Assessment (PIA) reviews for Company business initiatives to attain regulatory compliance related to the use of PII data.', 'Responsibilities:', 'Learn, understand, and be able to talk to Company policies with respect to CBDC, PIA and data classifications', 'Act as a subject matter expert and advisor to initiative owners and key stakeholders in our business on the CBDC and PIA processes keeping technology colleagues up to date on changes with the process', 'Manage/coordinate assigned initiatives through the CBDC and PIA processes globally', 'Proactively track CBDC and PIA reviews in progress for our business', 'Participate in the preparation of reporting materials for initiatives in CBDC and PIA reviews', 'Be proactive is identifying and escalating key risk areas related to CBDC for our business to management']], ['requirements-1', ['Experience working in IT', 'Financial services industry experiences', 'Demonstrable experience for data analysis in MS-Excel and Cognos Analytics is a plus', 'Hands-on experience in the\xa0area of\xa0Business Analysis/Project Management for technology projects with cross-functional partners and organisations globally distributed', 'Soft skills:', 'A lateral, analytical, and methodical critical thinker. Be interested in learning about and understanding the business drivers underpinning data requirements', 'Is detail oriented and very organised to deliver required quality consistently and within timelines', 'Has a “can do” attitude, is proactive and energetic. A self-starter, intellectually curious. A person that embraces challenge, is flexible, and prepared to work outside of your comfort zone', 'Have developed diplomacy skills used to guide others, in particular colleagues in other areas', 'An active communicator and an enthusiastic listener', 'Proven time and task management skills with the ability to multi-task effectively. Have a tenacious focus to see issues through to resolution and an ability to get things done. Resilient', 'Be able to demonstrate ability to elicit, sort and aggregate complex information quickly from multiple stakeholders. Strong presentation skills to articulate complex initiatives data usage through concise and clear messaging', 'Has excellent written, spoken, presentation and listening skills (English)', 'Experience in a production support team (Level 3) covering applications and systems (vendor and in-house developed) for front-, middle- and back-office functions is a plus', 'Direct responsibility for procurement projects (tendering and contract negotiations); vendor on-boarding and management; budget responsibility is a plus']], ['offered-1', ['Workplace: hybrid (3 days per week from the office)', 'MultiSport Plus', 'PZU group insurance', 'Medicover Premium', 'e-learning platform']]]"/>
    <s v="Junior specialist (Junior)"/>
    <s v="Junior IT Data Transfer &amp; Compliance Analyst"/>
    <s v="'The Analyst will be involved in the Cross Border Data Clearance (CBDC) and Privacy Impact Assessment (PIA) reviews for Company business initiatives to attain regulatory compliance related to the use of PII data.', 'Responsibilities:', 'Learn, understand, and be able to talk to Company policies with respect to CBDC, PIA and data classifications', 'Act as a subject matter expert and advisor to initiative owners and key stakeholders in our business on the CBDC and PIA processes keeping technology colleagues up to date on changes with the process', 'Manage/coordinate assigned initiatives through the CBDC and PIA processes globally', 'Proactively track CBDC and PIA reviews in progress for our business', 'Participate in the preparation of reporting materials for initiatives in CBDC and PIA reviews', 'Be proactive is identifying and escalating key risk areas related to CBDC for our business to management'"/>
    <s v="'Experience working in IT', 'Financial services industry experiences', 'Demonstrable experience for data analysis in MS-Excel and Cognos Analytics is a plus', 'Hands-on experience in the\xa0area of\xa0Business Analysis/Project Management for technology projects with cross-functional partners and organisations globally distributed', 'Soft skills:', 'A lateral, analytical, and methodical critical thinker. Be interested in learning about and understanding the business drivers underpinning data requirements', 'Is detail oriented and very organised to deliver required quality consistently and within timelines', 'Has a “can do” attitude, is proactive and energetic. A self-starter, intellectually curious. A person that embraces challenge, is flexible, and prepared to work outside of your comfort zone', 'Have developed diplomacy skills used to guide others, in particular colleagues in other areas', 'An active communicator and an enthusiastic listener', 'Proven time and task management skills with the ability to multi-task effectively. Have a tenacious focus to see issues through to resolution and an ability to get things done. Resilient', 'Be able to demonstrate ability to elicit, sort and aggregate complex information quickly from multiple stakeholders. Strong presentation skills to articulate complex initiatives data usage through concise and clear messaging', 'Has excellent written, spoken, presentation and listening skills (English)', 'Experience in a production support team (Level 3) covering applications and systems (vendor and in-house developed) for front-, middle- and back-office functions is a plus', 'Direct responsibility for procurement projects (tendering and contract negotiations); vendor on-boarding and management; budget responsibility is a plus'"/>
    <s v="'Workplace: hybrid (3 days per week from the office)', 'MultiSport Plus', 'PZU group insurance', 'Medicover Premium', 'e-learning platform'"/>
    <m/>
    <m/>
    <m/>
    <s v="it data transfer compliance analyst"/>
    <x v="5"/>
    <n v="2"/>
    <s v=" c:business analyst  ji:1  Int:transfer  c:financial analyst  ji:0  Int:  c:system analyst  ji:2  Int:it  c:data scientist  ji:1  Int:data  c:financial controller  ji:0  Int:  c:intern analyst  ji:0  Int:  c:security analyst  ji:0  Int:"/>
    <s v="cos:business analyst  cos:0.904 cos:financial analyst  cos:0.898 cos:system analyst  cos:0.959 cos:data scientist  cos:0.95 cos:financial controller  cos:0.942 cos:intern analyst  cos:0.964 cos:security analyst  cos:0.963"/>
    <n v="0.96399999999999997"/>
    <s v="intern analyst"/>
    <s v="analyst data transfer compliance"/>
    <s v="analyst involved cross border data clearance cbdc privacy impact assessment pia review company business initiative attain regulatory compliance related use pii responsibility learn understand able talk policy respect classification act subject matter expert advisor owner key stakeholder process keeping technology colleague date change manage coordinate assigned globally proactively track progress participate preparation reporting material proactive identifying escalating risk area management"/>
    <x v="0"/>
    <n v="5"/>
    <s v=" c:business analyst  ji:5  Int:expert management process owner business  c:financial analyst  ji:3  Int:reporting risk management  c:system analyst  ji:1  Int:key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matter analyst stakeholder track risk data identifying key clearance advisor review cross assessment assigned initiative impact border company respect area talk preparation responsibility learn reporting compliance colleague able privacy material policy use classification keeping act proactively coordinate progress proactive manage understand technology pia regulatory globally pii escalating attain date change related subject participate cbdc"/>
  </r>
  <r>
    <n v="1856"/>
    <n v="1864"/>
    <s v="Junior KYC CDD Analyst with French"/>
    <s v="['https://www.pracuj.pl/praca/junior-kyc-cdd-analyst-with-french-warszawa-aleja-jana-pawla-ii-22,oferta,1002484746']"/>
    <s v="Młodszy specjalista (Junior)"/>
    <s v="[['https://www.pracuj.pl/praca/junior-kyc-cdd-analyst-with-french-warszawa-aleja-jana-pawla-ii-22,oferta,1002484746'], 1, ['responsibilities-1', ['Conducting background research', 'Documenting investigations', 'Assessing KYC profiles', 'Analysis of customer information']], ['requirements-1', ['You have analytical skills,', 'You hold an academic degree in any subject,', 'You are fluent in English and French (reading and writing),', 'You have an ability to provide support to stakeholders to meet and understand their needs and expectations,', 'You complete tasks and achieves results in an efficient, timely and high-quality manner, with a focus on execution and delivery of targets and KPIs,', 'You have an ability to identify problems, analyzing key information and making connections, in order to find appropriate solutions.', 'If you have previous work experience in AML and /or financial services']], ['additional-module-1', ['At ING Hubs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s v="Junior specialist (Junior)"/>
    <s v="Junior KYC CDD Analyst with French"/>
    <s v="'Conducting background research', 'Documenting investigations', 'Assessing KYC profiles', 'Analysis of customer information'"/>
    <s v="'You have analytical skills,', 'You hold an academic degree in any subject,', 'You are fluent in English and French (reading and writing),', 'You have an ability to provide support to stakeholders to meet and understand their needs and expectations,', 'You complete tasks and achieves results in an efficient, timely and high-quality manner, with a focus on execution and delivery of targets and KPIs,', 'You have an ability to identify problems, analyzing key information and making connections, in order to find appropriate solutions.', 'If you have previous work experience in AML and /or financial services'"/>
    <m/>
    <m/>
    <m/>
    <m/>
    <s v="kyc cdd analyst"/>
    <x v="6"/>
    <n v="2"/>
    <s v=" c:business analyst  ji:0  Int:  c:financial analyst  ji:0  Int:  c:system analyst  ji:0  Int:  c:data scientist  ji:0  Int:  c:financial controller  ji:0  Int:  c:intern analyst  ji:0  Int:  c:security analyst  ji:2  Int:kyc"/>
    <s v="cos:business analyst  cos:0.865 cos:financial analyst  cos:0.855 cos:system analyst  cos:0.948 cos:data scientist  cos:0.924 cos:financial controller  cos:0.903 cos:intern analyst  cos:0.968 cos:security analyst  cos:0.951"/>
    <n v="0.96799999999999997"/>
    <s v="intern analyst"/>
    <s v="cdd analyst"/>
    <s v="conducting background research documenting investigation assessing kyc profile analysis customer information"/>
    <x v="0"/>
    <n v="1"/>
    <s v=" c:business analyst  ji:1  Int:customer  c:financial analyst  ji:1  Int:research  c:system analyst  ji:0  Int:  c:data scientist  ji:1  Int:analysis  c:financial controller  ji:0  Int:  c:intern analyst  ji:0  Int:  c:security analyst  ji:1  Int:kyc"/>
    <s v="cos:business analyst  cos:0 cos:financial analyst  cos:0 cos:system analyst  cos:0 cos:data scientist  cos:0 cos:financial controller  cos:0 cos:intern analyst  cos:0 cos:security analyst  cos:0"/>
    <n v="0"/>
    <s v="n"/>
    <s v="conducting investigation kyc analysis background assessing profile research documenting information"/>
  </r>
  <r>
    <n v="1857"/>
    <n v="1865"/>
    <s v="Junior Legal Analyst in Legal Center of Excellence"/>
    <s v="['https://www.pracuj.pl/praca/junior-legal-analyst-in-legal-center-of-excellence-gdansk-aleja-grunwaldzka-472c,oferta,1002403091']"/>
    <s v="Młodszy specjalista (Junior)"/>
    <s v="[['https://www.pracuj.pl/praca/junior-legal-analyst-in-legal-center-of-excellence-gdansk-aleja-grunwaldzka-472c,oferta,1002403091'], 1, ['responsibilities-1', ['Gather, verify and analyze documentation in accordance with legal and regulatory requirements', 'Identify legal and compliance risks', 'Review and analysis of legal documents', 'Drafting legal documentation (including automation)', 'Perform research via internal and external sources', 'Monitoring legal/regulatory-related databases', 'interact with stakeholders from other PwC and client territories']], ['requirements-1', ['Very good written and spoken Polish', 'Very good written and spoken English', 'Very good written and spoken German would be an asset', 'An interests in technology, especially legal tech and a high level of IT literacy would be an asset', 'Being a legal graduate or a 5th year law student', 'General legal background and knowledge of basic areas of law (corporate law, financial law and commercial law)', 'Attention to detail and can-do attitude', 'Analytical thinking and ability to resolve complex issues', 'Ability to multitask and complete assignments in timely manner with highest standards of quality', 'Interpersonal skills and ability to build and maintain relationships', 'Knowledge of another European language would be an advantage']], ['offered-1', ['Possibility to start your career in Legal Business Solutions, an innovative approach to providing legal services', 'Cooperation with top PwC Legal subject matter experts in both Poland and abroad', 'Possibility to develop your career in an international professional services firm', 'Chance to work and build your network in an international environment', 'Dedicated training package', 'Friendly atmosphere and a comfortable working environment with an emphasis on wellbeing and self development', 'Employment contract and employee benefits package']], ['additional-module-3', ['Your application will only be processed if you complete the application form and attach your CV. Upon successful consideration of your CV, you will receive a letter of invitation from us to participate in the recruitment process.', '', 'If you have any problems with filling in the application, please contact us: [email\xa0protected]']]]"/>
    <s v="Junior specialist (Junior)"/>
    <s v="Junior Legal Analyst in Legal Center of Excellence"/>
    <s v="'Gather, verify and analyze documentation in accordance with legal and regulatory requirements', 'Identify legal and compliance risks', 'Review and analysis of legal documents', 'Drafting legal documentation (including automation)', 'Perform research via internal and external sources', 'Monitoring legal/regulatory-related databases', 'interact with stakeholders from other PwC and client territories'"/>
    <s v="'Very good written and spoken Polish', 'Very good written and spoken English', 'Very good written and spoken German would be an asset', 'An interests in technology, especially legal tech and a high level of IT literacy would be an asset', 'Being a legal graduate or a 5th year law student', 'General legal background and knowledge of basic areas of law (corporate law, financial law and commercial law)', 'Attention to detail and can-do attitude', 'Analytical thinking and ability to resolve complex issues', 'Ability to multitask and complete assignments in timely manner with highest standards of quality', 'Interpersonal skills and ability to build and maintain relationships', 'Knowledge of another European language would be an advantage'"/>
    <s v="'Possibility to start your career in Legal Business Solutions, an innovative approach to providing legal services', 'Cooperation with top PwC Legal subject matter experts in both Poland and abroad', 'Possibility to develop your career in an international professional services firm', 'Chance to work and build your network in an international environment', 'Dedicated training package', 'Friendly atmosphere and a comfortable working environment with an emphasis on wellbeing and self development', 'Employment contract and employee benefits package'"/>
    <m/>
    <m/>
    <m/>
    <s v="legal analyst center excellence"/>
    <x v="4"/>
    <n v="2"/>
    <s v=" c:business analyst  ji:2  Int:excellence center  c:financial analyst  ji:0  Int:  c:system analyst  ji:1  Int:center  c:data scientist  ji:0  Int:  c:financial controller  ji:0  Int:  c:intern analyst  ji:0  Int:  c:security analyst  ji:0  Int:"/>
    <s v="cos:business analyst  cos:0.907 cos:financial analyst  cos:0.883 cos:system analyst  cos:0.922 cos:data scientist  cos:0.954 cos:financial controller  cos:0.923 cos:intern analyst  cos:0.956 cos:security analyst  cos:0.927"/>
    <n v="0.95599999999999996"/>
    <s v="intern analyst"/>
    <s v="analyst legal"/>
    <s v="gather verify analyze documentation accordance legal regulatory requirement identify compliance risk review analysis document drafting including automation perform research via internal external source monitoring related database interact stakeholder pwc client territory"/>
    <x v="0"/>
    <n v="3"/>
    <s v=" c:business analyst  ji:3  Int:client automation monitoring  c:financial analyst  ji:2  Int:research risk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ocumentation risk via territory gather analysis requirement identify source drafting review verify research document analyze legal pwc external including regulatory perform internal interact accordance related database compliance"/>
  </r>
  <r>
    <n v="1858"/>
    <n v="1866"/>
    <s v="Junior Legal Analyst in Legal Center of Excellence"/>
    <s v="['https://www.pracuj.pl/praca/junior-legal-analyst-in-legal-center-of-excellence-gdansk-aleja-grunwaldzka-472c,oferta,1002418822']"/>
    <s v="Młodszy specjalista (Junior)"/>
    <s v="[['https://www.pracuj.pl/praca/junior-legal-analyst-in-legal-center-of-excellence-gdansk-aleja-grunwaldzka-472c,oferta,1002418822'], 1, ['responsibilities-1', ['Gather, verify and analyze documentation in accordance with legal and regulatory requirements', 'Identify legal and compliance risks', 'Review and analysis of legal documents', 'Drafting legal documentation (including automation)', 'Perform research via internal and external sources', 'Monitoring legal/regulatory-related databases', 'interact with stakeholders from other PwC and client territories']], ['requirements-1', ['Very good written and spoken Polish', 'Very good written and spoken English', 'Very good written and spoken German would be an asset', 'An interests in technology, especially legal tech and a high level of IT literacy would be an asset', 'Being a legal graduate or a 5th year law student', 'General legal background and knowledge of basic areas of law (corporate law, financial law and commercial law)', 'Attention to detail and can-do attitude', 'Analytical thinking and ability to resolve complex issues', 'Ability to multitask and complete assignments in timely manner with highest standards of quality', 'Interpersonal skills and ability to build and maintain relationships', 'Knowledge of another European language would be an advantage']], ['offered-1', ['Possibility to start your career in Legal Business Solutions, an innovative approach to providing legal services', 'Cooperation with top PwC Legal subject matter experts in both Poland and abroad', 'Possibility to develop your career in an international professional services firm', 'Chance to work and build your network in an international environment', 'Dedicated training package', 'Friendly atmosphere and a comfortable working environment with an emphasis on wellbeing and self development', 'Employment contract and employee benefits package']], ['additional-module-1', ['Your application will only be processed if you complete the application form and attach your CV. Upon successful consideration of your CV, you will receive a letter of invitation from us to participate in the recruitment process.', '', 'If you have any problems with filling in the application, please contact us: [email\xa0protected]']]]"/>
    <s v="Junior specialist (Junior)"/>
    <s v="Junior Legal Analyst in Legal Center of Excellence"/>
    <s v="'Gather, verify and analyze documentation in accordance with legal and regulatory requirements', 'Identify legal and compliance risks', 'Review and analysis of legal documents', 'Drafting legal documentation (including automation)', 'Perform research via internal and external sources', 'Monitoring legal/regulatory-related databases', 'interact with stakeholders from other PwC and client territories'"/>
    <s v="'Very good written and spoken Polish', 'Very good written and spoken English', 'Very good written and spoken German would be an asset', 'An interests in technology, especially legal tech and a high level of IT literacy would be an asset', 'Being a legal graduate or a 5th year law student', 'General legal background and knowledge of basic areas of law (corporate law, financial law and commercial law)', 'Attention to detail and can-do attitude', 'Analytical thinking and ability to resolve complex issues', 'Ability to multitask and complete assignments in timely manner with highest standards of quality', 'Interpersonal skills and ability to build and maintain relationships', 'Knowledge of another European language would be an advantage'"/>
    <s v="'Possibility to start your career in Legal Business Solutions, an innovative approach to providing legal services', 'Cooperation with top PwC Legal subject matter experts in both Poland and abroad', 'Possibility to develop your career in an international professional services firm', 'Chance to work and build your network in an international environment', 'Dedicated training package', 'Friendly atmosphere and a comfortable working environment with an emphasis on wellbeing and self development', 'Employment contract and employee benefits package'"/>
    <m/>
    <m/>
    <m/>
    <s v="legal analyst center excellence"/>
    <x v="4"/>
    <n v="2"/>
    <s v=" c:business analyst  ji:2  Int:excellence center  c:financial analyst  ji:0  Int:  c:system analyst  ji:1  Int:center  c:data scientist  ji:0  Int:  c:financial controller  ji:0  Int:  c:intern analyst  ji:0  Int:  c:security analyst  ji:0  Int:"/>
    <s v="cos:business analyst  cos:0.907 cos:financial analyst  cos:0.883 cos:system analyst  cos:0.922 cos:data scientist  cos:0.954 cos:financial controller  cos:0.923 cos:intern analyst  cos:0.956 cos:security analyst  cos:0.927"/>
    <n v="0.95599999999999996"/>
    <s v="intern analyst"/>
    <s v="analyst legal"/>
    <s v="gather verify analyze documentation accordance legal regulatory requirement identify compliance risk review analysis document drafting including automation perform research via internal external source monitoring related database interact stakeholder pwc client territory"/>
    <x v="0"/>
    <n v="3"/>
    <s v=" c:business analyst  ji:3  Int:client automation monitoring  c:financial analyst  ji:2  Int:research risk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ocumentation risk via territory gather analysis requirement identify source drafting review verify research document analyze legal pwc external including regulatory perform internal interact accordance related database compliance"/>
  </r>
  <r>
    <n v="1859"/>
    <n v="1867"/>
    <s v="Junior Marketing Data Analyst"/>
    <s v="['https://www.pracuj.pl/praca/junior-marketing-data-analyst-gdansk-strzelecka-7b,oferta,1002465556']"/>
    <s v="Młodszy specjalista (Junior)"/>
    <s v="[['https://www.pracuj.pl/praca/junior-marketing-data-analyst-gdansk-strzelecka-7b,oferta,1002465556'], 1, ['technologies-1', ['Google Analytics', 'SQL', 'Marketing analytics', 'Python', 'Google Data Studio', 'HTML']], ['responsibilities-1', ['konfiguracja i zarządzanie narzędziami Google Tag Manager/Google Analytics/Google Data Studio,', 'tworzenie dashboardów, raportów, analizy efektywności kanałów marketingowych pod kątem realizacji KPI,', 'przygotowanie analiz wspierających procesy marketingowe takie jak: pozyskiwanie i konwersja użytkowników,', 'przygotowanie analiz dotyczących ruchu i zachowania użytkowników w celu zwiększania współczynnika konwersji,', 'analizy ad-hoc wynikające z bieżących potrzeb biznesowych, w oparciu o dostępne dane,', 'rozwój narzędzi analitycznych i metod raportowania pod kątem jakości oraz przejrzystości prezentowania danych dostarczających wiedzy o zachowaniach klientów,', 'analiza dużych zbiorów danych w poszukiwaniu prawidłowości i zależności, które wpływają na obszary działania zespołów marketingu, SEO, contentu,', 'interpretacja danych, przedstawianie wniosków i rekomendacji wynikających z przygotowanych analiz,', 'rekomendowanie i wdrażanie nowych rozwiązań, narzędzi i metod mających na celu optymalizację i podniesienie efektywności raportowania i analiz.']], ['requirements-1', ['doświadczenie w obszarze marketing analytics (nie musi być komercyjne),', 'znajomość Google Tag Manager/Google Analytics,', 'doświadczenie w wizualizacji danych i tworzeniu jasnych i przejrzystych raportów- znajomość lub rozpoczęcie nauki Google Data Studio (Looker Studio) będzie dodatkowym atutem,', 'znajomość podstaw Python (Pandas)/R/JavaScript/html (mile widziane),', 'doświadczenie w analizowaniu dużych zbiorów danych – dobra znajomość SQL,', 'pasję statystyczno-matematyczną, którą chce rozwijać,', 'umiejętność pracy w zespołach interdyscyplinarnych,', 'zrealizowany co najmniej jeden projekt zespołowy/samodzielny,', 'nastawienie na rozwój i podnoszenie swoich kompetencji zawodowych,', 'komunikatywną znajomość języka angielskiego i biegłą języka polskiego.', 'wykształcenie wyższe techniczne lub w trakcie nauki.']], ['offered-1', ['wynagrodzenie 6000 - 9000 PLN UoP/7200 - 10850 B2B,', 'opiekę mentora,', 'umowę o pracę (ale jeśli preferujesz inną formę, jak np. B2B - też jest to możliwe),', 'pracę nad ambitnym projektem produkcyjnym,', 'kulturę organizacji opartą na feedbacku i wymianie wiedzy,', 'brak kontaktu z klientami, bo pracujemy tylko nad swoimi produktami,', 'stałe podnoszenie kompetencji (twardych i miękkich),', 'wpływ na usprawnianie pracy Twojej i Twojego zespołu, Twój głos będzie się liczył,', 'udział w atrakcyjnych szkoleniach zawodowych i konferencjach,', '4 płatne godziny w każdym tygodniu na rozwój zawodowy,', 'prywatną opiekę zdrowotną,', 'Benefit System,', 'elastyczne godziny pracy,', 'dodatkową przerwę regeneracyjną wliczaną do czasu pracy,', 'możliwość pracy w wielokulturowej firmie, choć polskiej i dumnej ze swojej gdańskości,', 'dofinansowania do kursów hobbystycznych - zapłacimy 70% ceny wybranych przez Ciebie kursów, byś mógł/mogła rozwijać swoje hobby,', 'płatny urlop regeneracyjny - po 5 latach pracy przysługuje Ci dodatkowy, dwumiesięczny, PŁATNY urlop (prawo do niego odnawia się co 3 lata),', 'wyjazdy integracyjne - budujemy pozytywną atmosferę w zespole, nie tylko w miejscu pracy,', 'Turystyczne Piątki - raz w miesiącu wychodzimy razem, żeby jeszcze lepiej się poznać,', 'pracę w nowoczesnym biurze, które ciągle staramy się udoskonalać,', 'parking dla pracowników, również rowerowy,', 'stanowisko pracy z Mac OS lub Windows,', 'w przypadku umów innych niż UoP płatną przerwę w świadczeniu usług w wysokości 20/26 dni w roku,', 'pyszne kanapki, których nie musisz przynosić z domu.']], ['additional-module-2', ['Osoba, której szukamy, będzie ściśle współpracować z Product Managerem, obszarami BI, SEO i Creative Team w zakresie analizy danych marketingowych w celu dalszego rozwoju naszych produktów.']], ['additional-module-3', ['Proces rekrutacyjny jest trzyetapowy – wywiad telefoniczny z HR, wywiad kompetencyjny (na tym etapie pojawi się też zadanie) plus rozmowa końcowa w naszym biurze z przyszłym przełożonym']]]"/>
    <s v="Junior specialist (Junior)"/>
    <s v="Junior Marketing Data Analyst"/>
    <s v="'configuration and management of Google Tag Manager/Google Analytics/Google Data Studio tools,', 'creation of dashboards, reports, analysis of the effectiveness of marketing channels in terms of KPI implementation,', 'preparation of analyzes supporting marketing processes such as: acquiring and converting users,' , 'preparation of analyzes on user traffic and behavior in order to increase the conversion rate,', 'ad-hoc analyzes resulting from current business needs, based on available data,', 'development of analytical tools and reporting methods in terms of quality and transparency of data presentation providing knowledge about customer behavior,', 'analysis of large data sets in search of regularities and dependencies that affect the areas of operation of marketing, SEO and content teams,', 'data interpretation, presenting conclusions and recommendations resulting from the prepared analyses,', 'recommending and implementation of new solutions, tools and methods aimed at optimizing and increasing the effectiveness of reporting and analysis.'"/>
    <s v="'experience in the field of marketing analytics (does not have to be commercial),', 'knowledge of Google Tag Manager/Google Analytics,', 'experience in data visualization and creating clear and transparent reports - knowledge or starting to learn Google Data Studio (Looker Studio) will be an additional advantage,', 'knowledge of the basics of Python (Pandas)/R/JavaScript/html (preferred),', 'experience in analyzing large data sets - good knowledge of SQL,', 'passion for statistics and mathematics, which I want to develop,' , 'the ability to work in interdisciplinary teams,', 'implemented at least one team/independent project,', 'focus on development and improvement of professional competences,', 'communicative knowledge of English and fluency in Polish.', 'higher technical education or while studying.'"/>
    <s v="'salary 6000 - 9000 PLN UoP/7200 - 10850 B2B,', 'mentorship,', 'employment contract (but if you prefer a different form, such as B2B - it is also possible),', 'work on an ambitious project production,', 'organizational culture based on feedback and knowledge exchange,', 'no contact with customers, because we only work on our own products,', 'constant improvement of competences (hard and soft),', 'impact on improving the work of your and your team, your voice will count,', 'participation in attractive professional trainings and conferences,', '4 paid hours each week for professional development,', 'private health care,', 'Benefit System,', 'flexible working hours,', 'additional regeneration break included in working time,', 'opportunity to work in a multicultural company, albeit Polish and proud of its Gdańsk origin,', 'funding for hobby courses - we will pay 70% of the price of the courses you choose, so that you can / could develop her hobby,', 'paid regeneration leave - after 5 years of work you are entitled to an additional, two-month, PAID leave (the right to it is renewed every 3 years),', 'integration trips - we build a positive atmosphere in the team, not only in the workplace,', 'Tourist Fridays - once a month we go out together to get to know each other even better,', 'work in a modern office, which we are constantly trying to improve,', 'employee parking, including bicycle parking,', work with Mac OS or Windows,', 'in the case of contracts other than UoP, a paid break in the provision of services in the amount of 20/26 days a year,', 'delicious sandwiches that you don't have to bring from home.'"/>
    <s v="'Google Analytics', 'SQL', 'Marketing analytics', 'Python', 'Google Data Studio', 'HTML'"/>
    <m/>
    <m/>
    <s v="marketing data analyst"/>
    <x v="2"/>
    <n v="1"/>
    <s v=" c:business analyst  ji:0  Int:  c:financial analyst  ji:0  Int:  c:system analyst  ji:0  Int:  c:data scientist  ji:1  Int:data  c:financial controller  ji:0  Int:  c:intern analyst  ji:0  Int:  c:security analyst  ji:0  Int:"/>
    <s v="cos:business analyst  cos:0.879 cos:financial analyst  cos:0.871 cos:system analyst  cos:0.939 cos:data scientist  cos:0.932 cos:financial controller  cos:0.923 cos:intern analyst  cos:0.969 cos:security analyst  cos:0.944"/>
    <n v="0.96899999999999997"/>
    <s v="intern analyst"/>
    <s v="marketing analyst"/>
    <s v="configuration management google tag manager analytics data studio tool creation dashboard report analysis effectiveness marketing channel term kpi implementation preparation analyzes supporting process acquiring converting user traffic behavior order increase conversion rate ad hoc resulting current business need based available development analytical reporting method quality transparency presentation providing knowledge customer large set search regularity dependency affect area operation seo content team interpretation presenting conclusion recommendation prepared recommending new solution aimed optimizing increasing"/>
    <x v="0"/>
    <n v="6"/>
    <s v=" c:business analyst  ji:6  Int:management customer operation process manager business  c:financial analyst  ji:2  Int:reporting management  c:system analyst  ji:1  Int:user  c:data scientist  ji:6  Int:data analysis report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analysis affect hoc available recommending analytical implementation team studio regularity prepared configuration conversion need effectiveness development conclusion method resulting google presentation creation kpi converting term transparency providing tag current search recommendation preparation aimed analytics large user data report marketing order rate tool knowledge seo analyzes area ad presenting content reporting dashboard new solution acquiring dependency traffic supporting based quality interpretation channel increasing optimizing set increase"/>
  </r>
  <r>
    <n v="1860"/>
    <n v="1868"/>
    <s v="Junior Market Research Analyst"/>
    <s v="['https://www.pracuj.pl/praca/junior-market-research-analyst-warszawa,oferta,1002406265']"/>
    <s v="Specjalista (Mid / Regular), Młodszy specjalista (Junior)"/>
    <s v="[['https://www.pracuj.pl/praca/junior-market-research-analyst-warszawa,oferta,1002406265'], 1, ['responsibilities-1', ['Data processing and analysis', 'Data visualization in Power Point and BI tools', 'Reports automatization', 'Statistical analysis', 'Cooperation with project managers, data management, sales team and external clients', 'Creating ad-hoc reports/extracts']], ['requirements-1', ['Master’s/ last year student of Sociology, Economics, Statistics or related field', 'Fluent command of English (written and spoken – B2 level or higher)', 'Microsoft Office skills, specifically MS Excel, Power Point', 'SPSS skills', 'Knowledge of statistics methods (i.e. factor analysis, segmentation, correspondence analysis, stat. sig. tests)', 'Excellent analytical skills with ability to analyze large data set', 'Good attention to detail, multi-tasking, accuracy and organizational abilities', 'Knowledge of QlikView, Qlik Sense or other BI tool will be an advantage']], ['offered-1', ['Hybrid work model combining office &amp; remote work', 'Positive atmosphere with excellent work-life balance', 'Collaborative multicultural work environment', 'LuxMed medical healthcare', 'Multisport Card co-funding', 'An extra day off for voluntary activities']], ['additional-module-4', ['Global PI Poland provides the support in the quantitative market research studies with HCPs and patients/customers at every stage of the project - from pricing to final delivery. The team is based in Poland, but as part of a wider global team as well as due to the international projects, all the work is in English.']]]"/>
    <s v="Specialist (Mid/Regular), Junior Specialist (Junior)"/>
    <s v="Junior Market Research Analyst"/>
    <s v="'Data processing and analysis', 'Data visualization in Power Point and BI tools', 'Reports automatization', 'Statistical analysis', 'Cooperation with project managers, data management, sales team and external clients', 'Creating ad-hoc reports/extracts'"/>
    <s v="'Master’s/ last year student of Sociology, Economics, Statistics or related field', 'Fluent command of English (written and spoken – B2 level or higher)', 'Microsoft Office skills, specifically MS Excel, Power Point', 'SPSS skills', 'Knowledge of statistics methods (i.e. factor analysis, segmentation, correspondence analysis, stat. sig. tests)', 'Excellent analytical skills with ability to analyze large data set', 'Good attention to detail, multi-tasking, accuracy and organizational abilities', 'Knowledge of QlikView, Qlik Sense or other BI tool will be an advantage'"/>
    <s v="'Hybrid work model combining office &amp; remote work', 'Positive atmosphere with excellent work-life balance', 'Collaborative multicultural work environment', 'LuxMed medical healthcare', 'Multisport Card co-funding', 'An extra day off for voluntary activities'"/>
    <m/>
    <m/>
    <m/>
    <s v="market research analyst"/>
    <x v="4"/>
    <n v="2"/>
    <s v=" c:business analyst  ji:2  Int:market  c:financial analyst  ji:1  Int:research  c:system analyst  ji:0  Int:  c:data scientist  ji:0  Int:  c:financial controller  ji:0  Int:  c:intern analyst  ji:0  Int:  c:security analyst  ji:0  Int:"/>
    <s v="cos:business analyst  cos:0.849 cos:financial analyst  cos:0.851 cos:system analyst  cos:0.929 cos:data scientist  cos:0.914 cos:financial controller  cos:0.902 cos:intern analyst  cos:0.966 cos:security analyst  cos:0.938"/>
    <n v="0.96599999999999997"/>
    <s v="intern analyst"/>
    <s v="research analyst"/>
    <s v="data processing analysis visualization power point bi tool report automatization statistical cooperation project manager management sale team external client creating ad hoc extract"/>
    <x v="0"/>
    <n v="5"/>
    <s v=" c:business analyst  ji:5  Int:project management client sale manager  c:financial analyst  ji:1  Int:management  c:system analyst  ji:0  Int:  c:data scientist  ji:5  Int:data analysis report bi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bi data analysis report hoc tool automatization creating cooperation point extract team visualization power external processing ad statistical"/>
  </r>
  <r>
    <n v="1861"/>
    <n v="1869"/>
    <s v="Junior Operational Permanent Control"/>
    <s v="['https://www.pracuj.pl/praca/junior-operational-permanent-control-warszawa-woloska-24,oferta,1002367417']"/>
    <s v="Młodszy specjalista (Junior)"/>
    <s v="[['https://www.pracuj.pl/praca/junior-operational-permanent-control-warszawa-woloska-24,oferta,1002367417'], 1, ['responsibilities-1', ['Obsługa systemu Kontroli Operacyjnej Arval Polska związanego ze wszystkimi ryzykami operacyjnymi.', 'Aktualizacja oceny ryzyk operacyjnych w systemie Risk360.', 'Aktualizacja procedur operacyjnych.', 'Raportowanie incydentów operacyjnych, uzgadnianie i raportowanie planów działań oraz monitorowanie postępów.', 'Wsparcie w przygotowaniu do audytów ISO i audytów wewnętrznych Grupy BNPP.']], ['requirements-1', ['Wykształcenie wyższe w obszarze Analityki.', 'Znajomość zasad analizy ilościowej i jakościowej.', 'Znajomość metod audytowych.', 'Dobra znajomość MS Office w szczególności MS Excel.', 'Znajomość języka angielskiego w stopniu komunikatywnym.', 'Zainteresowanie braną motoryzacyjną.']],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Dostęp do platformy Motivizer, AskHenry oraz ofert produktów Grupy BNP Paribas.']], ['additional-module-2', ['Umiejętności analityczne.', 'Komunikatywność i łatwość nawiązywania kontaktów.', 'Umiejętność radzenia sobie w stresujących sytuacjach.', 'Wysoka organizacja pracy własnej.', 'Dbałość o szczegóły.']]]"/>
    <s v="Junior specialist (Junior)"/>
    <s v="Junior Operational Permanent Control"/>
    <s v="'Support of Arval Polska's Operational Control system related to all operational risks.', 'Updating the assessment of operational risks in the Risk360 system.', 'Updating operational procedures.', 'Reporting operational incidents, agreeing and reporting action plans and monitoring progress.', ' Support in preparing for ISO audits and internal audits of the BNPP Group.'"/>
    <s v="'Higher education in the area of ​​Analytics.', 'Knowledge of the principles of quantitative and qualitative analysis.', 'Knowledge of audit methods.', 'Good knowledge of MS Office, in particular MS Excel.', 'Communicative level of English.', 'Interest automotive industry.'"/>
    <s v="'Employment based on an employment contract in a company with an established position on the market.', 'Possibility of development in international structures in the BNP Paribas Group.', 'Friendly working atmosphere in a team of specialists and experts.', 'Attractive salary, bonuses and rich social package (including private medical care, life insurance, holiday allowance, recreation and sports package, office massages, English language classes).', 'Flexible working hours from 7:00-9:30.', ' Ability to work remotely and rent a car as part of the MTR service.', 'Access to the Motivizer platform, AskHenry and BNP Paribas Group product offers.'"/>
    <m/>
    <m/>
    <m/>
    <s v="operational permanent control"/>
    <x v="0"/>
    <n v="1"/>
    <s v=" c:business analyst  ji:0  Int:  c:financial analyst  ji:1  Int:control  c:system analyst  ji:0  Int:  c:data scientist  ji:0  Int:  c:financial controller  ji:0  Int:  c:intern analyst  ji:0  Int:  c:security analyst  ji:0  Int:"/>
    <s v="cos:business analyst  cos:0.826 cos:financial analyst  cos:0.823 cos:system analyst  cos:0.917 cos:data scientist  cos:0.88 cos:financial controller  cos:0.89 cos:intern analyst  cos:0.943 cos:security analyst  cos:0.913"/>
    <n v="0.94299999999999995"/>
    <s v="intern analyst"/>
    <s v="permanent operational"/>
    <s v="support arval polska operational control system related risk updating assessment risk360 procedure reporting incident agreeing action plan monitoring progress preparing iso audit internal bnpp group"/>
    <x v="1"/>
    <n v="5"/>
    <s v=" c:business analyst  ji:3  Int:support monitoring  c:financial analyst  ji:5  Int:support reporting risk control  c:system analyst  ji:1  Int:system  c:data scientist  ji:1  Int: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iso operational agreeing bnpp risk360 progress assessment updating plan group arval system preparing procedure monitoring internal audit action incident related polska"/>
  </r>
  <r>
    <n v="1862"/>
    <n v="1870"/>
    <s v="Junior OTC Reporting Analyst"/>
    <s v="['https://www.pracuj.pl/praca/junior-otc-reporting-analyst-krakow-wielicka-28-b,oferta,1002380941']"/>
    <s v="Młodszy specjalista (Junior)"/>
    <s v="[['https://www.pracuj.pl/praca/junior-otc-reporting-analyst-krakow-wielicka-28-b,oferta,1002380941'], 1, ['responsibilities-1', ['Preparing reports as per OTC reporting calendar', 'User administration of AR tools – creating users, mapping customers and collectors', 'Creating and updating internal procedures related to OTC Reporting Analyst scope', 'Coordination and assistance to resolve incidents or change requests', 'Cooperation with Continuous Improvement team regarding standardization and automation of reporting, preparing and maintaining metrics for implemented OTC projects,', 'Leading meetings / calls with IT support team', 'First contact person for all information from IT related to the business process', 'Process and data ownership for functional area', 'Ensure the consistency of the system between different areas', 'Obtaining data and preparing analysis and solutions upon Management requests']], ['requirements-1', ['University degree in Finance or equivalent gained thru working experience', 'Professional experience in Finance / OTC field in GBS / Shared Service environment', 'Knowledge of accounting processes performed on SAP', 'English (B2 is a must)', 'Experience on working in a share services center, within complex, multi-processes environment', 'Very good communication skills through a variety of channels and to various stakeholder groups', 'Excellent organizational and time-management skills, solution oriented', 'Very good working knowledge of MS Excel, practical knowledge of VBA']], ['offered-1', ['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 ['additional-module-1', ['We kindly inform that we will contact only selected candidates.']]]"/>
    <s v="Junior specialist (Junior)"/>
    <s v="Junior OTC Reporting Analyst"/>
    <s v="'Preparing reports as per OTC reporting calendar', 'User administration of AR tools – creating users, mapping customers and collectors', 'Creating and updating internal procedures related to OTC Reporting Analyst scope', 'Coordination and assistance to resolve incidents or change requests', 'Cooperation with Continuous Improvement team regarding standardization and automation of reporting, preparing and maintaining metrics for implemented OTC projects,', 'Leading meetings / calls with IT support team', 'First contact person for all information from IT related to the business process', 'Process and data ownership for functional area', 'Ensure the consistency of the system between different areas', 'Obtaining data and preparing analysis and solutions upon Management requests'"/>
    <s v="'University degree in Finance or equivalent gained thru working experience', 'Professional experience in Finance / OTC field in GBS / Shared Service environment', 'Knowledge of accounting processes performed on SAP', 'English (B2 is a must)', 'Experience on working in a share services center, within complex, multi-processes environment', 'Very good communication skills through a variety of channels and to various stakeholder groups', 'Excellent organizational and time-management skills, solution oriented', 'Very good working knowledge of MS Excel, practical knowledge of VBA'"/>
    <s v="'Private Medicover medical care for the employee and his family', 'Co-financing for the sport card Multisport', 'Possibility to join the PZU insurance', 'Flexible working hours', 'Competitive salary, adequate to skills and experience', 'Co-financing for holidays, Christmas gifts for employees’ children', 'Opportunity to professional growth and personal development in an international environment', 'Ability to implement own ideas and solutions', 'Possibility to develop and participation in trainings', 'Possibility to finance further education (Master’s, postgraduate)', 'Interesting career in a leading, world-recognized company in the GBS structure'"/>
    <m/>
    <m/>
    <m/>
    <s v="otc reporting analyst"/>
    <x v="0"/>
    <n v="1"/>
    <s v=" c:business analyst  ji:0  Int:  c:financial analyst  ji:1  Int:reporting  c:system analyst  ji:0  Int:  c:data scientist  ji:1  Int:reporting  c:financial controller  ji:0  Int:  c:intern analyst  ji:0  Int:  c:security analyst  ji:0  Int:"/>
    <s v="cos:business analyst  cos:0.879 cos:financial analyst  cos:0.867 cos:system analyst  cos:0.945 cos:data scientist  cos:0.933 cos:financial controller  cos:0.923 cos:intern analyst  cos:0.972 cos:security analyst  cos:0.943"/>
    <n v="0.97199999999999998"/>
    <s v="intern analyst"/>
    <s v="otc analyst"/>
    <s v="preparing report per otc reporting calendar user administration ar tool creating mapping customer collector updating internal procedure related analyst scope coordination assistance resolve incident change request cooperation continuous improvement team regarding standardization automation maintaining metric implemented project leading meeting call it support first contact person information business process data ownership functional area ensure consistency system different obtaining analysis solution upon management"/>
    <x v="0"/>
    <n v="7"/>
    <s v=" c:business analyst  ji:7  Int:project management support automation customer process business  c:financial analyst  ji:3  Int:support reporting management  c:system analyst  ji:3  Int:it system user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t improvement ar administration user maintaining report implemented person data functional analysis first tool coordination creating different information consistency team area procedure obtaining scope incident reporting collector leading mapping solution metric standardization meeting continuous it cooperation per request updating resolve regarding otc assistance upon ensure system preparing calendar internal change contact related call ownership"/>
  </r>
  <r>
    <n v="1863"/>
    <n v="1871"/>
    <s v="Junior Portfolio Analyst"/>
    <s v="['https://www.pracuj.pl/praca/junior-portfolio-analyst-warszawa-plac-marszalka-jozefa-pilsudskiego-3,oferta,1002427214']"/>
    <s v="Młodszy specjalista (Junior)"/>
    <s v="[['https://www.pracuj.pl/praca/junior-portfolio-analyst-warszawa-plac-marszalka-jozefa-pilsudskiego-3,oferta,1002427214'], 1, ['responsibilities-1', ['Collating and processing of lease documents', 'Analysing real estate documents and ensuring complete and accurate lease abstraction', 'Monitoring, tracking and reporting on critical dates and other pertinent lease information such as rent free periods, security deposits, prepaid rent etc', 'Auditing abstracts prepared by other team members or 3rd parties', 'Administration and maintenance of alerts for portfolios.', 'Reconciling invoices related to rent, operating expense, and CPIs; and identify any potential savings or discrepancies', 'Producing standard real estate reports, ad hoc reports, and generating research for clients as requested', 'Proactively flag any risks as foreseen. Monitor risks closely and support the relevant teams and Clients in resolving']], ['requirements-1', ['Educated to University Degree', 'Fluency in English is a must with knowledge of other European language', 'Excellent IT skills, particularly MS Office (Word, Excel, and PowerPoint)', 'Analytical skills and attention to detail', 'Good planning and organizational skills, including multitasking and time-management']], ['offered-1', ['Full time position within our Lease Administration team', 'Hybrid model of work', 'International environment, working with languages', 'Private healthcare with rehabilitation, 6 additional days of leave yearly for parents, cafeteria programme and other benefits', 'Internal training program', 'Job in a company that cares about the sustainable development of the organization', 'Working in a company with the titles: Best Employer 2017 and 2019 awarded by --Kincentric (formerly AON) and Investor in Human Capital 2019, 2021, 2022.']], ['additional-module-1', ['This is a full time position within our Lease Administration team. Lease Administrators within the Occupier Services team have responsibility for the management of client real estate information and for assisting their corporate clients directly in the management of their real estate, through web-based software solutions.', 'They are responsible for maintaining client relationships and supporting the transactional teams through the provision of information.']]]"/>
    <s v="Junior specialist (Junior)"/>
    <s v="Junior Portfolio Analyst"/>
    <s v="'Collating and processing of lease documents', 'Analysing real estate documents and ensuring complete and accurate lease abstraction', 'Monitoring, tracking and reporting on critical dates and other pertinent lease information such as rent free periods, security deposits, prepaid rent etc', 'Auditing abstracts prepared by other team members or 3rd parties', 'Administration and maintenance of alerts for portfolios.', 'Reconciling invoices related to rent, operating expense, and CPIs; and identify any potential savings or discrepancies', 'Producing standard real estate reports, ad hoc reports, and generating research for clients as requested', 'Proactively flag any risks as foreseen. Monitor risks closely and support the relevant teams and Clients in resolving'"/>
    <s v="'Educated to University Degree', 'Fluency in English is a must with knowledge of other European language', 'Excellent IT skills, particularly MS Office (Word, Excel, and PowerPoint)', 'Analytical skills and attention to detail', 'Good planning and organizational skills, including multitasking and time-management'"/>
    <s v="'Full time position within our Lease Administration team', 'Hybrid model of work', 'International environment, working with languages', 'Private healthcare with rehabilitation, 6 additional days of leave yearly for parents, cafeteria programme and other benefits', 'Internal training program', 'Job in a company that cares about the sustainable development of the organization', 'Working in a company with the titles: Best Employer 2017 and 2019 awarded by --Kincentric (formerly AON) and Investor in Human Capital 2019, 2021, 2022.'"/>
    <m/>
    <m/>
    <m/>
    <s v="portfolio analyst"/>
    <x v="3"/>
    <n v="0"/>
    <s v=" c:business analyst  ji:0  Int:  c:financial analyst  ji:0  Int:  c:system analyst  ji:0  Int:  c:data scientist  ji:0  Int:  c:financial controller  ji:0  Int:  c:intern analyst  ji:0  Int:  c:security analyst  ji:0  Int:"/>
    <s v="cos:business analyst  cos:0.877 cos:financial analyst  cos:0.881 cos:system analyst  cos:0.937 cos:data scientist  cos:0.926 cos:financial controller  cos:0.926 cos:intern analyst  cos:0.968 cos:security analyst  cos:0.941"/>
    <n v="0.96799999999999997"/>
    <s v="intern analyst"/>
    <s v="n"/>
    <s v="collating processing lease document analysing real estate ensuring complete accurate abstraction monitoring tracking reporting critical date pertinent information rent free period security deposit prepaid etc auditing abstract prepared team member 3rd party administration maintenance alert portfolio reconciling invoice related operating expense cpi identify potential saving discrepancy producing standard report ad hoc generating research client requested proactively flag risk foreseen monitor closely support relevant resolving"/>
    <x v="0"/>
    <n v="5"/>
    <s v=" c:business analyst  ji:5  Int:support client monitoring estate real  c:financial analyst  ji:4  Int:support reporting research risk  c:system analyst  ji:0  Int:  c:data scientist  ji:2  Int:report reporting  c:financial controller  ji:0  Int:  c:intern analyst  ji:1  Int:processing  c:security analyst  ji:1  Int:security"/>
    <s v="cos:business analyst  cos:0 cos:financial analyst  cos:0 cos:system analyst  cos:0 cos:data scientist  cos:0 cos:financial controller  cos:0 cos:intern analyst  cos:0 cos:security analyst  cos:0"/>
    <n v="0"/>
    <s v="n"/>
    <s v="saving resolving producing auditing closely lease hoc tracking critical potential information foreseen team prepared processing free accurate prepaid rent requested pertinent flag document invoice portfolio 3rd abstraction monitor related analysing period etc risk administration maintenance reconciling report identify collating security research ensuring complete ad deposit relevant reporting expense alert operating cpi discrepancy proactively member party abstract date generating standard"/>
  </r>
  <r>
    <n v="1864"/>
    <n v="1872"/>
    <s v="(Junior) Process Officer in Transaction Monitoring Investigation"/>
    <s v="['https://www.pracuj.pl/praca/junior-process-officer-in-transaction-monitoring-investigation-lodz,oferta,1002415571']"/>
    <s v="Młodszy specjalista (Junior)"/>
    <s v="[['https://www.pracuj.pl/praca/junior-process-officer-in-transaction-monitoring-investigation-lodz,oferta,1002415571'], 1, ['responsibilities-1', ['Conducting research on items that are suspicious in nature, which includes analysing and investigating transactions for suspicious activity', 'Cooperating with Nordic team environment to investigate and detect possible money laundering activities and terrorism financing', 'Handling alerts in line with standard processes, compliance rules and international regulations from AML (anti-money laundering) &amp; CTF (counter terrorist financing) areas', 'Becoming an expert in AML and helping fight financial crime', 'Improving the quality and efficiency of assigned processes']], ['requirements-1', ['English skills - professional (at least B2 level)', 'Improvement mindset', 'Good knowledge of MS Office tools']], ['additional-module-1', [&quot;Welcome to the TM Investigations PL-DK Team 2 team. We add value by monitoring transactions and looking for unusual activities in Nordea customers' accounts. As (Junior) Process Officer in Transaction Monitoring Investigation you'll play a valuable role in the identification of potential money-laundering, counter terrorist financing, bribery and corruption.&quot;, '', &quot;You'll join the Transaction Monitoring Investigation team, where we protect society from financial crime. The role is based in Łódź.&quot;]], ['additional-module-2', ['Collaboration. Ownership. Passion. Courage. These are the values that guide us in being at our best - and that we imagine you share with us.', '', 'To succeed in this role, we believe that you:', '•\tHave strong analytical and investigation skills', '•\tCan focus on quality', '•\tAre able to work under pressure', '•\tHave positive &quot;can do&quot; attitude',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s v="Junior specialist (Junior)"/>
    <s v="(Junior) Process Officer in Transaction Monitoring Investigation"/>
    <s v="'Conducting research on items that are suspicious in nature, which includes analysing and investigating transactions for suspicious activity', 'Cooperating with Nordic team environment to investigate and detect possible money laundering activities and terrorism financing', 'Handling alerts in line with standard processes, compliance rules and international regulations from AML (anti-money laundering) &amp; CTF (counter terrorist financing) areas', 'Becoming an expert in AML and helping fight financial crime', 'Improving the quality and efficiency of assigned processes'"/>
    <s v="'English skills - professional (at least B2 level)', 'Improvement mindset', 'Good knowledge of MS Office tools'"/>
    <m/>
    <m/>
    <m/>
    <m/>
    <s v="process officer transaction monitoring investigation"/>
    <x v="4"/>
    <n v="4"/>
    <s v=" c:business analyst  ji:4  Int:transaction process monitoring  c:financial analyst  ji:0  Int:  c:system analyst  ji:0  Int:  c:data scientist  ji:0  Int:  c:financial controller  ji:0  Int:  c:intern analyst  ji:0  Int:  c:security analyst  ji:0  Int:"/>
    <s v="cos:business analyst  cos:0.914 cos:financial analyst  cos:0.897 cos:system analyst  cos:0.952 cos:data scientist  cos:0.932 cos:financial controller  cos:0.946 cos:intern analyst  cos:0.954 cos:security analyst  cos:0.956"/>
    <n v="0.95599999999999996"/>
    <s v="security analyst"/>
    <s v="officer investigation"/>
    <s v="conducting research item suspicious nature includes analysing investigating transaction activity cooperating nordic team environment investigate detect possible money laundering terrorism financing handling alert line standard process compliance rule international regulation aml anti ctf counter terrorist area becoming expert helping fight financial crime improving quality efficiency assigned"/>
    <x v="0"/>
    <n v="3"/>
    <s v=" c:business analyst  ji:3  Int:transaction process expert  c:financial analyst  ji:2  Int:financial research  c:system analyst  ji:0  Int:  c:data scientist  ji:0  Int:  c:financial controller  ji:1  Int:financial  c:intern analyst  ji:0  Int:  c:security analyst  ji:2  Int:anti aml"/>
    <s v="cos:business analyst  cos:0 cos:financial analyst  cos:0 cos:system analyst  cos:0 cos:data scientist  cos:0 cos:financial controller  cos:0 cos:intern analyst  cos:0 cos:security analyst  cos:0"/>
    <n v="0"/>
    <s v="n"/>
    <s v="investigate includes financing fight money regulation ctf activity environment research assigned conducting team nordic analysing area nature financial efficiency item rule counter helping compliance alert terrorist investigating terrorism crime anti aml quality detect line suspicious handling improving becoming laundering cooperating international possible standard"/>
  </r>
  <r>
    <n v="1865"/>
    <n v="1873"/>
    <s v="Junior Procurement Analyst"/>
    <s v="['https://www.pracuj.pl/praca/junior-procurement-analyst-warszawa,oferta,1002401126']"/>
    <s v="Młodszy specjalista (Junior)"/>
    <s v="[['https://www.pracuj.pl/praca/junior-procurement-analyst-warszawa,oferta,1002401126'], 1, ['responsibilities-1', ['Monthly SAP BW system maintenance.', 'Global Tender support (tender analysis, comparison, scenario building as per Procurement requests, Tenders Savings and Inflation calculation and reporting).', 'Standardize the global RFP process (prepare a global template, automatize offers comparison, train Procurement Manager on the tools).', 'Historic data preparation based on internal system (volume, spend, suppliers, prices etc.).', 'Business Partnership for Global Procurement Team and Commercial Teams. Ability to work with a complex organizational structure and support multiple business partners across the globe.', 'Continuously evaluate businesses processes to drive simplification, automation and enhanced analytics.', 'Support Annual Plan Process and monthly forecast for Direct Materials Costs.', 'Working on a new tools and reports based on the business needs. Preparing inflation models, support savings calculations, spend analytics, ad-hoc analytics support to the Procurement Managers/Directors.', 'Cross department analytical support (working with R&amp;D, Commercial Teams, Finance, Supply Chain, IT).']], ['requirements-1', ['Previous experience with large data sets to effectively present them and support business decisions will be an advantage.', &quot;It's nice to have validated ability to make business recommendation based on analytics and insights, going beyond numerical metrics.&quot;, 'Key attributes are strong sense of urgency, multi-tasker, strong problem-solving and conflict solving skills.', 'Flexibility regarding changing priorities, deadlines and working with different time zones.', 'Ability to handle complexity and achieve results.', 'Fluent in English.', 'Bachelors’ Degree in Business/Finance/Engineering.', 'About 2 years of experience will be an advantage, but a person after the internship is also welcome.', 'Excellent data-driven problem solving and analytical skills with demonstrated ability to bring structured thinking to problems.', 'Must be able to work collaboratively with people across all regions and functions.', 'Good Excel skills (i.e. pivot tables, lookups).', 'Experience with large ERP systems such as SAP will be an advantage.', 'Power BI experience (nice to have).', 'Strong verbal, written, and stakeholder relationship skills.', 'Detail oriented.', 'Results oriented.']]]"/>
    <s v="Junior specialist (Junior)"/>
    <s v="Junior Procurement Analyst"/>
    <s v="'Monthly SAP BW system maintenance.', 'Global Tender support (tender analysis, comparison, scenario building as per Procurement requests, Tenders Savings and Inflation calculation and reporting).', 'Standardize the global RFP process (prepare a global template, automatize offers comparison, train Procurement Manager on the tools).', 'Historic data preparation based on internal system (volume, spend, suppliers, prices etc.).', 'Business Partnership for Global Procurement Team and Commercial Teams. Ability to work with a complex organizational structure and support multiple business partners across the globe.', 'Continuously evaluate businesses processes to drive simplification, automation and enhanced analytics.', 'Support Annual Plan Process and monthly forecast for Direct Materials Costs.', 'Working on a new tools and reports based on the business needs. Preparing inflation models, support savings calculations, spend analytics, ad-hoc analytics support to the Procurement Managers/Directors.', 'Cross department analytical support (working with R&amp;D, Commercial Teams, Finance, Supply Chain, IT).'"/>
    <s v="'Previous experience with large data sets to effectively present them and support business decisions will be an advantage.', &quot;It's nice to have validated ability to make business recommendation based on analytics and insights, going beyond numerical metrics.&quot;, 'Key attributes are strong sense of urgency, multi-tasker, strong problem-solving and conflict solving skills.', 'Flexibility regarding changing priorities, deadlines and working with different time zones.', 'Ability to handle complexity and achieve results.', 'Fluent in English.', 'Bachelors’ Degree in Business/Finance/Engineering.', 'About 2 years of experience will be an advantage, but a person after the internship is also welcome.', 'Excellent data-driven problem solving and analytical skills with demonstrated ability to bring structured thinking to problems.', 'Must be able to work collaboratively with people across all regions and functions.', 'Good Excel skills (i.e. pivot tables, lookups).', 'Experience with large ERP systems such as SAP will be an advantage.', 'Power BI experience (nice to have).', 'Strong verbal, written, and stakeholder relationship skills.', 'Detail oriented.', 'Results oriented.'"/>
    <m/>
    <m/>
    <m/>
    <m/>
    <s v="procurement analyst"/>
    <x v="3"/>
    <n v="0"/>
    <s v=" c:business analyst  ji:0  Int:  c:financial analyst  ji:0  Int:  c:system analyst  ji:0  Int:  c:data scientist  ji:0  Int:  c:financial controller  ji:0  Int:  c:intern analyst  ji:0  Int:  c:security analyst  ji:0  Int:"/>
    <s v="cos:business analyst  cos:0.886 cos:financial analyst  cos:0.876 cos:system analyst  cos:0.941 cos:data scientist  cos:0.929 cos:financial controller  cos:0.931 cos:intern analyst  cos:0.971 cos:security analyst  cos:0.943"/>
    <n v="0.97099999999999997"/>
    <s v="intern analyst"/>
    <s v="n"/>
    <s v="monthly sap bw system maintenance global tender support analysis comparison scenario building per procurement request saving inflation calculation reporting standardize rfp process prepare template automatize offer train manager tool historic data preparation based internal volume spend supplier price etc business partnership team commercial ability work complex organizational structure multiple partner across globe continuously evaluate drive simplification automation enhanced analytics annual plan forecast direct material cost working new report need preparing model ad hoc director cross department analytical finance supply chain it"/>
    <x v="2"/>
    <n v="7"/>
    <s v=" c:business analyst  ji:6  Int:support automation process manager supply business  c:financial analyst  ji:4  Int:support reporting finance cost  c:system analyst  ji:3  Int:it system sap  c:data scientist  ji:7  Int:forecast data analysis report reporting analytics analytical  c:financial controller  ji:1  Int:finance  c:intern analyst  ji:0  Int:  c:security analyst  ji:0  Int:"/>
    <s v="cos:business analyst  cos:0 cos:financial analyst  cos:0 cos:system analyst  cos:0 cos:data scientist  cos:0 cos:financial controller  cos:0 cos:intern analyst  cos:0 cos:security analyst  cos:0"/>
    <n v="0"/>
    <s v="n"/>
    <s v="saving complex bw finance support inflation hoc price simplification team partnership automatize chain volume manager need building evaluate drive historic rfp material sap procurement partner process globe director global offer enhanced plan annual system organizational supplier structure preparation tender continuously business etc commercial spend scenario maintenance automation model multiple working tool monthly cross work train ad template standardize department comparison new ability across it based request per prepare calculation preparing direct internal supply cost"/>
  </r>
  <r>
    <n v="1866"/>
    <n v="1874"/>
    <s v="(Junior) Procurement Analyst"/>
    <s v="['https://www.pracuj.pl/praca/junior-procurement-analyst-warszawa,oferta,1002450399']"/>
    <s v="Młodszy specjalista (Junior)"/>
    <s v="[['https://www.pracuj.pl/praca/junior-procurement-analyst-warszawa,oferta,1002450399'], 1, ['responsibilities-1', ['Optimising and supporting Procurement processes', 'Supporting spend trend analysis process and data consistency', 'Supporting implementations']], ['requirements-1', ['Good level of English', 'Experience in analysing', 'Knowledge of SAP']]]"/>
    <s v="Junior specialist (Junior)"/>
    <s v="(Junior) Procurement Analyst"/>
    <s v="'Optimising and supporting Procurement processes', 'Supporting spend trend analysis process and data consistency', 'Supporting implementations'"/>
    <s v="'Good level of English', 'Experience in analysing', 'Knowledge of SAP'"/>
    <m/>
    <m/>
    <m/>
    <m/>
    <s v="procurement analyst"/>
    <x v="3"/>
    <n v="0"/>
    <s v=" c:business analyst  ji:0  Int:  c:financial analyst  ji:0  Int:  c:system analyst  ji:0  Int:  c:data scientist  ji:0  Int:  c:financial controller  ji:0  Int:  c:intern analyst  ji:0  Int:  c:security analyst  ji:0  Int:"/>
    <s v="cos:business analyst  cos:0.886 cos:financial analyst  cos:0.876 cos:system analyst  cos:0.941 cos:data scientist  cos:0.929 cos:financial controller  cos:0.931 cos:intern analyst  cos:0.971 cos:security analyst  cos:0.943"/>
    <n v="0.97099999999999997"/>
    <s v="intern analyst"/>
    <s v="n"/>
    <s v="optimising supporting procurement process spend trend analysis data consistency implementation"/>
    <x v="2"/>
    <n v="2"/>
    <s v=" c:business analyst  ji:1  Int:process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nsistency spend trend procurement optimising supporting process implementation"/>
  </r>
  <r>
    <n v="1867"/>
    <n v="1875"/>
    <s v="Junior Product Controller"/>
    <s v="['https://www.pracuj.pl/praca/junior-product-controller-krakow-kapelanka-42a,oferta,1002436315']"/>
    <s v="Młodszy specjalista (Junior)"/>
    <s v="[['https://www.pracuj.pl/praca/junior-product-controller-krakow-kapelanka-42a,oferta,1002436315'], 1, ['responsibilities-1', ['Ensure that there is full compliance with the Global Markets FIM.', 'Integrity, conduct and performance against ethical standards.', 'Documented knowledge of the role.', 'Facilitate automation of manual processes to improve productivity.', 'Prompt resolution of problem issues and management queries related to the relevant product lines.', 'PnL analysis and production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Identification and resolving production exceptions where possible and working closely with other Product Control teams as and when required to resolve exceptions.', 'Basic Balance Sheet Analysis and Control task.']], ['requirements-1', ['University graduate (or during the last year) from a reputed institution in financial or economic subject or university graduate in Mathematics, Physics, Engineering or similar.', 'Excellent written English and oral communication skills.', 'Good understanding of Financial Markets (products traded and their life cycle, accounting principles and valuation techniques).', 'Excellent analytical skills and a proactive approach to problem solving.', 'Excellent interpersonal skills.', 'Ambitious, driven and enthusiastic.', 'Valuation/Product Control experience is strongly preferred.', 'Proficient in MS Excel.', 'MS Access and VBA is an advantage.']]]"/>
    <s v="Junior specialist (Junior)"/>
    <s v="Junior Product Controller"/>
    <s v="'Ensure that there is full compliance with the Global Markets FIM.', 'Integrity, conduct and performance against ethical standards.', 'Documented knowledge of the role.', 'Facilitate automation of manual processes to improve productivity.', 'Prompt resolution of problem issues and management queries related to the relevant product lines.', 'PnL analysis and production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Identification and resolving production exceptions where possible and working closely with other Product Control teams as and when required to resolve exceptions.', 'Basic Balance Sheet Analysis and Control task.'"/>
    <s v="'University graduate (or during the last year) from a reputed institution in financial or economic subject or university graduate in Mathematics, Physics, Engineering or similar.', 'Excellent written English and oral communication skills.', 'Good understanding of Financial Markets (products traded and their life cycle, accounting principles and valuation techniques).', 'Excellent analytical skills and a proactive approach to problem solving.', 'Excellent interpersonal skills.', 'Ambitious, driven and enthusiastic.', 'Valuation/Product Control experience is strongly preferred.', 'Proficient in MS Excel.', 'MS Access and VBA is an advantage.'"/>
    <m/>
    <m/>
    <m/>
    <m/>
    <s v="product controller"/>
    <x v="4"/>
    <n v="2"/>
    <s v=" c:business analyst  ji:2  Int:product  c:financial analyst  ji:0  Int:  c:system analyst  ji:0  Int:  c:data scientist  ji:0  Int:  c:financial controller  ji:1  Int:controller  c:intern analyst  ji:0  Int:  c:security analyst  ji:0  Int:"/>
    <s v="cos:business analyst  cos:0.863 cos:financial analyst  cos:0.847 cos:system analyst  cos:0.949 cos:data scientist  cos:0.91 cos:financial controller  cos:0.9 cos:intern analyst  cos:0.956 cos:security analyst  cos:0.943"/>
    <n v="0.95599999999999996"/>
    <s v="intern analyst"/>
    <s v="controller"/>
    <s v="ensure full compliance global market fim integrity conduct performance ethical standard documented knowledge role facilitate automation manual process improve productivity prompt resolution problem issue management query related relevant product line pnl analysis production particular trading desk within business would include review new trade environment carry cancel amend accurate value risk var non attribution use back testing upload result preparation commentary identification resolving exception possible working closely control team required resolve basic balance sheet task"/>
    <x v="0"/>
    <n v="6"/>
    <s v=" c:business analyst  ji:6  Int:market product management automation process business  c:financial analyst  ji:3  Int:risk control management  c:system analyst  ji:1  Int:performance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ethical resolving issue analysis particular closely review environment cancel fim value team balance exception performance desk accurate amend back resolution control non prompt documented facilitate role global would ensure line required improve trading integrity related preparation possible conduct trade risk carry sheet working knowledge query include basic identification relevant compliance result new attribution task production use within manual commentary testing pnl problem resolve productivity full var upload standard"/>
  </r>
  <r>
    <n v="1868"/>
    <n v="1876"/>
    <s v="Junior Project Manager"/>
    <s v="['https://www.pracuj.pl/praca/junior-project-manager-warszawa,oferta,1002448508']"/>
    <s v="Młodszy specjalista (Junior)"/>
    <s v="[['https://www.pracuj.pl/praca/junior-project-manager-warszawa,oferta,1002448508'], 1, ['responsibilities-1', ['Requirement management, risk management, resource management, project integration management', 'Explaining business requirements in a clear and concise manner to various stakeholders (supplier, partners, management etc.) in various forum', 'Building relationships and negotiate solutions while liaising between business, operations, technology', 'Working in challenging, demanding and strict regulatory timelines']], ['requirements-1', ['3+ years of Total experience, preferably in IT Project Management', 'Minimum 2 years’ experience working on projects in financial services / banks', 'Understanding of Modelling techniques, methods and systems engineering concepts', 'Familiarity with Project Management (requirement management, risk management, resource management, project integration management etc.)', 'Exposure to various SDLC methodologies, especially agile', 'Strong in business analyst and project management tools – MS Project, JIRA, Confluence, SharePoint, MS Excel, MS PowerPoint', 'Very good command of English (oral and written)', 'PM/BA Certifications like CBAP, PMI PBA, PMI PMP, PMI ACP, PMI PgMP - nive to have', 'Experience with working with Off-shore team']], ['offered-1', ['Employment contract or B2B contract', '8000 - 10000 PLN gross (emplyment contract)', '10000 - 13000 PLN net + VAT (B2B)', 'Hybrid work (3 days from the office, 2 days remotely)', 'Private medical care', 'Co-financing for the sport card', 'Trainings &amp; Learning opportunities', 'Constant support of dedicated consultant', 'Team-building events organised by DCG', 'Employee referral program']]]"/>
    <s v="Junior specialist (Junior)"/>
    <s v="Junior Project Manager"/>
    <s v="'Requirement management, risk management, resource management, project integration management', 'Explaining business requirements in a clear and concise manner to various stakeholders (supplier, partners, management etc.) in various forum', 'Building relationships and negotiate solutions while liaising between business, operations, technology', 'Working in challenging, demanding and strict regulatory timelines'"/>
    <s v="'3+ years of Total experience, preferably in IT Project Management', 'Minimum 2 years’ experience working on projects in financial services / banks', 'Understanding of Modelling techniques, methods and systems engineering concepts', 'Familiarity with Project Management (requirement management, risk management, resource management, project integration management etc.)', 'Exposure to various SDLC methodologies, especially agile', 'Strong in business analyst and project management tools – MS Project, JIRA, Confluence, SharePoint, MS Excel, MS PowerPoint', 'Very good command of English (oral and written)', 'PM/BA Certifications like CBAP, PMI PBA, PMI PMP, PMI ACP, PMI PgMP - nive to have', 'Experience with working with Off-shore team'"/>
    <s v="'Employment contract or B2B contract', '8000 - 10000 PLN gross (emplyment contract)', '10000 - 13000 PLN net + VAT (B2B)', 'Hybrid work (3 days from the office, 2 days remotely)', 'Private medical care', 'Co-financing for the sport card', 'Trainings &amp; Learning opportunities', 'Constant support of dedicated consultant', 'Team-building events organised by DCG', 'Employee referral program'"/>
    <m/>
    <m/>
    <m/>
    <s v="project manager"/>
    <x v="4"/>
    <n v="3"/>
    <s v=" c:business analyst  ji:3  Int:manager project  c:financial analyst  ji:0  Int:  c:system analyst  ji:0  Int:  c:data scientist  ji:0  Int:  c:financial controller  ji:0  Int:  c:intern analyst  ji:0  Int:  c:security analyst  ji:0  Int:"/>
    <s v="cos:business analyst  cos:0.84 cos:financial analyst  cos:0.82 cos:system analyst  cos:0.939 cos:data scientist  cos:0.897 cos:financial controller  cos:0.881 cos:intern analyst  cos:0.965 cos:security analyst  cos:0.934"/>
    <n v="0.96499999999999997"/>
    <s v="intern analyst"/>
    <m/>
    <s v="requirement management risk resource project integration explaining business clear concise manner various stakeholder supplier partner etc forum building relationship negotiate solution liaising operation technology working challenging demanding strict regulatory timeline"/>
    <x v="0"/>
    <n v="4"/>
    <s v=" c:business analyst  ji:4  Int:project operation business management  c:financial analyst  ji:2  Int:risk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olution risk explaining requirement clear partner working demanding negotiate integration timeline technology regulatory various relationship concise supplier resource strict forum etc building liaising manner challenging"/>
  </r>
  <r>
    <n v="1869"/>
    <n v="1877"/>
    <s v="Junior Quality Analyst - Fluent Swedish or Dutch - Content Curation"/>
    <s v="['https://www.pracuj.pl/praca/junior-quality-analyst-fluent-swedish-or-dutch-content-curation-krakow,oferta,1002419041']"/>
    <s v="Młodszy specjalista (Junior)"/>
    <s v="[['https://www.pracuj.pl/praca/junior-quality-analyst-fluent-swedish-or-dutch-content-curation-krakow,oferta,1002419041'], 1, ['responsibilities-1', ['Daily completion of quality reviews and appeal reviews', 'Deliver quality feedback to the agents on completion of quality sample and appeal reviews', 'Execute actions for individuals and/or team to maintain or improve SLA performance', 'Participate in daily huddles with the QA Team Lead and Quality Analysts supporting the sample product in all locations', 'Conduct root cause analysis of quality errors and provide corrective solutions to QA Team Lead', 'Identify risks to the QA SLA and report to the QA Team Leader in a timely and efficient manner', 'Identify quality trends for the market/agents supported and develop corrective solutions', 'Report bugs and continually check if bugs have been resolved', 'Work with agents and colleagues to ensure enough grey area cases are reported', 'Weekly catch ups with SME and Training teams to assess the current new hire training and identify if amendments are required', 'Develop Product Knowledge Tests weekly and/or monthly and use results to conduct team refresher training or individual feedback', 'Conduct internal and external calibration exercises to ensure alignment within the internal team and the client or other vendors', 'Contribute to the innovation process by submitting new innovation ideas or process improvements', 'Support additional workflow request from the client', 'Support Team Lead with ad hoc requests']], ['requirements-1', ['Fluency in written and spoken Swedish OR Dutch plus fluency in English is essential for this role', 'Fluency in French, Spanish and/or Italian would be an advantage', 'Excellent written and verbal communication skills with the ability to deliver clear messages', 'Strong attention to detail to ensure information is complete and accurate', 'Proven ability to develop and maintain effective relationships with others', 'Displays a high level of professional integrity and promotes conduct and behaviors consistent with company standards', 'Works collaboratively with others to accomplish team and organisation objectives', 'Results oriented with the ability to set and achieve challenging goals', 'Ability to work on own initiative to identify and solve problems using logic, judgment, and data and recommend solutions to achieve the desired organizational goal or outcome', 'Obtains information and identifies key issues and implications to make informed and objective decisions', 'Flexible in a fast paced, changeable environment and can adapt quickly', 'Strong organisation, planning and prioritisation skills with the ability to manage several tasks at once', 'Excellent analytical skills with the ability to identify risks and use data to evaluate root causes and provide solutions', 'Ability to coach others to make the most of their available skills', 'Ability to deliver effective presentations and training sessions to educate the others on topics of organizational importance', 'Demonstrates a commitment to delivering highly effective service standards with both internal and external stakeholders']],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is position offers you the opportunity to work alongside one of our high profile clients who specialise in internet based searching and video sharing platforms. As a Junior Quality Analyst you are responsible for the overall quality performance of the operation by encouraging simplified and streamlined issue handling. You will be accountable for the achievement of both external and internal quality metrics and will have a keen eye on efficiency, continuous improvement in customer and client satisfaction.']], ['additional-module-2', ['Solutions Orientated', 'Initiative', 'Collaboration', 'Organisational commitment', 'Customer Focus', 'Organisation &amp; Planning', 'Analysis &amp; Attention to detail', 'Resilience &amp; Adaptability', 'Creativity and Innovation']]]"/>
    <s v="Junior specialist (Junior)"/>
    <s v="Junior Quality Analyst - Fluent Swedish or Dutch - Content Curation"/>
    <s v="'Daily completion of quality reviews and appeal reviews', 'Deliver quality feedback to the agents on completion of quality sample and appeal reviews', 'Execute actions for individuals and/or team to maintain or improve SLA performance', 'Participate in daily huddles with the QA Team Lead and Quality Analysts supporting the sample product in all locations', 'Conduct root cause analysis of quality errors and provide corrective solutions to QA Team Lead', 'Identify risks to the QA SLA and report to the QA Team Leader in a timely and efficient manner', 'Identify quality trends for the market/agents supported and develop corrective solutions', 'Report bugs and continually check if bugs have been resolved', 'Work with agents and colleagues to ensure enough grey area cases are reported', 'Weekly catch ups with SME and Training teams to assess the current new hire training and identify if amendments are required', 'Develop Product Knowledge Tests weekly and/or monthly and use results to conduct team refresher training or individual feedback', 'Conduct internal and external calibration exercises to ensure alignment within the internal team and the client or other vendors', 'Contribute to the innovation process by submitting new innovation ideas or process improvements', 'Support additional workflow request from the client', 'Support Team Lead with ad hoc requests'"/>
    <s v="'Fluency in written and spoken Swedish OR Dutch plus fluency in English is essential for this role', 'Fluency in French, Spanish and/or Italian would be an advantage', 'Excellent written and verbal communication skills with the ability to deliver clear messages', 'Strong attention to detail to ensure information is complete and accurate', 'Proven ability to develop and maintain effective relationships with others', 'Displays a high level of professional integrity and promotes conduct and behaviors consistent with company standards', 'Works collaboratively with others to accomplish team and organisation objectives', 'Results oriented with the ability to set and achieve challenging goals', 'Ability to work on own initiative to identify and solve problems using logic, judgment, and data and recommend solutions to achieve the desired organizational goal or outcome', 'Obtains information and identifies key issues and implications to make informed and objective decisions', 'Flexible in a fast paced, changeable environment and can adapt quickly', 'Strong organisation, planning and prioritisation skills with the ability to manage several tasks at once', 'Excellent analytical skills with the ability to identify risks and use data to evaluate root causes and provide solutions', 'Ability to coach others to make the most of their available skills', 'Ability to deliver effective presentations and training sessions to educate the others on topics of organizational importance', 'Demonstrates a commitment to delivering highly effective service standards with both internal and external stakeholders'"/>
    <s v="'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m/>
    <m/>
    <m/>
    <s v="quality analyst fluent swedish dutch content curation"/>
    <x v="3"/>
    <n v="0"/>
    <s v=" c:business analyst  ji:0  Int:  c:financial analyst  ji:0  Int:  c:system analyst  ji:0  Int:  c:data scientist  ji:0  Int:  c:financial controller  ji:0  Int:  c:intern analyst  ji:0  Int:  c:security analyst  ji:0  Int:"/>
    <s v="cos:business analyst  cos:0.891 cos:financial analyst  cos:0.876 cos:system analyst  cos:0.953 cos:data scientist  cos:0.951 cos:financial controller  cos:0.919 cos:intern analyst  cos:0.959 cos:security analyst  cos:0.946"/>
    <n v="0.95899999999999996"/>
    <s v="intern analyst"/>
    <s v="n"/>
    <s v="daily completion quality review appeal deliver feedback agent sample execute action individual team maintain improve sla performance participate huddle qa lead analyst supporting product location conduct root cause analysis error provide corrective solution identify risk report leader timely efficient manner trend market supported develop bug continually check resolved work colleague ensure enough grey area case reported weekly catch ups sme training ass current new hire amendment required knowledge test monthly use result refresher internal external calibration exercise alignment within client vendor contribute innovation process submitting idea improvement support additional workflow request ad hoc"/>
    <x v="0"/>
    <n v="5"/>
    <s v=" c:business analyst  ji:5  Int:market product support client process  c:financial analyst  ji:3  Int:support risk hire  c:system analyst  ji:1  Int:performance  c:data scientist  ji:3  Int:analysis report 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ain analysis completion workflow continually supported hoc individual review team additional error timely performance alignment vendor feedback bug catch ass provide sample lead qa ensure sme required weekly external improve daily current action conduct huddle resolved manner analyst improvement grey risk report identify enough submitting case agent knowledge reported monthly work amendment execute area ad location colleague leader result corrective hire check appeal new solution sla efficient contribute use trend develop ups within idea supporting exercise quality request refresher root test training internal deliver calibration innovation participate"/>
  </r>
  <r>
    <n v="1870"/>
    <n v="1878"/>
    <s v="Junior Quality Assurace Analyst"/>
    <s v="['https://www.pracuj.pl/praca/junior-quality-assurace-analyst-warszawa-marynarska-15,oferta,1002373080']"/>
    <s v="Młodszy specjalista (Junior)"/>
    <s v="[['https://www.pracuj.pl/praca/junior-quality-assurace-analyst-warszawa-marynarska-15,oferta,1002373080'], 1, ['technologies-1', ['HTML', 'CMS', 'CSS']], ['responsibilities-1', ['Performing all testing activities for projects and production requests on web application', 'Preparation of test execution status and reporting metrics', 'Test execution', 'Bugs reporting and participating in improvement process', 'Implementing improvement to testing process', 'Creation of test documentation ensuring transparency, traceability and evidence of test planning and execution', 'Communicating effectively with Project Management, Developers and Web Publishers on status, deliverables and other information']], ['requirements-1', ['At least 1 year experience on Manual Tester position', 'Experience in web application testing is a must', 'Ability to create testing strategies', 'Planning and coordinating testing activities', 'Ability to work to tight deadlines and attention to detail', 'Advanced written and verbal English', 'Working knowledge of JIRA and Test Bug systems', 'Knowledge of digital production techniques and basics of HTML, CMS, CSS – good to have but not required', 'English version of CV is required']], ['offered-1', ['Work for polish and global clients', 'Short and mid term projects with opportunity to utilize new solutions/frameworks/technologies', 'Cooperation based on a contract (B2B also possible)', 'Employee benefits package (sports card, lunch card, medical care, dental care, life insurance, access to Udemy for Business platform)', 'Multidisciplinary, Multilanguage, multicultural, young and party loving team', 'A comfortable, renovated, modern office in Mokotów', 'Fresh fruit, cereals and coffee daily', 'Chillout room with PS4 and board games, terrace']]]"/>
    <s v="Junior specialist (Junior)"/>
    <s v="Junior Quality Assurace Analyst"/>
    <s v="'Performing all testing activities for projects and production requests on web application', 'Preparation of test execution status and reporting metrics', 'Test execution', 'Bugs reporting and participating in improvement process', 'Implementing improvement to testing process', 'Creation of test documentation ensuring transparency, traceability and evidence of test planning and execution', 'Communicating effectively with Project Management, Developers and Web Publishers on status, deliverables and other information'"/>
    <s v="'At least 1 year experience on Manual Tester position', 'Experience in web application testing is a must', 'Ability to create testing strategies', 'Planning and coordinating testing activities', 'Ability to work to tight deadlines and attention to detail', 'Advanced written and verbal English', 'Working knowledge of JIRA and Test Bug systems', 'Knowledge of digital production techniques and basics of HTML, CMS, CSS – good to have but not required', 'English version of CV is required'"/>
    <s v="'Work for polish and global clients', 'Short and mid term projects with opportunity to utilize new solutions/frameworks/technologies', 'Cooperation based on a contract (B2B also possible)', 'Employee benefits package (sports card, lunch card, medical care, dental care, life insurance, access to Udemy for Business platform)', 'Multidisciplinary, Multilanguage, multicultural, young and party loving team', 'A comfortable, renovated, modern office in Mokotów', 'Fresh fruit, cereals and coffee daily', 'Chillout room with PS4 and board games, terrace'"/>
    <s v="'HTML', 'CMS', 'CSS'"/>
    <m/>
    <m/>
    <s v="quality assurace analyst"/>
    <x v="3"/>
    <n v="0"/>
    <s v=" c:business analyst  ji:0  Int:  c:financial analyst  ji:0  Int:  c:system analyst  ji:0  Int:  c:data scientist  ji:0  Int:  c:financial controller  ji:0  Int:  c:intern analyst  ji:0  Int:  c:security analyst  ji:0  Int:"/>
    <s v="cos:business analyst  cos:0.9 cos:financial analyst  cos:0.892 cos:system analyst  cos:0.95 cos:data scientist  cos:0.941 cos:financial controller  cos:0.942 cos:intern analyst  cos:0.964 cos:security analyst  cos:0.952"/>
    <n v="0.96399999999999997"/>
    <s v="intern analyst"/>
    <s v="n"/>
    <s v="performing testing activity project production request web application preparation test execution status reporting metric bug participating improvement process implementing creation documentation ensuring transparency traceability evidence planning communicating effectively management developer publisher deliverable information"/>
    <x v="0"/>
    <n v="4"/>
    <s v=" c:business analyst  ji:4  Int:project planning process management  c:financial analyst  ji:2  Int:reporting management  c:system analyst  ji:0  Int:  c:data scientist  ji:2  Int:developer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liverable improvement evidence execution web activity performing information ensuring effectively publisher reporting documentation communicating production bug metric participating traceability application testing creation request developer transparency test preparation status implementing"/>
  </r>
  <r>
    <n v="1871"/>
    <n v="1879"/>
    <s v="Junior Quality Assurance Analyst"/>
    <s v="['https://www.pracuj.pl/praca/junior-quality-assurance-analyst-warszawa-marynarska-15,oferta,1002480593']"/>
    <s v="Specjalista (Mid / Regular), Młodszy specjalista (Junior)"/>
    <s v="[['https://www.pracuj.pl/praca/junior-quality-assurance-analyst-warszawa-marynarska-15,oferta,1002480593'], 1, ['responsibilities-1', ['Performing all testing activities for projects and production requests on web application', 'Preparation of test execution status and reporting metrics', 'Test execution', 'Bugs reporting and participating in improvement process', 'Implementing improvement to testing process', 'Creation of test documentation ensuring transparency, traceability and evidence of test planning and execution', 'Communicating effectively with Project Management, Developers and Web Publishers on status, deliverables and other information']], ['requirements-1', ['At least 1-year experience on Manual Tester position', 'Experience in web application testing is a must', 'Ability to create testing strategies', 'Planning and coordinating testing activities', 'Ability to work to tight deadlines and attention to detail', 'Advanced written and verbal English', 'Working knowledge of JIRA and Test Bug systems', 'Knowledge of digital production techniques and basics of HTML, CMS, CSS – good to have but not required', 'English version of CV is required']]]"/>
    <s v="Specialist (Mid/Regular), Junior Specialist (Junior)"/>
    <s v="Junior Quality Assurance Analyst"/>
    <s v="'Performing all testing activities for projects and production requests on web application', 'Preparation of test execution status and reporting metrics', 'Test execution', 'Bugs reporting and participating in improvement process', 'Implementing improvement to testing process', 'Creation of test documentation ensuring transparency, traceability and evidence of test planning and execution', 'Communicating effectively with Project Management, Developers and Web Publishers on status, deliverables and other information'"/>
    <s v="'At least 1-year experience on Manual Tester position', 'Experience in web application testing is a must', 'Ability to create testing strategies', 'Planning and coordinating testing activities', 'Ability to work to tight deadlines and attention to detail', 'Advanced written and verbal English', 'Working knowledge of JIRA and Test Bug systems', 'Knowledge of digital production techniques and basics of HTML, CMS, CSS – good to have but not required', 'English version of CV is required'"/>
    <m/>
    <m/>
    <m/>
    <m/>
    <s v="quality assurance analyst"/>
    <x v="3"/>
    <n v="0"/>
    <s v=" c:business analyst  ji:0  Int:  c:financial analyst  ji:0  Int:  c:system analyst  ji:0  Int:  c:data scientist  ji:0  Int:  c:financial controller  ji:0  Int:  c:intern analyst  ji:0  Int:  c:security analyst  ji:0  Int:"/>
    <s v="cos:business analyst  cos:0.89 cos:financial analyst  cos:0.882 cos:system analyst  cos:0.941 cos:data scientist  cos:0.934 cos:financial controller  cos:0.937 cos:intern analyst  cos:0.966 cos:security analyst  cos:0.944"/>
    <n v="0.96599999999999997"/>
    <s v="intern analyst"/>
    <s v="n"/>
    <s v="performing testing activity project production request web application preparation test execution status reporting metric bug participating improvement process implementing creation documentation ensuring transparency traceability evidence planning communicating effectively management developer publisher deliverable information"/>
    <x v="0"/>
    <n v="4"/>
    <s v=" c:business analyst  ji:4  Int:project planning process management  c:financial analyst  ji:2  Int:reporting management  c:system analyst  ji:0  Int:  c:data scientist  ji:2  Int:developer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liverable improvement evidence execution web activity performing information ensuring effectively publisher reporting documentation communicating production bug metric participating traceability application testing creation request developer transparency test preparation status implementing"/>
  </r>
  <r>
    <n v="1872"/>
    <n v="1880"/>
    <s v="Junior Quantitative Analyst - Graduate hiring - GBS Poland"/>
    <s v="['https://www.pracuj.pl/praca/junior-quantitative-analyst-graduate-hiring-gbs-poland-warszawa,oferta,1002480453']"/>
    <s v="Młodszy specjalista (Junior)"/>
    <s v="[['https://www.pracuj.pl/praca/junior-quantitative-analyst-graduate-hiring-gbs-poland-warszawa,oferta,1002480453'], 1, ['responsibilities-1', ['Drive definition of methodologies to calculate and forecast balance sheet positions and key Treasury, Risk and Balance Sheet Management metrics', 'Drive new models development and maintenance the existing ones using different tools: Python, R, and SQL', 'Using Python/R to support Treasury business experts with insightful data analyses for balance sheet optimization', 'Design the relevant data extracts as inputs to models and solutions, considering the balance between accuracy and model performance', 'Document underlying methodologies, design, assumptions and operating models', 'Provide ongoing support to end-users', 'Participate in communication with desks, policy owners and risk managers to understand user needs, resolve issues and promote usage of the products developed']], ['requirements-1', ['Academic degree in Quantitative Finance, Mathematics, Statistics, Economics, or equivalent,', 'Good understanding of statistics (descriptive statistics, linear regression, time series modelling etc.)', 'Working experience in risk modelling or quantitative research gathered in banking or other financial institutions (preferably in Risk, ALM, Treasury) is considered a plus', 'Good knowledge of Python or R is required, and SQL is considered a plus', 'Interest in banking and financial risk management', 'Ability to efficiently execute on assigned tasks', 'Excellent written and verbal communication in English']], ['offered-1', ['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er', '26 days of leave per year for all the employees', 'Due to the innovative nature of your work you will be eligible for Intellectual Property tax benefits. In Treasury we also offer flexi working - 2 days in office, 3 days from home and option to cater for special arrangements if required.']], ['additional-module-1', ['In the face of evolving regulations, rapid developments in balance sheet management platforms and demand for risk modelling services, Standard Chartered has established in Warsaw a global Treasury Modelling Hub. It provides advanced Assets and Liabilities Management solutions on - either built in-house or delivered by software vendors - risk assessment platforms. Our center in Warsaw is dynamically evolving into a diverse working environment of business experts, programmers, data analysts and project managers. Local teams of subject matter experts in Liquidity and Interest Rate Risk assessment methodologies, change management specialists and rapid developers (Java and Haskell programmers) work hand-in-hand to deliver state of the art Treasury risk forecasting and analysis solutions. The Warsaw team works also very closely with our centres in India, Singapore, Hong Kong and London to ensure effective embedment of new model designs and materialization of expected benefits for the whole group.']]]"/>
    <s v="Junior specialist (Junior)"/>
    <s v="Junior Quantitative Analyst - Graduate hiring - GBS Poland"/>
    <s v="'Drive definition of methodologies to calculate and forecast balance sheet positions and key Treasury, Risk and Balance Sheet Management metrics', 'Drive new models development and maintenance the existing ones using different tools: Python, R, and SQL', 'Using Python/R to support Treasury business experts with insightful data analyses for balance sheet optimization', 'Design the relevant data extracts as inputs to models and solutions, considering the balance between accuracy and model performance', 'Document underlying methodologies, design, assumptions and operating models', 'Provide ongoing support to end-users', 'Participate in communication with desks, policy owners and risk managers to understand user needs, resolve issues and promote usage of the products developed'"/>
    <s v="'Academic degree in Quantitative Finance, Mathematics, Statistics, Economics, or equivalent,', 'Good understanding of statistics (descriptive statistics, linear regression, time series modelling etc.)', 'Working experience in risk modelling or quantitative research gathered in banking or other financial institutions (preferably in Risk, ALM, Treasury) is considered a plus', 'Good knowledge of Python or R is required, and SQL is considered a plus', 'Interest in banking and financial risk management', 'Ability to efficiently execute on assigned tasks', 'Excellent written and verbal communication in English'"/>
    <s v="'Career development in a fast-growing company with a clear business strategy', 'Opportunity to expand international experience and build global professional relations', 'Competitive benefits package (incl. health &amp; life insurance, pension plan, meal &amp; sports cards)', '3 days of paid volunteering leave our employees can use to support the cause of their choice', 'Convenient location (next to Rondo Daszyńskiego) with subway, tram and bus lines', 'Comfortable office space with chillout areas, free coffee/tea &amp; fruit supply', 'Contribution to building our newest Global Business Services center', '26 days of leave per year for all the employees', 'Due to the innovative nature of your work you will be eligible for Intellectual Property tax benefits. In Treasury we also offer flexi working - 2 days in office, 3 days from home and option to cater for special arrangements if required.'"/>
    <m/>
    <m/>
    <m/>
    <s v="quantitative analyst graduate hiring gb poland"/>
    <x v="2"/>
    <n v="1"/>
    <s v=" c:business analyst  ji:0  Int:  c:financial analyst  ji:0  Int:  c:system analyst  ji:0  Int:  c:data scientist  ji:1  Int:graduate  c:financial controller  ji:0  Int:  c:intern analyst  ji:0  Int:  c:security analyst  ji:0  Int:"/>
    <s v="cos:business analyst  cos:0.881 cos:financial analyst  cos:0.876 cos:system analyst  cos:0.937 cos:data scientist  cos:0.953 cos:financial controller  cos:0.91 cos:intern analyst  cos:0.971 cos:security analyst  cos:0.945"/>
    <n v="0.97099999999999997"/>
    <s v="intern analyst"/>
    <s v="quantitative analyst gb poland hiring"/>
    <s v="drive definition methodology calculate forecast balance sheet position key treasury risk management metric new model development maintenance existing one using different tool python sql support business expert insightful data analysis optimization design relevant extract input solution considering accuracy performance document underlying assumption operating provide ongoing end user participate communication desk policy owner manager understand need resolve issue promote usage product developed"/>
    <x v="0"/>
    <n v="7"/>
    <s v=" c:business analyst  ji:7  Int:expert product management support owner manager business  c:financial analyst  ji:4  Int:support risk management treasury  c:system analyst  ji:3  Int:user performance key  c:data scientist  ji:4  Int:data analysis forecast sql  c:financial controller  ji:0  Int:  c:intern analyst  ji:0  Int:  c:security analyst  ji:0  Int:"/>
    <s v="cos:business analyst  cos:0 cos:financial analyst  cos:0 cos:system analyst  cos:0 cos:data scientist  cos:0 cos:financial controller  cos:0 cos:intern analyst  cos:0 cos:security analyst  cos:0"/>
    <n v="0"/>
    <s v="n"/>
    <s v="risk sheet maintenance data analysis user issue key model usage tool accuracy communication developed end different balance ongoing relevant performance input optimization desk need underlying new position development drive solution one assumption policy participate metric insightful sql provide promote operating existing definition document treasury resolve extract forecast design using understand python methodology calculate considering"/>
  </r>
  <r>
    <n v="1873"/>
    <n v="1881"/>
    <s v="Junior RPA Developer - Analyst"/>
    <s v="['https://www.pracuj.pl/praca/junior-rpa-developer-analyst-warszawa-bagno-2,oferta,1002370230']"/>
    <s v="Specjalista (Mid / Regular), Młodszy specjalista (Junior)"/>
    <s v="[['https://www.pracuj.pl/praca/junior-rpa-developer-analyst-warszawa-bagno-2,oferta,1002370230'], 1, ['technologies-1', ['Microsoft Excel', 'Jira', 'Confluence', 'Redmine', 'Java', 'JavaScript', 'VBA', 'HTML', 'BPMN', 'UML', 'UiPath', 'Blue Prism', 'Automation Anywhere', 'Selenium']], ['responsibilities-1', ['Automatyzacja procesów biznesowych przy pomocy Robota AUTOMADE', 'Analiza procesów biznesowych Klienta i identyfikowanie możliwości automatyzacji', 'Projektowanie i implementacja procesów w Robocie AUTOMADE, testowanie ich i wdrażanie u Klienta', 'Tworzenie dokumentacji', 'Bezpośrednia współpraca z działem deweloperskim (m.in. w zakresie wprowadzania nowych funkcjonalności, raportowania błędów, a także poznania „od środka” działania robota)', 'Kontakt z Klientem w zakresie potwierdzania wymagań biznesowych']], ['requirements-1', ['Podstawowa znajomość rozwiązań klasy RPA (np. UiPath, Blue Prism, Automation Anywhere, NICE) lub testów automatycznych (np. Selenium)', 'Doświadczenie w pracy projektowej', 'Chęć i motywacja do zdobywania wiedzy w obszarach nowych technologii, narzędzi do automatyzacji', 'Podstawowa znajomość nomenklatury używanej w IT', 'Bardzo dobra znajomość MS Excel', 'Podstawowa znajomość aplikacji do zarządzania projektami (np. Jira, Confluence, Redmine, HP ALM, itp.)', 'Wysoko rozwinięte zdolności komunikacyjne, analityczne i rozumienia procesów biznesowych', 'Dobra organizacja pracy', 'Analityczne myślenie i nastawienie na szukanie rozwiązań', 'Znajomość języka angielskiego na poziomie komunikatywnym', 'Podstawowa znajomość języków programowania (np.: Java, JavaScript, VBA) oraz HTML', 'Praktyczna znajomość notacji BPMN, UML, REST API, Swagger', 'Umiejętność konstruowania wyrażeń regularnych', 'Wiedza dziedzinowa z wybranego obszaru np.: księgowości, HR, bankowości, logistyki, produkcji, handlu itp.']], ['work-organization-1', []], ['training-space-1', ['szkolenia wewnątrzfirmowe', 'szkolenia zewnętrzne']], ['offered-1', ['Wprowadzenie w świat robotyzacji', 'Wsparcie doświadczonego wdrożeniowca oraz poziom samodzielności zwiększający się wraz z nabywaniem kompetencji', 'Wpływ na rozwój produktu i firmy – dzięki feedbackowi od Klientów, Twoim spostrzeżeniom i sugestiom będziemy mogli ciągle udoskonalać robota!', 'Pracę w metodyce Scrum, w dwutygodniowych sprintach', 'Atmosferę start-upu, współpracy i wspólnego rozwiązywania problemów', 'Pracę w modelu hybrydowym / zdalnym (biuro mamy w centrum Warszawy)', 'Benefity dopasowane do Twoich potrzeb (do wyboru po okresie próbnym: opieka medyczna, ubezpieczenie na życie, dofinansowanie szkoleń)']]]"/>
    <s v="Specialist (Mid/Regular), Junior Specialist (Junior)"/>
    <s v="Junior RPA Developer - Analyst"/>
    <s v="'Automation of business processes using the AUTOMADE Robot', 'Analysis of the client's business processes and identifying automation opportunities', 'Designing and implementing processes in the AUTOMADE Robot, testing and implementing them at the client', 'Creating documentation', 'Direct cooperation with the development department ( including in the field of introducing new functionalities, reporting errors, as well as learning &quot;from the inside&quot; how the robot works)', 'Contact with the client in terms of confirming business requirements'"/>
    <s v="'Basic knowledge of RPA class solutions (e.g. UiPath, Blue Prism, Automation Anywhere, NICE) or automated tests (e.g. Selenium)', 'Experience in project work', 'The willingness and motivation to gain knowledge in the areas of new technologies, tools for automation', 'Basic knowledge of nomenclature used in IT', 'Very good knowledge of MS Excel', 'Basic knowledge of project management applications (e.g. Jira, Confluence, Redmine, HP ALM, etc.)', 'Highly developed communication skills, and understanding business processes', 'Good work organisation', 'Analytical thinking and focus on finding solutions', 'Communicative level of English', 'Basic knowledge of programming languages ​​(e.g. Java, JavaScript, VBA) and HTML' , 'Practical knowledge of BPMN, UML, REST API, Swagger', 'The ability to construct regular expressions', 'Domain knowledge in a selected area, e.g.: accounting, HR, banking, logistics, production, trade, etc.'"/>
    <s v="'Introduction to the world of robotization', 'Support of an experienced implementer and the level of independence increasing along with the acquisition of competence', 'Impact on the development of the product and the company - thanks to feedback from customers, your observations and suggestions, we will be able to constantly improve the robot!', 'Work in Scrum methodology, in two-week sprints', 'Start-up atmosphere, cooperation and joint problem solving', 'Hybrid / remote work (we have an office in the center of Warsaw)', 'Benefits tailored to your needs (choose after the trial period: medical care, life insurance, co-financing of training)'"/>
    <s v="'Microsoft Excel', 'Jira', 'Confluence', 'Redmine', 'Java', 'JavaScript', 'VBA', 'HTML', 'BPMN', 'UML', 'UiPath', 'Blue Prism', 'Automation Anywhere', 'Selenium'"/>
    <s v="'in-company training', 'external training'"/>
    <m/>
    <s v="rpa developer analyst"/>
    <x v="2"/>
    <n v="1"/>
    <s v=" c:business analyst  ji:0  Int:  c:financial analyst  ji:0  Int:  c:system analyst  ji:0  Int:  c:data scientist  ji:1  Int:developer  c:financial controller  ji:0  Int:  c:intern analyst  ji:0  Int:  c:security analyst  ji:0  Int:"/>
    <s v="cos:business analyst  cos:0.896 cos:financial analyst  cos:0.88 cos:system analyst  cos:0.956 cos:data scientist  cos:0.942 cos:financial controller  cos:0.931 cos:intern analyst  cos:0.971 cos:security analyst  cos:0.951"/>
    <n v="0.97099999999999997"/>
    <s v="intern analyst"/>
    <s v="analyst rpa"/>
    <s v="automation business process using automade robot analysis client identifying opportunity designing implementing testing creating documentation direct cooperation development department including field introducing new functionality reporting error well learning inside work contact term confirming requirement"/>
    <x v="0"/>
    <n v="5"/>
    <s v=" c:business analyst  ji:5  Int:client automation business process  c:financial analyst  ji:1  Int:reporting  c:system analyst  ji:0  Int: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introducing requirement identifying opportunity functionality creating work field error designing confirming reporting department new robot documentation development well automade learning inside testing cooperation term using including direct contact implementing"/>
  </r>
  <r>
    <n v="1874"/>
    <n v="1882"/>
    <s v="Junior RTA Analyst"/>
    <s v="['https://www.pracuj.pl/praca/junior-rta-analyst-krakow-lubicz-23,oferta,1002502983']"/>
    <s v="Młodszy specjalista (Junior)"/>
    <s v="[['https://www.pracuj.pl/praca/junior-rta-analyst-krakow-lubicz-23,oferta,1002502983'], 1, ['responsibilities-1', ['Assist in the month-end, quarter-end and year-end close activities', 'Prepare and post journal entries', 'Provide support with analyzing balance sheets accounts including follow-ups with local finance teams and business partners', 'Be responsible for regular communication with local finance teams', 'Do the accounting for assigned scope and ad hoc analysis', 'Support RTA accountants in their tasks on daily basis', 'Support internal finance projects related to process alignment and standardization']], ['requirements-1', ['You are a graduate of Finance-related faculty (such as Accounting, Finance, Economics etc.) or you are on last year of studies', 'You understand of Finance and Accounting principles', 'Very good level of English and Polish (knowledge of other European languages will be an asset)', 'Good communication skills and eagerness to be a fantastic team player', 'Positive approach and willingness to learn', 'Knowledge MS Office (especially MS Excel)', 'Knowledge of SAP (will be an asset)']], ['additional-module-1', ['You will become a member of a dynamic and young team whose tasks cover the area of General Ledger accounting. You will be exposed to cross departmental collaboration in a quickly evolving environment. That is why you will have the opportunity to embrace wide area of business operations, expand practical financial knowledge and strengthen analytical skills. The role gives great opportunity to develop knowledge and put financial skills to practice.']]]"/>
    <s v="Junior specialist (Junior)"/>
    <s v="Junior RTA Analyst"/>
    <s v="'Assist in the month-end, quarter-end and year-end close activities', 'Prepare and post journal entries', 'Provide support with analyzing balance sheets accounts including follow-ups with local finance teams and business partners', 'Be responsible for regular communication with local finance teams', 'Do the accounting for assigned scope and ad hoc analysis', 'Support RTA accountants in their tasks on daily basis', 'Support internal finance projects related to process alignment and standardization'"/>
    <s v="'You are a graduate of Finance-related faculty (such as Accounting, Finance, Economics etc.) or you are on last year of studies', 'You understand of Finance and Accounting principles', 'Very good level of English and Polish (knowledge of other European languages will be an asset)', 'Good communication skills and eagerness to be a fantastic team player', 'Positive approach and willingness to learn', 'Knowledge MS Office (especially MS Excel)', 'Knowledge of SAP (will be an asset)'"/>
    <m/>
    <m/>
    <m/>
    <m/>
    <s v="rta analyst"/>
    <x v="3"/>
    <n v="0"/>
    <s v=" c:business analyst  ji:0  Int:  c:financial analyst  ji:0  Int:  c:system analyst  ji:0  Int:  c:data scientist  ji:0  Int:  c:financial controller  ji:0  Int:  c:intern analyst  ji:0  Int:  c:security analyst  ji:0  Int:"/>
    <s v="cos:business analyst  cos:0.861 cos:financial analyst  cos:0.85 cos:system analyst  cos:0.939 cos:data scientist  cos:0.924 cos:financial controller  cos:0.904 cos:intern analyst  cos:0.969 cos:security analyst  cos:0.939"/>
    <n v="0.96899999999999997"/>
    <s v="intern analyst"/>
    <s v="n"/>
    <s v="assist month end quarter year close activity prepare post journal entry provide support analyzing balance sheet account including follow ups local finance team business partner responsible regular communication accounting assigned scope ad hoc analysis rta accountant task daily basis internal project related process alignment standardization"/>
    <x v="1"/>
    <n v="5"/>
    <s v=" c:business analyst  ji:4  Int:project support business process  c:financial analyst  ji:5  Int:finance support accounting account accountant  c:system analyst  ji:0  Int:  c:data scientist  ji:1  Int:analysis  c:financial controller  ji:3  Int:accountant finance accounting  c:intern analyst  ji:0  Int:  c:security analyst  ji:0  Int:"/>
    <s v="cos:business analyst  cos:0 cos:financial analyst  cos:0 cos:system analyst  cos:0 cos:data scientist  cos:0 cos:financial controller  cos:0 cos:intern analyst  cos:0 cos:security analyst  cos:0"/>
    <n v="0"/>
    <s v="n"/>
    <s v="project sheet analysis quarter hoc communication end activity assigned analyzing team balance ad regular alignment scope rta month task standardization ups provide local partner responsible process follow journal year assist prepare close post basis including entry daily internal related business"/>
  </r>
  <r>
    <n v="1875"/>
    <n v="1883"/>
    <s v="Junior Sales Analyst "/>
    <s v="['https://www.pracuj.pl/praca/junior-sales-analyst-warszawa,oferta,1002443756']"/>
    <s v="Młodszy specjalista (Junior)"/>
    <s v="[['https://www.pracuj.pl/praca/junior-sales-analyst-warszawa,oferta,1002443756'], 1, ['responsibilities-1', ['Developing high potential Fitness Club Owner and Operator opportunities largely depends on your personal skill set. Creative thinking and tenacity are the key to finding the right people', 'Monitoring data quality and managing Sales Data in CRM', 'Managing the sales process in Salesforce', 'Optimization and automation of sales processes', 'Manage sales force and the sales force process and adherence to agreed rules as well as the adjustments required which are delivered by the sales force administrator', 'Keeping track of and analysing ad hoc data daily', 'Generating reports based on weekly and monthly results, both qualitative and quantitative', 'Deliver sales operations-related presentations to the sales organization', 'Proofreading and verification of contracts and documentation', 'Design, deliver and manage the organisational performance dashboards based on the sales and marketing process performance as well as team and individual targets', 'Supporting Sales team members in day-to-day operational tasks', 'Close collaboration with various departments such as administration, finance and customer success']], ['requirements-1', ['We are looking for are people ready to take on new challenges and to help us innovative the Fitness Industry', 'English min B2', 'Analytical skills', 'Good knowledge of Microsoft Office', 'The determination to achieve goals &amp; meet deadlines', 'Good time management and strong task management and organizational skills', 'Enthusiastic, outgoing, and persistent personality', 'Knowledge of Salesforce or another CRM', 'Sales or Sales Operations experience', 'Knowledge of business processes and organisational structures']], ['offered-1', ['Besides a massive network of Fitness Industry professionals, incredible colleagues, and an amazing culture both in and out of the office:', 'A challenging full-time job with great potential for you to grow', 'A solid career path within Perfect Gym', 'An international team with 100+ incredible colleagues', 'Unforgettable Perfect Gym events', 'Friendly, international work environment in a fast-growing company']], ['additional-module-1', ['Are you a well-organized person with sharp analytical skills? Are you ready to learn while surrounded by energetic co-workers? Do you aspire to a career in Information Technology and the Fitness Industry? Do you love to sell? In that case, we are looking for you!', '', 'We are currently looking for a talented JUNIOR SALES ANALYST to join our Sales Team. As a Sales Analyst you must have analytical approach with an exceptional level of desire and drive to learn new skills and achieve goals. You should also have an excellent knowledge of Excel and be detail oriented. You will contribute in our mission to make the world a more Perfectly Fit place with Perfect Gym.']], ['additional-module-2', ['Are you ready to start a new adventure? Excited about working for an organization that innovates the Fitness Industry? We look forward to meeting you! Submit your application and resume.']]]"/>
    <s v="Junior specialist (Junior)"/>
    <s v="Junior Sales Analyst"/>
    <s v="'Developing high potential Fitness Club Owner and Operator opportunities largely depends on your personal skill set. Creative thinking and tenacity are the key to finding the right people', 'Monitoring data quality and managing Sales Data in CRM', 'Managing the sales process in Salesforce', 'Optimization and automation of sales processes', 'Manage sales force and the sales force process and adherence to agreed rules as well as the adjustments required which are delivered by the sales force administrator', 'Keeping track of and analysing ad hoc data daily', 'Generating reports based on weekly and monthly results, both qualitative and quantitative', 'Deliver sales operations-related presentations to the sales organization', 'Proofreading and verification of contracts and documentation', 'Design, deliver and manage the organisational performance dashboards based on the sales and marketing process performance as well as team and individual targets', 'Supporting Sales team members in day-to-day operational tasks', 'Close collaboration with various departments such as administration, finance and customer success'"/>
    <s v="'We are looking for are people ready to take on new challenges and to help us innovative the Fitness Industry', 'English min B2', 'Analytical skills', 'Good knowledge of Microsoft Office', 'The determination to achieve goals &amp; meet deadlines', 'Good time management and strong task management and organizational skills', 'Enthusiastic, outgoing, and persistent personality', 'Knowledge of Salesforce or another CRM', 'Sales or Sales Operations experience', 'Knowledge of business processes and organisational structures'"/>
    <s v="'Besides a massive network of Fitness Industry professionals, incredible colleagues, and an amazing culture both in and out of the office:', 'A challenging full-time job with great potential for you to grow', 'A solid career path within Perfect Gym', 'An international team with 100+ incredible colleagues', 'Unforgettable Perfect Gym events', 'Friendly, international work environment in a fast-growing company'"/>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developing high potential fitness club owner operator opportunity largely depends personal skill set creative thinking tenacity key finding right people monitoring data quality managing sale crm process salesforce optimization automation manage force adherence agreed rule well adjustment required delivered administrator keeping track analysing ad hoc daily generating report based weekly monthly result qualitative quantitative deliver operation related presentation organization proofreading verification contract documentation design organisational performance dashboard marketing team individual target supporting member day operational task close collaboration various department administration finance customer success"/>
    <x v="0"/>
    <n v="9"/>
    <s v=" c:business analyst  ji:9  Int:contract automation customer monitoring sale process owner operation crm  c:financial analyst  ji:1  Int:finance  c:system analyst  ji:3  Int:administrator performance key  c:data scientist  ji:2  Int:data report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track verification hoc adherence opportunity individual potential thinking team managing proofreading organization performance rule optimization documentation well keeping presentation right success weekly required finding salesforce collaboration various daily club related analysing operational force organisational administration data report skill marketing key administrator monthly day adjustment high target personal ad largely department result fitness delivered dashboard quantitative task operator developing qualitative people supporting tenacity based quality manage member agreed design creative close set deliver depends generating"/>
  </r>
  <r>
    <n v="1876"/>
    <n v="1884"/>
    <s v="Junior Securities Financing Support Analyst"/>
    <s v="['https://www.pracuj.pl/praca/junior-securities-financing-support-analyst-warszawa,oferta,1002495892']"/>
    <s v="Młodszy specjalista (Junior)"/>
    <s v="[['https://www.pracuj.pl/praca/junior-securities-financing-support-analyst-warszawa,oferta,1002495892'], 1, ['responsibilities-1', ['Managing CSDR penalties claims investigation for trade resolution with internal stakeholders and 3rd parties', 'Weekly &amp; monthly CDR results reporting to internal stakeholders', 'Managing fee billing processes on security lending activities', 'Trade and collateral management support', 'Maintaining internal and external records and reports, daily reconciliations and audit as required', 'Providing various KPI reporting, both internal and external']], ['requirements-1', ['Your profile', 'Degree in Business/Finance or related field, or proven experience in similar position', 'At least 2 years of experience in trade support or securities financing', 'Fluent English both oral and written', 'Knowledge and skills', 'Good understanding of financial markets', 'Securities Lending knowledge', 'Familiarity with Securities Financing regulations', 'Strong Excel and Microsoft Office skills', 'Working knowledge of Global One and SWIFT would be a plus', 'Competencies', 'Strong attention to detail', 'Autonomy', 'Client focus', 'Excellent communication and presentation skills', 'Good organizational skills with the ability to set priorities and manage deadlines', 'Flexible approach and proactive attitude', 'Ability to work in a multicultural and fast-paced environment']]]"/>
    <s v="Junior specialist (Junior)"/>
    <s v="Junior Securities Financing Support Analyst"/>
    <s v="'Managing CSDR penalties claims investigation for trade resolution with internal stakeholders and 3rd parties', 'Weekly &amp; monthly CDR results reporting to internal stakeholders', 'Managing fee billing processes on security lending activities', 'Trade and collateral management support', 'Maintaining internal and external records and reports, daily reconciliations and audit as required', 'Providing various KPI reporting, both internal and external'"/>
    <s v="'Your profile', 'Degree in Business/Finance or related field, or proven experience in similar position', 'At least 2 years of experience in trade support or securities financing', 'Fluent English both oral and written', 'Knowledge and skills', 'Good understanding of financial markets', 'Securities Lending knowledge', 'Familiarity with Securities Financing regulations', 'Strong Excel and Microsoft Office skills', 'Working knowledge of Global One and SWIFT would be a plus', 'Competencies', 'Strong attention to detail', 'Autonomy', 'Client focus', 'Excellent communication and presentation skills', 'Good organizational skills with the ability to set priorities and manage deadlines', 'Flexible approach and proactive attitude', 'Ability to work in a multicultural and fast-paced environment'"/>
    <m/>
    <m/>
    <m/>
    <m/>
    <s v="security financing support analyst"/>
    <x v="6"/>
    <n v="2"/>
    <s v=" c:business analyst  ji:1  Int:support  c:financial analyst  ji:1  Int:support  c:system analyst  ji:0  Int:  c:data scientist  ji:0  Int:  c:financial controller  ji:0  Int:  c:intern analyst  ji:0  Int:  c:security analyst  ji:2  Int:security"/>
    <s v="cos:business analyst  cos:0.915 cos:financial analyst  cos:0.903 cos:system analyst  cos:0.945 cos:data scientist  cos:0.941 cos:financial controller  cos:0.945 cos:intern analyst  cos:0.955 cos:security analyst  cos:0.945"/>
    <n v="0.95499999999999996"/>
    <s v="intern analyst"/>
    <s v="support financing analyst"/>
    <s v="managing csdr penalty claim investigation trade resolution internal stakeholder 3rd party weekly monthly cdr result reporting fee billing process security lending activity collateral management support maintaining external record report daily reconciliation audit required providing various kpi"/>
    <x v="1"/>
    <n v="4"/>
    <s v=" c:business analyst  ji:3  Int:support process management  c:financial analyst  ji:4  Int:support reporting billing management  c:system analyst  ji:0  Int:  c:data scientist  ji:2  Int:report reporting  c:financial controller  ji:1  Int:audit  c:intern analyst  ji:0  Int:  c:security analyst  ji:1  Int:security"/>
    <s v="cos:business analyst  cos:0 cos:financial analyst  cos:0 cos:system analyst  cos:0 cos:data scientist  cos:0 cos:financial controller  cos:0 cos:intern analyst  cos:0 cos:security analyst  cos:0"/>
    <n v="0"/>
    <s v="n"/>
    <s v="stakeholder trade maintaining report reconciliation fee monthly activity security investigation managing csdr penalty record audit result resolution cdr process lending kpi 3rd party weekly collateral external required providing various internal claim daily"/>
  </r>
  <r>
    <n v="1877"/>
    <n v="1885"/>
    <s v="Junior security analyst (trainee)"/>
    <s v="['https://www.pracuj.pl/praca/junior-security-analyst-trainee-katowice-zabrska-19,oferta,1002381341']"/>
    <s v="Praktykant / Stażysta"/>
    <s v="[['https://www.pracuj.pl/praca/junior-security-analyst-trainee-katowice-zabrska-19,oferta,1002381341'], 1, ['technologies-1', []], ['responsibilities-1', ['Security event analysis &amp; reporting,', 'Contact and collaboration with stakeholders,', 'Product maintenance and development,', 'Product maintenance and development.']], ['requirements-1', ['Have analytical thinking skills,', 'Are interested in the personal development within the IT Security field,', 'Have basic knowledge of maintenance, operation and/or administration in at least one of the following fields: networks, operating systems (Unix/Linux, Windows), databases, web,', 'Are proactive and always on the lookout for interesting new solutions,', 'Like the modern work environment and access to the newest technologies,', 'Are a team player who enjoys working in a dynamically changing environment,', 'Are ready to work a minimum of a 3/4-time internship (with flexible hours).', 'Understanding of the IT Security related issues,', 'Experience and/or education in the field of IT Security.']]]"/>
    <s v="Apprentice / Trainee"/>
    <s v="Junior security analyst (trainee)"/>
    <s v="'Security event analysis &amp; reporting,', 'Contact and collaboration with stakeholders,', 'Product maintenance and development,', 'Product maintenance and development.'"/>
    <s v="'Have analytical thinking skills,', 'Are interested in the personal development within the IT Security field,', 'Have basic knowledge of maintenance, operation and/or administration in at least one of the following fields: networks, operating systems (Unix/Linux, Windows), databases, web,', 'Are proactive and always on the lookout for interesting new solutions,', 'Like the modern work environment and access to the newest technologies,', 'Are a team player who enjoys working in a dynamically changing environment,', 'Are ready to work a minimum of a 3/4-time internship (with flexible hours).', 'Understanding of the IT Security related issues,', 'Experience and/or education in the field of IT Security.'"/>
    <m/>
    <m/>
    <m/>
    <m/>
    <s v="security analyst trainee"/>
    <x v="6"/>
    <n v="2"/>
    <s v=" c:business analyst  ji:0  Int:  c:financial analyst  ji:0  Int:  c:system analyst  ji:0  Int:  c:data scientist  ji:0  Int:  c:financial controller  ji:0  Int:  c:intern analyst  ji:0  Int:  c:security analyst  ji:2  Int:security"/>
    <s v="cos:business analyst  cos:0.891 cos:financial analyst  cos:0.869 cos:system analyst  cos:0.926 cos:data scientist  cos:0.922 cos:financial controller  cos:0.926 cos:intern analyst  cos:0.969 cos:security analyst  cos:0.921"/>
    <n v="0.96899999999999997"/>
    <s v="intern analyst"/>
    <s v="trainee analyst"/>
    <s v="security event analysis reporting contact collaboration stakeholder product maintenance development"/>
    <x v="2"/>
    <n v="2"/>
    <s v=" c:business analyst  ji:1  Int:product  c:financial analyst  ji:1  Int:reporting  c:system analyst  ji:0  Int:  c:data scientist  ji:2  Int:analysis reporting  c:financial controller  ji:0  Int:  c:intern analyst  ji:0  Int:  c:security analyst  ji:2  Int:security"/>
    <s v="cos:business analyst  cos:0 cos:financial analyst  cos:0 cos:system analyst  cos:0 cos:data scientist  cos:0 cos:financial controller  cos:0 cos:intern analyst  cos:0 cos:security analyst  cos:0"/>
    <n v="0"/>
    <s v="n"/>
    <s v="stakeholder development product maintenance event collaboration contact security"/>
  </r>
  <r>
    <n v="1878"/>
    <n v="1886"/>
    <s v="Junior Service Business Settlement Specialist with Spanish"/>
    <s v="['https://www.pracuj.pl/praca/junior-service-business-settlement-specialist-with-spanish-poznan-szwedzka-6a,oferta,1002435642']"/>
    <s v="Specjalista (Mid / Regular), Młodszy specjalista (Junior)"/>
    <s v="[['https://www.pracuj.pl/praca/junior-service-business-settlement-specialist-with-spanish-poznan-szwedzka-6a,oferta,1002435642'], 1, ['responsibilities-1', ['Team Leader’s morning catch-up with the team (discussing urgent matters),', 'e-mail exchange with one of IKEA’s external suppliers (who deal with order delivery, kitchen installation, furniture assembly etc.);', 'weekly catch-up with Team Leader regarding your dedicated country,', 'creating billing proposals and sending them to vendors - working in Centiro and Excel,', 'verifying vendor’s feedback (Excel);', 'e-mail exchange with IKEA teams from your dedicated country,', 'trainings with Buddy (during the onboarding) or Team Leader e.g., transfer of knowledge regarding another process,', 'taking part in the internal training concerning e.g., work time management,', 'performing control of invoices sent by vendors (Basware/SAP),', 'self-study, e.g., e-learning concerning cultural differences carried out via a training platform,', 'chatting with Superuser to set price lists in Centiro system.']], ['requirements-1', ['you like variety, a sense of security, stability, and you are open to other people,', 'you find it easy to establish relationships with people, you focus on being authentic in your interactions with others, and you nurture a relaxed atmosphere between colleagues,', 'you care for the planet and doing things with people in mind is important for you,', 'you love learning new things, you enjoy taking the initiative and you do not shy away from a challenge,', 'like us, you enjoy self development and discovering your passions and new talents,', 'you have experience in the Finance area,', 'you are no stranger to data analysis,', 'maybe you have basic knowledge of accounting or tax area,', 'you are looking for a workplace that will allow you to make use of your proficiency in Spanish and English,', 'you are comfortable using MS Office (especially with Excel).']], ['offered-1', ['remote/hybrid working model,', 'fantastic office furnished with IKEA furniture, divided into zones for work and relaxation and creative collaboration,', 'free underground parking with electric charger and bicycle parking,', 'stable employment (employment contract),', 'flexible terms of employment (depending on the team – full-time and part-time),', 'flexible working hours (we start work between 7 and 10 a.m.),', 'annual appreciation bonus dependent on performance in the relevant fiscal year,', 'home office allowance,', 'cafeteria system – a pool of benefits to choose from (e.g., Multisport card, cinema tickets, shopping vouchers, medical package for relatives),', 'Tack! loyalty program for employees – working with us longer earns you an additional financial bonus,', 'private medical care for IKEA employees and their families,', 'well being support – Edenred pre paid lunch card, Employee Support Programme – support in difficult life situations,', 'personal accident insurance and pension plan,', 'jubilee awards, gifts, and special events,', 'additional 4-week paternity leave,', 'co financing of language courses.']], ['additional-module-1', ['In the Service Business Settlement team, together with other Junior Specialists, Specialists, and Senior Specialists, you will support business and cooperate proactively with the key IKEA business partners to secure the proper process of controlling invoices (SFO, CSC, Sourcing, BN, Finance). It will involve the direct contact with the country to standardize the invoicing process. You will be supported in your daily work by Team Leader, whom you can consult in demanding situations. You can also count on your Buddy who will help you get to know IKEA’s culture and values, and successfully get you through the onboarding process.']]]"/>
    <s v="Specialist (Mid/Regular), Junior Specialist (Junior)"/>
    <s v="Junior Service Business Settlement Specialist with Spanish"/>
    <s v="'Team Leader’s morning catch-up with the team (discussing urgent matters),', 'e-mail exchange with one of IKEA’s external suppliers (who deal with order delivery, kitchen installation, furniture assembly etc.);', 'weekly catch-up with Team Leader regarding your dedicated country,', 'creating billing proposals and sending them to vendors - working in Centiro and Excel,', 'verifying vendor’s feedback (Excel);', 'e-mail exchange with IKEA teams from your dedicated country,', 'trainings with Buddy (during the onboarding) or Team Leader e.g., transfer of knowledge regarding another process,', 'taking part in the internal training concerning e.g., work time management,', 'performing control of invoices sent by vendors (Basware/SAP),', 'self-study, e.g., e-learning concerning cultural differences carried out via a training platform,', 'chatting with Superuser to set price lists in Centiro system.'"/>
    <s v="'you like variety, a sense of security, stability, and you are open to other people,', 'you find it easy to establish relationships with people, you focus on being authentic in your interactions with others, and you nurture a relaxed atmosphere between colleagues,', 'you care for the planet and doing things with people in mind is important for you,', 'you love learning new things, you enjoy taking the initiative and you do not shy away from a challenge,', 'like us, you enjoy self development and discovering your passions and new talents,', 'you have experience in the Finance area,', 'you are no stranger to data analysis,', 'maybe you have basic knowledge of accounting or tax area,', 'you are looking for a workplace that will allow you to make use of your proficiency in Spanish and English,', 'you are comfortable using MS Office (especially with Excel).'"/>
    <s v="'remote/hybrid working model,', 'fantastic office furnished with IKEA furniture, divided into zones for work and relaxation and creative collaboration,', 'free underground parking with electric charger and bicycle parking,', 'stable employment (employment contract),', 'flexible terms of employment (depending on the team – full-time and part-time),', 'flexible working hours (we start work between 7 and 10 a.m.),', 'annual appreciation bonus dependent on performance in the relevant fiscal year,', 'home office allowance,', 'cafeteria system – a pool of benefits to choose from (e.g., Multisport card, cinema tickets, shopping vouchers, medical package for relatives),', 'Tack! loyalty program for employees – working with us longer earns you an additional financial bonus,', 'private medical care for IKEA employees and their families,', 'well being support – Edenred pre paid lunch card, Employee Support Programme – support in difficult life situations,', 'personal accident insurance and pension plan,', 'jubilee awards, gifts, and special events,', 'additional 4-week paternity leave,', 'co financing of language courses.'"/>
    <m/>
    <m/>
    <m/>
    <s v="service business settlement specialist"/>
    <x v="4"/>
    <n v="3"/>
    <s v=" c:business analyst  ji:3  Int:service business  c:financial analyst  ji:1  Int:settlement  c:system analyst  ji:0  Int:  c:data scientist  ji:0  Int:  c:financial controller  ji:0  Int:  c:intern analyst  ji:0  Int:  c:security analyst  ji:0  Int:"/>
    <s v="cos:business analyst  cos:0.913 cos:financial analyst  cos:0.904 cos:system analyst  cos:0.93 cos:data scientist  cos:0.931 cos:financial controller  cos:0.933 cos:intern analyst  cos:0.956 cos:security analyst  cos:0.927"/>
    <n v="0.95599999999999996"/>
    <s v="intern analyst"/>
    <s v="specialist settlement"/>
    <s v="team leader morning catch discussing urgent matter mail exchange one ikea external supplier deal order delivery kitchen installation furniture assembly etc weekly regarding dedicated country creating billing proposal sending vendor working centiro excel verifying feedback training buddy onboarding transfer knowledge another process taking part internal concerning work time management performing control invoice sent basware sap self study learning cultural difference carried via platform chatting superuser set price list system"/>
    <x v="1"/>
    <n v="4"/>
    <s v=" c:business analyst  ji:3  Int:transfer process management  c:financial analyst  ji:4  Int:billing control management excel  c:system analyst  ji:2  Int:system sap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tter furniture list price creating sending team part kitchen morning onboarding self difference mail vendor carried feedback via sap platform catch dedicated learning chatting process discussing invoice delivery study sent regarding another weekly external system supplier verifying etc centiro order working superuser knowledge country performing buddy work deal urgent taking leader proposal one concerning ikea exchange training transfer cultural set installation assembly internal time basware"/>
  </r>
  <r>
    <n v="1879"/>
    <n v="1887"/>
    <s v="Junior Service Charge Analyst"/>
    <s v="['https://www.pracuj.pl/praca/junior-service-charge-analyst-warszawa,oferta,1002384672']"/>
    <s v="Młodszy specjalista (Junior)"/>
    <s v="[['https://www.pracuj.pl/praca/junior-service-charge-analyst-warszawa,oferta,1002384672'], 1, ['responsibilities-1', ['Performing operational activities in terms of service charge budgets processing in financial system and related to them; analyzing actuals vs budgeted costs; preparing financial reports', 'Monitoring accuracy of own work', 'Ensuring operations in line with department’s service level agreement, existing procedures and guidelines', 'Building relationship with stakeholders', 'Process documentation updates, including manuals, playbooks', 'Active cooperation with other teams within the same department', 'Supporting other team members in case of absences and/or increased workload', 'Maintenance of ad hoc tasks, given by superior', 'Fulfilling RISE values of this company', 'Supporting other employees of this company, by sharing knowledge and experience', 'Creating positive image internally and externally of this company', 'Fulfilling internal requirements, including work regulations, remuneration policy and other policies in force in this company', 'Understanding the target and vision of the company', 'Fulfilling all above activities in professional manner, in line with internal regulations and excellent self-culture']], ['requirements-1', ['1 year of experience in accounting department', 'Educational background (or in progress) in the areas like: finances, accounting, economy', 'Good MS Excel skills', 'Strong analytical skills with great attention to detail', 'Experience in Real Estate Market would be an asset', 'Stand-alone approach to business challenges', 'Strong communication skills']], ['offered-1', ['Opportunity to gain experience in a professional, multinational corporate environment', 'Opportunity to grow with the team and experience lively, energetic and friendly work atmosphere', 'Multilingual (12 languages used in everyday work) environment across EMEA', 'Private medical care with a very attractive offer', 'Competitive benefit package (life insurance, partly-funded language courses, sport &amp; recreation allowance)', 'Work place located in a quickly developing office district with an easy access to public transport', 'New office place in a recently finished, modern building']], ['additional-module-1', ['Service Charge Analyst is responsible for operations in area of service charge reconciliation and query resolution and ensuring delivering accuracy and timing at desired level.']]]"/>
    <s v="Junior specialist (Junior)"/>
    <s v="Junior Service Charge Analyst"/>
    <s v="'Performing operational activities in terms of service charge budgets processing in financial system and related to them; analyzing actuals vs budgeted costs; preparing financial reports', 'Monitoring accuracy of own work', 'Ensuring operations in line with department’s service level agreement, existing procedures and guidelines', 'Building relationship with stakeholders', 'Process documentation updates, including manuals, playbooks', 'Active cooperation with other teams within the same department', 'Supporting other team members in case of absences and/or increased workload', 'Maintenance of ad hoc tasks, given by superior', 'Fulfilling RISE values of this company', 'Supporting other employees of this company, by sharing knowledge and experience', 'Creating positive image internally and externally of this company', 'Fulfilling internal requirements, including work regulations, remuneration policy and other policies in force in this company', 'Understanding the target and vision of the company', 'Fulfilling all above activities in professional manner, in line with internal regulations and excellent self-culture'"/>
    <s v="'1 year of experience in accounting department', 'Educational background (or in progress) in the areas like: finances, accounting, economy', 'Good MS Excel skills', 'Strong analytical skills with great attention to detail', 'Experience in Real Estate Market would be an asset', 'Stand-alone approach to business challenges', 'Strong communication skills'"/>
    <s v="'Opportunity to gain experience in a professional, multinational corporate environment', 'Opportunity to grow with the team and experience lively, energetic and friendly work atmosphere', 'Multilingual (12 languages used in everyday work) environment across EMEA', 'Private medical care with a very attractive offer', 'Competitive benefit package (life insurance, partly-funded language courses, sport &amp; recreation allowance)', 'Work place located in a quickly developing office district with an easy access to public transport', 'New office place in a recently finished, modern building'"/>
    <m/>
    <m/>
    <m/>
    <s v="service charge analyst"/>
    <x v="4"/>
    <n v="2"/>
    <s v=" c:business analyst  ji:2  Int:service  c:financial analyst  ji:0  Int:  c:system analyst  ji:0  Int:  c:data scientist  ji:0  Int:  c:financial controller  ji:0  Int:  c:intern analyst  ji:0  Int:  c:security analyst  ji:0  Int:"/>
    <s v="cos:business analyst  cos:0.887 cos:financial analyst  cos:0.88 cos:system analyst  cos:0.959 cos:data scientist  cos:0.93 cos:financial controller  cos:0.929 cos:intern analyst  cos:0.971 cos:security analyst  cos:0.954"/>
    <n v="0.97099999999999997"/>
    <s v="intern analyst"/>
    <s v="charge analyst"/>
    <s v="performing operational activity term service charge budget processing financial system related analyzing actuals v budgeted cost preparing report monitoring accuracy work ensuring operation line department level agreement existing procedure guideline building relationship stakeholder process documentation update including manual playbook active cooperation team within supporting member case absence increased workload maintenance ad hoc task given superior fulfilling rise value company employee sharing knowledge experience creating positive image internally externally internal requirement regulation remuneration policy force understanding target vision professional manner excellent self culture"/>
    <x v="0"/>
    <n v="4"/>
    <s v=" c:business analyst  ji:4  Int:operation service process monitoring  c:financial analyst  ji:2  Int:financial cost  c:system analyst  ji:1  Int:system  c:data scientist  ji:1  Int:report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excellent rise internally increased hoc regulation creating understanding analyzing team fulfilling value agreement company processing procedure workload self update building documentation policy actuals superior term cooperation professional line playbook system including relationship absence image related manner operational stakeholder force maintenance report guideline requirement level case accuracy knowledge activity performing given work budgeted ensuring active charge target positive ad financial externally department v culture task within budget manual supporting existing sharing experience employee remuneration member preparing internal cost vision"/>
  </r>
  <r>
    <n v="1880"/>
    <n v="1888"/>
    <s v="Junior Services Settlement Specialist"/>
    <s v="['https://www.pracuj.pl/praca/junior-services-settlement-specialist-poznan-matyi-8,oferta,1002436189']"/>
    <s v="Specjalista (Mid / Regular), Młodszy specjalista (Junior)"/>
    <s v="[['https://www.pracuj.pl/praca/junior-services-settlement-specialist-poznan-matyi-8,oferta,1002436189'], 1, ['responsibilities-1', ['Na tym stanowisku będziesz odpowiedzialny / odpowiedzialna za:', '', '1. Opiekę od strony systemowej i rozliczeniowej nad powierzonymi usługami (np. usługi kurierskie, transakcje bezgotówkowe), a w tym:', 'a. Monitorowanie poprawności działania systemu odpowiedzialnego za daną usługę', 'b. Identyfikowanie wąskich gardeł i rekomendowanie usprawnień (tworzenie specyfikacji i współpraca m.in. z Działem IT, Działem Księgowości)', 'c. Rekomendowanie rozwiązań i rozwój narzędzi wykorzystywanych w codziennej pracy', 'd. Tworzenie i utrzymywanie dokumentacji biznesowej i instrukcji', 'e. Wsparcie Franczyzobiorców w zakresie korzystania z danej usługi', '', '2. Monitoring procesów rozliczeniowych:', 'a. Monitorowanie procesu rozliczenia z Franczyzobiorcą', 'b. Kontakt z użytkownikami wewnętrznymi i rozwiązywanie sytuacji problematycznych', 'c. Opiekę nad narzędziami analitycznymi i rekomendowanie zmian', 'e. Analizę i przedstawianie wyników uczestnikom procesu', '', '3. Obsługę zgłoszeń i incydentów Klientów wewnętrznych i zewnętrznych (HelpDesk), a w tym:', 'a. Obsługę panelu zgłoszeń (JIRA) - zgłoszenia dotyczą głównie rozbieżności w usługach finansowych w Sklepach Żabka', 'b. Weryfikowanie zasadności zgłoszeń', 'c. Mailowy kontakt z dostawcami usług (np. bank, agent rozliczeniowy) w celu zlecenia działań naprawczych', 'd. Kontakt z pozostałymi działami firmy w celu poprawnej realizacji zgłoszonego incydentu']], ['requirements-1', ['Doświadczenie w obsłudze klienta (wewnętrznego i zewnętrznego)', 'Umiejętności analityczne i komunikacyjne umożliwiające współpracę z przedstawicielami poszczególnych zespołów', 'Orientacja na stałą optymalizację działań i innowacyjne rozwiązania', 'Praktyczna znajomość MS Office', 'Zaangażowanie i inicjatywa w działaniu', 'Praktyczna znajomość PowerBI i/lub SAP']],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
    <s v="Specialist (Mid/Regular), Junior Specialist (Junior)"/>
    <s v="Junior Services Settlement Specialist"/>
    <s v="'In this position you will be responsible for:', '', '1. System and billing care for entrusted services (e.g. courier services, cashless transactions), including:', 'a. Monitoring the correct operation of the system responsible for a given service', 'b. Identifying bottlenecks and recommending improvements (creating specifications and cooperation with, among others, the IT Department, Accounting Department)', 'c. Recommending solutions and developing tools used in everyday work', 'd. Creating and maintaining business documentation and manuals', 'e. Support for Franchisees in the use of a given service', '', '2. Monitoring of billing processes:', 'a. Monitoring the settlement process with the Franchisee', 'b. Contact with internal users and solving problematic situations', 'c. Taking care of analytical tools and recommending changes', 'e. Analysis and presentation of results to process participants', '', '3. Handling reports and incidents of internal and external customers (HelpDesk), including:', 'a. Support for the notification panel (JIRA) - notifications mainly concern discrepancies in financial services in Żabka Stores', 'b. Verifying the legitimacy of applications', 'c. E-mail contact with service providers (e.g. bank, settlement agent) in order to order corrective actions', 'd. Contact with other departments of the company in order to correctly implement the reported incident"/>
    <s v="'Experience in customer service (internal and external)', 'Analytical and communication skills enabling cooperation with representatives of individual teams', 'Orientation towards constant optimization of activities and innovative solutions', 'Practical knowledge of MS Office', 'Commitment and initiative in action' , 'Practical knowledge of PowerBI and/or SAP'"/>
    <m/>
    <m/>
    <m/>
    <m/>
    <s v="service settlement specialist"/>
    <x v="4"/>
    <n v="2"/>
    <s v=" c:business analyst  ji:2  Int:service  c:financial analyst  ji:1  Int:settlement  c:system analyst  ji:0  Int:  c:data scientist  ji:0  Int:  c:financial controller  ji:0  Int:  c:intern analyst  ji:0  Int:  c:security analyst  ji:0  Int:"/>
    <s v="cos:business analyst  cos:0.906 cos:financial analyst  cos:0.894 cos:system analyst  cos:0.942 cos:data scientist  cos:0.931 cos:financial controller  cos:0.929 cos:intern analyst  cos:0.969 cos:security analyst  cos:0.94"/>
    <n v="0.96899999999999997"/>
    <s v="intern analyst"/>
    <s v="specialist settlement"/>
    <s v="position responsible system billing care entrusted service courier cashless transaction including monitoring correct operation given identifying bottleneck recommending improvement creating specification cooperation among others it department accounting solution developing tool used everyday work maintaining business documentation manual support franchisees use process settlement franchisee contact internal user solving problematic situation taking analytical change analysis presentation result participant handling report incident external customer helpdesk notification panel jira mainly concern discrepancy financial żabka store verifying legitimacy application mail provider bank agent order corrective action company correctly implement reported"/>
    <x v="0"/>
    <n v="8"/>
    <s v=" c:business analyst  ji:8  Int:support customer monitoring transaction service process operation business  c:financial analyst  ji:5  Int:support billing accounting financial settlement  c:system analyst  ji:3  Int:it system user  c:data scientist  ji:3  Int:analysis report analytical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store jira concern analysis identifying accounting recommending problematic creating correct analytical panel notification company courier others care incident mail żabka documentation participant provider presentation cooperation legitimacy external billing system handling including everyday action verifying correctly improvement user maintaining report order agent tool reported franchisees given work cashless among specification bottleneck financial used taking department result helpdesk corrective position solution use developing manual it application responsible discrepancy mainly entrusted bank franchisee situation change solving internal contact settlement implement"/>
  </r>
  <r>
    <n v="1881"/>
    <n v="1889"/>
    <s v="Junior Tax Content Analyst"/>
    <s v="['https://www.pracuj.pl/praca/junior-tax-content-analyst-gdansk,oferta,1002456384']"/>
    <s v="Młodszy specjalista (Junior)"/>
    <s v="[['https://www.pracuj.pl/praca/junior-tax-content-analyst-gdansk,oferta,1002456384'], 1, ['responsibilities-1', ['In this opportunity as Junior Tax Content Analyst, you will be part of the local tax content team, building and maintaining our ONESOURCE Corporate tax templates across a number of countries. Your role will mainly comprise:', 'Updating existing and assisting in building new country templates in ONESOURCE Corporate Tax in accordance with written requirements / specifications working in partnership with experienced content designer’s', 'Testing tax templates, to ensure they meet written requirements / specifications and are built in accordance with best practice.', 'Assisting with \xa03rd line support, escalated from the ONESOURCE product support teams and local client service teams.', 'Supporting the team, undertaking basic research such as reviewing tax authority documents, tax legislation and other information sources.', 'You will report to Regional Lead in Gdansk, responsible for the Global Tax Compliance and Reporting team in Gdansk', 'Your main interaction will be with the Tax Content Analysts and Tax Content Consultants, who will manage the high level development plans and specifications', 'You will work with the ONESOURCE support teams, to ensure we provide effective assistance to escalated customer support issues']], ['requirements-1', ['Educated to degree level, preferably in a numerical discipline: Science, Engineering, Mathematics, Accounting, Economics or related subjects', 'Fluent English is desirable and knowledge of one other language, eg. German, French, Spanish will be an added adventure', 'Good working experience in Excel and interest in technology', 'Organized and methodical approach to work, especially attention to detail', 'Good communication skills, team-player', 'The ability to work virtually with people in different locations including London, India, Australia', 'Any experience in financial systems, tax compliance or advisory area will be an asset']], ['offered-1', ['You will join our inclusive culture of world-class talent, where we are committed to your personal and professional growth through:', 'Hybrid Work Model: We’ve adopted a flexible hybrid working environment for our office-based roles while delivering a seamless experience that is digitally and physically connected.', 'Culture: Globally recognized and award-winning reputation for equality, diversity and inclusion, flexibility, work-life balance, and more.', 'Wellbeing: Comprehensive benefit plans; flexible and supportive benefits for work-life balance: two company-wide Mental Health Days Off; work from another location for up to a total of 8 weeks in a year, 4 of those weeks can be out of the country and the remaining in the country, Headspace app subscription; retirement, savings, tuition reimbursement, and employee incentive programs; resources for mental, physical, and financial wellbeing.', 'Learning &amp; Development: LinkedIn Learning access; internal Talent Marketplace with opportunities to work on projects cross-company; Ten Thousand Coffees Thomson Reuters café networking.', 'Social Impact: Eight employee-driven Business Resource Groups; two paid volunteer days annually; Environmental, Social and Governance (ESG) initiatives for local and global impact.', 'Purpose Driven Work: We have a superpower that we’ve never talked about with as much pride as we should – we are one of the only companies on the planet that helps its customers pursue justice, truth and transparency. \xa0Together, with the professionals and institutions we serve, we help uphold the rule of law, turn the wheels of commerce, catch bad actors, report the facts, and provide trusted, unbiased information to people all over the world.']]]"/>
    <s v="Junior specialist (Junior)"/>
    <s v="Junior Tax Content Analyst"/>
    <s v="'In this opportunity as Junior Tax Content Analyst, you will be part of the local tax content team, building and maintaining our ONESOURCE Corporate tax templates across a number of countries. Your role will mainly comprise:', 'Updating existing and assisting in building new country templates in ONESOURCE Corporate Tax in accordance with written requirements / specifications working in partnership with experienced content designer’s', 'Testing tax templates, to ensure they meet written requirements / specifications and are built in accordance with best practice.', 'Assisting with \xa03rd line support, escalated from the ONESOURCE product support teams and local client service teams.', 'Supporting the team, undertaking basic research such as reviewing tax authority documents, tax legislation and other information sources.', 'You will report to Regional Lead in Gdansk, responsible for the Global Tax Compliance and Reporting team in Gdansk', 'Your main interaction will be with the Tax Content Analysts and Tax Content Consultants, who will manage the high level development plans and specifications', 'You will work with the ONESOURCE support teams, to ensure we provide effective assistance to escalated customer support issues'"/>
    <s v="'Educated to degree level, preferably in a numerical discipline: Science, Engineering, Mathematics, Accounting, Economics or related subjects', 'Fluent English is desirable and knowledge of one other language, eg. German, French, Spanish will be an added adventure', 'Good working experience in Excel and interest in technology', 'Organized and methodical approach to work, especially attention to detail', 'Good communication skills, team-player', 'The ability to work virtually with people in different locations including London, India, Australia', 'Any experience in financial systems, tax compliance or advisory area will be an asset'"/>
    <s v="'You will join our inclusive culture of world-class talent, where we are committed to your personal and professional growth through:', 'Hybrid Work Model: We’ve adopted a flexible hybrid working environment for our office-based roles while delivering a seamless experience that is digitally and physically connected.', 'Culture: Globally recognized and award-winning reputation for equality, diversity and inclusion, flexibility, work-life balance, and more.', 'Wellbeing: Comprehensive benefit plans; flexible and supportive benefits for work-life balance: two company-wide Mental Health Days Off; work from another location for up to a total of 8 weeks in a year, 4 of those weeks can be out of the country and the remaining in the country, Headspace app subscription; retirement, savings, tuition reimbursement, and employee incentive programs; resources for mental, physical, and financial wellbeing.', 'Learning &amp; Development: LinkedIn Learning access; internal Talent Marketplace with opportunities to work on projects cross-company; Ten Thousand Coffees Thomson Reuters café networking.', 'Social Impact: Eight employee-driven Business Resource Groups; two paid volunteer days annually; Environmental, Social and Governance (ESG) initiatives for local and global impact.', 'Purpose Driven Work: We have a superpower that we’ve never talked about with as much pride as we should – we are one of the only companies on the planet that helps its customers pursue justice, truth and transparency. \xa0Together, with the professionals and institutions we serve, we help uphold the rule of law, turn the wheels of commerce, catch bad actors, report the facts, and provide trusted, unbiased information to people all over the world.'"/>
    <m/>
    <m/>
    <m/>
    <s v="tax content analyst"/>
    <x v="0"/>
    <n v="2"/>
    <s v=" c:business analyst  ji:0  Int:  c:financial analyst  ji:2  Int:tax  c:system analyst  ji:0  Int:  c:data scientist  ji:0  Int:  c:financial controller  ji:0  Int:  c:intern analyst  ji:0  Int:  c:security analyst  ji:0  Int:"/>
    <s v="cos:business analyst  cos:0.899 cos:financial analyst  cos:0.896 cos:system analyst  cos:0.946 cos:data scientist  cos:0.944 cos:financial controller  cos:0.944 cos:intern analyst  cos:0.97 cos:security analyst  cos:0.952"/>
    <n v="0.97"/>
    <s v="intern analyst"/>
    <s v="content analyst"/>
    <s v="opportunity junior tax content analyst part local team building maintaining onesource corporate template across number country role mainly comprise updating existing assisting new accordance written requirement specification working partnership experienced designer testing ensure meet built best practice xa03rd line support escalated product client service supporting undertaking basic research reviewing authority document legislation information source report regional lead gdansk responsible global compliance reporting main interaction consultant manage high level development plan work provide effective assistance customer issue"/>
    <x v="0"/>
    <n v="7"/>
    <s v=" c:business analyst  ji:7  Int:product support client customer consultant corporate service  c:financial analyst  ji:4  Int:support reporting research tax  c:system analyst  ji:0  Int:  c:data scientist  ji:2  Int:report reporting  c:financial controller  ji:0  Int:  c:intern analyst  ji:1  Int:consultant  c:security analyst  ji:1  Int:designer"/>
    <s v="cos:business analyst  cos:0 cos:financial analyst  cos:0 cos:system analyst  cos:0 cos:data scientist  cos:0 cos:financial controller  cos:0 cos:intern analyst  cos:0 cos:security analyst  cos:0"/>
    <n v="0"/>
    <s v="n"/>
    <s v="issue escalated opportunity information team part partnership building comprise development assisting effective provide lead interaction role document global legislation main plan ensure line best tax analyst maintaining report practice requirement level authority junior working country research work written designer basic experienced high specification accordance template content reporting compliance new across xa03rd regional number local testing supporting existing responsible mainly onesource updating manage assistance gdansk meet undertaking source reviewing built"/>
  </r>
  <r>
    <n v="1882"/>
    <n v="1890"/>
    <s v="Junior Technology Business Consultant, FIS University Program"/>
    <s v="['https://www.pracuj.pl/praca/junior-technology-business-consultant-fis-university-program-warszawa-sienna-73,oferta,1002471658']"/>
    <s v="Młodszy specjalista (Junior)"/>
    <s v="[['https://www.pracuj.pl/praca/junior-technology-business-consultant-fis-university-program-warszawa-sienna-73,oferta,1002471658'], 1, ['responsibilities-1', ['You will be responsible for configuration of FIS Payment Hub as part of the product delivery projects for our corporate clients across Europe', 'Your work scope will include implementation, configuration, testing and post go live support of the software', 'You will work as a part of Scrum/Agile team of skilled professionals', 'You will be working as an individual contributor within a small team of functional consultants in context of a project, being coached by more senior team members. This is a client facing role.', 'Regular travels (approx. 0 to 30%) to visit your clients are expected and are an integral part of the role and will be planned as per project and customer asks.']], ['requirements-1', ['You have a completed bachelor’s degree before the program start date (in Computer Science, Finance, Business, Economics or Engineering)', 'Fluency in English – speaking and writing', 'Understanding of the financial markets specifically in one of the areas: Payments, Banking, e-Commerce, Treasury, Insurance or Liquidity Management (otherwise, readiness to learn it fast)', 'Interest or understanding in a programming language is a plus', 'Solid presentation and communication skills', 'Open to work in client facing positions.']], ['offered-1', ['Competitive salary', 'Full package of additional benefits: private healthcare (Luxmed Medical Plan) and private hospital insurance for employee and family members – fully covered by FIS, life insurance, multisport program, PPE/PPK pension plan, holiday allowance, lunch card, chillout room, shower facilities etc.', 'Structured onboarding program with networking opportunities', 'Performance and merit reviews during your first two years on the program', 'Access to a virtual learning curriculum to support your professional development', 'A supportive work environment built on collaboration, flexibility, and respect', 'Varied and challenging work to help you grow your technical skillset!']]]"/>
    <s v="Junior specialist (Junior)"/>
    <s v="Junior Technology Business Consultant, FIS University Program"/>
    <s v="'You will be responsible for configuration of FIS Payment Hub as part of the product delivery projects for our corporate clients across Europe', 'Your work scope will include implementation, configuration, testing and post go live support of the software', 'You will work as a part of Scrum/Agile team of skilled professionals', 'You will be working as an individual contributor within a small team of functional consultants in context of a project, being coached by more senior team members. This is a client facing role.', 'Regular travels (approx. 0 to 30%) to visit your clients are expected and are an integral part of the role and will be planned as per project and customer asks.'"/>
    <s v="'You have a completed bachelor’s degree before the program start date (in Computer Science, Finance, Business, Economics or Engineering)', 'Fluency in English – speaking and writing', 'Understanding of the financial markets specifically in one of the areas: Payments, Banking, e-Commerce, Treasury, Insurance or Liquidity Management (otherwise, readiness to learn it fast)', 'Interest or understanding in a programming language is a plus', 'Solid presentation and communication skills', 'Open to work in client facing positions.'"/>
    <s v="'Competitive salary', 'Full package of additional benefits: private healthcare (Luxmed Medical Plan) and private hospital insurance for employee and family members – fully covered by FIS, life insurance, multisport program, PPE/PPK pension plan, holiday allowance, lunch card, chillout room, shower facilities etc.', 'Structured onboarding program with networking opportunities', 'Performance and merit reviews during your first two years on the program', 'Access to a virtual learning curriculum to support your professional development', 'A supportive work environment built on collaboration, flexibility, and respect', 'Varied and challenging work to help you grow your technical skillset!'"/>
    <m/>
    <m/>
    <m/>
    <s v="technology business consultant fis university program"/>
    <x v="4"/>
    <n v="2"/>
    <s v=" c:business analyst  ji:2  Int:business consultant  c:financial analyst  ji:0  Int:  c:system analyst  ji:0  Int:  c:data scientist  ji:2  Int:university program  c:financial controller  ji:0  Int:  c:intern analyst  ji:1  Int:consultant  c:security analyst  ji:0  Int:"/>
    <s v="cos:business analyst  cos:0.871 cos:financial analyst  cos:0.859 cos:system analyst  cos:0.931 cos:data scientist  cos:0.943 cos:financial controller  cos:0.903 cos:intern analyst  cos:0.975 cos:security analyst  cos:0.934"/>
    <n v="0.97499999999999998"/>
    <s v="intern analyst"/>
    <s v="fis program technology university"/>
    <s v="responsible configuration fis payment hub part product delivery project corporate client across europe work scope include implementation testing post go live support software scrum agile team skilled professional working individual contributor within small functional consultant context coached senior member facing role regular travel approx 30 visit expected integral planned per customer asks"/>
    <x v="0"/>
    <n v="7"/>
    <s v=" c:business analyst  ji:7  Int:project product support client customer consultant corporate  c:financial analyst  ji:1  Int:support  c:system analyst  ji:0  Int:  c:data scientist  ji:0  In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functional integral fis europe working senior individual context expected include implementation work scrum small skilled approx team part asks regular coached configuration scope planned go across live contributor within agile responsible testing role delivery per hub member professional payment post visit 30 software travel facing"/>
  </r>
  <r>
    <n v="1883"/>
    <n v="1891"/>
    <s v="Junior Technology Business Consultant "/>
    <s v="['https://www.pracuj.pl/praca/junior-technology-business-consultant-warszawa-sienna-73,oferta,1002415573']"/>
    <s v="Młodszy specjalista (Junior)"/>
    <s v="[['https://www.pracuj.pl/praca/junior-technology-business-consultant-warszawa-sienna-73,oferta,1002415573'], 1, ['responsibilities-1', ['Managing projects of Treasury Management System upgrades at client environments including handling timelines and customer expectations', 'Based on your skillset (e.g. treasury, cash management, accounting, capital markets) you will provide specialist knowledge to the MUA team and customers as well as you will be expected to extend your knowledge to other functional and technical areas', 'Providing training to MUA clients on new functionalities', 'Overseeing application issues, IT issues and communication within FIS and client’s organization']], ['requirements-1', ['Bachelor’s degree in Finance or IT, Computer Science', 'Position is not pure finance or IT but blend of skills', 'Candidate must have willingness &amp; aptitude to learn', 'Some experience in consulting and/or software application implementations in a Treasury or Banking context', 'Proven understanding of the Corporate Treasury space', 'Good knowledge and understanding of financial operational and business processes', 'Knowledge of basics financial instruments (FX, MM, IRS, FRA, Bonds etc.)', 'Presentation, communication, and documentation (technical and functional) skills', 'Ability to take complete ownership of projects including all relevant fundamentals such as risk and issue management', 'Understanding of databases (SQL and/or Oracle), distributed technology, tiered applications required and ability to interrogate databases or willingness to learn these skills', 'Perfectly fluent in English. A second European language is an advantage', 'Strong technical and functional awareness of the entire FIS Treasury Management Systems product suite', 'Excellent interpersonal and communication skills', 'Exposure to technologies (XML, MsSQL, Oracle, SAP Crystal)', 'Experience with testing and documenting test results', 'Knowledge of the technology industry and its ever-evolving trends', 'Experience in understanding current consulting and project management practices', 'Excellent problem-solving skills', 'Ability to take the initiative and work independently or in a team']], ['offered-1', ['A multifaceted job with a high degree of responsibility and a broad spectrum of opportunities', 'A modern, international work environment and a dedicated and motivated team', 'A broad range of professional education and personal development possibilities – FIS is your final career step!', 'The chance to work on some of the most challenging, relevant issues in financial services &amp; technology', 'A work environment built on collaboration, flexibility and respect', 'Varied and challenging work to help you grow your technical skillset', 'A fantastic range of benefits including private medical cover, dental cover and travel insurance']]]"/>
    <s v="Junior specialist (Junior)"/>
    <s v="Junior Technology Business Consultant"/>
    <s v="'Managing projects of Treasury Management System upgrades at client environments including handling timelines and customer expectations', 'Based on your skillset (e.g. treasury, cash management, accounting, capital markets) you will provide specialist knowledge to the MUA team and customers as well as you will be expected to extend your knowledge to other functional and technical areas', 'Providing training to MUA clients on new functionalities', 'Overseeing application issues, IT issues and communication within FIS and client’s organization'"/>
    <s v="'Bachelor’s degree in Finance or IT, Computer Science', 'Position is not pure finance or IT but blend of skills', 'Candidate must have willingness &amp; aptitude to learn', 'Some experience in consulting and/or software application implementations in a Treasury or Banking context', 'Proven understanding of the Corporate Treasury space', 'Good knowledge and understanding of financial operational and business processes', 'Knowledge of basics financial instruments (FX, MM, IRS, FRA, Bonds etc.)', 'Presentation, communication, and documentation (technical and functional) skills', 'Ability to take complete ownership of projects including all relevant fundamentals such as risk and issue management', 'Understanding of databases (SQL and/or Oracle), distributed technology, tiered applications required and ability to interrogate databases or willingness to learn these skills', 'Perfectly fluent in English. A second European language is an advantage', 'Strong technical and functional awareness of the entire FIS Treasury Management Systems product suite', 'Excellent interpersonal and communication skills', 'Exposure to technologies (XML, MsSQL, Oracle, SAP Crystal)', 'Experience with testing and documenting test results', 'Knowledge of the technology industry and its ever-evolving trends', 'Experience in understanding current consulting and project management practices', 'Excellent problem-solving skills', 'Ability to take the initiative and work independently or in a team'"/>
    <s v="'A multifaceted job with a high degree of responsibility and a broad spectrum of opportunities', 'A modern, international work environment and a dedicated and motivated team', 'A broad range of professional education and personal development possibilities – FIS is your final career step!', 'The chance to work on some of the most challenging, relevant issues in financial services &amp; technology', 'A work environment built on collaboration, flexibility and respect', 'Varied and challenging work to help you grow your technical skillset', 'A fantastic range of benefits including private medical cover, dental cover and travel insurance'"/>
    <m/>
    <m/>
    <m/>
    <s v="technology business consultant"/>
    <x v="4"/>
    <n v="2"/>
    <s v=" c:business analyst  ji:2  Int:business consultant  c:financial analyst  ji:0  Int:  c:system analyst  ji:0  Int:  c:data scientist  ji:0  Int:  c:financial controller  ji:0  Int:  c:intern analyst  ji:1  Int:consultant  c:security analyst  ji:0  Int:"/>
    <s v="cos:business analyst  cos:0.847 cos:financial analyst  cos:0.84 cos:system analyst  cos:0.924 cos:data scientist  cos:0.915 cos:financial controller  cos:0.892 cos:intern analyst  cos:0.973 cos:security analyst  cos:0.934"/>
    <n v="0.97299999999999998"/>
    <s v="intern analyst"/>
    <s v="technology"/>
    <s v="managing project treasury management system upgrade client environment including handling timeline customer expectation based skillset cash accounting capital market provide specialist knowledge mua team well expected extend functional technical area providing training new functionality overseeing application issue it communication within fis organization"/>
    <x v="0"/>
    <n v="5"/>
    <s v=" c:business analyst  ji:5  Int:project market management client customer  c:financial analyst  ji:3  Int:management treasury accounting  c:system analyst  ji:2  Int:it 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expectation issue skillset functional accounting expected fis functionality communication knowledge environment cash team managing area organization technical new specialist well within provide it application based treasury mua timeline overseeing training system including handling providing capital extend upgrade"/>
  </r>
  <r>
    <n v="1884"/>
    <n v="1892"/>
    <s v="Junior Trade Processing Specialist"/>
    <s v="['https://www.pracuj.pl/praca/junior-trade-processing-specialist-krakow,oferta,1002434095']"/>
    <s v="Asystent, Młodszy specjalista (Junior)"/>
    <s v="[['https://www.pracuj.pl/praca/junior-trade-processing-specialist-krakow,oferta,1002434095'], 1, ['responsibilities-1', ['Identify market related issues on instructions (missing or conflicting requirements) and communicate these issues along with expected resolution directly to global financial institutions cooperate and clients.', 'Identify trends that will aid in the increased STP for both the Division as well as the Client, adding to the overall Client Experience.', 'Taking part in the project lifecycle, testing new solutions and', 'introducing them to the daily tasks.']], ['requirements-1', ['BA/MA studies', 'Ability to communities effectively and to absorb financial knowledge', 'Self-starter, proactive and objective oriented', 'Ability to multitask and deal with competing priorities', 'English at C1 level', 'MS Office and general computer literacy is required', 'Experience in industry is a plus', 'Experience in finance industry/capital markets', 'Interest in stock exchange, capital market']], ['offered-1', ['A great opportunity to develop your skills in the investment banking', 'Salary depends on your previous experience and knowledge', 'Employee contract with possibility to long-term cooperation with our Client directly', 'Additional working benefits', 'Online recruitment process']]]"/>
    <s v="Assistant, Junior Specialist (Junior)"/>
    <s v="Junior Trade Processing Specialist"/>
    <s v="'Identify market related issues on instructions (missing or conflicting requirements) and communicate these issues along with expected resolution directly to global financial institutions cooperate and clients.', 'Identify trends that will aid in the increased STP for both the Division as well as the Client, adding to the overall Client Experience.', 'Taking part in the project lifecycle, testing new solutions and', 'introducing them to the daily tasks.'"/>
    <s v="'BA/MA studies', 'Ability to communities effectively and to absorb financial knowledge', 'Self-starter, proactive and objective oriented', 'Ability to multitask and deal with competing priorities', 'English at C1 level', 'MS Office and general computer literacy is required', 'Experience in industry is a plus', 'Experience in finance industry/capital markets', 'Interest in stock exchange, capital market'"/>
    <s v="'A great opportunity to develop your skills in the investment banking', 'Salary depends on your previous experience and knowledge', 'Employee contract with possibility to long-term cooperation with our Client directly', 'Additional working benefits', 'Online recruitment process'"/>
    <m/>
    <m/>
    <m/>
    <s v="trade processing specialist"/>
    <x v="7"/>
    <n v="1"/>
    <s v=" c:business analyst  ji:0  Int:  c:financial analyst  ji:0  Int:  c:system analyst  ji:0  Int:  c:data scientist  ji:0  Int:  c:financial controller  ji:0  Int:  c:intern analyst  ji:1  Int:processing  c:security analyst  ji:0  Int:"/>
    <s v="cos:business analyst  cos:0.876 cos:financial analyst  cos:0.873 cos:system analyst  cos:0.927 cos:data scientist  cos:0.915 cos:financial controller  cos:0.917 cos:intern analyst  cos:0.969 cos:security analyst  cos:0.928"/>
    <n v="0.96899999999999997"/>
    <s v="intern analyst"/>
    <s v="specialist trade"/>
    <s v="identify market related issue instruction missing conflicting requirement communicate along expected resolution directly global financial institution cooperate client trend aid increased stp division well adding overall experience taking part project lifecycle testing new solution introducing daily task"/>
    <x v="0"/>
    <n v="3"/>
    <s v=" c:business analyst  ji:3  Int:project client market  c:financial analyst  ji:1  Int: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irectly conflicting issue communicate increased identify requirement introducing expected institution missing aid part financial taking along new well solution task resolution cooperate trend adding stp testing overall experience global lifecycle division daily related instruction"/>
  </r>
  <r>
    <n v="1885"/>
    <n v="1893"/>
    <s v="Junior Trader / Młodszy analityk rynku energii"/>
    <s v="['https://www.pracuj.pl/praca/junior-trader-mlodszy-analityk-rynku-energii-warszawa,oferta,1002464994']"/>
    <s v="Praktykant / Stażysta"/>
    <s v="[['https://www.pracuj.pl/praca/junior-trader-mlodszy-analityk-rynku-energii-warszawa,oferta,1002464994'], 1, ['responsibilities-1', ['Wsparcie zespołu podczas przygotowywania analiz rynku: energii, gazu, FX czy też equity,', 'Wsparcie w monitorowaniu inwestycji znajdujących się w portfelu,', 'Monitorowanie sytuacji na rynkach giełdowych oraz udział w spotkaniach komitetu ryzyka,', 'Wykonywanie własnych analiz oraz poszerzanie nabytych już kompetencji.']], ['requirements-1', ['Absolwenci/tki i studenci/tki ostatnich lat studiów magisterskich na kierunkach związanych z finansami, ekonomią oraz energetyką,', 'Osoby, które wiążą swoją karierę zawodową z rynkami energii, gazu, FX lub equity,', 'Wymagana jest znajomość podstawowych pojęć z rynku energii / inwestycyjnego / giełdowego,', 'Oczekujemy dobrej znajomości programów z MS Office (Excel, Word, Power Point),', 'Wymagana jest znajomość języka angielskiego (mile widziany również język niemiecki).', 'Certyfikaty (CFA, DI, ACCA itp) oraz wcześniej zdobyte doświadczenia w pokrewnych branżach.']], ['offered-1', ['Data rozpoczęcia praktyk do uzgodnienia, minimalny okres trwania umowy to 3 miesiące (z możliwością nawiązania trwałej współpracy),', 'Oferujemy umowę zlecenie z wynagrodzeniem na warunkach rynkowych,', 'Możliwość zdobycia wiedzy i kompetencji na ogół nie dostępnej w pierwszych latach pracy zawodowej,', 'Praktyki są w pełnym lub częściowym wymiarze godzinowym z naszego biura w centrum Warszawy przy ul. Pięknej 18', '(ułatwiamy połączenie obowiązków uczelnianych z pracą),', 'Rekrutacja będzie dwuetapowa.']], ['additional-module-1', ['Osoby zainteresowane prosimy o przesłanie aktualnego CV z zaznaczeniem w temacie wiadomości nazwy stanowiska pracy.']]]"/>
    <s v="Apprentice / Trainee"/>
    <s v="Junior Trader / Junior energy market analyst"/>
    <s v="'Supporting the team during the preparation of market analyses: energy, gas, FX or equity,', 'Support in monitoring investments in the portfolio,', 'Monitoring the situation on stock markets and participation in meetings of the risk committee,', 'Performing own analyzes and extending already acquired competences.'"/>
    <s v="'Graduates and students of the last years of master's studies in finance, economics and energy,', 'People who associate their professional career with the energy, gas, FX or equity markets,', 'Knowledge of basic terms is required from the energy market / investment / stock market,', 'We expect good knowledge of MS Office programs (Excel, Word, Power Point),', 'Knowledge of English is required (German is also welcome).', 'Certificates (CFA, DI, ACCA, etc.) and previous experience in related industries.'"/>
    <s v="'The start date of the internship to be agreed, the minimum duration of the contract is 3 months (with the possibility of establishing permanent cooperation),', 'We offer a contract of mandate with remuneration on market terms,', 'The opportunity to acquire knowledge and competences generally not available in the first years of work professional,', 'Internships are full-time or part-time from our office in the center of Warsaw at ul. Piękna 18', '(we make it easier to combine academic duties with work),', 'Recruitment will be in two stages.'"/>
    <m/>
    <m/>
    <m/>
    <s v="trader energy market analyst"/>
    <x v="4"/>
    <n v="1"/>
    <s v=" c:business analyst  ji:1  Int:market  c:financial analyst  ji:0  Int:  c:system analyst  ji:0  Int:  c:data scientist  ji:0  Int:  c:financial controller  ji:0  Int:  c:intern analyst  ji:0  Int:  c:security analyst  ji:0  Int:"/>
    <s v="cos:business analyst  cos:0.882 cos:financial analyst  cos:0.89 cos:system analyst  cos:0.941 cos:data scientist  cos:0.934 cos:financial controller  cos:0.928 cos:intern analyst  cos:0.963 cos:security analyst  cos:0.947"/>
    <n v="0.96299999999999997"/>
    <s v="intern analyst"/>
    <s v="analyst trader energy"/>
    <s v="supporting team preparation market analysis energy gas fx equity support monitoring investment portfolio situation stock participation meeting risk committee performing analyzes extending already acquired competence"/>
    <x v="0"/>
    <n v="3"/>
    <s v=" c:business analyst  ji:3  Int:support market monitoring  c:financial analyst  ji:3  Int:support investment risk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risk analysis meeting committee acquired investment supporting energy equity performing portfolio competence fx team participation stock analyzes situation already gas extending preparation"/>
  </r>
  <r>
    <n v="1886"/>
    <n v="1894"/>
    <s v="Junior Trade Support Analyst"/>
    <s v="['https://www.pracuj.pl/praca/junior-trade-support-analyst-warszawa,oferta,1002495891']"/>
    <s v="Młodszy specjalista (Junior)"/>
    <s v="[['https://www.pracuj.pl/praca/junior-trade-support-analyst-warszawa,oferta,1002495891'], 1, ['responsibilities-1', ['Monitoring trade flow and providing daily oversight of all outsourced Middle Office activities', 'Ensuring timely matching and settlement of transactions for all asset classes including OTC', 'Managing investigation and resolution of requests from internal and external stakeholders', 'Reporting and resolution of failed trades', 'Managing CSDR penalty process – controls and reports', 'Managing missed cut-off and late trade process', 'Managing incidents and claims', 'Producing of ad-hoc reports', 'Updating process documentation and contributing to process enhancements', 'Providing inputs to risk and audit reviews']], ['requirements-1', ['Your profile', '', '-Degree in Business/Finance or related field or proven experience in similar position', '', '-Experience in asset management is an advantage', '', '-Fluent English both oral and written', '', '', '', 'Knowledge and skills', '', '-Excellent understanding of trade life cycle and market practices in the settlements area', '', '-Good understanding of Front to Back process in Asset Management', '', '-Working knowledge of equities, bonds, FX, repos and derivatives', '', '-Bloomberg knowledge is a plus', '', '', '', 'Competencies', '', '-Strong attention to detail', '', '-Client focus', '', '-Excellent communication and presentation skills', '', '-Good organizational skills with the ability to set priorities and manage deadlines', '', '-Flexible approach and proactive attitude', '', '-Ability to work in a multicultural fast-paced environment']], ['additional-module-1', [&quot;Accenture partners with a global asset management company to create a new entity in Poland that will be integrated in partner's European structures. Accenture is looking for individuals to play a key role in a multi-cultural environment as members of a cross-border team for Investment operations team. As a member of this team you will contribute to the transformation to build a more sustainable and efficient investment management operations.&quot;]]]"/>
    <s v="Junior specialist (Junior)"/>
    <s v="Junior Trade Support Analyst"/>
    <s v="'Monitoring trade flow and providing daily oversight of all outsourced Middle Office activities', 'Ensuring timely matching and settlement of transactions for all asset classes including OTC', 'Managing investigation and resolution of requests from internal and external stakeholders', 'Reporting and resolution of failed trades', 'Managing CSDR penalty process – controls and reports', 'Managing missed cut-off and late trade process', 'Managing incidents and claims', 'Producing of ad-hoc reports', 'Updating process documentation and contributing to process enhancements', 'Providing inputs to risk and audit reviews'"/>
    <s v="'Your profile', '', '-Degree in Business/Finance or related field or proven experience in similar position', '', '-Experience in asset management is an advantage', '', '-Fluent English both oral and written', '', '', '', 'Knowledge and skills', '', '-Excellent understanding of trade life cycle and market practices in the settlements area', '', '-Good understanding of Front to Back process in Asset Management', '', '-Working knowledge of equities, bonds, FX, repos and derivatives', '', '-Bloomberg knowledge is a plus', '', '', '', 'Competencies', '', '-Strong attention to detail', '', '-Client focus', '', '-Excellent communication and presentation skills', '', '-Good organizational skills with the ability to set priorities and manage deadlines', '', '-Flexible approach and proactive attitude', '', '-Ability to work in a multicultural fast-paced environment'"/>
    <m/>
    <m/>
    <m/>
    <m/>
    <s v="trade support analyst"/>
    <x v="4"/>
    <n v="1"/>
    <s v=" c:business analyst  ji:1  Int:support  c:financial analyst  ji:1  Int:support  c:system analyst  ji:0  Int:  c:data scientist  ji:0  Int:  c:financial controller  ji:0  Int:  c:intern analyst  ji:0  Int:  c:security analyst  ji:0  Int:"/>
    <s v="cos:business analyst  cos:0.878 cos:financial analyst  cos:0.873 cos:system analyst  cos:0.94 cos:data scientist  cos:0.923 cos:financial controller  cos:0.926 cos:intern analyst  cos:0.97 cos:security analyst  cos:0.942"/>
    <n v="0.97"/>
    <s v="intern analyst"/>
    <s v="analyst trade"/>
    <s v="monitoring trade flow providing daily oversight outsourced middle office activity ensuring timely matching settlement transaction asset class including otc managing investigation resolution request internal external stakeholder reporting failed csdr penalty process control report missed cut late incident claim producing ad hoc updating documentation contributing enhancement input risk audit review"/>
    <x v="1"/>
    <n v="6"/>
    <s v=" c:business analyst  ji:4  Int:transaction process monitoring  c:financial analyst  ji:6  Int:risk control class settlement reporting asset  c:system analyst  ji:0  Int:  c:data scientist  ji:2  Int: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flow trade producing report hoc late review activity cut ensuring matching investigation managing csdr penalty office ad missed timely audit incident input failed outsourced documentation middle resolution transaction process oversight request updating otc external providing including enhancement monitoring daily internal claim contributing"/>
  </r>
  <r>
    <n v="1887"/>
    <n v="1895"/>
    <s v="Junior Trading Analyst"/>
    <s v="['https://www.pracuj.pl/praca/junior-trading-analyst-warszawa-ludwika-rydygiera-8,oferta,1002412107']"/>
    <s v="Młodszy specjalista (Junior)"/>
    <s v="[['https://www.pracuj.pl/praca/junior-trading-analyst-warszawa-ludwika-rydygiera-8,oferta,1002412107'], 1, ['technologies-1', ['Python', 'SQL']], ['responsibilities-1', ['Budowanie ilościowych i fundamentalnych strategii inwestycyjnych dla rynków energii elektrycznej, gazu i produktów środowiskowych w Europie,', 'Tworzenie narzędzi analitycznych usprawniających proces podejmowania decyzji,', 'Wdrażanie własnych pomysłów i implementacja własnych rozwiązań.']], ['requirements-1', ['Ukończone studia lub w trakcie kształcenia na kierunkach ścisłych, takich jak: matematyka, statystyka, metody ilościowe w ekonomii, informatyka i ekonometria,', 'Praktyczna umiejętność programowania w języku Python - warunek konieczny,', 'Podstawowa znajomość SQL,', 'Dobra znajomość języka angielskiego w mowie i piśmie - warunek konieczny,', 'Zainteresowanie tradingiem oraz rynkami finansowymi lub towarowymi,', 'Dyspozycyjność w wymiarze pełnego etatu.']], ['work-organization-1', []], ['training-space-1', ['mentoring']], ['offered-1', ['możliwość dopasowania formy zatrudnienia (umowa o pracę, umowa zlecenie, B2B),', 'wynagrodzenie zasadnicze oraz premię zależną od wyników,', 'duże możliwości rozwoju w dynamicznie rosnącej spółce energetycznej,', 'pracę w zespole silnie zorientowanym na rozwój i współpracę,', 'swobodną atmosfera pracy,', 'opiekę Mentora w trakcie okresu wdrożenia,', 'prywatną opiekę medyczną oraz kafeterię benefitów po okresie próbnym,', 'zniżki na studia na dedykowanych uczelniach.']]]"/>
    <s v="Junior specialist (Junior)"/>
    <s v="Junior Trading Analyst"/>
    <s v="'Building quantitative and fundamental investment strategies for electricity, gas and environmental products markets in Europe,', 'Creating analytical tools to improve the decision-making process,', 'Implementation of own ideas and solutions.'"/>
    <s v="'Graduated or in the course of education in exact sciences, such as: mathematics, statistics, quantitative methods in economics, computer science and econometrics,', 'Practical programming skills in Python - a prerequisite,', 'Basic knowledge of SQL,', ' Good command of spoken and written English - a prerequisite,', 'Interest in trading and financial or commodity markets,', 'Full-time availability.'"/>
    <s v="'opportunity to adjust the form of employment (employment contract, contract of mandate, B2B),', 'basic salary and performance-related bonus,', 'great development opportunities in a dynamically growing energy company,', 'work in a team strongly focused on development and cooperation,', 'free working atmosphere,', 'Mentor's care during the implementation period,', 'private medical care and a cafeteria of benefits after the trial period,', 'discounts for studies at dedicated universities.'"/>
    <s v="'Python', 'SQL'"/>
    <s v="'mentoring'"/>
    <m/>
    <s v="trading analyst"/>
    <x v="3"/>
    <n v="0"/>
    <s v=" c:business analyst  ji:0  Int:  c:financial analyst  ji:0  Int:  c:system analyst  ji:0  Int:  c:data scientist  ji:0  Int:  c:financial controller  ji:0  Int:  c:intern analyst  ji:0  Int:  c:security analyst  ji:0  Int:"/>
    <s v="cos:business analyst  cos:0.854 cos:financial analyst  cos:0.864 cos:system analyst  cos:0.933 cos:data scientist  cos:0.911 cos:financial controller  cos:0.91 cos:intern analyst  cos:0.963 cos:security analyst  cos:0.94"/>
    <n v="0.96299999999999997"/>
    <s v="intern analyst"/>
    <s v="n"/>
    <s v="building quantitative fundamental investment strategy electricity gas environmental product market europe creating analytical tool improve decision making process implementation idea solution"/>
    <x v="0"/>
    <n v="3"/>
    <s v=" c:business analyst  ji:3  Int:market process product  c:financial analyst  ji:1  Int:investme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quantitative environmental investment europe decision tool fundamental idea creating electricity analytical implementation making improve gas strategy building"/>
  </r>
  <r>
    <n v="1888"/>
    <n v="1896"/>
    <s v="Junior Trading Analyst"/>
    <s v="['https://www.pracuj.pl/praca/junior-trading-analyst-warszawa-ludwika-rydygiera-8,oferta,1002501808']"/>
    <s v="Młodszy specjalista (Junior)"/>
    <s v="[['https://www.pracuj.pl/praca/junior-trading-analyst-warszawa-ludwika-rydygiera-8,oferta,1002501808'], 1, ['technologies-1', ['Python', 'SQL']], ['responsibilities-1', ['Budowanie ilościowych i fundamentalnych strategii inwestycyjnych dla rynków energii elektrycznej, gazu i produktów środowiskowych w Europie,', 'Tworzenie narzędzi analitycznych usprawniających proces podejmowania decyzji,', 'Wdrażanie własnych pomysłów i implementacja własnych rozwiązań.']], ['requirements-1', ['Ukończone studia lub w trakcie kształcenia na kierunkach ścisłych, takich jak: matematyka, statystyka, metody ilościowe w ekonomii, informatyka i ekonometria,', 'Praktyczna umiejętność programowania w języku Python - warunek konieczny,', 'Podstawowa znajomość SQL,', 'Dobra znajomość języka angielskiego w mowie i piśmie - warunek konieczny,', 'Zainteresowanie tradingiem oraz rynkami finansowymi lub towarowymi,', 'Dyspozycyjność w wymiarze pełnego etatu.']], ['work-organization-1', []], ['training-space-1', ['mentoring']], ['offered-1', ['możliwość dopasowania formy zatrudnienia (umowa o pracę, umowa zlecenie, B2B),', 'wynagrodzenie zasadnicze oraz premię zależną od wyników,', 'duże możliwości rozwoju w dynamicznie rosnącej spółce energetycznej,', 'pracę w zespole silnie zorientowanym na rozwój i współpracę,', 'swobodną atmosfera pracy,', 'opiekę Mentora w trakcie okresu wdrożenia,', 'prywatną opiekę medyczną oraz kafeterię benefitów po okresie próbnym,', 'zniżki na studia na dedykowanych uczelniach.']]]"/>
    <s v="Junior specialist (Junior)"/>
    <s v="Junior Trading Analyst"/>
    <s v="'Building quantitative and fundamental investment strategies for electricity, gas and environmental products markets in Europe,', 'Creating analytical tools to improve the decision-making process,', 'Implementation of own ideas and solutions.'"/>
    <s v="'Graduated or in the course of education in exact sciences, such as: mathematics, statistics, quantitative methods in economics, computer science and econometrics,', 'Practical programming skills in Python - a prerequisite,', 'Basic knowledge of SQL,', ' Good command of spoken and written English - a prerequisite,', 'Interest in trading and financial or commodity markets,', 'Full-time availability.'"/>
    <s v="'opportunity to adjust the form of employment (employment contract, contract of mandate, B2B),', 'basic salary and performance-related bonus,', 'great development opportunities in a dynamically growing energy company,', 'work in a team strongly focused on development and cooperation,', 'free working atmosphere,', 'Mentor's care during the implementation period,', 'private medical care and a cafeteria of benefits after the trial period,', 'discounts for studies at dedicated universities.'"/>
    <s v="'Python', 'SQL'"/>
    <s v="'mentoring'"/>
    <m/>
    <s v="trading analyst"/>
    <x v="3"/>
    <n v="0"/>
    <s v=" c:business analyst  ji:0  Int:  c:financial analyst  ji:0  Int:  c:system analyst  ji:0  Int:  c:data scientist  ji:0  Int:  c:financial controller  ji:0  Int:  c:intern analyst  ji:0  Int:  c:security analyst  ji:0  Int:"/>
    <s v="cos:business analyst  cos:0.854 cos:financial analyst  cos:0.864 cos:system analyst  cos:0.933 cos:data scientist  cos:0.911 cos:financial controller  cos:0.91 cos:intern analyst  cos:0.963 cos:security analyst  cos:0.94"/>
    <n v="0.96299999999999997"/>
    <s v="intern analyst"/>
    <s v="n"/>
    <s v="building quantitative fundamental investment strategy electricity gas environmental product market europe creating analytical tool improve decision making process implementation idea solution"/>
    <x v="0"/>
    <n v="3"/>
    <s v=" c:business analyst  ji:3  Int:market process product  c:financial analyst  ji:1  Int:investme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quantitative environmental investment europe decision tool fundamental idea creating electricity analytical implementation making improve gas strategy building"/>
  </r>
  <r>
    <n v="1889"/>
    <n v="1897"/>
    <s v="Junior Travel and Expense Analyst- Temporary Contract"/>
    <s v="['https://www.pracuj.pl/praca/junior-travel-and-expense-analyst-temporary-contract-warszawa-aleja-jana-pawla-ii-19,oferta,1002424568']"/>
    <s v="Młodszy specjalista (Junior)"/>
    <s v="[['https://www.pracuj.pl/praca/junior-travel-and-expense-analyst-temporary-contract-warszawa-aleja-jana-pawla-ii-19,oferta,1002424568'], 1, ['responsibilities-1', ['On a daily basis perform audit reviews on employee expense reports policy to ensure adherence to the firm’s corporate expense policy, corporate substantiation standards &amp; local tax regulations.', 'Effectively analyses balances and Travel&amp; Expenses transactions.', 'Prepare reports.', 'Participate in a culture of continuous improvement with focus on improving processes, automation and delivery efficiency as well as a world class customer experience.']], ['requirements-1', ['Good attention to detail and problem solving skills with a customer service driven focus.', 'Ability to interact with both JPMC employees and external Stakeholders.', 'Good time management and prioritization skills.', 'Strong oral and written communication skills.', 'Good MS Office suite skills (Excel, Word, Power Point).', 'Degree or significant previous equivalent work experience is preferred.', 'Outstanding analytical, organizational and research skills with attention to detail.', 'Strong organizational skills and a good team player.', 'Previous Travel &amp; Expense experience would be a benefit.']], ['additional-module-1', ['You will be working as a part of Global Service Support Operations (GSS) The Expense Monitoring team which manages audit process of employees travel &amp; entertainment expense claims. You will be responsible for all operations related to expense monitoring and policy updates within the Firm.', 'The contract is temporary - for 12 months with the possibility to be prolonged.']]]"/>
    <s v="Junior specialist (Junior)"/>
    <s v="Junior Travel and Expense Analyst- Temporary Contract"/>
    <s v="'On a daily basis perform audit reviews on employee expense reports policy to ensure adherence to the firm’s corporate expense policy, corporate substantiation standards &amp; local tax regulations.', 'Effectively analyses balances and Travel&amp; Expenses transactions.', 'Prepare reports.', 'Participate in a culture of continuous improvement with focus on improving processes, automation and delivery efficiency as well as a world class customer experience.'"/>
    <s v="'Good attention to detail and problem solving skills with a customer service driven focus.', 'Ability to interact with both JPMC employees and external Stakeholders.', 'Good time management and prioritization skills.', 'Strong oral and written communication skills.', 'Good MS Office suite skills (Excel, Word, Power Point).', 'Degree or significant previous equivalent work experience is preferred.', 'Outstanding analytical, organizational and research skills with attention to detail.', 'Strong organizational skills and a good team player.', 'Previous Travel &amp; Expense experience would be a benefit.'"/>
    <m/>
    <m/>
    <m/>
    <m/>
    <s v="travel expense analyst temporary contract"/>
    <x v="4"/>
    <n v="1"/>
    <s v=" c:business analyst  ji:1  Int:contract  c:financial analyst  ji:0  Int:  c:system analyst  ji:0  Int:  c:data scientist  ji:0  Int:  c:financial controller  ji:0  Int:  c:intern analyst  ji:0  Int:  c:security analyst  ji:0  Int:"/>
    <s v="cos:business analyst  cos:0.867 cos:financial analyst  cos:0.868 cos:system analyst  cos:0.93 cos:data scientist  cos:0.907 cos:financial controller  cos:0.909 cos:intern analyst  cos:0.963 cos:security analyst  cos:0.928"/>
    <n v="0.96299999999999997"/>
    <s v="intern analyst"/>
    <s v="analyst temporary travel expense"/>
    <s v="daily basis perform audit review employee expense report policy ensure adherence firm corporate substantiation standard local tax regulation effectively analysis balance travel transaction prepare participate culture continuous improvement focus improving process automation delivery efficiency well world class customer experience"/>
    <x v="0"/>
    <n v="5"/>
    <s v=" c:business analyst  ji:5  Int:automation customer transaction corporate process  c:financial analyst  ji:2  Int:class tax  c:system analyst  ji:0  Int:  c:data scientist  ji:2  Int:analysis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improvement report analysis adherence regulation review effectively focus balance perform class audit efficiency expense substantiation well culture policy participate local continuous world experience delivery employee prepare ensure basis firm improving daily travel standard tax"/>
  </r>
  <r>
    <n v="1890"/>
    <n v="1898"/>
    <s v="Junior Travel &amp; Expenses Analyst"/>
    <s v="['https://www.pracuj.pl/praca/junior-travel-expenses-analyst-krakow-wielicka-28-b,oferta,1002482521']"/>
    <s v="Młodszy specjalista (Junior)"/>
    <s v="[['https://www.pracuj.pl/praca/junior-travel-expenses-analyst-krakow-wielicka-28-b,oferta,1002482521'], 1, ['responsibilities-1', ['Assist employees with queries and provide system support related to Travel and expenses', 'Send follow-up employees reminders', 'Administration of travel expenses and the credit card applications', 'Prepare reports and process accruals', 'Maintenance of employee master data', 'Perform travel expenses audit']], ['requirements-1', ['University degree in Accounting / Finance', 'Very good command advanced Excel skills', 'Very good command of English', 'Ability to establish good relationships with suppliers', 'Good analytical skills and problem solving approach', 'Experience in multinational company (preferably SSC) would be an asset', 'Knowledge of Concur system will be an additional asset']], ['offered-1', ['Interesting career in a leading, world-recognized company in the GBS structure', 'Opportunity for professional growth and personal development in an international environment', 'Possibility to develop and participate in trainings', 'Opportunity to implement own ideas and solutions', 'Social benefits, such as private health care, multisport card,', 'Co-financing for holidays, Christmas gifts for employees’ children', 'Possibility to join the PZU insurance', 'Flexible working hours', 'Competitive salary, adequate to skills and experience']], ['additional-module-1', ['We kindly inform that we will contact only selected candidates.']]]"/>
    <s v="Junior specialist (Junior)"/>
    <s v="Junior Travel &amp; Expenses Analyst"/>
    <s v="'Assist employees with queries and provide system support related to Travel and expenses', 'Send follow-up employees reminders', 'Administration of travel expenses and the credit card applications', 'Prepare reports and process accruals', 'Maintenance of employee master data', 'Perform travel expenses audit'"/>
    <s v="'University degree in Accounting / Finance', 'Very good command advanced Excel skills', 'Very good command of English', 'Ability to establish good relationships with suppliers', 'Good analytical skills and problem solving approach', 'Experience in multinational company (preferably SSC) would be an asset', 'Knowledge of Concur system will be an additional asset'"/>
    <s v="'Interesting career in a leading, world-recognized company in the GBS structure', 'Opportunity for professional growth and personal development in an international environment', 'Possibility to develop and participate in trainings', 'Opportunity to implement own ideas and solutions', 'Social benefits, such as private health care, multisport card,', 'Co-financing for holidays, Christmas gifts for employees’ children', 'Possibility to join the PZU insurance', 'Flexible working hours', 'Competitive salary, adequate to skills and experience'"/>
    <m/>
    <m/>
    <m/>
    <s v="travel expense analyst"/>
    <x v="3"/>
    <n v="0"/>
    <s v=" c:business analyst  ji:0  Int:  c:financial analyst  ji:0  Int:  c:system analyst  ji:0  Int:  c:data scientist  ji:0  Int:  c:financial controller  ji:0  Int:  c:intern analyst  ji:0  Int:  c:security analyst  ji:0  Int:"/>
    <s v="cos:business analyst  cos:0.875 cos:financial analyst  cos:0.874 cos:system analyst  cos:0.942 cos:data scientist  cos:0.926 cos:financial controller  cos:0.926 cos:intern analyst  cos:0.97 cos:security analyst  cos:0.944"/>
    <n v="0.97"/>
    <s v="intern analyst"/>
    <s v="n"/>
    <s v="assist employee query provide system support related travel expense send follow reminder administration credit card application prepare report process accrual maintenance master data perform audit"/>
    <x v="0"/>
    <n v="2"/>
    <s v=" c:business analyst  ji:2  Int:support process  c:financial analyst  ji:2  Int:support credit  c:system analyst  ji:1  Int:system  c:data scientist  ji:2  Int:data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credit administration report maintenance data provide application query send follow employee assist prepare system accrual reminder perform card master audit related travel expense"/>
  </r>
  <r>
    <n v="1891"/>
    <n v="1899"/>
    <s v="Kierownik ds. sprawozdawczości finansowej"/>
    <s v="['https://www.pracuj.pl/praca/kierownik-ds-sprawozdawczosci-finansowej-warszawa-aleje-jerozolimskie-132,oferta,1002410483']"/>
    <s v="Kierownik / Koordynator"/>
    <s v="[['https://www.pracuj.pl/praca/kierownik-ds-sprawozdawczosci-finansowej-warszawa-aleje-jerozolimskie-132,oferta,1002410483'], 1, ['responsibilities-1', ['sporządzanie jednostkowych i skonsolidowanych statutowych sprawozdań finansowych zgodnie z MSSF', 'sporządzanie raportów miesięcznych, kwartalnych', 'weryfikacja rozrachunków wewnątrzgrupowych', 'monitorowanie zmian w MSR/MSSF i ich implementacja do systemu rachunkowości', 'przygotowywanie materiałów na potrzeby audytu i współpraca z audytorem', 'współpraca z kontrolingiem i innymi działami w organizacji', 'analiza i kontrola jakości zapisów na potrzeby sprawozdawczości finansowej', 'wsparcie działu księgowości w działaniach związanych z zamknięciem finansowym okresu (miesiąca)']], ['requirements-1', ['min. 3-letnie doświadczenie w raportowaniu finansowym lub firmie audytorskiej', 'biegła znajomość MS Excel', 'znajomość zasad sporządzania sprawozdań jednostkowych i skonsolidowanych', 'doświadczenie we współpracy z audytorem zewnętrznym', 'umiejętność rozwiązywania problemów', 'umiejętność analitycznego myślenia', 'dobra znajomość j. angielskiego w mowie i piśmie (min. B2)', 'gotowość do pracy w biurze dwa dni w tygodniu', 'dodatkowe kwalifikacje zawodowe (ACCA, Biegły Rewident) lub szkolenia z zakresu MSSF']], ['offered-1', ['możliwość udziału w szkoleniach wewnętrznych i projektach ogólnofirmowych', 'dodatkowe 5 dni urlopu w skali roku z przeznaczeniem na wolontariat', 'nagrodę za 14-dniowy urlop i bonus świąteczny oraz roczny \u202f(dotyczy umowy o pracę)', 'podwyżki wynagrodzeń w zależności od wyników pracy', 'dofinansowanie do nauki, studiów', 'usługi concierge i miejsca w parkingu podziemnym dla osób korzystających z biura']]]"/>
    <s v="Manager / Coordinator"/>
    <s v="Financial Reporting Manager"/>
    <s v="'preparation of standalone and consolidated statutory financial statements in accordance with IFRS', 'preparation of monthly and quarterly reports', 'verification of intra-group settlements', 'monitoring changes in IAS/IFRS and their implementation into the accounting system', 'preparation of materials for audit purposes and cooperation with the auditor', 'cooperation with controlling and other departments in the organization', 'analysis and quality control of records for the purposes of financial reporting', 'support for the accounting department in activities related to the financial closing of the period (month)'"/>
    <s v="'min. 3 years of experience in financial reporting or an audit firm', 'proficiency in MS Excel', 'knowledge of the principles of preparing individual and consolidated statements', 'experience in cooperation with an external auditor', 'problem solving skills', 'analytical thinking skills', 'good command of English in speech and writing (min. B2)', 'readiness to work in the office two days a week', 'additional professional qualifications (ACCA, Statutory Auditor) or training in the field of IFRS'"/>
    <s v="'opportunity to participate in internal training and company-wide projects', 'additional 5 days of annual leave for volunteering', 'reward for 14-day leave and Christmas and annual bonus \u202f (concerns employment contract)', 'wage increases depending on the results of work', 'funding for education, studies', 'concierge services and underground parking spaces for people using the office'"/>
    <m/>
    <m/>
    <m/>
    <s v="financial reporting manager"/>
    <x v="0"/>
    <n v="3"/>
    <s v=" c:business analyst  ji:1  Int:manager  c:financial analyst  ji:3  Int:financial reporting  c:system analyst  ji:0  Int:  c:data scientist  ji:1  Int:reporting  c:financial controller  ji:2  Int:financial  c:intern analyst  ji:0  Int:  c:security analyst  ji:0  Int:"/>
    <s v="cos:business analyst  cos:0.894 cos:financial analyst  cos:0.882 cos:system analyst  cos:0.945 cos:data scientist  cos:0.928 cos:financial controller  cos:0.942 cos:intern analyst  cos:0.974 cos:security analyst  cos:0.944"/>
    <n v="0.97399999999999998"/>
    <s v="intern analyst"/>
    <s v="manager"/>
    <s v="preparation standalone consolidated statutory financial statement accordance ifrs monthly quarterly report verification intra group settlement monitoring change ia implementation accounting system material audit purpose cooperation auditor controlling department organization analysis quality control record reporting support activity related closing period month"/>
    <x v="1"/>
    <n v="6"/>
    <s v=" c:business analyst  ji:3  Int:support controlling monitoring  c:financial analyst  ji:6  Int:control support accounting financial settlement reporting  c:system analyst  ji:1  Int:system  c:data scientist  ji:3  Int:analysis report reporting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report analysis verification auditor intra monthly activity ifrs implementation group statement closing record accordance audit organization department month material consolidated ia quality cooperation controlling system monitoring change quarterly purpose statutory standalone preparation related period"/>
  </r>
  <r>
    <n v="1892"/>
    <n v="1900"/>
    <s v="Kierownik IT"/>
    <s v="['https://www.pracuj.pl/praca/kierownik-it-gdansk,oferta,1002414028']"/>
    <s v="Kierownik / Koordynator, Menedżer"/>
    <s v="[['https://www.pracuj.pl/praca/kierownik-it-gdansk,oferta,1002414028'], 1, ['responsibilities-1', ['zarządzanie kilkuosobowym zespołem IT (helpdesk, administratorzy systemów, PM)', 'nadzór nad obsługą istniejących systemów informatycznych w ramach Grupy GPEC (infrastruktura i aplikacje)', 'zapewnienie procedur cyberbezpieczeństwa i ciągłości działania systemów IT', 'koordynację projektów prowadzonych przez dział IT (m.in. zmiany w istniejących systemach)', 'analiza możliwości, rekomendowanie rozwiązań oraz koordynacja procesu wdrożenia nowych systemów / automatyzacji procesów', 'współpraca z dostawcami zewnętrznymi, udział w negocjacjach', 'nadzór nad budżetem działu', 'udział w projektach Grupy GPEC']], ['requirements-1', ['min. 3-lata doświadczenia na podobnym stanowisku', 'wykształcenie wyższe – kierunkowe', 'bardzo dobra znajomość rozwiązań i standardów w zakresie technologii IT', 'doświadczenie we wdrażaniu nowych rozwiązań / systemów IT', 'praktyczna znajomość zagadnień dotyczących cyberbezpieczeństwa infrastruktury i aplikacji']], ['offered-1', ['indywidualnie dobrane możliwości rozwoju', 'pracę hybrydową', 'ciekawe zadania i fajną atmosferę', 'bezpośrednią komunikację i nieformalny styl pracy', 'dodatkowe 4 dni wolnego', 'opiekę medyczną', 'benefity zdrowotne (m.in.: karta MultiSport, flota rowerowa, bezpłatny dostęp do basenów)', 'pakiet świadczeń dla „świeżo upieczonych” rodziców, w tym dodatkowe 30 dni urlopu']]]"/>
    <s v="Manager / Coordinator, Manager"/>
    <s v="IT manager"/>
    <s v="'management of an IT team of several people (helpdesk, system administrators, PM)', 'supervision over the operation of existing IT systems within the GPEC Group (infrastructure and applications)', 'ensuring cybersecurity procedures and IT system continuity', 'coordination of projects carried out by the department IT (e.g. changes to existing systems)', 'analysis of possibilities, recommending solutions and coordination of the implementation of new systems / process automation', 'cooperation with external suppliers, participation in negotiations', 'supervision of the department's budget', 'participation in GPEC Group's projects"/>
    <s v="'min. 3 years of experience in a similar position', 'higher education - major', 'very good knowledge of solutions and standards in the field of IT technology', 'experience in implementing new solutions / IT systems', 'practical knowledge of issues related to cyber security of infrastructure and applications'"/>
    <s v="'individually selected development opportunities', 'hybrid work', 'interesting tasks and a nice atmosphere', 'direct communication and informal work style', 'additional 4 days off', 'medical care', 'health benefits (among others: MultiSport card, bicycle fleet, free access to swimming pools)', 'a package of benefits for new parents, including an additional 30 days of leave'"/>
    <m/>
    <m/>
    <m/>
    <s v="it manager"/>
    <x v="5"/>
    <n v="2"/>
    <s v=" c:business analyst  ji:1  Int:manager  c:financial analyst  ji:0  Int:  c:system analyst  ji:2  Int:it  c:data scientist  ji:0  Int:  c:financial controller  ji:0  Int:  c:intern analyst  ji:0  Int:  c:security analyst  ji:0  Int:"/>
    <s v="cos:business analyst  cos:0.828 cos:financial analyst  cos:0.82 cos:system analyst  cos:0.932 cos:data scientist  cos:0.891 cos:financial controller  cos:0.88 cos:intern analyst  cos:0.963 cos:security analyst  cos:0.934"/>
    <n v="0.96299999999999997"/>
    <s v="intern analyst"/>
    <s v="manager"/>
    <s v="management it team several people helpdesk system administrator pm supervision operation existing within gpec group infrastructure application ensuring cybersecurity procedure continuity coordination project carried department change analysis possibility recommending solution implementation new process automation cooperation external supplier participation negotiation budget"/>
    <x v="0"/>
    <n v="6"/>
    <s v=" c:business analyst  ji:6  Int:project management automation process operation  c:financial analyst  ji:2  Int:management  c:system analyst  ji:3  Int:administrator system i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gpec analysis administrator supervision recommending several coordination implementation team group ensuring continuity participation cybersecurity procedure department infrastructure helpdesk new carried solution within people it budget application existing pm possibility cooperation external system change supplier negotiation"/>
  </r>
  <r>
    <n v="1893"/>
    <n v="1901"/>
    <s v="Kierownik/Kierowniczka Wydziału Analityki i Strategii Kampanii"/>
    <s v="['https://www.pracuj.pl/praca/kierownik-kierowniczka-wydzialu-analityki-i-strategii-kampanii-warszawa-aleje-jerozolimskie-160,oferta,1002478167']"/>
    <s v="Kierownik / Koordynator"/>
    <s v="[['https://www.pracuj.pl/praca/kierownik-kierowniczka-wydzialu-analityki-i-strategii-kampanii-warszawa-aleje-jerozolimskie-160,oferta,1002478167'], 1, ['responsibilities-1', ['Definiowanie strategii kontaktu OPL do klienta we wszystkich punktach styku.', 'Wyznaczanie zasad kontaktu z klientem – kiedy, w jaki sposób, w jakim kanale, jakie produkty.', 'Tworzenie szeregów segmentacji klienta oraz ich ewolucja i utrzymanie w czasie.', 'Pomiar i ocena efektywności realizowanych działań do klientów.', 'Definiowanie rekomendowanej oferty dla klientów we wszystkich punktach styku - inbound i outbound.', 'Praca na danych i analizach wypracowujących segmentacje, rekomendacje i strategie działań do klienta. Wypracowywanie nowych oraz zmian obecnie wdrożonych.']], ['requirements-1', ['Posiadasz 3-4 lata doświadczenia w projektach/obszarach związanych z zarządzaniem bazą i budowaniem wartości bazy klientów, marketingu, lub rozwoju produktu.', 'Masz doświadczenie w kierowaniu zespołem oraz we współpracy międzyobszarowej', 'Jesteś zorientowany/a na biznes, uwzględniasz szeroką perspektywę. marketingową, finansową, analityczną i komunikacyjną.', 'Wizualizacja danych nie stanowi dla Ciebie problemu.', 'Bardzo dobrze posługujesz się językiem angielskim.']], ['additional-module-1', ['Dołącz do zespołu ciekawych ludzi, odpowiedzialnych za realizację strategii CVM. Tworzymy tu i obsługujemy setki omnichannelowych kampanii marketingowych skierowanych do klientów Orange. Budujemy podejście do klienta oparte na analizach i danych, aby realizować innowacyjne podejście do marketingu w tym personalizacji i kontekstowości komunikacji.']]]"/>
    <s v="Manager / Coordinator"/>
    <s v="Head of the Department of Analytics and Campaign Strategy"/>
    <s v="'Defining OPL's customer contact strategy at all points of contact.', 'Determining customer contact rules - when, how, in what channel, what products.', 'Creating customer segmentation series and their evolution and maintenance over time.' , 'Measuring and evaluating the effectiveness of actions implemented to customers.', 'Defining the recommended offer for customers at all points of contact - inbound and outbound.', 'Working on data and analyzes developing segmentations, recommendations and strategies of actions to the customer. Developing new and currently implemented changes.'"/>
    <s v="'You have 3-4 years of experience in projects/areas related to database management and building customer base value, marketing or product development.', 'You have experience in team management and cross-area cooperation', 'You are business-oriented, you take into account broad perspective. marketing, financial, analytical and communication.', 'Data visualization is not a problem for you.', 'You speak English very well.'"/>
    <m/>
    <m/>
    <m/>
    <m/>
    <s v="head  analytics campaign strategy"/>
    <x v="2"/>
    <n v="1"/>
    <s v=" c:business analyst  ji:0  Int:  c:financial analyst  ji:0  Int:  c:system analyst  ji:0  Int:  c:data scientist  ji:1  Int:analytics  c:financial controller  ji:0  Int:  c:intern analyst  ji:0  Int:  c:security analyst  ji:0  Int:"/>
    <s v="cos:business analyst  cos:0.869 cos:financial analyst  cos:0.849 cos:system analyst  cos:0.939 cos:data scientist  cos:0.925 cos:financial controller  cos:0.899 cos:intern analyst  cos:0.966 cos:security analyst  cos:0.945"/>
    <n v="0.96599999999999997"/>
    <s v="intern analyst"/>
    <s v=" campaign strategy head"/>
    <s v="defining opl customer contact strategy point determining rule channel product creating segmentation series evolution maintenance time measuring evaluating effectiveness action implemented recommended offer inbound outbound working data analyzes developing recommendation new currently change"/>
    <x v="0"/>
    <n v="2"/>
    <s v=" c:business analyst  ji:2  Int:customer product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inbound evaluating maintenance opl data implemented series measuring working creating currently analyzes evolution rule determining strategy effectiveness new outbound segmentation developing offer channel point change contact time action recommendation defining recommended"/>
  </r>
  <r>
    <n v="1894"/>
    <n v="1902"/>
    <s v="Kierownik procesów IT / Analityk IT"/>
    <s v="['https://www.pracuj.pl/praca/kierownik-procesow-it-analityk-it-siechnice-cieplownicza-1a,oferta,1002418291']"/>
    <s v="Kierownik / Koordynator"/>
    <s v="[['https://www.pracuj.pl/praca/kierownik-procesow-it-analityk-it-siechnice-cieplownicza-1a,oferta,1002418291'], 1, ['responsibilities-1', ['prowadzenie analizy procesów biznesowych oraz wspomagających je rozwiązań IT w przedsiębiorstwie,', 'prowadzenie analiz wymagań dla aplikacji klasy ERP (ze szczególnym naciskiem na zagadnienia zarządzania informacją, analizę funkcjonalności systemów IT oraz architektury),', 'wypracowywanie kierunków ewolucji i rozwoju oprogramowania z uwzględnieniem uwarunkowań zewnętrznych, w tym i prawnych, oraz wewnętrznych,', 'ścisła współpraca z interesariuszami oraz zespołami wdrożeniowymi i deweloperskimi w poszczególnych fazach realizacji projektów,', 'uczestnictwo w planowaniu transformacji cyfrowej przedsiębiorstwa.']], ['requirements-1', ['min. 5 letnie doświadczenie w pracy na podobnym stanowisku,', 'wykształcenie wyższe, preferowane kierunki IT oraz kierunki biznesowe,', 'umiejętność interpretacji regulacji prawnych,', 'doskonałe zdolności interpersonalne i komunikacyjne,', 'doskonałe zdolności analityczne oraz umiejętność szybkiego rozwiązywania problemów,', 'samodzielność w działaniu oraz bardzo dobra organizacja czasu pracy,', 'wysoka kultura osobista i pozytywne nastawienie do pracy z klientem,', 'znajomość języka angielskiego na poziomie średnio-zaawansowanym – min. B2.', 'znajomość problematyki wymiany informacji między systemami informatycznymi,', 'znajomość zagadnień bazodanowych,', 'znajomość zagadnień energetycznych.']], ['offered-1', ['uczestnictwo w ciekawych projektach,', 'stabilne zatrudnienie w firmie o ugruntowanej pozycji na rynku,', 'rozwój poprzez udział w szkoleniach wewnętrznych i zewnętrznych,', 'dobrą atmosferę w pracy,', 'pakiet benefitów pracowniczych.']], ['additional-module-1', ['Nadesłanych ofert nie zwracamy, skontaktujemy się tylko z wybranymi Kandydatami.']]]"/>
    <s v="Manager / Coordinator"/>
    <s v="IT Process Manager / IT Analyst"/>
    <s v="'analysis of business processes and IT solutions supporting them in the enterprise,', 'analysis of requirements for ERP class applications (with particular emphasis on information management issues, analysis of the functionality of IT systems and architecture),', 'developing directions for the evolution and development of software with taking into account external, including legal, and internal conditions,', 'close cooperation with stakeholders as well as implementation and development teams in individual phases of project implementation,', 'participation in planning the digital transformation of the enterprise.'"/>
    <s v="'min. 5 years of work experience in a similar position,', 'higher education, IT and business majors preferred,', 'ability to interpret legal regulations,', 'excellent interpersonal and communication skills,', 'excellent analytical skills and the ability to quickly solve problems ,', 'Independence in action and very good organization of working time,', 'High personal manners and positive attitude to work with the client,', 'Intermediate level knowledge of English - min. B2.', 'knowledge of information exchange between IT systems,', 'knowledge of database issues,', 'knowledge of energy issues.'"/>
    <s v="'participation in interesting projects,', 'stable employment in a company with an established position on the market,', 'development through participation in internal and external training,', 'good atmosphere at work,', 'employee benefits package.'"/>
    <m/>
    <m/>
    <m/>
    <s v="it process manager analyst"/>
    <x v="4"/>
    <n v="2"/>
    <s v=" c:business analyst  ji:2  Int:manager process  c:financial analyst  ji:0  Int:  c:system analyst  ji:2  Int:it  c:data scientist  ji:0  Int:  c:financial controller  ji:0  Int:  c:intern analyst  ji:0  Int:  c:security analyst  ji:0  Int:"/>
    <s v="cos:business analyst  cos:0.912 cos:financial analyst  cos:0.882 cos:system analyst  cos:0.965 cos:data scientist  cos:0.942 cos:financial controller  cos:0.932 cos:intern analyst  cos:0.959 cos:security analyst  cos:0.948"/>
    <n v="0.96499999999999997"/>
    <s v="system analyst"/>
    <s v="it analyst"/>
    <s v="analysis business process it solution supporting enterprise requirement erp class application particular emphasis information management issue functionality system architecture developing direction evolution development software taking account external including legal internal condition close cooperation stakeholder well implementation team individual phase project participation planning digital transformation"/>
    <x v="0"/>
    <n v="5"/>
    <s v=" c:business analyst  ji:5  Int:project management process planning business  c:financial analyst  ji:3  Int:class account management  c:system analyst  ji:2  Int:it system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is issue erp requirement particular direction functionality individual implementation information phase team participation enterprise transformation class evolution taking emphasis development solution well developing it application supporting digital cooperation legal close external system including internal account software architecture condition"/>
  </r>
  <r>
    <n v="1895"/>
    <n v="1903"/>
    <s v="Kierownik rozwoju informatyki w zakładzie innowacji technologicznych"/>
    <s v="['https://www.pracuj.pl/praca/kierownik-rozwoju-informatyki-w-zakladzie-innowacji-technologicznych-warszawa-aleksandra-fleminga-2,oferta,1002379624']"/>
    <s v="Kierownik / Koordynator"/>
    <s v="[['https://www.pracuj.pl/praca/kierownik-rozwoju-informatyki-w-zakladzie-innowacji-technologicznych-warszawa-aleksandra-fleminga-2,oferta,1002379624'], 1, ['responsibilities-1', ['Analiza potrzeb biznesowych w zakresie informatyzacji i automatyzacji procesów biznesowych firmy.', 'Zarządzanie roadmapą wdrożeń systemów informatycznych.', 'Uruchamianie projektów informatycznych w porozumieniu z właścicielem biznesowym oraz doradztwo w zakresie potencjalnych wartości nowych technologii.', 'Wdrażanie nowych systemów informatycznych ułatwiających działania operacyjne, wspomagające zarządzanie firmą.', 'Prowadzenie projektów informatycznych w tym: analiza biznesowa, wybór dostawcy, nadzór nad dostawcą, odbiór i organizacja testów.', 'Analiza rozwiązań IT na rynku oraz przeprowadzaniem postępowań RFI, RFP.', 'Planowanie oraz rozliczaniem budżetu dla projektów informatycznych.', 'Nadzór nad pracami dostawców rozwiązań informatycznych, akceptacja tych prac w tym testy oraz walidacja tych rozwiązań,', 'Zarządzanie podległym zespołem pracowników: programistów, analityków biznesowych, architektów']], ['requirements-1', ['Minimum 3 lata doświadczenia w zarządzaniu zespołami w IT', 'Minimum 5 lat doświadczenia w zakresie prowadzenia dużych projektów informatycznych jako analityk, architekt lub kierownik projektu,', 'Znajomość architektury dużych systemów informatycznych w tym ERP, hurtowni danych, szyn usług (ESB) ', 'Doświadczenie dotyczącego dobrych praktyk architektonicznych w zakresie analizowania procesów, wdrażania i integrowania systemów w tym znajomość odpowiednich metodyk ,', 'Znajomość rynku dostawców systemów informatycznych,', 'Mile widziane doświadczenie we wdrażaniu systemów w branży produkcyjnej (najlepiej farmaceutycznej, chemicznej lub FMCG) w zakresie procesów produkcyjnych, magazynowych, logistycznych', 'Bardzo dobra znajomość zagadnień związanych z analizą procesów w firmie pod kątem wdrożeń systemów informatycznych,', 'Biegła znajomość narzędzi do prowadzenia projektów, narzędzi do analizy biznesowej i projektowania architektury', 'Doświadczenie w programowaniu lub bezpośrednim zarządzaniem zespołem deweloperskim', 'Dobra znajomość technologii wdrażania aplikacji oraz testowania,', 'Zdolności analityczne z umiejętnością dobrego komunikowania i prezentacji w połączeniu z kompetencjami negocjacyjnymi,', 'Umiejętność zarządzania zespołem specjalistów IT w sposób ciągły, ', 'Decyzyjność w zakresie uruchamianych projektów i wdrażanych systemów,', 'Dobra znajomości języka angielskiego,', 'Komunikatywność, otwartość, umiejętność budowania relacji z otoczeniem, odporność na stres, szacunek dla współpracowników.']], ['offered-1', ['Stabilne zatrudnienie (umowa o pracę) w firmie z wieloletnią tradycją i różnorodnością produkcji', 'Dynamiczna kultura organizacyjna pracy, która umożliwia skutecznie realizować projekty', 'Środowisko pracy, w którym można realizować nowe pomysły, idee wykorzystując swoje doświadczenie.', 'Pracę na pełny etat z możliwością zdobycia dużego doświadczenia,', 'Przyjazną atmosferę pracy,', 'Pakiet świadczeń socjalnych oraz prywatną opiekę medyczną,', 'Ubezpieczenie grupowe na preferencyjnych warunkach.']], ['about-us-1', ['Polfa Tarchomin S.A. jest jedną z najbardziej doświadczonych firm farmaceutycznych na świecie, która szczyci się prawie 200-letnią tradycją. Naszym najważniejszym celem jest poprawa stanu zdrowia i jakości życia pacjentów.']]]"/>
    <s v="Manager / Coordinator"/>
    <s v="Head of IT development in the technological innovation department"/>
    <s v="'Analysis of business needs in the field of computerization and automation of the company's business processes.', 'Management of the IT system implementation roadmap.', 'Launching IT projects in consultation with the business owner and consulting on the potential value of new technologies.', 'Implementation of new IT systems facilitating operational activities supporting company management.', 'Conducting IT projects, including: business analysis, supplier selection, supplier supervision, acceptance and organization of tests.', 'Analysis of IT solutions on the market and conducting RFI, RFP proceedings.', 'Planning and settling the budget for IT projects.', 'Supervision of the work of suppliers of IT solutions, acceptance of these works, including tests and validation of these solutions,', 'Management of a subordinate team of employees: programmers, business analysts, architects'"/>
    <s v="'Minimum 3 years of experience in managing IT teams', 'Minimum 5 years of experience in running large IT projects as an analyst, architect or project manager,', 'Knowledge of the architecture of large IT systems, including ERP, data warehouse, service bus (ESB) ) ', 'Experience regarding good architectural practices in the field of analyzing processes, implementing and integrating systems, including knowledge of appropriate methodologies,', 'Knowledge of the market of IT system suppliers,', 'Welcome experience in implementing systems in the production industry (preferably pharmaceutical, chemical or FMCG) in the field of production, warehouse and logistics processes', 'Very good knowledge of issues related to the analysis of processes in the company in terms of implementing IT systems,', 'Proficient knowledge of tools for project management, tools for business analysis and architecture design', ' Experience in programming or direct management of a development team', 'Good knowledge of application deployment and testing technologies,', 'Analytical skills with good communication and presentation skills combined with negotiation skills,', 'Ability to manage a team of IT specialists on a continuous basis,', 'Decisiveness in terms of launched projects and implemented systems,', 'Good command of English,', 'Communicativeness, openness, ability to build relationships with the environment, resistance to stress, respect for co-workers.'"/>
    <s v="'Stable employment (employment contract) in a company with many years of tradition and production diversity', 'Dynamic organizational culture of work that enables effective implementation of projects', 'Working environment in which new ideas can be implemented, ideas using one's experience.', ' Full-time job with the possibility of gaining extensive experience,', 'Friendly working atmosphere,', 'Package of social benefits and private medical care,', 'Group insurance on preferential terms.'"/>
    <m/>
    <m/>
    <m/>
    <s v="head it development technological innovation"/>
    <x v="5"/>
    <n v="1"/>
    <s v=" c:business analyst  ji:0  Int:  c:financial analyst  ji:0  Int:  c:system analyst  ji:1  Int:it  c:data scientist  ji:1  Int:innovation  c:financial controller  ji:0  Int:  c:intern analyst  ji:0  Int:  c:security analyst  ji:0  Int:"/>
    <s v="cos:business analyst  cos:0.864 cos:financial analyst  cos:0.848 cos:system analyst  cos:0.925 cos:data scientist  cos:0.922 cos:financial controller  cos:0.901 cos:intern analyst  cos:0.966 cos:security analyst  cos:0.93"/>
    <n v="0.96599999999999997"/>
    <s v="intern analyst"/>
    <s v="development innovation technological head"/>
    <s v="analysis business need field computerization automation company process management it system implementation roadmap launching project consultation owner consulting potential value new technology facilitating operational activity supporting conducting including supplier selection supervision acceptance organization test solution market rfi rfp proceeding planning settling budget work validation subordinate team employee programmer analyst architect"/>
    <x v="0"/>
    <n v="8"/>
    <s v=" c:business analyst  ji:8  Int:project market management automation process owner planning business  c:financial analyst  ji:1  Int:management  c:system analyst  ji:2  Int:it system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analysis consulting supervision settling selection potential consultation activity implementation work subordinate conducting value field team company facilitating launching rfi acceptance organization proceeding roadmap need new solution budget it architect validation supporting employee test technology computerization system including programmer supplier rfp operational"/>
  </r>
  <r>
    <n v="1896"/>
    <n v="1904"/>
    <s v="Kierownik techniczny projektu R&amp;D"/>
    <s v="['https://www.pracuj.pl/praca/kierownik-techniczny-projektu-r-d-warszawa-perkuna-47,oferta,1002376201']"/>
    <s v="Kierownik / Koordynator"/>
    <s v="[['https://www.pracuj.pl/praca/kierownik-techniczny-projektu-r-d-warszawa-perkuna-47,oferta,1002376201'], 1, ['responsibilities-1', ['Zarządzanie całościowym strumieniem prac technicznych w projekcie R&amp;D wykorzystującym najnowsze technologie związane z obszarem cyberbezpieczeństwa oraz telekomunikacji', 'Koordynacja prac w obszarach: wytwarzania oprogramowania oraz sprzętu', 'Zarządzanie pracą podwykonawców, konsorcjantów', 'Wsparcie zadań związanych ze sprawozdawczością do grantodawcy', 'Wsparcie Product Ownera przy pracy nad roadmapą oraz bieżącą pracą operacyjną', 'Tworzenie dla zespołu stabilnego środowiska otwartej komunikacji, kreatywnego rozwiązywania problemów, podejmowania odpowiedzialności', 'Aktywne uczestnictwo w zdobywaniu i dzieleniu się wiedzą w zakresie najnowszych technologii oraz związanych z nimi standaryzacji, dobrych praktyk, narzędzi w celu wsparcia osiągania celów przez zespół', 'Motywowanie i wspieranie zespołu w osiąganiu założonych celów', 'Raportowanie statusu projektu na wyższy poziom w organizacji', 'Koordynacja opracowania i tworzenie dokumentacji projektowej']], ['requirements-1', ['Przynajmniej 3 lata doświadczenia na podobnym stanowisku obejmującym zarządzanie zespołem technicznym np. wytwórczym, sprzętowym i kierunkami jego prac lub projektem z obszaru technologii IT/ICT', 'Przynajmniej 5 lat doświadczenia w realizacji projektów (w dowolnej roli technicznej: analityk, tester, konstruktor, programista, architekt, lider) w obszarze IT lub Telco lub Cyber', 'Wysoko rozwinięte zdolności przywódcze', 'Proaktywność, umiejętność delegowania i rozliczania pracy', 'Wysoka komunikatywność i bardzo dobra organizacja pracy własnej i zespołu', 'Podstawowa wiedza z zakresu sieci komputerowych, telekomunikacyjnych', 'Podstawowa wiedza z zakresu cyberbezpieczeństwa', 'Praktyczna znajomość procesu wytwarzania oprogramowania', 'Ukończone studia kierunkowe techniczne/informatyczne', 'Doświadczenie w realizacji projektów R&amp;D', 'Doświadczenie w wytwarzaniu rozwiązań sieciowych, w tym sprzętowych', 'Doświadczenie w projektach/pracy operacyjnej w obszarze Cybersecurity', 'Doświadczenie w pracy w zwinnym zespole (Scrum/Kanban)']], ['offered-1', ['Pracę w modelu hybrydowym lub 100% zdalnie', 'Umowę o pracę', 'Podwyższone KUP', 'Premie półroczne uzależnione od poziomu realizacji celów', 'Możliwość zdobycia doświadczenia zawodowego i rozwoju osobistego w unikalnym w skali kraju projekcie R&amp;D dot. wytwarzania rozwiązania sieciowego', 'Pracę w gronie pasjonatów i profesjonalistów przy użyciu najnowszych technologii', 'Pakiet świadczeń socjalnych (pakiet medyczny LuxMed z opieką stomatologiczną, multisport)', 'Benefity socjalne i oferty pracownicze', 'Elastyczne godziny rozpoczęcia pracy', 'Parking dla pracowników']], ['additional-module-1', ['1. Przeanalizujemy Twoją aplikację', '2. Jeśli Twoje kompetencje wpiszą się w nasze oczekiwania spodziewaj się telefonu od Marty z zespołu HR', '3. Jeśli pozytywnie przejdziesz rozmowę czeka Cię spotkanie online na platformie ZOOM z Martą oraz bezpośrednim przełożonym - Moniką - Dyrektorką Biura Zarządzania Projektami', '4. Informację zwrotną otrzymasz niezależnie od decyzji', '', 'Wyślij swoje CV i dołącz do #teamEXATEL 🛰!']]]"/>
    <s v="Manager / Coordinator"/>
    <s v="Technical manager of the R&amp;D project"/>
    <s v="'Management of the overall stream of technical work in the R&amp;D project using the latest technologies related to cybersecurity and telecommunications', 'Coordination of work in the areas of: software and hardware development', 'Management of the work of subcontractors, consortium members', 'Support for tasks related to reporting to the funder', 'Supporting the Product Owner in working on the roadmap and ongoing operational work', 'Creating a stable environment for the team of open communication, creative problem solving, taking responsibility', 'Active participation in acquiring and sharing knowledge in the field of the latest technologies and related standardization, good practices, tools to support the achievement of goals by the team', 'Motivating and supporting the team in achieving the assumed goals', 'Reporting the project status to a higher level in the organization', 'Coordination of development and creation of project documentation'"/>
    <s v="'At least 3 years of experience in a similar position involving the management of a technical team, e.g. manufacturing, hardware and directions of its work or a project in the field of IT / ICT technology', 'At least 5 years of experience in project implementation (in any technical role: analyst, tester, constructor programmer, architect, leader) in the field of IT or Telco or Cyber', 'Highly developed leadership skills', 'Proactivity, the ability to delegate and account for work', 'High communication skills and very good organization of own and team work', 'Basic knowledge of in the field of computer and telecommunications networks', 'Basic knowledge in the field of cyber security', 'Practical knowledge of the software development process', 'Completed technical/IT studies', 'Experience in implementing R&amp;D projects', 'Experience in developing network solutions, including hardware ', 'Experience in projects/operational work in the area of ​​Cybersecurity', 'Experience in working in an agile team (Scrum/Kanban)'"/>
    <s v="'Work in a hybrid model or 100% remotely', 'Employment contract', 'Increased BUY', 'Half-annual bonuses depending on the level of achievement of goals', 'Opportunity to gain professional experience and personal development in a unique R&amp;D project on manufacturing network solution', 'Working with enthusiasts and professionals using the latest technologies', 'Social benefits package (LuxMed medical package with dental care, multisport)', 'Social benefits and employee offers', 'Flexible starting hours', 'Parking for staff'"/>
    <m/>
    <m/>
    <m/>
    <s v="technical manager project"/>
    <x v="4"/>
    <n v="2"/>
    <s v=" c:business analyst  ji:2  Int:manager project  c:financial analyst  ji:0  Int:  c:system analyst  ji:0  Int:  c:data scientist  ji:0  Int:  c:financial controller  ji:0  Int:  c:intern analyst  ji:0  Int:  c:security analyst  ji:0  Int:"/>
    <s v="cos:business analyst  cos:0.872 cos:financial analyst  cos:0.845 cos:system analyst  cos:0.96 cos:data scientist  cos:0.918 cos:financial controller  cos:0.899 cos:intern analyst  cos:0.958 cos:security analyst  cos:0.946"/>
    <n v="0.96"/>
    <s v="system analyst"/>
    <s v="technical"/>
    <s v="management overall stream technical work project using latest technology related cybersecurity telecommunication coordination area software hardware development subcontractor consortium member support task reporting funder supporting product owner working roadmap ongoing operational creating stable environment team open communication creative problem solving taking responsibility active participation acquiring sharing knowledge field standardization good practice tool achievement goal motivating achieving assumed status higher level organization creation documentation"/>
    <x v="0"/>
    <n v="6"/>
    <s v=" c:business analyst  ji:6  Int:project product management support owner  c:financial analyst  ji:4  Int:support reporting managemen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otivating stable practice level working communication coordination knowledge tool creating environment work telecommunication team participation field hardware active cybersecurity area assumed ongoing achievement organization responsibility reporting roadmap taking subcontractor technical development latest acquiring task documentation standardization achieving funder supporting sharing overall good goal problem creation member using creative stream technology higher consortium solving related software status open operational"/>
  </r>
  <r>
    <n v="1897"/>
    <n v="1905"/>
    <s v="Kierownik techniczny projektu R&amp;D"/>
    <s v="['https://www.pracuj.pl/praca/kierownik-techniczny-projektu-r-d-warszawa-perkuna-47,oferta,1002441708']"/>
    <s v="Kierownik / Koordynator"/>
    <s v="[['https://www.pracuj.pl/praca/kierownik-techniczny-projektu-r-d-warszawa-perkuna-47,oferta,1002441708'], 1, ['responsibilities-1', ['Zarządzanie całościowym strumieniem prac technicznych w projekcie R&amp;D wykorzystującym najnowsze technologie związane z obszarem cyberbezpieczeństwa oraz telekomunikacji', 'Koordynacja prac w obszarach: wytwarzania oprogramowania oraz sprzętu', 'Zarządzanie pracą podwykonawców, konsorcjantów', 'Wsparcie zadań związanych ze sprawozdawczością do grantodawcy', 'Wsparcie Product Ownera przy pracy nad roadmapą oraz bieżącą pracą operacyjną', 'Tworzenie dla zespołu stabilnego środowiska otwartej komunikacji, kreatywnego rozwiązywania problemów, podejmowania odpowiedzialności', 'Aktywne uczestnictwo w zdobywaniu i dzieleniu się wiedzą w zakresie najnowszych technologii oraz związanych z nimi standaryzacji, dobrych praktyk, narzędzi w celu wsparcia osiągania celów przez zespół', 'Motywowanie i wspieranie zespołu w osiąganiu założonych celów', 'Raportowanie statusu projektu na wyższy poziom w organizacji', 'Koordynacja opracowania i tworzenie dokumentacji projektowej']], ['requirements-1', ['Przynajmniej 3 lata doświadczenia na podobnym stanowisku obejmującym zarządzanie zespołem technicznym np. wytwórczym, sprzętowym i kierunkami jego prac lub projektem z obszaru technologii IT/ICT', 'Przynajmniej 5 lat doświadczenia w realizacji projektów (w dowolnej roli technicznej: analityk, tester, konstruktor, programista, architekt, lider) w obszarze IT lub Telco lub Cyber', 'Wysoko rozwinięte zdolności przywódcze', 'Proaktywność, umiejętność delegowania i rozliczania pracy', 'Wysoka komunikatywność i bardzo dobra organizacja pracy własnej i zespołu', 'Podstawowa wiedza z zakresu sieci komputerowych, telekomunikacyjnych', 'Podstawowa wiedza z zakresu cyberbezpieczeństwa', 'Praktyczna znajomość procesu wytwarzania oprogramowania', 'Ukończone studia kierunkowe techniczne/informatyczne', 'Doświadczenie w realizacji projektów R&amp;D', 'Doświadczenie w wytwarzaniu rozwiązań sieciowych, w tym sprzętowych', 'Doświadczenie w projektach/pracy operacyjnej w obszarze Cybersecurity', 'Doświadczenie w pracy w zwinnym zespole (Scrum/Kanban)']], ['offered-1', ['Pracę w modelu hybrydowym lub 100% zdalnie', 'Umowę o pracę', 'Podwyższone KUP', 'Premie półroczne uzależnione od poziomu realizacji celów', 'Możliwość zdobycia doświadczenia zawodowego i rozwoju osobistego w unikalnym w skali kraju projekcie R&amp;D dot. wytwarzania rozwiązania sieciowego', 'Pracę w gronie pasjonatów i profesjonalistów przy użyciu najnowszych technologii', 'Pakiet świadczeń socjalnych (pakiet medyczny LuxMed z opieką stomatologiczną, multisport)', 'Benefity socjalne i oferty pracownicze', 'Elastyczne godziny rozpoczęcia pracy', 'Parking dla pracowników']], ['additional-module-1', ['1. Przeanalizujemy Twoją aplikację', '2. Jeśli Twoje kompetencje wpiszą się w nasze oczekiwania spodziewaj się telefonu od Marty z zespołu HR', '3. Jeśli pozytywnie przejdziesz rozmowę czeka Cię spotkanie online na platformie ZOOM z Martą oraz bezpośrednim przełożonym - Moniką - Dyrektorką Biura Zarządzania Projektami', '4. Informację zwrotną otrzymasz niezależnie od decyzji', '', 'Wyślij swoje CV i dołącz do #teamEXATEL 🛰!']]]"/>
    <s v="Manager / Coordinator"/>
    <s v="Technical manager of the R&amp;D project"/>
    <s v="'Management of the overall stream of technical work in the R&amp;D project using the latest technologies related to cybersecurity and telecommunications', 'Coordination of work in the areas of: software and hardware development', 'Management of the work of subcontractors, consortium members', 'Support for tasks related to reporting to the funder', 'Supporting the Product Owner in working on the roadmap and ongoing operational work', 'Creating a stable environment for the team of open communication, creative problem solving, taking responsibility', 'Active participation in acquiring and sharing knowledge in the field of the latest technologies and related standardization, good practices, tools to support the achievement of goals by the team', 'Motivating and supporting the team in achieving the assumed goals', 'Reporting the project status to a higher level in the organization', 'Coordination of development and creation of project documentation'"/>
    <s v="'At least 3 years of experience in a similar position involving the management of a technical team, e.g. manufacturing, hardware and directions of its work or a project in the field of IT / ICT technology', 'At least 5 years of experience in project implementation (in any technical role: analyst, tester, constructor programmer, architect, leader) in the field of IT or Telco or Cyber', 'Highly developed leadership skills', 'Proactivity, the ability to delegate and account for work', 'High communication skills and very good organization of own and team work', 'Basic knowledge of in the field of computer and telecommunications networks', 'Basic knowledge in the field of cyber security', 'Practical knowledge of the software development process', 'Completed technical/IT studies', 'Experience in implementing R&amp;D projects', 'Experience in developing network solutions, including hardware ', 'Experience in projects/operational work in the area of ​​Cybersecurity', 'Experience in working in an agile team (Scrum/Kanban)'"/>
    <s v="'Work in a hybrid model or 100% remotely', 'Employment contract', 'Increased BUY', 'Half-annual bonuses depending on the level of achievement of goals', 'Opportunity to gain professional experience and personal development in a unique R&amp;D project on manufacturing network solution', 'Working with enthusiasts and professionals using the latest technologies', 'Social benefits package (LuxMed medical package with dental care, multisport)', 'Social benefits and employee offers', 'Flexible starting hours', 'Parking for staff'"/>
    <m/>
    <m/>
    <m/>
    <s v="technical manager project"/>
    <x v="4"/>
    <n v="2"/>
    <s v=" c:business analyst  ji:2  Int:manager project  c:financial analyst  ji:0  Int:  c:system analyst  ji:0  Int:  c:data scientist  ji:0  Int:  c:financial controller  ji:0  Int:  c:intern analyst  ji:0  Int:  c:security analyst  ji:0  Int:"/>
    <s v="cos:business analyst  cos:0.872 cos:financial analyst  cos:0.845 cos:system analyst  cos:0.96 cos:data scientist  cos:0.918 cos:financial controller  cos:0.899 cos:intern analyst  cos:0.958 cos:security analyst  cos:0.946"/>
    <n v="0.96"/>
    <s v="system analyst"/>
    <s v="technical"/>
    <s v="management overall stream technical work project using latest technology related cybersecurity telecommunication coordination area software hardware development subcontractor consortium member support task reporting funder supporting product owner working roadmap ongoing operational creating stable environment team open communication creative problem solving taking responsibility active participation acquiring sharing knowledge field standardization good practice tool achievement goal motivating achieving assumed status higher level organization creation documentation"/>
    <x v="0"/>
    <n v="6"/>
    <s v=" c:business analyst  ji:6  Int:project product management support owner  c:financial analyst  ji:4  Int:support reporting managemen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otivating stable practice level working communication coordination knowledge tool creating environment work telecommunication team participation field hardware active cybersecurity area assumed ongoing achievement organization responsibility reporting roadmap taking subcontractor technical development latest acquiring task documentation standardization achieving funder supporting sharing overall good goal problem creation member using creative stream technology higher consortium solving related software status open operational"/>
  </r>
  <r>
    <n v="1898"/>
    <n v="1906"/>
    <s v="Kierownik Zespołu Analizy Systemowej "/>
    <s v="['https://www.pracuj.pl/praca/kierownik-zespolu-analizy-systemowej-warszawa-chmielna-132-134,oferta,1002453744']"/>
    <s v="Kierownik / Koordynator"/>
    <s v="[['https://www.pracuj.pl/praca/kierownik-zespolu-analizy-systemowej-warszawa-chmielna-132-134,oferta,1002453744'], 1, ['technologies-1', ['SQL', 'UML', 'BPMN']], ['responsibilities-1', ['Zarządzanie i nadzór nad podległym zespołem analityków systemowych,', 'Ścisła współpraca z zespołami rozwojowymi firmy (m.in. architekci, programiści, testerzy, analitycy biznesowi),', 'Wsparcie i udział w realizowanych przez firmę projektach informatycznych,', 'Opracowywanie i wyznaczanie standardów i procedur dla analityków systemowych oraz nadzór nad ich realizacją,', 'Budowanie zaangażowania i motywowanie podległych pracowników.']], ['requirements-1', ['Minimum 3 lata doświadczenia na stanowisku analityka systemowego,', 'Minimum 1 rok doświadczenia na stanowisku managerskim,', 'Wiedza i doświadczenie w zakresie modelowania systemów informatycznych z wykorzystaniem notacji UML, a także modelowania procesów biznesowych z wykorzystaniem notacji BPMN,', 'Wiedza i doświadczenie w zakresie analizy wymagań użytkownika, utrzymaniu i rozwoju systemów, wdrażaniu nowych funkcjonalności,', 'Znajomość SQL,', 'Znajomość REST API,', 'Dokładność, terminowość i systematyczność,', 'Umiejętności analityczne,', 'Umiejętność pracy wielozadaniowej oraz organizowania pracy własnej i podległego zespołu,', 'Samodzielność w działaniu, umiejętność podejmowania decyzji, predyspozycje osobowościowe (komunikatywność, inicjatywa, kreatywność, wysoka kultura osobista).', 'Znajomość narzędzia Enterprise Architect.']]]"/>
    <s v="Manager / Coordinator"/>
    <s v="Head of the System Analysis Team"/>
    <s v="'Management and supervision of a subordinate team of system analysts,', 'Close cooperation with the company's development teams (including architects, programmers, testers, business analysts),', 'Support and participation in IT projects implemented by the company,', ' Developing and setting standards and procedures for system analysts and supervising their implementation,', 'Building commitment and motivating subordinate employees.'"/>
    <s v="'Minimum 3 years of experience as a system analyst,', 'Minimum 1 year of experience as a manager,', 'Knowledge and experience in modeling IT systems using UML notation, as well as modeling business processes using BPMN notation,', ' Knowledge and experience in analyzing user requirements, maintaining and developing systems, implementing new functionalities,', 'Knowledge of SQL,', 'Knowledge of REST API,', 'Accuracy, timeliness and regularity,', 'Analytical skills,', 'Knowledge of multi-tasking and organizing own and subordinate team work,', 'Independence in action, decision-making skills, personality predispositions (communicativeness, initiative, creativity, high personal culture).', 'Knowledge of the Enterprise Architect tool.'"/>
    <m/>
    <s v="'SQL', 'UML', 'BPMN'"/>
    <m/>
    <m/>
    <s v="head system analysis team"/>
    <x v="5"/>
    <n v="1"/>
    <s v=" c:business analyst  ji:0  Int:  c:financial analyst  ji:0  Int:  c:system analyst  ji:1  Int:system  c:data scientist  ji:1  Int:analysis  c:financial controller  ji:0  Int:  c:intern analyst  ji:0  Int:  c:security analyst  ji:0  Int:"/>
    <s v="cos:business analyst  cos:0.849 cos:financial analyst  cos:0.823 cos:system analyst  cos:0.93 cos:data scientist  cos:0.909 cos:financial controller  cos:0.884 cos:intern analyst  cos:0.966 cos:security analyst  cos:0.931"/>
    <n v="0.96599999999999997"/>
    <s v="intern analyst"/>
    <s v="analysis team head"/>
    <s v="management supervision subordinate team system analyst close cooperation company development including architect programmer tester business support participation it project implemented developing setting standard procedure supervising implementation building commitment motivating employee"/>
    <x v="0"/>
    <n v="5"/>
    <s v=" c:business analyst  ji:5  Int:project support business management  c:financial analyst  ji:3  Int:support management  c:system analyst  ji:3  Int:it system test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nalyst motivating building implemented developing it supervision architect setting tester implementation cooperation subordinate employee team participation supervising close company system including procedure programmer standard commitment"/>
  </r>
  <r>
    <n v="1899"/>
    <n v="1907"/>
    <s v="Konsultant CRM D365 i Power Platform"/>
    <s v="['https://www.pracuj.pl/praca/konsultant-crm-d365-i-power-platform-warszawa-polna-11,oferta,1002451503']"/>
    <s v="Specjalista (Mid / Regular)"/>
    <s v="[['https://www.pracuj.pl/praca/konsultant-crm-d365-i-power-platform-warszawa-polna-11,oferta,1002451503'], 1, ['technologies-1', ['CRM', 'Power Platform', 'Microsoft Dynamics']], ['responsibilities-1', ['Prowadzenie projektów wdrożeniowych, analitycznych i przed- implementacyjnych w zakresie rozwiązania Microsoft CRM D365 (Sales, Customer Service, Marketing, Customer Insights oraz opcjonalnie Field Service) oraz Power Platform;', 'Budowanie i zarządzanie zespołem projektowym (Analitycy, Deweloperzy, Testerzy, Właściciele Produktu, Użytkownicy BIznesowi);', 'Analiza i optymalizacja procesów w obszarze CRM oraz automatyzacja procesów na platformie D365 i Power Platform;', 'Moderowanie i prowadzenie spotkań biznesowych i workshopów;', 'Projektowanie rozwiązania oraz jego konfiguracja (nadzór nad konfiguracją i developmentem);', 'Zapewnienie zgodności prac zespołu z zapisami kontraktu/umowy z klientem (we współpracy z Project Manager-em);', 'Szacowanie pracochłonności i planowanie prac zespołu;', 'Koordynacja działań z zespołami zewnętrznymi (po stronie klienta i pod-dostawców);', 'Efektywne zarządzanie zakresem projektu i jego rozkład na poszczególne sprinty;', 'Przygotowywanie wsadu merytorycznego w zakresie tzw. Business Developmentu (np. przygotowanie demo dla klienta, propozycja rozwiązań, harmonogramu i pracochłonności prac).']], ['requirements-1', ['Doświadczenie w projektach analityczno- wdrożeniowych w zakresie Microsoft CRM D365 Dynamics (On-premise i/lub Cloud) oraz Power Platform;', 'Dobre zrozumienie tematyki CRM (Customer Relationship Management) z perspektywy biznesowej i IT;', 'Wysoki poziom komunikatywności;', 'Zdolność swobodnej pracy z użytkownikami biznesowymi i osobami z IT;', 'Wcześniejsze doświadczenie lub chęci we wsparciu działań sprzedażowych;', 'Zrozumienie nowoczesnych praktyk, koncepcji i architektur IT;', 'Co najmniej 1-2 letnie doświadczenie w pracy z międzynarodowym zespołem;', 'Bardzo dobra znajomość języka angielskiego.', 'Wiedza i doświadczenie w innych rozwiązaniach Microsoft (np. Azure);', 'Certyfikaty branżowe w zakresie D365, Power Platform, zarządzania projektami, analizy biznesowej i pracy w Agile;', 'Doświadczenie w dużych organizacjach;', 'Udokumentowane doświadczenie w pracy projektowej realizowanej w języku angielskim.']], ['offered-1', ['Praktycznie nieograniczone możliwości szkoleń, darmowych certyfikacji i rozwoju kariery;', 'Praca w zespole złożonym z doświadczonych specjalistów i ekspertów;', 'Realizacja najbardziej interesujących i innowacyjnych projektów dla renomowanych polskich i zagranicznych Klientów;', 'Świetna atmosfera i komfortowe warunki pracy;', 'Elastyczny czas i forma pracy;', 'Bogaty pakiet benefitów (w tym prywatna opieka medyczna i karta sportowa).']], ['additional-module-1', ['Prześlij swoją aplikację już dziś! W razie dodatkowych pytań skontaktuj się z nami: [email\xa0protected]']]]"/>
    <s v="Specialist (Mid/Regular)"/>
    <s v="Konsultant CRM D365 i Power Platform"/>
    <s v="'Conducting implementation, analytical and pre-implementation projects in the field of Microsoft CRM D365 (Sales, Customer Service, Marketing, Customer Insights and optionally Field Service) and Power Platform;', 'Building and managing a project team (Analysts, Developers, Testers, Product Owners, Business Users);', 'Analysis and optimization of processes in the CRM area and process automation on D365 and Power Platform;', 'Moderating and conducting business meetings and workshops;', 'Solution design and configuration (configuration supervision and development);', 'Ensuring compliance of the team's work with the provisions of the contract/agreement with the client (in cooperation with the Project Manager);', 'Estimating the effort and planning the team's work;', 'Coordinating activities with external teams (on the client's side) and sub-suppliers);', 'Effective management of the project scope and its distribution into individual sprints;', 'Preparation of substantive input in the field of the so-called Business Development (e.g. preparing a demo for the client, proposing solutions, schedule and workload).'"/>
    <s v="'Experience in analytical and implementation projects in the field of Microsoft CRM D365 Dynamics (On-premise and/or Cloud) and Power Platform;', 'Good understanding of CRM (Customer Relationship Management) from a business and IT perspective;', 'High level of communication skills ;', 'Ability to work freely with business users and IT people;', 'Previous experience or willingness to support sales activities;', 'Understanding modern IT practices, concepts and architectures;', 'At least 1-2 years of experience in working with an international team;', 'Very good command of English.', 'Knowledge and experience in other Microsoft solutions (e.g. Azure);', 'Industry certifications in the field of D365, Power Platform, project management, business analysis and work in Agile;', 'Experience in large organizations;', 'Documented experience in project work carried out in English.'"/>
    <s v="'Virtually unlimited training opportunities, free certifications and career development;', 'Work in a team of experienced specialists and experts;', 'Implementation of the most interesting and innovative projects for renowned Polish and foreign clients;', 'Great atmosphere and comfortable working conditions ;', 'Flexible time and form of work;', 'A rich package of benefits (including private medical care and a sports card).'"/>
    <s v="'CRM', 'Power Platform', 'Microsoft Dynamics'"/>
    <m/>
    <m/>
    <s v="konsultant crm d365 power platform"/>
    <x v="4"/>
    <n v="1"/>
    <s v=" c:business analyst  ji:1  Int:crm  c:financial analyst  ji:0  Int:  c:system analyst  ji:0  Int:  c:data scientist  ji:0  Int:  c:financial controller  ji:0  Int:  c:intern analyst  ji:0  Int:  c:security analyst  ji:0  Int:"/>
    <s v="cos:business analyst  cos:0.848 cos:financial analyst  cos:0.846 cos:system analyst  cos:0.939 cos:data scientist  cos:0.906 cos:financial controller  cos:0.875 cos:intern analyst  cos:0.936 cos:security analyst  cos:0.933"/>
    <n v="0.93899999999999995"/>
    <s v="system analyst"/>
    <s v="platform konsultant power d365"/>
    <s v="conducting implementation analytical pre project field microsoft crm d365 sale customer service marketing insight optionally power platform building managing team analyst developer tester product owner business user analysis optimization process area automation moderating meeting workshop solution design configuration supervision development ensuring compliance work provision contract agreement client cooperation manager estimating effort planning coordinating activity external side sub supplier effective management scope distribution individual sprint preparation substantive input called preparing demo proposing schedule workload"/>
    <x v="0"/>
    <n v="15"/>
    <s v=" c:business analyst  ji:15  Int:project contract product management client automation customer sale service process owner manager planning business crm  c:financial analyst  ji:1  Int:management  c:system analyst  ji:2  Int:user tester  c:data scientist  ji:3  Int:developer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individual schedule analytical implementation effort conducting team field power agreement managing proposing d365 workload configuration scope optimization building substantive side platform development effective meeting tester cooperation microsoft external supplier preparation optionally analyst insight workshop user called marketing supervision activity work demo ensuring sprint area input pre compliance solution sub moderating distribution provision developer design coordinating preparing estimating"/>
  </r>
  <r>
    <n v="1900"/>
    <n v="1908"/>
    <s v="Konsultant ds. oprogramowania ERP"/>
    <s v="['https://www.pracuj.pl/praca/konsultant-ds-oprogramowania-erp-krepice-pow-sredzki,oferta,1002463974']"/>
    <s v="Specjalista (Mid / Regular), Młodszy specjalista (Junior)"/>
    <s v="[['https://www.pracuj.pl/praca/konsultant-ds-oprogramowania-erp-krepice-pow-sredzki,oferta,1002463974'], 1, ['responsibilities-1', ['bezpośrednie wsparcie użytkowników systemów IT z zakresu oprogramowania ERP', 'rozpoznawanie i definiowanie potrzeb pracowników oraz doradztwo w zakresie rozwoju oprogramowania', 'prace wdrożeniowe - nadzór nad testami, analiza „Changelog”', 'prowadzenie projektów informatycznych z zakresu wdrażania oprogramowania', 'prowadzenie prezentacji i szkoleń dla pracowników', 'tworzenie instrukcji obsługi sprzętu, oprogramowania', 'prowadzenie dokumentacji technicznej (System Ticketowy)', 'opracowanie rozwiązań na podstawie analizy procesów', 'aktualizowanie i tworzenie dokumentacji technicznej rozwiązań informatycznych z zakresu oprogramowania']], ['requirements-1', ['dobra znajomość języka niemieckiego – będziesz używał/-a j. niemieckiego w swojej codziennej pracy, dlatego ta umiejętność jest dla nas priorytetowa', 'wykształcenie min. średnie (atutem będzie kierunek informatyka). Mile widziani absolwenci szkół średnich i/lub studenci studiów zaocznych (praca w pełnym wymiarze godzin)', 'podstawowa wiedza informatyczna', 'prowadzenie i/lub uczestnictwo w konsultacjach, dialogach technicznych z działem IT w Niemczech', 'umiejętność analitycznego myślenia', 'przeprowadzanie bieżących testów oprogramowania', 'otwartość na stare jak i nowe technologie', 'współpraca z centralą działu IT oraz z dostawcami oprogramowania', 'Mile widziane: zarządzanie bazami danych SQL (dodawanie/edytowanie/usuwanie danych w bazie danych, organizowanie i przeglądanie danych na różne sposoby, udostępnianie danych innym osobom za pomocą raportów)']], ['offered-1', ['powiększamy nasz dział IT dlatego poszukujemy osób dobrze posługujących się j.niemieckim i lubiących pracę z komputerem, szybko uczących się - zapewniamy odpowiednie wdrożenie w nowe obowiązki', 'stabilne zatrudnienie / umowa o pracę', 'szkolenia i kursy językowe', 'upominki jubileuszowe i okazjonalne', 'świąteczne bony pieniężne, paczki dla dzieci', 'kartę Multisport i bilety do kina', 'możliwość przystąpienia do ubezpieczenia grupowego i prywatnej opieki medycznej', 'praca w trybie stacjonarnym', 'wyjazdy służbowe']]]"/>
    <s v="Specialist (Mid/Regular), Junior Specialist (Junior)"/>
    <s v="ERP software consultant"/>
    <s v="'direct support for users of IT systems in the field of ERP software', 'recognition and definition of employee needs and advice on software development', 'implementation works - supervision of tests, 'Changelog' analysis', 'conducting IT projects in the field of software implementation', 'conducting presentations and trainings for employees', 'creating hardware and software manuals', 'keeping technical documentation (Ticket System)', 'developing solutions based on process analysis', 'updating and creating technical documentation for IT solutions in the field of software'"/>
    <s v="'good knowledge of German - you will use German in your daily work, which is why this skill is a priority for us', 'education min. average (computer science will be an asset). High school graduates and/or extramural students are welcome (full-time work)', 'basic IT knowledge', 'conducting and/or participating in consultations, technical dialogues with the IT department in Germany', 'analytical thinking skills', 'conducting current software tests', 'openness to both old and new technologies', 'cooperation with the IT department headquarters and software suppliers', 'Welcome: managing SQL databases (adding/editing/deleting data in the database, organizing and viewing data in different ways, sharing data with others through reports)'"/>
    <s v="'we are expanding our IT department, that's why we are looking for people who speak German well and like working with a computer, who learn quickly - we ensure proper implementation in new duties', 'stable employment / employment contract', 'training and language courses', 'gifts jubilee and occasional tickets', 'Christmas cash vouchers, packages for children', 'Multisport card and cinema tickets', 'group insurance and private medical care', 'full-time work', 'business trips'"/>
    <m/>
    <m/>
    <m/>
    <s v="erp software consultant"/>
    <x v="4"/>
    <n v="1"/>
    <s v=" c:business analyst  ji:1  Int:consultant  c:financial analyst  ji:0  Int:  c:system analyst  ji:0  Int:  c:data scientist  ji:0  Int:  c:financial controller  ji:0  Int:  c:intern analyst  ji:1  Int:consultant  c:security analyst  ji:0  Int:"/>
    <s v="cos:business analyst  cos:0.858 cos:financial analyst  cos:0.846 cos:system analyst  cos:0.942 cos:data scientist  cos:0.921 cos:financial controller  cos:0.898 cos:intern analyst  cos:0.971 cos:security analyst  cos:0.944"/>
    <n v="0.97099999999999997"/>
    <s v="intern analyst"/>
    <s v="erp software"/>
    <s v="direct support user it system field erp software recognition definition employee need advice development implementation work supervision test changelog analysis conducting project presentation training creating hardware manual keeping technical documentation ticket developing solution based process updating"/>
    <x v="0"/>
    <n v="3"/>
    <s v=" c:business analyst  ji:3  Int:project support process  c:financial analyst  ji:1  Int:support  c:system analyst  ji:3  Int:it 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ticket erp supervision creating implementation work conducting field hardware recognition need technical development documentation solution advice keeping developing manual it presentation based definition employee updating test training system changelog direct software"/>
  </r>
  <r>
    <n v="1901"/>
    <n v="1909"/>
    <s v="Konsultant ds. wdrożeń"/>
    <s v="['https://www.pracuj.pl/praca/konsultant-ds-wdrozen-krakow-cystersow-13,oferta,1002424500']"/>
    <s v="Specjalista (Mid / Regular)"/>
    <s v="[['https://www.pracuj.pl/praca/konsultant-ds-wdrozen-krakow-cystersow-13,oferta,1002424500'], 1, ['technologies-1', ['Microsoft Excel', 'SQL', 'Microsoft Power BI']], ['responsibilities-1', ['Codzienna, bezpośrednia współpraca z zagranicznymi klientami w celu zaprojektowania, budowania, testowania i wdrażania systemu;', 'Udział w workshopach z klientami;', 'Przeprowadzanie analizy biznesowej pod kątem wdrażanego systemu;', 'Praca jako część zespołu projektowego w celu wspierania architektury oraz wdrażania systemu i działań postprodukcyjnych;', 'Wspieranie klientów/użytkowników w pracy z systemem;', 'Wsparcie konwersji, migracji i integracji danych z systemem;', 'Przygotowywanie dokumentacji dla klienta;', 'Pomoc klientom w rozwiązywaniu problemów, w oparciu o specjalistyczną wiedzę w zakresie działania SAP/Workday.']], ['requirements-1', ['Min. 2 lata doświadczenia na stanowisku technicznym (przy wdrożeniu produktu) lub jako Analityk HRIS zaangażowany we wdrażanie nowego oprogramowania HR;', 'Doskonałe umiejętności komunikacyjne, wykorzystywane podczas codziennego kontaktu z klientem;', 'Umiejętności consultingowe – wsparcie oraz doradztwo klientom;', 'Płynna komunikacja w języku angielskim; min B2/C1;', 'Umiejętność pracy w zespole projektowym;', 'Analityczny sposób myślenia, skoncentrowany na rozwiązywaniu problemów;', 'Znajomość procesów i struktur HR.', 'Doświadczenie we wdrażaniu i utrzymaniu SAP, Workday; lub innych systemów HR;', 'Podstawowa wiedza z zakresu relacyjnych baz danych oraz SQL i/lub Power BI;', 'Znajomość Excela;', 'Podstawowa znajomość statystyki.']], ['work-organization-1', []], ['training-space-1', ['branżowe platformy e-learningowe', 'budżet rozwojowy', 'czas na rozwój Twoich pomysłów', 'przestrzeń do eksperymentowania', 'szkolenia wewnątrzfirmowe', 'szkolenia zewnętrzne', 'treningi umiejętności miękkich', 'wsparcie merytoryczne od liderów technologicznych']], ['offered-1', ['Stałą współpracę w oparciu o B2B lub Umowę o Pracę;', 'Na umowie B2B płatne dni urlopowe;', 'Pracę w systemie hybrydowym;', 'Dostęp do szkoleń (szkolenia techniczne i umiejętności miękkie);', 'Możliwość pracy przy projektach realizowanych w całej Europie oraz USA.']]]"/>
    <s v="Specialist (Mid/Regular)"/>
    <s v="Implementation consultant"/>
    <s v="'Daily, direct cooperation with foreign clients to design, build, test and implement the system;', 'Participation in workshops with clients;', 'Conducting business analysis for the implemented system;', 'Working as part of the project team to support architecture and implementation of the system and post-production activities;', 'Supporting clients/users in working with the system;', 'Support for conversion, migration and integration of data with the system;', 'Preparing documentation for the client;', 'Helping clients in solving problems, based on specialist knowledge of SAP/Workday operation.'"/>
    <s v="'Min. 2 years of experience in a technical position (during product implementation) or as an HRIS Analyst involved in the implementation of new HR software;', 'Excellent communication skills, used during everyday contact with the client;', 'Consulting skills - support and advice to clients;', ' Fluent communication in English; min B2/C1;', 'Ability to work in a project team;', 'An analytical mindset focused on solving problems;', 'Knowledge of HR processes and structures.', 'Experience in implementing and maintaining SAP, Workday; or other HR systems;', 'Basic knowledge of relational databases and SQL and/or Power BI;', 'Knowledge of Excel;', 'Basic knowledge of statistics.'"/>
    <s v="'Permanent cooperation based on B2B or an Employment Contract;', 'Paid holidays on a B2B contract;', 'Work in a hybrid system;', 'Access to training (technical training and soft skills);', 'Opportunity to work projects implemented throughout Europe and the USA.'"/>
    <s v="'Microsoft Excel', 'SQL', 'Microsoft Power BI'"/>
    <s v="'industry e-learning platforms', 'development budget', 'time to develop your ideas', 'space for experimentation', 'in-company training', 'external training', 'soft skills training', 'substantive support from technological leaders'"/>
    <m/>
    <s v="implementation consultant"/>
    <x v="4"/>
    <n v="1"/>
    <s v=" c:business analyst  ji:1  Int:consultant  c:financial analyst  ji:0  Int:  c:system analyst  ji:0  Int:  c:data scientist  ji:0  Int:  c:financial controller  ji:0  Int:  c:intern analyst  ji:1  Int:consultant  c:security analyst  ji:0  Int:"/>
    <s v="cos:business analyst  cos:0.851 cos:financial analyst  cos:0.836 cos:system analyst  cos:0.931 cos:data scientist  cos:0.913 cos:financial controller  cos:0.895 cos:intern analyst  cos:0.971 cos:security analyst  cos:0.936"/>
    <n v="0.97099999999999997"/>
    <s v="intern analyst"/>
    <s v="implementation"/>
    <s v="daily direct cooperation foreign client design build test implement system participation workshop conducting business analysis implemented working part project team support architecture implementation post production activity supporting user conversion migration integration data preparing documentation helping solving problem based specialist knowledge sap workday operation"/>
    <x v="0"/>
    <n v="5"/>
    <s v=" c:business analyst  ji:5  Int:project support client operation business  c:financial analyst  ji:1  Int:support  c:system analyst  ji:3  Int:system sap user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analysis data implemented working knowledge activity workday implementation integration conducting team participation part migration foreign conversion helping documentation specialist sap production supporting based build cooperation problem design test post system preparing direct daily solving architecture implement"/>
  </r>
  <r>
    <n v="1902"/>
    <n v="1910"/>
    <s v="Konsultant ds. wdrożeń systemu ERP"/>
    <s v="['https://www.pracuj.pl/praca/konsultant-ds-wdrozen-systemu-erp-katowice-aleja-rozdzienskiego-188c,oferta,1002421193']"/>
    <s v="Specjalista (Mid / Regular)"/>
    <s v="[['https://www.pracuj.pl/praca/konsultant-ds-wdrozen-systemu-erp-katowice-aleja-rozdzienskiego-188c,oferta,1002421193'], 1, ['responsibilities-1', ['wdrażanie systemu abas ERP w dedykowanym obszarze merytorycznym u naszych klientów,', 'analiza procesów biznesowych klienta,', 'opracowanie przekonujących koncepcji oraz ich realizacja w uzgodnieniu z kierownikiem projektu klienta,', 'prowadzanie szkoleń klienckich,', 'doradztwo przy optymalizacji procesów biznesowych i ich odzwierciedleniu w systemie ERP,', 'tworzenie dokumentacji wdrożeniowej,', 'wsparcie wybranych stałych klientów.']], ['requirements-1', ['od kandydatów oczekujemy wyższego wykształcenia – kierunki ekonomiczne lub inżynierskie,', 'dobrej znajomości j. angielskiego lub niemieckiego,', 'samodzielności i kreatywności,', 'umiejętności prezentacji kompleksowych zależności ekonomicznych,', 'chęci podnoszenia własnych kwalifikacji, gotowości do częstych podróży służbowych,', 'mile widziane doświadczenie w roli doradcy, kierownika projektu lub kluczowego użytkownika w projekcie wdrożeniowym systemu ERP.']], ['offered-1', ['konkurencyjne wynagrodzenie, w tym atrakcyjny system premiowy,', 'pracę w przyjaznej atmosferze (wyjazdy integracyjne, spotkania okolicznościowe),', 'szkolenia prowadzone w abas Academy w Niemczech,', 'udział w ciekawych projektach we współpracy z profesjonalistami z Grupy abas,', 'możliwość zdobycia unikalnej wiedzy i doświadczenia,', 'pracę w naszej siedzibie w Katowicach,', 'możliwość pracy w modelu hybrydowym,', 'specjalizacje w obszarach:', 'zarządzanie produkcją: sprzedaż, zakupy, planowanie produkcji, dyspozycja (MRP), gospodarka materiałowa,', 'finanse i controlling: BI, księgowość finansowa, środki trwałe, rachunek kosztów, wycena materiałów.']], ['additional-module-1', ['Kreatywne wyzwania. Fascynujące projekty. Rozwój zawodowy.', 'Dobrą atmosferę: pracownicy firmy abas to członkowie rodziny. Gramy w jednym zespole i zależy nam na tym samym. Ego i rywalizację zostawiamy za drzwiami. Jesteśmy w firmie po to, aby wspólnie odnosić sukcesy.', 'Wsparcie: dla nowych członków naszego zespołu mamy specjalnie opracowany plan onboardingu - pierwsze dni w nowej pracy nie muszą być stresujące - wprowadzimy Cię we wszystkie procesy :)']]]"/>
    <s v="Specialist (Mid/Regular)"/>
    <s v="ERP system implementation consultant"/>
    <s v="'implementation of the abas ERP system in a dedicated substantive area at our clients', 'analysis of the client's business processes,', 'development of convincing concepts and their implementation in consultation with the client's project manager,', 'conducting client training,', 'optimization consulting business processes and their reflection in the ERP system,', 'creation of implementation documentation,', 'support for selected regular customers.'"/>
    <s v="'candidates are expected to have higher education - economics or engineering,', 'good knowledge of English or German,', 'independence and creativity,', 'ability to present complex economic relationships,', 'willingness to improve one's qualifications, readiness for frequent business trips,', 'experience as an advisor, project manager or key user in an ERP system implementation project is welcome.'"/>
    <s v="'competitive remuneration, including an attractive bonus system,', 'work in a friendly atmosphere (integration trips, occasional meetings),', 'trainings conducted at abas Academy in Germany,', 'participation in interesting projects in cooperation with professionals from the abas Group ,', 'opportunity to gain unique knowledge and experience,', 'work at our headquarters in Katowice,', 'opportunity to work in a hybrid model,', 'specialization in the following areas:', 'production management: sales, purchases, production planning, disposition (MRP), material management,', 'finance and controlling: BI, financial accounting, fixed assets, cost accounting, material valuation.'"/>
    <m/>
    <m/>
    <m/>
    <s v="erp system implementation consultant"/>
    <x v="4"/>
    <n v="1"/>
    <s v=" c:business analyst  ji:1  Int:consultant  c:financial analyst  ji:0  Int:  c:system analyst  ji:1  Int:system  c:data scientist  ji:0  Int:  c:financial controller  ji:0  Int:  c:intern analyst  ji:1  Int:consultant  c:security analyst  ji:0  Int:"/>
    <s v="cos:business analyst  cos:0.885 cos:financial analyst  cos:0.86 cos:system analyst  cos:0.948 cos:data scientist  cos:0.931 cos:financial controller  cos:0.916 cos:intern analyst  cos:0.967 cos:security analyst  cos:0.942"/>
    <n v="0.96699999999999997"/>
    <s v="intern analyst"/>
    <s v="system erp implementation"/>
    <s v="implementation aba erp system dedicated substantive area client analysis business process development convincing concept consultation project manager conducting training optimization consulting reflection creation documentation support selected regular customer"/>
    <x v="0"/>
    <n v="7"/>
    <s v=" c:business analyst  ji:7  Int:project support client customer process manager business  c:financial analyst  ji:1  Int:suppor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selected analysis erp dedicated consulting reflection creation consultation implementation conducting convincing optimization training area system regular concept aba substantive"/>
  </r>
  <r>
    <n v="1903"/>
    <n v="1911"/>
    <s v="Konsultant II w zespole Audytu Instytucji Finansowych"/>
    <s v="['https://www.pracuj.pl/praca/konsultant-ii-w-zespole-audytu-instytucji-finansowych-warszawa-polna-11,oferta,1002417119']"/>
    <s v="Specjalista (Mid / Regular)"/>
    <s v="[['https://www.pracuj.pl/praca/konsultant-ii-w-zespole-audytu-instytucji-finansowych-warszawa-polna-11,oferta,1002417119'], 1, ['responsibilities-1', ['prowadzenie ciekawych i pełnych wyzwań projektów audytowych dla polskich i międzynarodowych klientów (badania, przeglądy sprawozdań finansowych, pakietów konsolidacyjnych, projekty związane z oceną systemów kontroli wewnętrznych),', 'praktyczne wykorzystanie znajomości polskich i międzynarodowych standardów rachunkowości,', 'kierowanie pracą i nadzorowanie młodszych stażem pracowników zespołu.']], ['requirements-1', ['min. rok doświadczenia w audycie klientów zewnętrznych, mile widziane dodatkowe doświadczenie w księgowości/sprawozdawczości/kontrolingu finansowym,', 'wykształcenie wyższe,', 'dobra znajomość przepisów księgowych i gotowość do ciągłego uczenia się oraz rozwoju,', 'umiejętność wykorzystywania wiedzy teoretycznej i przekładania jej na praktyczne wskazówki i propozycje rozwiązań,', 'wysoko rozwinięte umiejętności analityczne,', 'dobra umiejętność pracy w zespole,', 'bardzo dobra znajomość języka angielskiego,', 'mile widziana osoba, będąca w trakcie procesu uzyskiwania uprawnień zawodowych (PIBR, ACCA).']], ['offered-1', ['umowę o pracę na czas nieokreślony, atrakcyjne wynagrodzenie,', 'jasno zdefiniowaną ścieżkę kariery - coroczna rewizja poziomu stanowiska i wynagrodzenia,', 'elastyczny czas pracy z możliwością pracy zdalnej lub okresowej pracy z zagranicy,', 'skrócony czas pracy w okresie low-season (np. “wolne piątki”),', 'zróżnicowany portfel klientów, obejmujący m.in.: Banki, Zakłady Ubezpieczeń, Fundusze Inwestycyjne, Spółki leasingowe', 'możliwość rozwoju w kierunku preferowanej specjalizacji branżowej,', 'szkolenia, zarówno z wiedzy technicznej jak i tzw. umiejętności miękkich, możliwość skorzystania z konwersacji w językach obcych,', 'Digital Academy - szkolenia z nowoczesnych narzędzi m.in. Alteryx, Power BI,', 'możliwość wyboru ścieżki kwalifikacji zawodowych (PIBR/ACCA), wraz ze wsparciem merytorycznym i finansowym,', 'prywatną opiekę medyczną dla Pracownika i członków najbliższej rodziny, również w ramach swobody leczenia,', 'program kafeteryjny z comiesięcznymi punktami do wykorzystania, m.in. karta sportowa, bilety do kina, vouchery, bony zakupowe oraz zniżki pracownicze na zakup sprzętu IT oraz auta.']], ['additional-module-1', ['Nasz zespół to dużo więcej niż rachunkowość i sprawozdawczość. Nasi audytorzy to doradcy, kompleksowo patrzący na działalność ﬁrm, wykorzystujący posiadane doświadczenia, kompetencje i technologie w realizacji usług audytorskich. Budujemy trwałe relacje biznesowe z naszymi Klientami, szczegółowo analizujemy strategię ich ﬁrm i zasady funkcjonowania. Nasi Audytorzy osiągają sukcesy w branży, zdobywając:', '', '- Pierwsze miejsce w rankingu Audytorów “Rzeczpospolitej” i “Parkiet” w kategorii “Największa firma audytorska”', '', '- Pierwsze miejsce ex aequo rankingu w kategorii “Firma obsługująca najwięcej spółek giełdowych” (kwiecień 2021)', '', '- Nagrodę Marka Godna Zaufania 2021 w kategorii “Audyt Finansowy” miesięcznika “My Company Polska”']], ['additional-module-2', ['audytor to zawód dla osób z potencjałem, a nie określonym kierunkiem studiów,', 'masz szansę zdobyć doświadczenie w projektach dla firm operujących w różnych obszarach rynku finansowego,', 'masz możliwość zdobywania wiedzy w bardzo szybkim tempie oraz rozwoju kariery zawodowej również w innych zespołach/działach PwC,', 'zdobędziesz wiedzę o standardach rewizji finansowej oraz sprawozdawczości finansowej,', 'będziesz członkiem zespołu i rozbudujesz sieć profesjonalnych kontaktów, które staną się Twoim kapitałem w przyszłości.']], ['additional-module-3', ['W przypadku wystąpienia problemów przy składaniu aplikacji skontaktuj się z nami pod adresem mailowym: [email\xa0protected]', '', 'Uprzejmie informujemy, iż adres mailowy [email\xa0protected] nie służy do przesyłania aplikacji.']]]"/>
    <s v="Specialist (Mid/Regular)"/>
    <s v="Consultant II in the Financial Institutions Audit team"/>
    <s v="'conducting interesting and challenging audit projects for Polish and international clients (studies, reviews of financial statements, consolidation packages, projects related to the assessment of internal control systems),', 'practical use of knowledge of Polish and international accounting standards,', 'work management and supervising junior team members.'"/>
    <s v="'min. one year of experience in auditing external clients, additional experience in accounting/reporting/financial controlling is welcome,', 'higher education,', 'good knowledge of accounting regulations and readiness for continuous learning and development,', 'the ability to use theoretical knowledge and translate practical tips and suggestions for solutions,', 'highly developed analytical skills,', 'good teamwork skills,', 'very good command of English,', 'a person in the process of obtaining professional qualifications (PIBR) is welcome , ACCA).'"/>
    <s v="'employment contract for an indefinite period, attractive remuneration,', 'clearly defined career path - annual revision of the position and salary level,', 'flexible working time with the possibility of remote work or periodic work from abroad,', 'shortened working time during low-season (e.g. “free Fridays”),', 'diverse customer portfolio, including: Banks, Insurance Companies, Investment Funds, Leasing Companies', 'possibility of development towards the preferred industry specialization,', 'training both technical knowledge and soft skills, the possibility of using conversations in foreign languages,', 'Digital Academy - training in modern tools, e.g. Alteryx, Power BI,', 'the possibility of choosing a professional qualification path (PIBR/ACCA), along with substantive and financial support,', 'private medical care for the Employee and members of the immediate family, also as part of the freedom of treatment,', 'café program with monthly points to use, e.g. sports card, cinema tickets, vouchers, shopping vouchers and employee discounts for the purchase of IT equipment and cars.'"/>
    <m/>
    <m/>
    <m/>
    <s v="consultant ii financial institution audit team"/>
    <x v="4"/>
    <n v="2"/>
    <s v=" c:business analyst  ji:2  Int:consultant  c:financial analyst  ji:1  Int:financial  c:system analyst  ji:0  Int:  c:data scientist  ji:0  Int:  c:financial controller  ji:2  Int:financial audit  c:intern analyst  ji:2  Int:consultant  c:security analyst  ji:0  Int:"/>
    <s v="cos:business analyst  cos:0.888 cos:financial analyst  cos:0.881 cos:system analyst  cos:0.938 cos:data scientist  cos:0.94 cos:financial controller  cos:0.933 cos:intern analyst  cos:0.974 cos:security analyst  cos:0.949"/>
    <n v="0.97399999999999998"/>
    <s v="intern analyst"/>
    <s v="financial team audit institution ii"/>
    <s v="conducting interesting challenging audit project polish international client study review financial statement consolidation package related assessment internal control system practical use knowledge accounting standard work management supervising junior team member"/>
    <x v="1"/>
    <n v="4"/>
    <s v=" c:business analyst  ji:3  Int:project client management  c:financial analyst  ji:4  Int:financial control management accounting  c:system analyst  ji:1  Int:system  c:data scientist  ji:0  In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project package practical use interesting junior knowledge review consolidation study assessment work conducting member team polish supervising client statement system internal audit related international standard challenging"/>
  </r>
  <r>
    <n v="1904"/>
    <n v="1912"/>
    <s v="Konsultant podatkowy – Analityk w zespole VAT"/>
    <s v="['https://www.pracuj.pl/praca/konsultant-podatkowy-analityk-w-zespole-vat-warszawa-lowicka-62,oferta,1002332917']"/>
    <s v="Specjalista (Mid / Regular), Młodszy specjalista (Junior)"/>
    <s v="[['https://www.pracuj.pl/praca/konsultant-podatkowy-analityk-w-zespole-vat-warszawa-lowicka-62,oferta,1002332917'], 1, ['responsibilities-1', ['udział w bieżącym doradztwie podatkowym w zakresie podatku VAT;', 'analiza podstaw przepisów podatkowych oraz ich zastosowania w konkretnej sytuacji klienta;', 'przygotowywanie rozliczeń z zakresu VAT dla zagranicznych spółek zarejestrowanych na VAT w Polsce;', 'przygotowywanie tak zwanych „research-y” oraz wsparcie w procesie przygotowywania komentarzy, opinii podatkowych i pism oraz wniosków interpretacyjnych kierowanych do organów podatkowych;', 'śledzenie zmian w przepisach podatkowych, informowanie o nich współpracowników;', 'udział w przeglądach podatkowych i badaniach typu due diligence;', 'możliwość rozwoju w innych podatkach: CIT, PIT, akcyza;', 'codzienny kontakt z klientem zagranicznym.']], ['requirements-1', ['wykształcenie wyższe (preferowane kierunki: prawo, ekonomia, nauki ścisłe);', 'znajomość przepisów podatkowych;', 'min. 0,5-2 lat doświadczenia w doradztwie podatkowym w firmie doradczej lub kancelarii prawnej (preferowane doświadczenie ze specjalizacją w zakresie VAT);', 'umiejętność łączenia i rozumienia kwestii biznesowych, finansowych i podatkowych;', 'zdolności analityczne;', 'dobra znajomość języka angielskiego, która będzie wykorzystywana w codziennej pracy;', 'bardzo dobra znajomość pakietu MS Office.']], ['offered-1', ['krótki proces rekrutacyjny (1 lub 2 spotkania w biurze lub on-line);', 'bezpośrednią współpracę ze specjalistami o wieloletnim doświadczeniu w swoich dziedzinach;', 'możliwość rozwoju i udział w ciekawych projektach;', 'warunki finansowe adekwatne do kwalifikacji i doświadczenia;', 'elastyczne podejście do pracy;', 'system benefitów (np. opieka medyczna, karta sportowa, lekcje angielskiego);', 'otwartą kulturę organizacyjną (cenimy sobie szczere rozmowy dotyczące zasad współpracy oraz sugestii dotyczących funkcjonowania naszej firmy);', 'wygodne i bezpieczne miejsce pracy w klimatycznej willi z ogrodem na Starym Mokotowie (możliwość pracy w biurze lub w systemie „hybrydowym”);', 'dogodny dojazd metrem, tramwajem, rowerem (jest gdzie go zaparkować);', 'pracę w profesjonalnym i zgranym zespole;', 'wymiar pracy: pełny etat / ¾ etatu.']], ['additional-module-1', ['Poszukujemy osoby na stanowisko Konsultant podatkowy – Analityk w zespole VAT.']]]"/>
    <s v="Specialist (Mid/Regular), Junior Specialist (Junior)"/>
    <s v="Tax consultant - Analyst in the VAT team"/>
    <s v="'participation in ongoing tax consultancy in the field of VAT;', 'analysis of the basis of tax regulations and their application in the specific situation of the client;', 'preparation of VAT settlements for foreign companies registered for VAT in Poland;', ​​'preparation of the so-called &quot; research” and support in the process of preparing comments, tax opinions and letters as well as interpretation requests addressed to tax authorities;', 'following changes in tax regulations, informing colleagues about them;', 'participation in tax reviews and due diligence studies; ', 'possibility of development in other taxes: CIT, PIT, excise tax;', 'daily contact with a foreign client.'"/>
    <s v="'higher education (preferred majors: law, economics, exact sciences);', 'knowledge of tax regulations;', 'min. 0.5-2 years of experience in tax consultancy in a consulting company or law firm (preferably experience with a specialization in VAT);', 'the ability to combine and understand business, financial and tax issues;', 'analytical skills;', 'good knowledge of English, which will be used in everyday work;', 'very good knowledge of MS Office.'"/>
    <s v="'short recruitment process (1 or 2 meetings in the office or on-line);', 'direct cooperation with specialists with many years of experience in their fields;', 'possibility of development and participation in interesting projects;', 'financial conditions adequate to qualifications and experience;', 'flexible approach to work;', 'benefit system (e.g. medical care, sports card, English lessons);', 'open organizational culture (we value honest conversations about the principles of cooperation and suggestions regarding the functioning of our company) ;', 'a comfortable and safe workplace in an atmospheric villa with a garden in Old Mokotów (possibility of working in an office or in a &quot;hybrid&quot; system);', 'convenient access by metro, tram, bicycle (there is a place to park it);', ' work in a professional and well-coordinated team;', 'work hours: full-time / ¾-time.'"/>
    <m/>
    <m/>
    <m/>
    <s v="tax consultant analyst vat team"/>
    <x v="0"/>
    <n v="2"/>
    <s v=" c:business analyst  ji:1  Int:consultant  c:financial analyst  ji:2  Int:tax  c:system analyst  ji:0  Int:  c:data scientist  ji:0  Int:  c:financial controller  ji:0  Int:  c:intern analyst  ji:1  Int:consultant  c:security analyst  ji:0  Int:"/>
    <s v="cos:business analyst  cos:0.893 cos:financial analyst  cos:0.878 cos:system analyst  cos:0.946 cos:data scientist  cos:0.943 cos:financial controller  cos:0.92 cos:intern analyst  cos:0.971 cos:security analyst  cos:0.953"/>
    <n v="0.97099999999999997"/>
    <s v="intern analyst"/>
    <s v="analyst team vat consultant"/>
    <s v="participation ongoing tax consultancy field vat analysis basis regulation application specific situation client preparation settlement foreign company registered poland called research support process preparing comment opinion letter well interpretation request addressed authority following change informing colleague review due diligence study possibility development cit pit excise daily contact"/>
    <x v="1"/>
    <n v="4"/>
    <s v=" c:business analyst  ji:3  Int:support client process  c:financial analyst  ji:4  Int:support research tax settle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alled analysis diligence informing authority regulation review cit registered participation field client company foreign pit ongoing letter excise colleague due development well opinion application process poland possibility study following request interpretation addressed consultancy basis preparing vat situation change daily contact preparation specific comment"/>
  </r>
  <r>
    <n v="1905"/>
    <n v="1913"/>
    <s v="Konsultant w zespole Cen Transferowych/ Transfer Pricing Analyst"/>
    <s v="['https://www.pracuj.pl/praca/konsultant-w-zespole-cen-transferowych-transfer-pricing-analyst-warszawa-lowicka-62,oferta,1002337544']"/>
    <s v="Specjalista (Mid / Regular)"/>
    <s v="[['https://www.pracuj.pl/praca/konsultant-w-zespole-cen-transferowych-transfer-pricing-analyst-warszawa-lowicka-62,oferta,1002337544'], 1, ['responsibilities-1', ['wsparcie klientów (krajowych i międzynarodowych) w wypełnieniu obowiązków z zakresu cen transferowych;', 'przygotowanie dokumentacji cen transferowych (lokalnej i grupowej),', 'opracowanie analiz cen transferowych z wykorzystaniem baz danych i narzędzi analitycznych;', 'opiniowanie i implementacja polityk cen transferowych;', 'przygotowywanie opinii, rekomendacji, alertów, artykułów prasowych z zakresu cen transferowych;', 'uczestnictwo w spotkaniach z klientami.']], ['requirements-1', ['wykształcenie wyższe lub w trakcie studiów (preferowane kierunki: ekonomia, nauki ścisłe, prawo);', 'minimum roku doświadczenia w cenach transferowych;', 'doświadczenie w przygotowaniu dokumentacji cen transferowych oraz analiz cen transferowych przy wykorzystaniu baz danych Quick Analytics/Amadeus;', 'bardzo dobra znajomość języka angielskiego w mowie i piśmie;', 'zdolność analitycznego myślenia;', 'komunikatywność i umiejętność pracy w zespole;', 'zaangażowanie i dobra organizacja pracy;', 'biegła znajomość pakietu MS Office, szczególnie programu Excel.']], ['offered-1', ['krótki proces rekrutacyjny (1 lub 2 spotkania w biurze lub online);', 'dobre warunki finansowe;', 'system benefitów (np. opieka medyczna, karta sportowa, lekcje jęz. angielskiego);', 'rozwój merytoryczny w ramach ciekawych, często interdyscyplinarnych, projektów dla polskich i międzynarodowych klientów, współpracy w ramach międzynarodowej sieci doradców TP, możliwości publikacji artykułów o tematyce TP w mediach wewnętrznych, jak i zewnętrznych, a także aktywnego uczestnictwa w zespołowych spotkaniach merytorycznych i organizowania szkoleń;', 'otwartą kulturę organizacyjną (cenimy sobie szczere rozmowy dotyczące zasad współpracy oraz sugestii dotyczących funkcjonowania naszej firmy);', 'wygodne miejsce pracy w klimatycznej willi na Starym Mokotowie (kawa na tarasie czy praca na leżaku w ogrodzie u nas są możliwe);', 'dogodny dojazd metrem, tramwajem, rowerem (jest gdzie go zaparkować);', 'pracę w profesjonalnym i zgranym zespole;', 'elastyczne godziny pracy (możliwość pracy na pełen etat lub część).']], ['additional-module-1', ['Obecnie poszukujemy osoby na stanowisko Konsultant / Analyst ze specjalizacją w cenach transferowych.']]]"/>
    <s v="Specialist (Mid/Regular)"/>
    <s v="Consultant in the Transfer Pricing/ Transfer Pricing Analyst team"/>
    <s v="'supporting clients (domestic and international) in fulfilling transfer pricing obligations;', 'preparation of transfer pricing documentation (local and group),', 'development of transfer pricing analyzes using databases and analytical tools;', 'opinion and implementation transfer pricing policies;', 'preparation of opinions, recommendations, alerts, press articles in the field of transfer pricing;', 'participation in meetings with clients.'"/>
    <s v="'higher education or during studies (preferred majors: economics, exact sciences, law);', 'minimum one year of experience in transfer pricing;', 'experience in preparing transfer pricing documentation and transfer pricing analyzes using Quick Analytics/Amadeus databases ;', 'very good command of English in speech and writing;', 'analytical thinking ability;', 'communication skills and ability to work in a team;', 'commitment and good organization of work;', 'fluent knowledge of MS Office, especially Excel.'"/>
    <s v="'short recruitment process (1 or 2 meetings in the office or online);', 'good financial conditions;', 'benefit system (e.g. medical care, sports card, English lessons);', 'substantive development within interesting often interdisciplinary projects for Polish and international clients, cooperation within the international network of TP advisors, the possibility of publishing articles on TP in internal and external media, as well as active participation in substantive team meetings and organizing trainings;', 'open culture organizational (we appreciate honest conversations about the principles of cooperation and suggestions regarding the functioning of our company);', 'a comfortable place to work in a climatic villa in Old Mokotów (coffee on the terrace or work on a sun lounger in the garden are possible);', 'convenient access by metro, tram, bicycle (there is a place to park it);', 'work in a professional and well-coordinated team;', 'flexible working hours (possibility of full-time or part-time work).'"/>
    <m/>
    <m/>
    <m/>
    <s v="consultant transfer pricing analyst team"/>
    <x v="4"/>
    <n v="4"/>
    <s v=" c:business analyst  ji:4  Int:transfer pricing consultant  c:financial analyst  ji:0  Int:  c:system analyst  ji:0  Int:  c:data scientist  ji:0  Int:  c:financial controller  ji:0  Int:  c:intern analyst  ji:2  Int:consultant  c:security analyst  ji:0  Int:"/>
    <s v="cos:business analyst  cos:0.877 cos:financial analyst  cos:0.867 cos:system analyst  cos:0.943 cos:data scientist  cos:0.931 cos:financial controller  cos:0.912 cos:intern analyst  cos:0.975 cos:security analyst  cos:0.949"/>
    <n v="0.97499999999999998"/>
    <s v="intern analyst"/>
    <s v="analyst team"/>
    <s v="supporting client domestic international fulfilling transfer pricing obligation preparation documentation local group development analyzes using database analytical tool opinion implementation policy recommendation alert press article field participation meeting"/>
    <x v="0"/>
    <n v="3"/>
    <s v=" c:business analyst  ji:3  Int:client transfer pricing  c:financial analyst  ji:0  I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obligation policy meeting local tool supporting analytical implementation fulfilling group article field participation analyzes using recommendation preparation database international domestic opinion alert press"/>
  </r>
  <r>
    <n v="1906"/>
    <n v="1914"/>
    <s v="Kontroler - analityk BI"/>
    <s v="['https://www.pracuj.pl/praca/kontroler-analityk-bi-tarnow,oferta,1002369459']"/>
    <s v="Specjalista (Mid / Regular)"/>
    <s v="[['https://www.pracuj.pl/praca/kontroler-analityk-bi-tarnow,oferta,1002369459'], 1, ['technologies-1', []], ['responsibilities-1', ['Wspieranie procesów budżetowania i realizacji kontroli budżetowej.', 'Aktywny udział w procesie planowania i monitorowania efektywności (planowanie finansowe, operacyjne).', 'Przygotowywanie analiz wariantowych i analiz wrażliwości oraz rekomendowanie działań.', 'Dostarczanie analiz finansowych i operacyjnych (kontroling finansowy, analizy efektywności działań) w celu oceny procesów biznesowych i operacyjnych.', 'Prowadzenie analizy przyczynowo – skutkowe i wizualizować wyniki analiz w sposób pozwalający na podjęcie decyzji.', 'Przygotowywanie analiz, raportów, zestawień i wizualizacjo na potrzeby podejmowania decyzji biznesowych.']], ['requirements-1', ['Wykształcenia wyższe kierunkowe (zarządzanie, finanse i rachunkowość).', 'Min. 3 lat doświadczenia zawodowego w obszarze analizy kontrolingowej.', 'Znajomość pakietu Microsoft Office z naciskiem na bardzo dobrą znajomość Excel.', 'Znajomość języka angielskiego (min. B2) w mowie i piśmie.', 'Wysoko rozwinięte umiejętności analityczne.', 'Zdolność do ustalania priorytetów.']], ['offered-1', ['Pracę w młodym zespole', 'Przytulne biuro', 'Wszystkie niezbędne narzędzia pracy', 'Konkurencyjne wynagrodzenie']]]"/>
    <s v="Specialist (Mid/Regular)"/>
    <s v="Controller - BI analyst"/>
    <s v="'Supporting budgeting processes and implementation of budget control.', 'Active participation in the process of planning and monitoring effectiveness (financial and operational planning).', 'Preparing variant analyzes and sensitivity analyzes and recommending actions.', 'Providing financial and operational analyzes (controlling analysis of the effectiveness of activities) in order to assess business and operational processes.', 'Conducting cause and effect analysis and visualizing the results of analyzes in a way that allows decision-making.', 'Preparing analyses, reports, summaries and visualizations for the purposes of making business decisions. '"/>
    <s v="'Higher education in a major (management, finance and accounting).', 'Min. 3 years of professional experience in the area of ​​controlling analysis.', 'Knowledge of Microsoft Office with an emphasis on very good knowledge of Excel.', 'Knowledge of English (min. B2) in speech and writing.', 'Highly developed analytical skills.', 'Ability to prioritize.'"/>
    <s v="'Work in a young team', 'Cosy office', 'All necessary work tools', 'Competitive remuneration'"/>
    <m/>
    <m/>
    <m/>
    <s v="controller bi analyst"/>
    <x v="1"/>
    <n v="2"/>
    <s v=" c:business analyst  ji:0  Int:  c:financial analyst  ji:0  Int:  c:system analyst  ji:0  Int:  c:data scientist  ji:1  Int:bi  c:financial controller  ji:2  Int:controller  c:intern analyst  ji:0  Int:  c:security analyst  ji:0  Int:"/>
    <s v="cos:business analyst  cos:0.837 cos:financial analyst  cos:0.83 cos:system analyst  cos:0.93 cos:data scientist  cos:0.904 cos:financial controller  cos:0.889 cos:intern analyst  cos:0.966 cos:security analyst  cos:0.936"/>
    <n v="0.96599999999999997"/>
    <s v="intern analyst"/>
    <s v="bi analyst"/>
    <s v="supporting budgeting process implementation budget control active participation planning monitoring effectiveness financial operational preparing variant analyzes sensitivity recommending action providing controlling analysis activity order ass business conducting cause effect visualizing result way allows decision making report summary visualization purpose"/>
    <x v="0"/>
    <n v="6"/>
    <s v=" c:business analyst  ji:6  Int:monitoring process planning budgeting business controlling  c:financial analyst  ji:2  Int:financial control  c:system analyst  ji:0  Int: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cause visualizing analysis report order recommending decision activity implementation conducting participation sensitivity active effect analyzes summary financial result effectiveness variant control ass budget supporting way visualization providing preparing allows making purpose action operational"/>
  </r>
  <r>
    <n v="1907"/>
    <n v="1915"/>
    <s v="Kontroler Biznesowy - Business Controller"/>
    <s v="['https://www.pracuj.pl/praca/kontroler-biznesowy-business-controller-warszawa,oferta,1002436013']"/>
    <s v="Specjalista (Mid / Regular)"/>
    <s v="[['https://www.pracuj.pl/praca/kontroler-biznesowy-business-controller-warszawa,oferta,1002436013'], 1, ['responsibilities-1', ['Przygotowywanie budżetów oraz prognoz finansowych', 'Kontrola realizacji planów, analiza odchyleń i przedstawianie rekomendacji', 'Raportowanie wyników finansowych poszczególnych linii biznesowych', 'Sporządzanie analiz dotyczących warunków handlowych np. rabatów i promocji', 'Ocena rentowności klientów oraz grup produktowych', 'Współpraca z Dyrektorem Sprzedaży oraz Dyrektorem Finansowym', 'Udział w procesie zamknięcia miesiąca']], ['requirements-1', ['Min. 3-5 lat doświadczenia na podobnym stanowisku w obszarze kontrolingu', 'Doświadczenie we współpracy z działem sprzedaży - mile widziane', 'Zaawansowana znajomość MS Excel oraz systemów ERP', 'Umiejętność swobodnej komunikacji w języku angielskim (C1)', 'Doświadczenie w pracy z narzędziami BI - mile widziane', 'Wysokie umiejętności komunikacyjne oraz analityczne', 'Proaktywność, nastawienie na realizację celów']], ['offered-1', ['Atrakcyjne wynagrodzenie', 'Premia roczna', 'Zatrudnienie w formie umowy o pracę', 'Prywatna opieka medyczna', 'Karta sportowa', 'Hybrydowy model pracy']]]"/>
    <s v="Specialist (Mid/Regular)"/>
    <s v="Business Controller - Business Controller"/>
    <s v="'Preparing budgets and financial forecasts', 'Controlling the implementation of plans, analyzing deviations and presenting recommendations', 'Reporting the financial results of individual business lines', 'Preparing analyzes on commercial conditions, e.g. discounts and promotions', 'Assessing the profitability of customers and product groups' , 'Cooperation with the Sales Director and the Financial Director', 'Participation in the month-end closing process'"/>
    <s v="'Min. 3-5 years of experience in a similar position in the area of ​​controlling', 'Experience in cooperation with the sales department - welcome', 'Advanced knowledge of MS Excel and ERP systems', 'Communication skills in English (C1)', 'Experience in working with BI tools - welcome', 'High communication and analytical skills', 'Proactivity, focus on achieving goals'"/>
    <s v="'Attractive salary', 'Annual bonus', 'Employment in the form of an employment contract', 'Private medical care', 'Sports card', 'Hybrid work model'"/>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preparing budget financial forecast controlling implementation plan analyzing deviation presenting recommendation reporting result individual business line analyzes commercial condition discount promotion assessing profitability customer product group cooperation sale director participation month end closing process"/>
    <x v="0"/>
    <n v="6"/>
    <s v=" c:business analyst  ji:6  Int:product customer sale process business controlling  c:financial analyst  ji:2  Int:financial reporting  c:system analyst  ji:0  Int:  c:data scientist  ji:2  Int: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profitability individual end implementation analyzing group participation closing analyzes discount financial presenting reporting result month promotion deviation assessing budget cooperation director plan forecast line preparing recommendation condition commercial"/>
  </r>
  <r>
    <n v="1908"/>
    <n v="1916"/>
    <s v="Kontroler Biznesowy - Commercial Controller"/>
    <s v="['https://www.pracuj.pl/praca/kontroler-biznesowy-commercial-controller-poznan-gnieznienska-32,oferta,1002439583']"/>
    <s v="Specjalista (Mid / Regular), Starszy specjalista (Senior)"/>
    <s v="[['https://www.pracuj.pl/praca/kontroler-biznesowy-commercial-controller-poznan-gnieznienska-32,oferta,1002439583'], 1, ['responsibilities-1', ['prowadzenie regularnego monitoringu budżetu we współpracy z Działem Marketingu', 'planowanie i prognozowanie kosztów oraz monitoring wskaźników finansowych', 'wspomaganie decyzji biznesowych dotyczących planowanych działań promocyjnych, mediowych, inwestycyjnych, ustalania cen produktów', 'zapewnienie transparentności i stabilności finansowej w obszarze twojej odpowiedzialności', 'proaktywnie wskazywanie szans i zagrożeń finansowych dla biznesu oraz wspomaganie wdrożenia usprawnień', 'udział w globalnych projektach i aktywna współpraca w ramach międzynarodowej społeczności kontrolerów']], ['requirements-1', ['Ukończone studia magisterskie o profilu ekonomicznym', 'Min. 4 lata doświadczenia zawodowego w obszarze kontrolingu biznesowego (najchętniej sprzedaż/marketing) lub finansowego', 'Rozumienie procesów biznesowych oraz umiejętność myślenia scenariuszowego', 'Otwartość na zmiany, ciekawość biznesu, proaktywność w codziennej pracy, chęć uczenia się', 'Umiejętność prowadzenia dyskusji, aktywnego słuchania i przekonywania', 'Bardzo dobra znajomość j. angielskiego', 'Bardzo dobra znajomość Excel i Power Point, znajomość systemów SAP / BI']], ['offered-1', ['umowa o pracę, atrakcyjne wynagrodzenie', 'bogaty pakiet benefitów (opieka medyczna dla całej rodziny, ubezpieczenie NNW, PPE, siłownia firmowa, kafeteria MyBenefit z kartą Multisport, Przedszkole NIVEA i inne)']], ['additional-module-1', ['Prosimy o przesyłanie CV w języku angielskim.']]]"/>
    <s v="Specialist (Mid/Regular), Senior Specialist (Senior)"/>
    <s v="Business Controller - Commercial Controller"/>
    <s v="'conducting regular budget monitoring in cooperation with the Marketing Department', 'planning and forecasting costs as well as monitoring financial indicators', 'supporting business decisions regarding planned promotional, media and investment activities, setting product prices', 'ensuring transparency and financial stability in the area of ​​your responsibility', 'proactively identifying financial opportunities and threats for business and supporting the implementation of improvements', 'participation in global projects and active cooperation within the international community of controllers'"/>
    <s v="'Completed master's studies in economics', 'Min. 4 years of professional experience in the area of ​​business controlling (preferably sales/marketing) or financial controlling', 'Understanding business processes and the ability to think scenarios', 'Openness to change, curiosity about business, proactivity in everyday work, willingness to learn', 'The ability to conduct discussions active listening and persuasion', 'Very good knowledge of English', 'Very good knowledge of Excel and Power Point, knowledge of SAP / BI systems'"/>
    <s v="'employment contract, attractive salary', 'rich benefits package (medical care for the whole family, accident insurance, PPE, company gym, MyBenefit cafeteria with Multisport card, NIVEA Kindergarten and others)'"/>
    <m/>
    <m/>
    <m/>
    <s v="business controller commercial"/>
    <x v="4"/>
    <n v="2"/>
    <s v=" c:business analyst  ji:2  Int:business  c:financial analyst  ji:0  Int:  c:system analyst  ji:0  Int:  c:data scientist  ji:0  Int:  c:financial controller  ji:1  Int:controller  c:intern analyst  ji:0  Int:  c:security analyst  ji:0  Int:"/>
    <s v="cos:business analyst  cos:0.858 cos:financial analyst  cos:0.855 cos:system analyst  cos:0.944 cos:data scientist  cos:0.913 cos:financial controller  cos:0.9 cos:intern analyst  cos:0.964 cos:security analyst  cos:0.945"/>
    <n v="0.96399999999999997"/>
    <s v="intern analyst"/>
    <s v="controller commercial"/>
    <s v="conducting regular budget monitoring cooperation marketing department planning forecasting cost well financial indicator supporting business decision regarding planned promotional medium investment activity setting product price ensuring transparency stability area responsibility proactively identifying opportunity threat implementation improvement participation global project active within international community controller"/>
    <x v="0"/>
    <n v="5"/>
    <s v=" c:business analyst  ji:5  Int:project product monitoring planning business  c:financial analyst  ji:3  Int:financial investment cost  c:system analyst  ji:0  Int:  c:data scientist  ji:0  Int: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improvement threat marketing identifying investment controller decision opportunity price activity community medium implementation conducting cost participation ensuring active area regular financial planned responsibility department stability well within budget indicator setting supporting forecasting proactively cooperation global regarding transparency promotional international"/>
  </r>
  <r>
    <n v="1909"/>
    <n v="1917"/>
    <s v="Kontroler Biznesowy ds. Finansów i Wsparcia Sprzedaży"/>
    <s v="['https://www.pracuj.pl/praca/kontroler-biznesowy-ds-finansow-i-wsparcia-sprzedazy-warszawa,oferta,1002498298']"/>
    <s v="Specjalista (Mid / Regular)"/>
    <s v="[['https://www.pracuj.pl/praca/kontroler-biznesowy-ds-finansow-i-wsparcia-sprzedazy-warszawa,oferta,1002498298'], 1, ['responsibilities-1', ['Sporządzanie analiz biznesowych oraz finansowych w zakresie kosztów oraz wyników, osiąganych przez Spółkę', 'Uczestniczenie w procesie zamknięcia miesiąca (w tym przygotowywanie stosownych zestawień oraz analiz)', 'Sporządzanie długoterminowych planów strategicznych, w tym planów sprzedaży, budżetów prowizyjnych i administracyjnych poszczególnych obszarów oraz analiza i monitoring ich realizacji', 'Kalkulacja i monitorowanie głównych KPI, analiza odchyleń wyników i ich przyczyn, udzielanie rekomendacji', 'Rozwijanie narzędzi analitycznych, wspomagających podejmowanie decyzji biznesowych i finansowych oraz czynny udział w doskonaleniu procesów finansowych oraz biznesowych', 'Bieżąca współpraca z innymi Wydziałami, w tym Księgowość/ Aktuariat/ IT/ Administracja/ Departamenty Produktowe', 'Wspieranie Spółki w ramach analiz cost &amp; benefit dla projektów, inicjatyw biznesowych i działań inwestycyjnych']], ['requirements-1', ['Wykształcenie wyższe magisterskie i/lub studenci ostatnich lat, preferowane kierunki: finanse i rachunkowość, metody ilościowe, ekonometria', 'Bardzo dobra znajomość pakietu MS Office (MS Excel)', 'Analityczne podejście i umiejętność interpretacji oraz zrozumiałej prezentacji wniosków', 'Komunikatywność i umiejętność pracy pod presją czasu', 'Wysoka motywacja do pracy oraz chęć poszerzania własnych horyzontów', 'Znajomość SQL']]]"/>
    <s v="Specialist (Mid/Regular)"/>
    <s v="Business Controller for Finance and Sales Support"/>
    <s v="'Preparation of business and financial analyzes in terms of costs and results achieved by the Company', 'Participation in the month-end closing process (including preparation of relevant statements and analyses)', 'Preparation of long-term strategic plans, including sales plans, commission and administrative budgets of individual areas as well as analysis and monitoring of their implementation', 'Calculation and monitoring of key KPIs, analysis of deviations in results and their causes, providing recommendations', 'Development of analytical tools to support business and financial decision-making and active participation in improving financial and business processes', ' Ongoing cooperation with other Departments, including Accounting / Actuarial / IT / Administration / Product Departments', 'Supporting the Company as part of cost &amp; benefit analyzes for projects, business initiatives and investment activities'"/>
    <s v="'Master's degree and/or final year students, preferred majors: finance and accounting, quantitative methods, econometrics', 'Very good knowledge of MS Office (MS Excel)', 'Analytical approach and ability to interpret and understand conclusions', ' Communicativeness and the ability to work under time pressure', 'High motivation to work and willingness to broaden one's own horizons', 'Knowledge of SQL'"/>
    <m/>
    <m/>
    <m/>
    <m/>
    <s v="business controller finance sale support"/>
    <x v="4"/>
    <n v="4"/>
    <s v=" c:business analyst  ji:4  Int:support sale business  c:financial analyst  ji:2  Int:support finance  c:system analyst  ji:0  Int:  c:data scientist  ji:0  Int:  c:financial controller  ji:2  Int:controller finance  c:intern analyst  ji:0  Int:  c:security analyst  ji:0  Int:"/>
    <s v="cos:business analyst  cos:0.908 cos:financial analyst  cos:0.907 cos:system analyst  cos:0.957 cos:data scientist  cos:0.931 cos:financial controller  cos:0.937 cos:intern analyst  cos:0.958 cos:security analyst  cos:0.953"/>
    <n v="0.95799999999999996"/>
    <s v="intern analyst"/>
    <s v="finance controller"/>
    <s v="preparation business financial analyzes term cost result achieved company participation month end closing process including relevant statement analysis long strategic plan sale commission administrative budget individual area well monitoring implementation calculation key kpis deviation cause providing recommendation development analytical tool support decision making active improving ongoing cooperation department accounting actuarial it administration product supporting part benefit project initiative investment activity"/>
    <x v="0"/>
    <n v="7"/>
    <s v=" c:business analyst  ji:7  Int:project product support monitoring sale process business  c:financial analyst  ji:5  Int:support accounting financial investment cost  c:system analyst  ji:2  Int:it key  c:data scientist  ji:2  Int:analysis analytical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cause administration analysis key accounting investment decision tool individual end activity analytical implementation benefit strategic participation part initiative closing company statement analyzes long area active ongoing financial relevant achieved actuarial department result month commission well development deviation budget it supporting administrative term cooperation plan calculation including providing making improving recommendation preparation kpis cost"/>
  </r>
  <r>
    <n v="1910"/>
    <n v="1918"/>
    <s v="Kontroler Biznesowy "/>
    <s v="['https://www.pracuj.pl/praca/kontroler-biznesowy-pogalewo-wielkie-pow-wolowski-droga-wojewodzka-341-10,oferta,1002454994']"/>
    <s v="Starszy specjalista (Senior), Ekspert"/>
    <s v="[['https://www.pracuj.pl/praca/kontroler-biznesowy-pogalewo-wielkie-pow-wolowski-droga-wojewodzka-341-10,oferta,1002454994'], 1, ['responsibilities-1', ['Analiza rentowności kanałów biznesowych (międzynarodowa działalność Spółki)', 'Analiza rentowności produktów', 'Wsparcie Zarządu w realizacji celów długoterminowych w międzynarodowym i wielokulturowym środowisku.', 'Bieżące doradztwo i wsparcie biznesu. Uczestnictwo w procesie wyznaczania celów, śledzenia planów ich wykonania i korygowania.', 'Optymalizacja procesów w organizacji', 'Stała współpraca z Menedżerami i członkami Zarządu', 'Przygotowywanie raportów i analiz ad hoc', &quot;Przygotowywanie business case'ów&quot;, 'Przygotowywanie prezentacji dla celów zarządczych']], ['requirements-1', ['Wykształcenie wyższe, preferowane kierunki: Finanse, Ekonomia, Rachunkowość, Zarządzanie lub pokrewne', 'Minimum 2 letnie doświadczenie na podobnym stanowisku w firmie produkcyjnej', 'Dobra znajomość zasad rachunkowości zarządczej i procesów biznesowych w firmach produkcyjnych', 'Wysoko rozwinięte zdolności analityczne i komunikacyjne pozwalające na samodzielne rozwiązywanie problemów biznesowych', 'Mobilność i chęć pracy w środowisku wielokulturowym', 'Czynne prawo jazdy kat. B', 'Znajomość programów pakietu Microsoft Office, w tym bardzo dobra znajomość programu MS Excel,', 'Mile widziane doświadczenie w pracy z systemami klasy ERP (SAP)', 'Znajomość języka angielskiego i/lub rosyjskiego', 'Umiejętność pracy w zespole i pod presją czasu']], ['offered-1', ['Umowę o pracę w dynamicznie rozwijającej się firmie o zasięgu międzynarodowym', 'Bogaty pakiet benefitów: bezpłatną opiekę medyczną, nagrody jubileuszowe, premię frekwencyjna, dofinansowanie do grupowego ubezpieczenia na życie i karty Multisport, program sugestii pracowniczych EUREKA, program rekomendacji pracowników, program PPK,', 'Wynagrodzenie na poziomie adekwatnym do posiadanych kompetencji', 'Ciekawą pracę w zgranym zespole, udział w interesujących, nowych projektach', 'Zatrudnienie w profesjonalnym środowisku pracy']]]"/>
    <s v="Senior Specialist (Senior), Expert"/>
    <s v="Business Controller"/>
    <s v="'Analysis of the profitability of business channels (international operations of the Company)', 'Analysis of the profitability of products', 'Support for the Management Board in achieving long-term goals in an international and multicultural environment.', 'Ongoing consulting and business support. Participation in the process of setting goals, tracking plans for their implementation and correcting them.', 'Optimization of processes in the organization', 'Constant cooperation with Managers and Management Board members', 'Preparing reports and ad hoc analyses', 'Preparing business cases', ' Preparing presentations for management purposes'"/>
    <s v="'Higher education, preferred majors: Finance, Economics, Accounting, Management or similar', 'Minimum 2 years of experience in a similar position in a production company', 'Good knowledge of management accounting principles and business processes in production companies', 'Highly developed analytical skills and communication skills allowing for independent solving of business problems', 'Mobility and willingness to work in a multicultural environment', 'Visual driver's license category B', 'Knowledge of Microsoft Office programs, including very good knowledge of MS Excel,', 'Welcome experience in working with ERP (SAP) class systems', 'Knowledge of English and/or Russian', 'Ability to work in a team and under time pressure'"/>
    <s v="'Employment contract in a dynamically developing company with an international reach', 'A rich package of benefits: free medical care, jubilee awards, attendance bonus, co-financing for group life insurance and Multisport cards, EUREKA employee suggestion program, employee recommendation program, PPK program ,', 'Remuneration at a level adequate to the competences held', 'Interesting work in a good team, participation in interesting, new projects', 'Employment in a professional work environment'"/>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analysis profitability business channel international operation company product support management board achieving long term goal multicultural environment ongoing consulting participation process setting tracking plan implementation correcting optimization organization constant cooperation manager member preparing report ad hoc case presentation purpose"/>
    <x v="0"/>
    <n v="7"/>
    <s v=" c:business analyst  ji:7  Int:product management support operation process manager business  c:financial analyst  ji:2  Int:support management  c:system analyst  ji:0  Int:  c:data scientist  ji:3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ulticultural analysis report consulting hoc case tracking profitability environment board implementation correcting participation company long ad ongoing organization optimization achieving constant setting presentation goal term cooperation channel member plan preparing purpose international"/>
  </r>
  <r>
    <n v="1911"/>
    <n v="1919"/>
    <s v="Kontroler Biznesowy"/>
    <s v="['https://www.pracuj.pl/praca/kontroler-biznesowy-warszawa,oferta,1002440326']"/>
    <s v="Starszy specjalista (Senior)"/>
    <s v="[['https://www.pracuj.pl/praca/kontroler-biznesowy-warszawa,oferta,1002440326'], 1, ['responsibilities-1', ['Aktywna współpraca z działami komercyjnymi', 'Przygotowywanie rekomendacji biznesowych (m. in. z zakresu działań promocyjnych, inwestycyjnych, dotyczących cen produktu)', 'Uczestnictwo w procesie planowania strategicznego, prognozowania i budżetowania', 'Proaktywne wskazywanie szans i zagrożeń dla biznesu', 'Zarządzanie kapitałem obrotowym i CashFlow', 'Usprawnianie procedur oraz rozwój narzędzi kontrolingowych', 'Udział w strategicznych projektach wewnętrznych m. in. w zakresie wyceny i ustalania KPI', 'Udział w konsolidacji i integracji danych oraz raportowaniach cyklicznych', 'Budowanie business case’ów', 'Antycypowanie ryzyk', 'Planowanie i raportowanie prognoz do EBIT', 'Ścisła współpraca z działem księgowości, audytorami oraz zapewnienie merytorycznego wsparcia w szeroko pojętym obszarze zagadnień finansowo-kontrolingowych']], ['requirements-1', ['5-6 lat doświadczenia w kontrolingu biznesowym i/lub finansowym', 'Wykształcenie wyższe kierunkowe', 'Dobra znajomość rachunkowości finansowej i zarządczej', 'Dobra znajomość przepisów prawnych w obszarze finansów', 'Doskonała znajomość Microsoft Excel (dodatkowy atut: makra, VBA)', 'Znajomość systemów klasy ERP i aplikacji kontrolingowych', 'Biznesowe podejście', 'Umiejętność analizowania, interpretacji i przejrzystej wizualizacji danych', 'Inicjatywa w działaniu, innowacyjne podejście, szukanie możliwości i nowych rozwiązań', 'Samodzielność, dokładność, umiejętność ustalania priorytetów, wielozadaniowość', 'Bardzo dobra znajomość języka angielskiego', 'Szkolenia ACCA/CIMA']], ['offered-1', ['Zatrudnienie w oparciu o Umowę o Pracę lub B2B', 'Opieka medyczna dla pracownika i rodziny', 'Karta Multisport', 'Dofinansowanie do urlopu', 'Ubezpieczenia grupowe', 'Refundacja okularów do pracy przy komputerze', 'Darmowe produkty oraz rabaty']]]"/>
    <s v="Senior Specialist (Senior)"/>
    <s v="Business Controller"/>
    <s v="'Active cooperation with commercial departments', 'Preparation of business recommendations (e.g. in the field of promotional and investment activities, regarding product prices)', 'Participation in the process of strategic planning, forecasting and budgeting', 'Proactive identification of opportunities and threats for business ', 'Working capital and CashFlow management', 'Improvement of procedures and development of controlling tools', 'Participation in strategic internal projects, e.g. in the field of valuation and KPI determination', 'Participation in data consolidation and integration and cyclical reporting', 'Building business cases', 'Anticipating risks', 'Planning and reporting EBIT forecasts', 'Close cooperation with the accounting department, auditors and providing substantive support in the broadly understood area of ​​financial and controlling issues"/>
    <s v="'5-6 years of experience in business and/or financial controlling', 'Higher education in a major', 'Good knowledge of financial and management accounting', 'Good knowledge of legal regulations in the area of ​​finance', 'Excellent knowledge of Microsoft Excel (additional asset: macros , VBA)', 'Knowledge of ERP class systems and controlling applications', 'Business approach', 'Ability to analyze, interpret and clearly visualize data', 'Initiative in action, innovative approach, looking for opportunities and new solutions', 'Independence, accuracy , ability to set priorities, multitasking', 'Very good command of English', 'ACCA/CIMA training'"/>
    <s v="'Employment based on a Contract of Employment or B2B', 'Medical care for an employee and family', 'Multisport Card', 'Holiday subsidy', 'Group insurance', 'Computer glasses refund', 'Free products and discounts'"/>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active cooperation commercial department preparation business recommendation field promotional investment activity regarding product price participation process strategic planning forecasting budgeting proactive identification opportunity threat working capital cashflow management improvement procedure development controlling tool internal project valuation kpi determination data consolidation integration cyclical reporting building case anticipating risk ebit forecast close accounting auditor providing substantive support broadly understood area financial issue"/>
    <x v="0"/>
    <n v="9"/>
    <s v=" c:business analyst  ji:9  Int:project product management support process planning budgeting business controlling  c:financial analyst  ji:8  Int:risk management support valuation accounting financial investment reporting  c:system analyst  ji:0  Int:  c:data scientist  ji:3  Int:data reporting forecas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improvement risk threat data valuation issue accounting investment case opportunity working tool price consolidation activity auditor anticipating integration strategic participation field active area ebit procedure identification financial reporting department building substantive development broadly understood determination cashflow forecasting proactive kpi cooperation regarding forecast close providing cyclical promotional capital internal recommendation preparation commercial"/>
  </r>
  <r>
    <n v="1912"/>
    <n v="1920"/>
    <s v="Kontroler ds. Analiz Strategicznych"/>
    <s v="['https://www.pracuj.pl/praca/kontroler-ds-analiz-strategicznych-tarnow,oferta,1002501398']"/>
    <s v="Specjalista (Mid / Regular)"/>
    <s v="[['https://www.pracuj.pl/praca/kontroler-ds-analiz-strategicznych-tarnow,oferta,1002501398'], 1, ['responsibilities-1', ['Udział w przygotowaniu i analiza stopnia realizacji planów strategicznych i operacyjnych', 'Pomiar, raportowanie i rekomendacje w zakresie efektywności funkcjonowania w różnych obszarach operacyjnych.', 'Analiza czynników zakłócających rozwój przedsiębiorstwa i rekomendowanie działań korygujących.', 'Przygotowywanie planów, analiz, sprawozdań i raportów wewnętrznych.', 'Monitorowanie wykonania budżetu oraz przygotowywanie informacji wspomagających podejmowanie decyzji zarządczych.', 'Analiza i pomiar ryzyka.', 'Bezpośrednia współpraca z zarządem spółki.']], ['requirements-1', ['Minimum 2 lata doświadczenia na stanowisku kontrolera lub analityka w obszarze finansów lub strategii', 'Preferowane wykształcenie wyższe ekonomiczne', 'Znajomość zasad i narzędzi rachunkowości zarządczej i kontrolingu, w tym w szczególności kontrolingu strategicznego.', 'Dobra znajomość MS Office (w szczególności MS Excel, Word, PowerPoint).', 'Doskonałe umiejętności zarządzania czasem i zdolności organizacyjne.', 'Zdolność do samodzielnej pracy, inicjatywa, zaangażowanie oraz wysokie poczucie odpowiedzialności za wykonywane obowiązki.', 'Umiejętność analityczne, podejmowania inicjatywy w odpowiedzi na szybko zmieniające się priorytety.']], ['offered-1', ['Pracę stacjonarną', 'Umowę o pracę, zlecenie lub B2B.', 'Wszystkie niezbędne narzędzia pracy.', 'Konkurencyjne wynagrodzenie.']]]"/>
    <s v="Specialist (Mid/Regular)"/>
    <s v="Strategic Analysis Controller"/>
    <s v="'Participation in the preparation and analysis of the degree of implementation of strategic and operational plans', 'Measurement, reporting and recommendations regarding the effectiveness of functioning in various operational areas.', 'Analysis of factors disrupting the development of the company and recommending corrective actions.', 'Preparation of plans, analyses, reports and internal reports.', 'Monitoring the implementation of the budget and preparing information supporting management decision-making.', 'Risk analysis and measurement.', 'Direct cooperation with the company's management board.'"/>
    <s v="'Minimum 2 years of experience as a controller or analyst in the area of ​​finance or strategy', 'Higher education in economics preferred', 'Knowledge of the principles and tools of management accounting and controlling, including in particular strategic controlling', 'Good knowledge of MS Office (in MS Excel, Word, PowerPoint).', 'Excellent time management and organizational skills.', 'Ability to work independently, initiative, commitment and a high sense of responsibility for performed duties.', 'Analytical skills, taking initiative in response to rapidly changing priorities.'"/>
    <s v="'Stationary work', 'Employment contract, contract of mandate or B2B.', 'All necessary work tools.', 'Competitive remuneration.'"/>
    <m/>
    <m/>
    <m/>
    <s v="strategic analysis controller"/>
    <x v="2"/>
    <n v="1"/>
    <s v=" c:business analyst  ji:0  Int:  c:financial analyst  ji:0  Int:  c:system analyst  ji:0  Int:  c:data scientist  ji:1  Int:analysis  c:financial controller  ji:1  Int:controller  c:intern analyst  ji:0  Int:  c:security analyst  ji:0  Int:"/>
    <s v="cos:business analyst  cos:0.91 cos:financial analyst  cos:0.879 cos:system analyst  cos:0.947 cos:data scientist  cos:0.934 cos:financial controller  cos:0.933 cos:intern analyst  cos:0.95 cos:security analyst  cos:0.938"/>
    <n v="0.95"/>
    <s v="intern analyst"/>
    <s v="controller strategic"/>
    <s v="participation preparation analysis degree implementation strategic operational plan measurement reporting recommendation regarding effectiveness functioning various area factor disrupting development company recommending corrective action report internal monitoring budget preparing information supporting management decision making risk direct cooperation board"/>
    <x v="1"/>
    <n v="3"/>
    <s v=" c:business analyst  ji:2  Int:management monitoring  c:financial analyst  ji:3  Int:reporting risk management  c:system analyst  ji:0  Int: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actor analysis report recommending degree decision implementation information board strategic participation company area functioning effectiveness corrective development budget supporting cooperation regarding plan preparing various disrupting making monitoring internal direct recommendation measurement action preparation operational"/>
  </r>
  <r>
    <n v="1913"/>
    <n v="1921"/>
    <s v="Kontroler Finansowy - Analityk Finansowy"/>
    <s v="['https://www.pracuj.pl/praca/kontroler-finansowy-analityk-finansowy-gdansk-knyszynska-16a,oferta,1002466368']"/>
    <s v="Specjalista (Mid / Regular)"/>
    <s v="[['https://www.pracuj.pl/praca/kontroler-finansowy-analityk-finansowy-gdansk-knyszynska-16a,oferta,1002466368'], 1, ['responsibilities-1', ['wielowymiarowa analiza ekonomiczna', 'proces budżetowania, raportowania, prognoz, monitoring ich realizacji z wyjaśnianiem odchyleń i analizą kosztów', 'analiza przedsięwzięć inwestycyjnych', 'wsparcie kierownictwa w procesach decyzyjnych dotyczących spółek', 'rozliczanie i analizowanie procesów produkcyjnych w spółkach', 'inicjowanie i wdrażanie pomysłów na udoskonalanie procesów i automatyzację raportowania', 'budowanie systemu raportowania i analiz od podstaw']], ['requirements-1', ['wyższe kierunkowe wykształcenie ekonomiczne', 'minimum dwuletnie doświadczenie zawodowe', 'biegła znajomość obsługi komputera oraz pakietu Office (w szczególności b. dobra znajomość programu Excel)', 'dobra znajomość zasad rachunkowości (finansowej, zarządczej)', 'zdolność do analitycznego myślenia', 'komunikatywność i zaangażowanie', 'znajomość języka angielskiego', 'znajomość zasad funkcjonowania systemu nadzoru właścicielskiego']], ['offered-1', ['zatrudnienie w rozpoznawalnej firmie z kilkudziesięcioletnią tradycją o stabilnej pozycji na rynku', 'możliwość rozwoju zawodowego i pracy w ramach różnych branż', 'możliwość skorzystania z opieki medycznej w LUX MED, ubezpieczenia na życie w PZU oraz karty Multisport', 'możliwe uzyskanie umowy o współpracę (B2B) lub o pracę']]]"/>
    <s v="Specialist (Mid/Regular)"/>
    <s v="Financial Controller - Financial Analyst"/>
    <s v="'multidimensional economic analysis', 'budgeting process, reporting, forecasting, monitoring their implementation with explanation of deviations and cost analysis', 'analysis of investment projects', 'support for management in decision-making processes concerning companies', 'settlement and analysis of production processes in companies' , 'initiating and implementing ideas for process improvement and reporting automation', 'building a reporting and analysis system from scratch'"/>
    <s v="'higher economic education', 'minimum two years of professional experience', 'proficiency in computer operation and Office suite (in particular, very good knowledge of Excel)', 'good knowledge of accounting principles (financial, management)', 'analytical ability thinking', 'communication and commitment', 'knowledge of English', 'knowledge of the principles of the ownership supervision system'"/>
    <s v="'employment in a recognizable company with several decades of tradition and a stable position on the market', 'professional development and work in various industries', 'medical care at LUX MED, life insurance at PZU and the Multisport card', 'possible to obtain cooperation (B2B) or employment contracts'"/>
    <m/>
    <m/>
    <m/>
    <s v="financial controller analyst"/>
    <x v="1"/>
    <n v="3"/>
    <s v=" c:business analyst  ji:0  Int:  c:financial analyst  ji:2  Int:financial  c:system analyst  ji:0  Int:  c:data scientist  ji:0  Int:  c:financial controller  ji:3  Int:financial controller  c:intern analyst  ji:0  Int:  c:security analyst  ji:0  Int:"/>
    <s v="cos:business analyst  cos:0.895 cos:financial analyst  cos:0.894 cos:system analyst  cos:0.945 cos:data scientist  cos:0.938 cos:financial controller  cos:0.944 cos:intern analyst  cos:0.97 cos:security analyst  cos:0.948"/>
    <n v="0.97"/>
    <s v="intern analyst"/>
    <s v="analyst"/>
    <s v="multidimensional economic analysis budgeting process reporting forecasting monitoring implementation explanation deviation cost investment project support management decision making concerning company settlement production initiating implementing idea improvement automation building system scratch"/>
    <x v="0"/>
    <n v="7"/>
    <s v=" c:business analyst  ji:7  Int:project management support automation monitoring process budgeting  c:financial analyst  ji:6  Int:management support investment settlement reporting cost  c:system analyst  ji:1  Int:system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cratch improvement building production analysis deviation investment decision idea forecasting concerning implementation multidimensional explanation initiating cost economic company system making settlement reporting implementing"/>
  </r>
  <r>
    <n v="1914"/>
    <n v="1922"/>
    <s v="Kontroler finansowy / Analityk finansowy"/>
    <s v="['https://www.pracuj.pl/praca/kontroler-finansowy-analityk-finansowy-gorzow-wielkopolski,oferta,1002485184']"/>
    <s v="Specjalista (Mid / Regular)"/>
    <s v="[['https://www.pracuj.pl/praca/kontroler-finansowy-analityk-finansowy-gorzow-wielkopolski,oferta,1002485184'], 1, ['responsibilities-1', ['kontrola realizacji ustalonych działań finansowych,', 'kontrola i przygotowywanie raportów za dany okres rozliczeniowy,', 'uczestniczenie w przygotowaniu budżetu rocznego a także w przygotowaniu planowania średnioterminowego,', 'przygotowywanie analiz finansowych przeprowadzonych przed podjęciem decyzji biznesowych,', 'analiza rentowności wprowadzonych działań i ich ewentualna optymalizacja,', 'kontrola wydatków przeznaczanych na prowadzenie działalności,', 'czynny udział w procesie zamknięcia: miesiąca, roku oraz w audytach finansowych,', 'wsparcie merytorycznej komunikacji pomiędzy: Zarządem spółki, kancelarią biegłych rewidentów, audytorem finansowym i niemieckim działem finansowym w ramach jednej grupy kapitałowej,', 'ścisła współpraca z zewnętrzną księgowością (biuro rachunkowe),', 'kontrola kosztów, marży oraz badanie ich odchyleń względem budżetu,', 'analiza i kontrola zapisów na potrzeby statutowej sprawozdawczości finansowej oraz w ramach niemieckiej grupy kapitałowej, w tym comiesięczne przygotowanie pakietu skonsolidowanego i kontrola nad przygotowaniem dokumentacji Cen transferowych,', 'współpraca z działem finansowym niemieckiej spółki w ramach jednej grupy kapitałowej,', 'współpraca z wszystkimi działami w firmie w zakresie obliczania i monitorowania niezbędnych wskaźników oraz tworzenia zestawień i analiz zgodnie z bieżącymi potrzebami spółki.']], ['requirements-1', ['posiadasz wykształcenie wyższe ekonomiczne, preferowane kierunki: finanse, rachunkowość, kontroling,', 'możesz pochwalić się minimum 5-letnim doświadczeniem w obszarze kontrolingu finansowo-podatkowego i w tworzeniu raportów na potrzeby zarządcze,', 'bardzo dobrze znasz język niemiecki (min. B2/C1) z uwzględnieniem specyfiki finansowej - warunek konieczny,', 'posiadasz praktyczną wiedzę w zakresie: księgowości, kontrolingu, rachunkowości finansowej i zarządczej,', 'umiejętnie analizujesz dane i wyciągasz wnioski, na ich podstawie tworzysz zalecenia lub rozwiązania,', 'znasz program MS Excel na poziomie zaawansowanym,', 'cechuje Ciebie dobra organizacja czasu pracy, skrupulatność, sumienność, umiejętności maksymalnego skupienia uwagi na rozwiązaniu powstałej trudności,', 'posiadasz doświadczenie we współpracy z Zarządem w aktywnym tworzeniu i nadzorze polityki finansowej i kosztowej firmy,', 'jesteś komunikatywny/a, umiesz pracować w zespole i pod presją czasu.']], ['offered-1', ['wynagrodzenie adekwatne do doświadczenia i posiadanych umiejętności,', 'możliwość pracy w firmie o wysokich standardach i przyjaznej atmosferze pracy,', 'dostęp do prywatnej służby zdrowia Luxmed,', 'program MultiSport (karnety sportowe),', 'pakiet świadczeń socjalnych (dofinansowanie do długiego urlopu, dofinansowanie do zakupu szkieł korekcyjnych),', 'dodatkowe świadczenia dla Pracowników w okolicach Świąt,', 'możliwość finansowego wsparcia przy relokacji,', 'możliwość skorzystania z programu poleceń pracowniczych (bonus finansowy za polecenie kandydata),', 'najlepszą kawę w okolicy :)']]]"/>
    <s v="Specialist (Mid/Regular)"/>
    <s v="Financial Controller / Financial Analyst"/>
    <s v="'control of the implementation of agreed financial activities,', 'control and preparation of reports for a given accounting period,', 'participation in the preparation of the annual budget as well as in the preparation of medium-term planning,', 'preparation of financial analyzes carried out before making business decisions,', 'analysis profitability of the implemented activities and their possible optimization,', 'control of expenses allocated to running the business,', 'active participation in the closing process: month, year and in financial audits,', 'substantive communication support between: the company's Management Board, the office of statutory auditors, financial auditor and the German financial department within one capital group,', 'close cooperation with external accounting (accounting office),', 'cost and margin control and examination of their deviations from the budget,', 'analysis and control of entries for the purposes of statutory reporting within a German capital group, including monthly preparation of a consolidated package and control over the preparation of Transfer Pricing documentation,', 'cooperation with the financial department of a German company within one capital group,', 'cooperation with all departments in the company in the calculation and monitoring the necessary indicators and creating lists and analyzes in accordance with the current needs of the company.'"/>
    <s v="'you have a university degree in economics, preferred fields of study: finance, accounting, controlling,', 'you can boast of at least 5 years of experience in the area of ​​financial and tax controlling and in creating reports for management purposes,', 'you know German very well (min. B2/C1) taking into account financial specifics - a necessary condition,', 'you have practical knowledge in the field of: accounting, controlling, financial and management accounting,', 'skillfully analyze data and draw conclusions, based on them you create recommendations or solutions,', 'you know MS Excel at an advanced level,', 'you are characterized by good organization of working time, meticulousness, conscientiousness, the ability to focus maximum attention on solving the arising difficulties,', 'you have experience in cooperation with the Management Board in the active creation and supervision of financial and cost policies company,', 'you are communicative, you can work in a team and under time pressure.'"/>
    <s v="'salary adequate to experience and skills,', 'opportunity to work in a company with high standards and a friendly working atmosphere,', 'access to Luxmed private health care,', 'MultiSport program (sports passes),', 'social benefits package (co-financing for long holidays, co-financing for the purchase of corrective lenses),', 'additional benefits for Employees around Christmas,', 'possibility of financial support in relocation,', 'employee referral program (financial bonus for recommending a candidate), ', 'the best coffee in the area :)'"/>
    <m/>
    <m/>
    <m/>
    <s v="financial controller analyst"/>
    <x v="1"/>
    <n v="3"/>
    <s v=" c:business analyst  ji:0  Int:  c:financial analyst  ji:2  Int:financial  c:system analyst  ji:0  Int:  c:data scientist  ji:0  Int:  c:financial controller  ji:3  Int:financial controller  c:intern analyst  ji:0  Int:  c:security analyst  ji:0  Int:"/>
    <s v="cos:business analyst  cos:0.895 cos:financial analyst  cos:0.894 cos:system analyst  cos:0.945 cos:data scientist  cos:0.938 cos:financial controller  cos:0.944 cos:intern analyst  cos:0.97 cos:security analyst  cos:0.948"/>
    <n v="0.97"/>
    <s v="intern analyst"/>
    <s v="analyst"/>
    <s v="control implementation agreed financial activity preparation report given accounting period participation annual budget well medium term planning analyzes carried making business decision analysis profitability implemented possible optimization expense allocated running active closing process month year audit substantive communication support company management board office statutory auditor german department within one capital group close cooperation external cost margin examination deviation entry purpose reporting including monthly consolidated package transfer pricing documentation calculation monitoring necessary indicator creating list accordance current need"/>
    <x v="0"/>
    <n v="8"/>
    <s v=" c:business analyst  ji:8  Int:management support transfer monitoring process pricing planning business  c:financial analyst  ji:8  Int:control management support accounting financial reporting cost  c:system analyst  ji:0  Int:  c:data scientist  ji:3  Int:analysis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package analysis implemented accounting decision communication list creating implementation participation group closing company margin office optimization allocated need month substantive carried documentation well control consolidated necessary indicator term year cooperation german external annual including making entry capital current purpose preparation possible period report profitability auditor monthly activity running given medium board active analyzes examination financial accordance audit reporting expense department one deviation within budget agreed calculation close statutory cost"/>
  </r>
  <r>
    <n v="1915"/>
    <n v="1923"/>
    <s v="Kontroler Finansowy - Analityk Finansowy"/>
    <s v="['https://www.pracuj.pl/praca/kontroler-finansowy-analityk-finansowy-raszyn-pow-pruszkowski-konstantego-ildefonsa-galczynskiego-2a,oferta,1002396982']"/>
    <s v="Specjalista (Mid / Regular), Starszy specjalista (Senior)"/>
    <s v="[['https://www.pracuj.pl/praca/kontroler-finansowy-analityk-finansowy-raszyn-pow-pruszkowski-konstantego-ildefonsa-galczynskiego-2a,oferta,1002396982'], 1, ['responsibilities-1', ['Sporządzanie raportów zarządczych i finansowych', 'Udział w procesach budżetowania i prognozowania wyników finansowych firmy', 'Analiza i raportowanie zmian, odchyleń kosztów do założonego budżetu', 'Gromadzenie i dostarczanie wiarygodnej informacji zarządczej w celu podjęcia trafnych decyzji biznesowych', 'Udział w przygotowywaniu jednostkowych i skonsolidowanych sprawozdań finansowych', 'Bliska współpraca z działami księgowości, raportowania i analiz']], ['requirements-1', ['Minimum 2 lata doświadczenia zawodowego w Audycie/Dziale Kontrolingu/Finansowym/Analiz', 'Wykształcenie wyższe ekonomiczne, związane z finansami', 'Gruntowna wiedza z obszaru rachunkowości finansowej i rachunkowości zarządczej', 'Znajomość zasad kalkulacji kosztów oraz przygotowywania sprawozdań finansowych (znajomość IFRS będzie dodatkowym atutem)', 'Umiejętność racjonalnej oceny sytuacji oraz przewidywania efektów podjętych decyzji', 'Umiejętność terminowego, dokładnego wykonywania zadań oraz zarządzania priorytetami pod presją czasu', 'Umiejętność komunikacji i współpracy z klientami wewnętrznymi na wszystkich poziomach organizacji', 'Bardzo dobra znajomość programów z pakietu MS Office (w szczególności programu Excel)', 'Umiejętności pracy z systemami finansowo – księgowymi oraz korzystania z różnych narzędzi systemowych', 'Znajomość języka angielskiego umożliwiającą swobodną komunikację', 'Atutem będzie posiadanie kwalifikacji zawodowych z dziedziny finansów, takich jak ACCA lub CIMA']], ['offered-1', ['Szereg wyzwań, możliwość rozwoju i realny wpływ na kształtowanie obszaru kontrolingu', 'Otwartą i przyjazną atmosferę pracy w zespole', 'Swobodę wyboru formy zatrudnienia w zależności od preferencji', 'Atrakcyjne warunki finansowe i dostęp do pakietu benefitów pracowniczych', 'Udział w ciekawych projektach realizowanych w dynamicznie rozwijającej się Grupie Unilink']]]"/>
    <s v="Specialist (Mid/Regular), Senior Specialist (Senior)"/>
    <s v="Financial Controller - Financial Analyst"/>
    <s v="'Preparation of management and financial reports', 'Participation in the processes of budgeting and forecasting the company's financial results', 'Analysis and reporting of changes, cost deviations to the assumed budget', 'Collecting and providing reliable management information in order to make the right business decisions', 'Participation in the preparation of separate and consolidated financial statements', 'Close cooperation with accounting, reporting and analysis departments'"/>
    <s v="'Minimum 2 years of professional experience in the Audit/Controlling/Financial/Analysis Department', 'Higher education in economics related to finance', 'Thorough knowledge of financial accounting and management accounting', 'Knowledge of the principles of cost calculation and preparation of financial statements (knowledge of IFRS will be an additional asset)', 'Ability to rationally assess the situation and predict the effects of decisions', 'Ability to perform tasks on time, accurately and manage priorities under time pressure', 'Ability to communicate and cooperate with internal clients at all levels of the organization', 'Very good knowledge of MS Office programs (in particular Excel)', 'Ability to work with financial and accounting systems and use various system tools', 'Knowledge of English enabling free communication', 'Having professional qualifications in the field of finance will be an asset, such as ACCA or CIMA'"/>
    <s v="'A number of challenges, development opportunities and a real impact on shaping the controlling area', 'Open and friendly working atmosphere in the team', 'Freedom to choose the form of employment depending on your preferences', 'Attractive financial conditions and access to the employee benefits package', 'Participation in interesting projects implemented in the dynamically developing Unilink Group"/>
    <m/>
    <m/>
    <m/>
    <s v="financial controller analyst"/>
    <x v="1"/>
    <n v="3"/>
    <s v=" c:business analyst  ji:0  Int:  c:financial analyst  ji:2  Int:financial  c:system analyst  ji:0  Int:  c:data scientist  ji:0  Int:  c:financial controller  ji:3  Int:financial controller  c:intern analyst  ji:0  Int:  c:security analyst  ji:0  Int:"/>
    <s v="cos:business analyst  cos:0.895 cos:financial analyst  cos:0.894 cos:system analyst  cos:0.945 cos:data scientist  cos:0.938 cos:financial controller  cos:0.944 cos:intern analyst  cos:0.97 cos:security analyst  cos:0.948"/>
    <n v="0.97"/>
    <s v="intern analyst"/>
    <s v="analyst"/>
    <s v="preparation management financial report participation process budgeting forecasting company result analysis reporting change cost deviation assumed budget collecting providing reliable information order make right business decision separate consolidated statement close cooperation accounting department"/>
    <x v="1"/>
    <n v="5"/>
    <s v=" c:business analyst  ji:4  Int:budgeting business management process  c:financial analyst  ji:5  Int:management accounting financial reporting cost  c:system analyst  ji:0  Int:  c:data scientist  ji:3  Int: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analysis order decision budgeting information separate participation statement company assumed department result consolidated make deviation budget reliable process right forecasting cooperation business close providing change preparation collecting"/>
  </r>
  <r>
    <n v="1916"/>
    <n v="1924"/>
    <s v="Kontroler Finansowy - Analityk Finansowy"/>
    <s v="['https://www.pracuj.pl/praca/kontroler-finansowy-analityk-finansowy-raszyn-pow-pruszkowski-konstantego-ildefonsa-galczynskiego-2a,oferta,1002502565']"/>
    <s v="Specjalista (Mid / Regular), Starszy specjalista (Senior)"/>
    <s v="[['https://www.pracuj.pl/praca/kontroler-finansowy-analityk-finansowy-raszyn-pow-pruszkowski-konstantego-ildefonsa-galczynskiego-2a,oferta,1002502565'], 1, ['responsibilities-1', ['Sporządzanie raportów zarządczych i finansowych', 'Udział w procesach budżetowania i prognozowania wyników finansowych firmy', 'Analiza i raportowanie zmian, odchyleń kosztów do założonego budżetu', 'Gromadzenie i dostarczanie wiarygodnej informacji zarządczej w celu podjęcia trafnych decyzji biznesowych', 'Udział w przygotowywaniu jednostkowych i skonsolidowanych sprawozdań finansowych', 'Bliska współpraca z działami księgowości, raportowania i analiz']], ['requirements-1', ['Minimum 2 lata doświadczenia zawodowego w Audycie/Dziale Kontrolingu/Finansowym/Analiz', 'Wykształcenie wyższe ekonomiczne, związane z finansami', 'Gruntowna wiedza z obszaru rachunkowości finansowej i rachunkowości zarządczej', 'Znajomość zasad kalkulacji kosztów oraz przygotowywania sprawozdań finansowych (znajomość IFRS będzie dodatkowym atutem)', 'Umiejętność racjonalnej oceny sytuacji oraz przewidywania efektów podjętych decyzji', 'Umiejętność terminowego, dokładnego wykonywania zadań oraz zarządzania priorytetami pod presją czasu', 'Umiejętność komunikacji i współpracy z klientami wewnętrznymi na wszystkich poziomach organizacji', 'Bardzo dobra znajomość programów z pakietu MS Office (w szczególności programu Excel)', 'Umiejętności pracy z systemami finansowo – księgowymi oraz korzystania z różnych narzędzi systemowych', 'Znajomość języka angielskiego umożliwiającą swobodną komunikację', 'Atutem będzie posiadanie kwalifikacji zawodowych z dziedziny finansów, takich jak ACCA lub CIMA']], ['offered-1', ['Szereg wyzwań, możliwość rozwoju i realny wpływ na kształtowanie obszaru kontrolingu', 'Otwartą i przyjazną atmosferę pracy w zespole', 'Swobodę wyboru formy zatrudnienia w zależności od preferencji', 'Atrakcyjne warunki finansowe i dostęp do pakietu benefitów pracowniczych', 'Udział w ciekawych projektach realizowanych w dynamicznie rozwijającej się Grupie Unilink']]]"/>
    <s v="Specialist (Mid/Regular), Senior Specialist (Senior)"/>
    <s v="Financial Controller - Financial Analyst"/>
    <s v="'Preparation of management and financial reports', 'Participation in the processes of budgeting and forecasting the company's financial results', 'Analysis and reporting of changes, cost deviations to the assumed budget', 'Collecting and providing reliable management information in order to make the right business decisions', 'Participation in the preparation of separate and consolidated financial statements', 'Close cooperation with accounting, reporting and analysis departments'"/>
    <s v="'Minimum 2 years of professional experience in the Audit/Controlling/Financial/Analysis Department', 'Higher education in economics related to finance', 'Thorough knowledge of financial accounting and management accounting', 'Knowledge of the principles of cost calculation and preparation of financial statements (knowledge of IFRS will be an additional asset)', 'Ability to rationally assess the situation and predict the effects of decisions', 'Ability to perform tasks on time, accurately and manage priorities under time pressure', 'Ability to communicate and cooperate with internal clients at all levels of the organization', 'Very good knowledge of MS Office programs (in particular Excel)', 'Ability to work with financial and accounting systems and use various system tools', 'Knowledge of English enabling free communication', 'Having professional qualifications in the field of finance will be an asset, such as ACCA or CIMA'"/>
    <s v="'A number of challenges, development opportunities and a real impact on shaping the controlling area', 'Open and friendly working atmosphere in the team', 'Freedom to choose the form of employment depending on your preferences', 'Attractive financial conditions and access to the employee benefits package', 'Participation in interesting projects implemented in the dynamically developing Unilink Group"/>
    <m/>
    <m/>
    <m/>
    <s v="financial controller analyst"/>
    <x v="1"/>
    <n v="3"/>
    <s v=" c:business analyst  ji:0  Int:  c:financial analyst  ji:2  Int:financial  c:system analyst  ji:0  Int:  c:data scientist  ji:0  Int:  c:financial controller  ji:3  Int:financial controller  c:intern analyst  ji:0  Int:  c:security analyst  ji:0  Int:"/>
    <s v="cos:business analyst  cos:0.895 cos:financial analyst  cos:0.894 cos:system analyst  cos:0.945 cos:data scientist  cos:0.938 cos:financial controller  cos:0.944 cos:intern analyst  cos:0.97 cos:security analyst  cos:0.948"/>
    <n v="0.97"/>
    <s v="intern analyst"/>
    <s v="analyst"/>
    <s v="preparation management financial report participation process budgeting forecasting company result analysis reporting change cost deviation assumed budget collecting providing reliable information order make right business decision separate consolidated statement close cooperation accounting department"/>
    <x v="1"/>
    <n v="5"/>
    <s v=" c:business analyst  ji:4  Int:budgeting business management process  c:financial analyst  ji:5  Int:management accounting financial reporting cost  c:system analyst  ji:0  Int:  c:data scientist  ji:3  Int: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analysis order decision budgeting information separate participation statement company assumed department result consolidated make deviation budget reliable process right forecasting cooperation business close providing change preparation collecting"/>
  </r>
  <r>
    <n v="1917"/>
    <n v="1925"/>
    <s v="Kontroler finansowy / Analityk finansowy/ Specjalista ds. kredytów (k/m) "/>
    <s v="['https://www.pracuj.pl/praca/kontroler-finansowy-analityk-finansowy-specjalista-ds-kredytow-k-m-niemcy,oferta,9750855']"/>
    <s v="Specjalista (Mid / Regular)"/>
    <s v="[['https://www.pracuj.pl/praca/kontroler-finansowy-analityk-finansowy-specjalista-ds-kredytow-k-m-niemcy,oferta,9750855'], 1, ['responsibilities-1', ['Prowadzenie projektów z zakresu finasowania nieruchomości komercyjnych we współpracy z zarządem, naszymi bankami partnerskimi i rynkiem kapitałowym', 'Rozbudowa i utrzymanie naszej sieci kontaktów z bankami i instytutami kredytującymi', 'Analiza projektu / Analiza danych liczbowych', 'Przygotowywanie i sprawdzanie naszych umów kredytowych', 'Negocjowanie umów']], ['requirements-1', ['Studia ekonomiczne (np. zarządzanie przedsiębiorstwem, ekonomia) najlepiej w zakresie finansów / kontrolingu / podatków', 'Mile widziane praktyczne doświadczenie w finansach', 'Proaktywny i zorganizowany sposób pracy, umiejętność wdrażania się w nowy zakres zagadnień', 'Doświadczenie w negocjacjach, komunikatywność', 'Dobra znajomość MS Office (w szczególności MS Excel)', 'Bardzo dobra znajomość j. niemieckiego i angielskiego', 'Gotowość do relokacji (miejsce pracy Weimar/Niemcy)']], ['offered-1', ['Karta Multisport', 'Karta Sodexo', 'Pakiet medyczny', 'Praca w stale rozwijającej się, międzynarodowej firmie', 'Pewne miejsce pracy, niezależne od sytuacji rynkowej', 'Nowoczesne i innowacyjne biuro oraz ergonomiczne stanowiska']]]"/>
    <s v="Specialist (Mid/Regular)"/>
    <s v="Financial Controller / Financial Analyst / Credit Specialist (m/f)"/>
    <s v="'Running projects in the field of commercial real estate financing in cooperation with the management board, our partner banks and the capital market', 'Expansion and maintenance of our network of contacts with banks and lending institutes', 'Project analysis / Analysis of numerical data', 'Preparing and checking our contracts loans', 'Negotiating contracts'"/>
    <s v="'Economic studies (e.g. business management, economics) preferably in the field of finance / controlling / taxes', 'Practical experience in finance is welcome', 'Proactive and organized way of working, ability to adapt to a new range of issues', 'Experience in negotiations communicativeness', 'Good knowledge of MS Office (especially MS Excel)', 'Very good knowledge of German and English', 'Ready for relocation (workplace Weimar/Germany)'"/>
    <s v="'Multisport card', 'Sodexo card', 'Medical package', 'Work in a constantly developing, international company', 'A secure workplace, independent of the market situation', 'Modern and innovative office and ergonomic workstations'"/>
    <m/>
    <m/>
    <m/>
    <s v="financial controller analyst credit specialist"/>
    <x v="0"/>
    <n v="3"/>
    <s v=" c:business analyst  ji:0  Int:  c:financial analyst  ji:3  Int:credit financial  c:system analyst  ji:0  Int:  c:data scientist  ji:0  Int:  c:financial controller  ji:3  Int:financial controller  c:intern analyst  ji:0  Int:  c:security analyst  ji:0  Int:"/>
    <s v="cos:business analyst  cos:0.92 cos:financial analyst  cos:0.912 cos:system analyst  cos:0.935 cos:data scientist  cos:0.939 cos:financial controller  cos:0.954 cos:intern analyst  cos:0.957 cos:security analyst  cos:0.931"/>
    <n v="0.95699999999999996"/>
    <s v="intern analyst"/>
    <s v="specialist analyst controller"/>
    <s v="running project field commercial real estate financing cooperation management board partner bank capital market expansion maintenance network contact lending institute analysis numerical data preparing checking contract loan negotiating"/>
    <x v="0"/>
    <n v="6"/>
    <s v=" c:business analyst  ji:6  Int:project contract market management estate real  c:financial analyst  ji:1  Int:management  c:system analyst  ji:1  Int:network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negotiating maintenance analysis data financing numerical partner lending running board cooperation bank field loan expansion preparing capital contact network checking commercial institute"/>
  </r>
  <r>
    <n v="1918"/>
    <n v="1926"/>
    <s v="Kontroler finansowy / Analityk finansowy/ Specjalista ds. kredytów (k/m)"/>
    <s v="['https://www.pracuj.pl/praca/kontroler-finansowy-analityk-finansowy-specjalista-ds-kredytow-k-m-niemcy,oferta,9840720']"/>
    <s v="Specjalista (Mid / Regular)"/>
    <s v="[['https://www.pracuj.pl/praca/kontroler-finansowy-analityk-finansowy-specjalista-ds-kredytow-k-m-niemcy,oferta,9840720'], 1, ['responsibilities-1', ['Prowadzenie projektów z zakresu finasowania nieruchomości komercyjnych we współpracy z zarządem, naszymi bankami partnerskimi i rynkiem kapitałowym', 'Rozbudowa i utrzymanie naszej sieci kontaktów z bankami i instytutami kredytującymi', 'Analiza projektu / Analiza danych liczbowych', 'Przygotowywanie i sprawdzanie naszych umów kredytowych', 'Negocjowanie umów']], ['requirements-1', ['Studia ekonomiczne (np. zarządzanie przedsiębiorstwem, ekonomia) najlepiej w zakresie finansów / kontrolingu / podatków', 'Mile widziane praktyczne doświadczenie w finansach', 'Proaktywny i zorganizowany sposób pracy, umiejętność wdrażania się w nowy zakres zagadnień', 'Doświadczenie w negocjacjach, komunikatywność', 'Dobra znajomość MS Office (w szczególności MS Excel)', 'Bardzo dobra znajomość j. niemieckiego i angielskiego', 'Gotowość do relokacji (miejsce pracy Weimar/Niemcy)']], ['offered-1', ['Karta Multisport', 'Karta Sodexo', 'Pakiet medyczny', 'Praca w stale rozwijającej się, międzynarodowej firmie', 'Pewne miejsce pracy, niezależne od sytuacji rynkowej', 'Nowoczesne i innowacyjne biuro oraz ergonomiczne stanowiska']]]"/>
    <s v="Specialist (Mid/Regular)"/>
    <s v="Financial Controller / Financial Analyst / Credit Specialist (m/f)"/>
    <s v="'Running projects in the field of commercial real estate financing in cooperation with the management board, our partner banks and the capital market', 'Expansion and maintenance of our network of contacts with banks and lending institutes', 'Project analysis / Analysis of numerical data', 'Preparing and checking our contracts loans', 'Negotiating contracts'"/>
    <s v="'Economic studies (e.g. business management, economics) preferably in the field of finance / controlling / taxes', 'Practical experience in finance is welcome', 'Proactive and organized way of working, ability to adapt to a new range of issues', 'Experience in negotiations communicativeness', 'Good knowledge of MS Office (especially MS Excel)', 'Very good knowledge of German and English', 'Ready for relocation (workplace Weimar/Germany)'"/>
    <s v="'Multisport card', 'Sodexo card', 'Medical package', 'Work in a constantly developing, international company', 'A secure workplace, independent of the market situation', 'Modern and innovative office and ergonomic workstations'"/>
    <m/>
    <m/>
    <m/>
    <s v="financial controller analyst credit specialist"/>
    <x v="0"/>
    <n v="3"/>
    <s v=" c:business analyst  ji:0  Int:  c:financial analyst  ji:3  Int:credit financial  c:system analyst  ji:0  Int:  c:data scientist  ji:0  Int:  c:financial controller  ji:3  Int:financial controller  c:intern analyst  ji:0  Int:  c:security analyst  ji:0  Int:"/>
    <s v="cos:business analyst  cos:0.92 cos:financial analyst  cos:0.912 cos:system analyst  cos:0.935 cos:data scientist  cos:0.939 cos:financial controller  cos:0.954 cos:intern analyst  cos:0.957 cos:security analyst  cos:0.931"/>
    <n v="0.95699999999999996"/>
    <s v="intern analyst"/>
    <s v="specialist analyst controller"/>
    <s v="running project field commercial real estate financing cooperation management board partner bank capital market expansion maintenance network contact lending institute analysis numerical data preparing checking contract loan negotiating"/>
    <x v="0"/>
    <n v="6"/>
    <s v=" c:business analyst  ji:6  Int:project contract market management estate real  c:financial analyst  ji:1  Int:management  c:system analyst  ji:1  Int:network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negotiating maintenance analysis data financing numerical partner lending running board cooperation bank field loan expansion preparing capital contact network checking commercial institute"/>
  </r>
  <r>
    <n v="1919"/>
    <n v="1927"/>
    <s v="Kontroler finansowy/Analityk"/>
    <s v="['https://www.pracuj.pl/praca/kontroler-finansowy-analityk-torun-wapienna-62,oferta,1002459836']"/>
    <s v="Specjalista (Mid / Regular), Starszy specjalista (Senior)"/>
    <s v="[['https://www.pracuj.pl/praca/kontroler-finansowy-analityk-torun-wapienna-62,oferta,1002459836'], 1, ['responsibilities-1', ['przygotowywanie budżetu rocznego oraz prognoz kwartalnych Zakładów i Spółki,', 'sporządzanie okresowych analiz kosztowych i raportów z realizacji budżetu Zakładów i Spółki,', 'kalkulacja kosztów wytworzenia produkowanych prefabrykatów betonowych,', 'planowanie i kontrola kosztów wytworzenia poszczególnych produktów,', 'planowanie i analiza kosztów poszczególnych centrów kosztowych (MPK),', 'prowadzenie i rozliczanie inwestycji pod względem finansowym,', 'sporządzanie analiz finansowych i raportów na potrzeby Zarządu Spółki oraz Grupy,', 'bieżąca współpraca z działami księgowości i kontrolingu Grupy GOLDBECK w Niemczech,', 'udział w spotkaniach na poziomie kontrolingu części produkcyjnej Grupy,', 'współpraca z zespołem ERP w ramach wdrożenia nowego systemu ERP w obszarze księgowości i kontrolingu.']], ['requirements-1', ['ukończone studia z zakresu ekonomii przedsiębiorstw, finansów, zarządzania lub o podobnym profilu,', 'minimum 3-letnie doświadczenie w pracy na podobnym stanowisku, w spółce produkcyjnej z branży budowlanej lub innej przemysłowej,', 'doświadczenie w kontrolingu,', 'bardzo dobra znajomość pakietu MS Office,', 'doświadczenie w pracy z systemami ERP,', 'dobra znajomość języka niemieckiego lub języka angielskiego,', 'bardzo dobra organizacja pracy i umiejętność delegowania zadań,', 'pewność siebie i asertywność,', 'umiejętność pracy zespołowej i zdolności interpersonalne', 'wiedza z zakresu księgowości']], ['offered-1', ['rozwój zawodowy w nowoczesnej firmie', 'pracę w renomowanej firmie i międzynarodowym środowisku', 'bogate doświadczenie zawodowe', 'szeroki zakres działań w obszarze controllingu', 'przyjazną atmosferę']]]"/>
    <s v="Specialist (Mid/Regular), Senior Specialist (Senior)"/>
    <s v="Financial Controller/Analyst"/>
    <s v="'preparation of the annual budget and quarterly forecasts of the Plants and the Company,', 'preparation of periodic cost analyzes and reports on the implementation of the Plants and the Company's budget,', 'calculation of the production costs of prefabricated concrete products,', 'planning and control of the production costs of individual products,', 'planning and cost analysis of individual cost centers (MPK),', 'conducting and settling investments in financial terms,', 'preparing financial analyzes and reports for the needs of the Management Board of the Company and the Group,', 'ongoing cooperation with the accounting and controlling departments of the GOLDBECK Group in Germany,', 'participation in meetings at the level of controlling the production part of the Group,', 'cooperation with the ERP team as part of the implementation of a new ERP system in the area of ​​accounting and controlling.'"/>
    <s v="'completed studies in the field of business economics, finance, management or a similar profile,', 'minimum 3 years of work experience in a similar position in a production company from the construction or other industrial sector,', 'controlling experience,', ' very good knowledge of MS Office,', 'experience in working with ERP systems,', 'good knowledge of German or English,', 'very good work organization and ability to delegate tasks,', 'self-confidence and assertiveness,', 'teamwork and interpersonal skills', 'accounting knowledge'"/>
    <s v="'professional development in a modern company', 'work in a reputable company and an international environment', 'extensive professional experience', 'a wide range of activities in the area of ​​controlling', 'friendly atmosphere'"/>
    <m/>
    <m/>
    <m/>
    <s v="financial controller analyst"/>
    <x v="1"/>
    <n v="3"/>
    <s v=" c:business analyst  ji:0  Int:  c:financial analyst  ji:2  Int:financial  c:system analyst  ji:0  Int:  c:data scientist  ji:0  Int:  c:financial controller  ji:3  Int:financial controller  c:intern analyst  ji:0  Int:  c:security analyst  ji:0  Int:"/>
    <s v="cos:business analyst  cos:0.895 cos:financial analyst  cos:0.894 cos:system analyst  cos:0.945 cos:data scientist  cos:0.938 cos:financial controller  cos:0.944 cos:intern analyst  cos:0.97 cos:security analyst  cos:0.948"/>
    <n v="0.97"/>
    <s v="intern analyst"/>
    <s v="analyst"/>
    <s v="preparation annual budget quarterly forecast plant company periodic cost analyzes report implementation calculation production prefabricated concrete product planning control individual analysis center mpk conducting settling investment financial term preparing need management board group ongoing cooperation accounting controlling department goldbeck germany participation meeting level part erp team new system area"/>
    <x v="1"/>
    <n v="6"/>
    <s v=" c:business analyst  ji:5  Int:product management planning center controlling  c:financial analyst  ji:6  Int:control management accounting financial investment cost  c:system analyst  ji:2  Int:system center  c:data scientist  ji:3  Int:analysis report forecas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report analysis erp level settling individual germany implementation plant concrete board conducting team group participation part company analyzes area ongoing goldbeck need department new production mpk meeting budget planning term cooperation controlling forecast product calculation prefabricated annual preparing system quarterly periodic preparation center"/>
  </r>
  <r>
    <n v="1920"/>
    <n v="1928"/>
    <s v="Kontroler finansowy - Analityk"/>
    <s v="['https://www.pracuj.pl/praca/kontroler-finansowy-analityk-warszawa-annopol-3,oferta,1002495499']"/>
    <s v="Specjalista (Mid / Regular)"/>
    <s v="[['https://www.pracuj.pl/praca/kontroler-finansowy-analityk-warszawa-annopol-3,oferta,1002495499'], 1, ['responsibilities-1', ['Przygotowywanie raportów kosztowych oraz analiza odchyleń od budżetu i od założonych planów oraz raportów cyklicznych na potrzeby spółki,', 'Uczestniczenie w tworzenia budżetu rocznego i forecastów,', 'Udział w procesie zamknięcia okresów rozliczeniowych,', 'Monitorowanie wydatków inwestycyjnych', 'Prawidłowe zasilanie systemów informacji zarządczej i raportowej,', 'Liczenie cen produktów,', 'Wdrażanie i doskonalenie narzędzi kontrolingowych/raportowych,', 'Przygotowywanie prezentacji na potrzeby wewnętrzne spółki,', 'Współpraca z innymi działami wewnątrz firmy, w szczególności z Działem Finansowo-Księgowym']], ['requirements-1', ['Znajomość obszaru finansowego w przedsiębiorstwach oraz zasad rachunkowości zarządczej poparte min. 3 letnim doświadczeniem w pracy na podobnym stanowisku (controlling/ finanse/ audyt)', 'Znajomość języka angielskiego (biznesowego) umożliwiająca swobodną komunikację', 'Wykształcenie kierunkowe (finanse, ekonomia, analiza, rachunkowość, itp.)', 'Umiejętność analitycznego myślenia oraz trafnego wyciągania wniosków w oparciu o interpretację dużej ilości danych', 'Bardzo dobra organizacja pracy, ustawiania priorytetów, samodzielność oraz inicjatywa w działaniu', 'Skrupulatność, orientacja na szczegóły', 'Nastawienie na współpracę i wymianę informacji w zespole połączone z wysoką kulturą osobistą', 'Doświadczenie w obszarze finansów/controllingu w firmach produkcyjnych lub logistycznych', 'Znajomość systemu SAP lub innego rozwiązania ERP']], ['offered-1', ['Zatrudnienie w najbardziej innowacyjnej, dynamicznie rozwijającej się międzynarodowej firmie w branży optycznej o ugruntowanej pozycji w Polsce i o wysokiej kulturze pracy.', 'Stanowisko pracy o wysokim stopniu samodzielności i odpowiedzialności z możliwością kreowania i wdrażania własnych pomysłów zgodnych z polityką firmy.', 'Moc wyzwań połączoną z różnorodnością, a tym samym możliwości wszechstronnego rozwoju', 'Możliwość pracy hybrydowej', 'Konkurencyjne wynagrodzenie, obejmujące dodatkowe (13-ste) wynagrodzenie w roku.', 'Atrakcyjny, rozbudowany pakiet benefitów, m.in.:', 'możliwość uczestnictwa w planie oszczędnościowym Grupy EssilorLuxottica', 'ubezpieczenie NNW,', 'dofinansowanie do lunchów,', 'raz do roku bezpłatną parę najlepszych soczewek okularowych']], ['additional-module-4', ['Poszukujemy Analityka Finansowego z doświadczeniem, który będzie wspierał Dział Finansów w zastępstwie osoby długotrwale nieobecnej.']]]"/>
    <s v="Specialist (Mid/Regular)"/>
    <s v="Financial Controller - Analyst"/>
    <s v="'Preparation of cost reports and analysis of deviations from the budget and from the assumed plans and cyclical reports for the needs of the company,', 'Participation in the creation of the annual budget and forecasts,', 'Participation in the process of closing settlement periods,', 'Monitoring investment expenditures', ' Proper supply of management and reporting information systems,', 'Calculating product prices,', 'Implementation and improvement of controlling/reporting tools,', 'Preparing presentations for the company's internal needs,', 'Cooperation with other departments within the company, in particular with Finance and Accounting"/>
    <s v="'Knowledge of the financial area in enterprises and management accounting principles supported by min. 3 years of work experience in a similar position (controlling/finance/audit)', 'Knowledge of English (business) for free communication', 'Education in a major (finance, economics, analysis, accounting, etc.)', 'Analytical thinking skills and drawing accurate conclusions based on the interpretation of large amounts of data', 'Very good organization of work, setting priorities, independence and initiative in action', 'Meticulousness, attention to detail', 'Team focus on cooperation and information exchange combined with high culture personal', 'Experience in finance/controlling in manufacturing or logistics companies', 'Knowledge of SAP or other ERP solution'"/>
    <s v="'Employment in the most innovative, dynamically developing international company in the optical industry with an established position in Poland and a high work culture.' The power of challenges combined with diversity, and thus the possibility of comprehensive development', 'Possibility of hybrid work', 'Competitive salary, including an additional (13th) salary per year.', 'Attractive, extensive benefits package, including:' , 'opportunity to participate in the EssilorLuxottica Group savings plan', 'accident insurance,', 'lunch allowance,', 'free pair of the best spectacle lenses once a year'"/>
    <m/>
    <m/>
    <m/>
    <s v="financial controller analyst"/>
    <x v="1"/>
    <n v="3"/>
    <s v=" c:business analyst  ji:0  Int:  c:financial analyst  ji:2  Int:financial  c:system analyst  ji:0  Int:  c:data scientist  ji:0  Int:  c:financial controller  ji:3  Int:financial controller  c:intern analyst  ji:0  Int:  c:security analyst  ji:0  Int:"/>
    <s v="cos:business analyst  cos:0.895 cos:financial analyst  cos:0.894 cos:system analyst  cos:0.945 cos:data scientist  cos:0.938 cos:financial controller  cos:0.944 cos:intern analyst  cos:0.97 cos:security analyst  cos:0.948"/>
    <n v="0.97"/>
    <s v="intern analyst"/>
    <s v="analyst"/>
    <s v="preparation cost report analysis deviation budget assumed plan cyclical need company participation creation annual forecast process closing settlement period monitoring investment expenditure proper supply management reporting information system calculating product price implementation improvement controlling tool preparing presentation internal cooperation department within particular finance accounting"/>
    <x v="1"/>
    <n v="7"/>
    <s v=" c:business analyst  ji:6  Int:product management monitoring process supply controlling  c:financial analyst  ji:7  Int:finance management accounting investment settlement reporting cost  c:system analyst  ji:1  Int:system  c:data scientist  ji:4  Int:analysis report reporting forecast  c:financial controller  ji:3  Int:finance controlling accounting  c:intern analyst  ji:0  Int:  c:security analyst  ji:0  Int:"/>
    <s v="cos:business analyst  cos:0 cos:financial analyst  cos:0 cos:system analyst  cos:0 cos:data scientist  cos:0 cos:financial controller  cos:0 cos:intern analyst  cos:0 cos:security analyst  cos:0"/>
    <n v="0"/>
    <s v="n"/>
    <s v="improvement report analysis particular tool price implementation information supply participation closing company assumed expenditure need department calculating deviation within budget presentation process creation cooperation controlling proper plan forecast product annual system preparing cyclical monitoring internal preparation period"/>
  </r>
  <r>
    <n v="1921"/>
    <n v="1929"/>
    <s v="Kontroler finansowy"/>
    <s v="['https://www.pracuj.pl/praca/kontroler-finansowy-elk-handlowa-1,oferta,1002469084']"/>
    <s v="Specjalista (Mid / Regular)"/>
    <s v="[['https://www.pracuj.pl/praca/kontroler-finansowy-elk-handlowa-1,oferta,1002469084'], 1, ['responsibilities-1', ['Cykliczne analizowanie oraz raportowanie sprzedaży na różnych poziomach agregacji na potrzeby spółki i grupy impress;', 'Opracowywanie prognoz i budżetów sprzedaży przy współpracy z działem sprzedaży i Zarządem;', 'Przygotowywanie analiz i raportów sprzedażowych oraz finansowych na potrzeby Zarządu;', 'Przygotowywanie analiz i raportów na potrzeby zamknięcia miesiąca;', 'Przygotowywanie kalkulacji produktowych;', 'Tworzenie i utrzymywanie baz danych związanych z obszarem sprzedaży w oparciu o systemy ERP i BI;', 'Tworzenie prezentacji i analiz ad hoc na potrzeby Zarządu.']], ['requirements-1', ['Umiejętności analityczne oraz bardzo dobre identyfikowanie problemów i poszukiwanie rozwiązań;', 'Wiedza z zakresu controllingu lub finansów;', 'Biegła znajomość języka angielskiego;', 'Bardzo dobra praktyczna znajomość obsługi pakietu MS Office;', 'Wielozadaniowość;', 'Umiejętność pracy w międzynarodowym zespole.']], ['offered-1', ['Stabilne zatrudnienie na podstawie umowy o pracę w prężnie rozwijającej się firmie, o ugruntowanej pozycji na rynku;', 'Możliwość rozwoju zawodowego oraz awansu w ramach struktur firmy;', 'System dokształcania i szkoleń, także językowych;', 'Bogaty pakiet socjalny (świadczenia dla pracowników i ich dzieci z okazji świąt, nieoprocentowane pożyczki na cele mieszkaniowe, bilety do kina, na występy i koncerty, imprezy integracyjne, hala sportowa);', 'Konkursy z nagrodami dla pracowników i ich rodzin;', 'Nagroda oraz dodatkowe dni wolne za staż pracy;', 'Premie za innowacyjność i pomysłowość pracowników;', 'Foodomaty z pysznym jedzeniem, dofinansowanym przez Pracodawcę;', 'Pakiet Multisport z dofinansowaniem Pracodawcy.']], ['additional-module-1', ['Osoby zainteresowane ofertą prosimy o składanie CV bezpośrednio w Dziale HR przy ul. Handlowej 1, 19 – 300 Ełk lub poprzez przycisk Aplikuj.']]]"/>
    <s v="Specialist (Mid/Regular)"/>
    <s v="Financial Controller"/>
    <s v="'Cyclic analysis and reporting of sales at various levels of aggregation for the needs of the company and the impress group;', 'Developing sales forecasts and budgets in cooperation with the sales department and the Management Board;', 'Preparing sales and financial analyzes and reports for the needs of the Management Board;', ' Preparing analyzes and reports for the month-end closing;', 'Preparing product calculations;', 'Creating and maintaining databases related to the sales area based on ERP and BI systems;', 'Creating presentations and ad hoc analyzes for the needs of the Management Board.'"/>
    <s v="'Analytical skills and very good problem identification and searching for solutions;', 'Knowledge in the field of controlling or finance;', 'Fluent knowledge of English;', 'Very good practical knowledge of MS Office;', 'Multitasking skills;', ' Ability to work in an international team.'"/>
    <s v="'Stable employment on the basis of an employment contract in a dynamically developing company with an established position on the market;', 'Professional development and promotion within the company's structures;', 'Education and training system, including language training;', 'Rich social package (benefits for employees and their children on the occasion of holidays, interest-free housing loans, tickets to the cinema, concerts and performances, integration events, sports hall);', 'Competitions with prizes for employees and their families;', 'Award and additional days off for seniority;', 'Bonuses for innovation and inventiveness of employees;', 'Foodomats with delicious food, co-financed by the Employer;', 'Multisport Package with co-financing by the Employer.'"/>
    <m/>
    <m/>
    <m/>
    <s v="financial controller"/>
    <x v="1"/>
    <n v="0"/>
    <m/>
    <m/>
    <n v="0"/>
    <s v="n"/>
    <m/>
    <s v="cyclic analysis reporting sale various level aggregation need company impress group developing forecast budget cooperation department management board preparing financial analyzes report month end closing product calculation creating maintaining database related area based erp bi system presentation ad hoc"/>
    <x v="2"/>
    <n v="5"/>
    <s v=" c:business analyst  ji:3  Int:sale product management  c:financial analyst  ji:3  Int:financial reporting management  c:system analyst  ji:1  Int:system  c:data scientist  ji:5  Int:bi forecast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intaining erp level hoc sale aggregation end creating board group management closing company analyzes area ad financial department need month developing budget presentation based cooperation impress product calculation system preparing various related database cyclic"/>
  </r>
  <r>
    <n v="1922"/>
    <n v="1930"/>
    <s v="Kontroler Finansowy - Financial Contoller"/>
    <s v="['https://www.pracuj.pl/praca/kontroler-finansowy-financial-contoller-ropczyce,oferta,1002445001']"/>
    <s v="Specjalista (Mid / Regular)"/>
    <s v="[['https://www.pracuj.pl/praca/kontroler-finansowy-financial-contoller-ropczyce,oferta,1002445001'], 1, ['responsibilities-1', ['Udział w procesie zamknięciem miesiąca, przygotowywanie rezerw oraz raportowanie wyników do Grupy', 'Prowadzenie rocznego planu biznesowego oraz rolling forecast', 'Ocena projektów inwestycyjnych, zarządzanie wydatkami CAPEX oraz kosztami industrializacji nowych produktów', 'Raportowanie oraz rozwój systemu KPI, budowania raportów analitycznych pozwalających zrozumieć ich wpływ na biznes', 'Wsparcie w zakresie raportowania i analizy przepływów pieniężnych', 'Przygotowywanie cyklicznych raportów/analiz finansowych/prezentacji wykorzystywanych na potrzeby kierownictwa', 'Analiza i kontrola kosztów produkcji', 'Monitorowanie poziomu zapasów, produkcji w toku', 'Zaangażowanie w proces kontroli wewnętrznej w firmie', 'Współpraca z działem księgowości oraz audytorami', 'Rozwój i optymalizacja narzędzi analitycznych', 'Dbałość o integralność danych']], ['requirements-1', ['Wykształcenie wyższe Rachunkowość/Finanse/Nauki ścisłe', 'Minimum 4 letnie doświadczenie w obszarze controllingu, analiz finansowych', 'Praktyczna i teoretyczna wiedza z zakresu sprawozdawczości finansowej, rachunkowości zarządczej i budżetowania', 'Doświadczenie w pracy z systemem ERP w środowisku produkcyjnym', 'Silne umiejętności analityczne', 'Skrupulatność, komunikatywność, umiejętność pracy w zespole i pod presją czasu', 'Bardzo dobra znajomość MS Excel', 'Dobra znajomość języka angielskiego w mowie i piśmie', 'Wysoki poziom etyki biznesowej', 'Znajomość baz danych (SQL lub Access)', 'Doświadczenie pracy z systemem ERP (SAP B1 lub SAP ERP)']]]"/>
    <s v="Specialist (Mid/Regular)"/>
    <s v="Financial Controller - Financial Controller"/>
    <s v="'Participation in the month-end closing process, preparation of provisions and reporting results to the Group', 'Maintenance of the annual business plan and rolling forecast', 'Evaluation of investment projects, management of CAPEX expenses and costs of industrialization of new products', 'Reporting and development of the KPI system, building reports to understand their impact on the business', 'Support in reporting and analyzing cash flows', 'Preparation of cyclical reports/financial analyzes/presentations used for the needs of the management', 'Analysis and control of production costs', 'Monitoring the level of inventory, production in in progress', 'Involvement in the internal control process in the company', 'Cooperation with the accounting department and auditors', 'Development and optimization of analytical tools', 'Care for data integrity'"/>
    <s v="'Higher education in Accounting/Finance/Sciences', 'Minimum 4 years of experience in the area of ​​controlling, financial analysis', 'Practical and theoretical knowledge in the field of financial reporting, management accounting and budgeting', 'Experience in working with an ERP system in a production environment ', 'Strong analytical skills', 'Meticulousness, communicativeness, ability to work in a team and under time pressure', 'Very good knowledge of MS Excel', 'Good command of English in speech and writing', 'High level of business ethics', ' Knowledge of databases (SQL or Access)', 'Experience of working with an ERP system (SAP B1 or SAP ERP)'"/>
    <m/>
    <m/>
    <m/>
    <m/>
    <s v="financial controller"/>
    <x v="1"/>
    <n v="0"/>
    <m/>
    <m/>
    <n v="0"/>
    <s v="n"/>
    <m/>
    <s v="participation month end closing process preparation provision reporting result group maintenance annual business plan rolling forecast evaluation investment project management capex expense cost industrialization new product development kpi system building report understand impact support analyzing cash flow cyclical financial analyzes presentation used need analysis control production monitoring level inventory progress involvement internal company cooperation accounting department auditor optimization analytical tool care data integrity"/>
    <x v="1"/>
    <n v="8"/>
    <s v=" c:business analyst  ji:7  Int:project product management support monitoring process business  c:financial analyst  ji:8  Int:control management support accounting financial investment reporting cost  c:system analyst  ji:1  Int:system  c:data scientist  ji:6  Int:forecast data analysis report reporting analytical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maintenance report analysis data level tool auditor evaluation end cash analytical analyzing participation group closing impact company analyzes care used inventory optimization expense result month building need new development involvement department production presentation process progress kpi provision cooperation plan forecast industrialization product understand annual capex system cyclical monitoring internal integrity preparation business rolling"/>
  </r>
  <r>
    <n v="1923"/>
    <n v="1931"/>
    <s v="Kontroler Finansowy (f/m)"/>
    <s v="['https://www.pracuj.pl/praca/kontroler-finansowy-f-m-kliniska-wielkie-pow-goleniowski-sloneczna-20,oferta,1002414428']"/>
    <s v="Specjalista (Mid / Regular)"/>
    <s v="[['https://www.pracuj.pl/praca/kontroler-finansowy-f-m-kliniska-wielkie-pow-goleniowski-sloneczna-20,oferta,1002414428'], 1, ['responsibilities-1', ['Wspomaga Dyrektora Finansowego podczas procesu budżetowego', 'Sporządza analizy i raporty wraz z wyjaśnieniem odchyleń', 'Kontroluje zgodność raportowanych danych z Grupową Polityką Rachunkowości oraz innymi grupowymi instrukcjami i zaleceniami', 'Prowadzi monitoring należności', 'Wprowadza dane do systemu MIRAS', 'Współpracuje z poszczególnymi działami firmy w celu zbierania i wymiany danych', 'Współpracuje z audytorami zewnętrznymi i wewnętrznymi']], ['requirements-1', ['Wyższe wykształcenie ( mile widziane ekonomiczne)', 'Komunikatywna znajomość języka angielskiego', 'Dobra znajomość Excela', 'Umiejętność pracy w zespole', 'Dobre umiejętności organizacyjne', 'Prawo jazdy kat B']], ['offered-1', ['Stabilne zatrudnienie na podstawie umowy o pracę', 'Szansę rozwoju zawodowego', 'Wynagrodzenie wypłacane zawsze na czas', 'Przyjazną atmosferę pracy w międzynarodowym zespole', 'Dofinansowanie do obiadów ( Smart Lunch)', 'Wczasy pod gruszą', 'Karta multisport', 'Bogaty pakiet socjalny', 'Program poleceń pracowniczych', 'Prywatna opieka medyczna', 'Możliwość nauki języków obcych']], ['additional-module-1', ['Wejdź do świata możliwości', 'Korzystaj z warunków do rozwoju', 'Docenimy Twoje zaangażowanie']], ['additional-module-2', ['Pracuj z najnowszymi technologiami', 'Twórz innowacyjne i\xa0użyteczne produkty', 'Kreuj z nami lepszy świat']], ['additional-module-3', ['Znajdź równowagę między pracą a\xa0życiem prywatnym', 'Twoje bezpieczeństwo i komfort są naszym priorytetem', 'Pracujemy zespołowo i wspieramy się nawzajem']]]"/>
    <s v="Specialist (Mid/Regular)"/>
    <s v="Financial Controller (f/m)"/>
    <s v="'Supports the Financial Director during the budget process', 'Prepares analyzes and reports with explanations of deviations', 'Controls the compliance of the reported data with the Group Accounting Policy and other group instructions and recommendations', 'Monitors receivables', 'Introduces data to the MIRAS system' , 'Works with individual company departments to collect and exchange data', 'Works with external and internal auditors'"/>
    <s v="'Higher education (economic preferably)', 'Communicative knowledge of English', 'Good knowledge of Excel', 'Ability to work in a team', 'Good organizational skills', 'Driving license category B'"/>
    <s v="'Stable employment on the basis of an employment contract', 'Professional development opportunity', 'Salaries always paid on time', 'Friendly working atmosphere in an international team', 'Smart Lunch', 'Holidays under a pear tree', ' Multisport card', 'Rich social package', 'Employee referral programme', 'Private medical care', 'Opportunity to learn foreign languages'"/>
    <m/>
    <m/>
    <m/>
    <s v="financial controller"/>
    <x v="1"/>
    <n v="0"/>
    <m/>
    <m/>
    <n v="0"/>
    <s v="n"/>
    <m/>
    <s v="support financial director budget process prepares analyzes report explanation deviation control compliance reported data group accounting policy instruction recommendation monitor receivables introduces miras system work individual company department collect exchange external internal auditor"/>
    <x v="1"/>
    <n v="5"/>
    <s v=" c:business analyst  ji:3  Int:support process  c:financial analyst  ji:5  Int:support financial control accounting  c:system analyst  ji:1  Int:system  c:data scientist  ji:2  Int:data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data auditor individual reported work explanation group company analyzes introduces department compliance policy deviation budget collect process director exchange external system miras internal prepares recommendation monitor receivables instruction"/>
  </r>
  <r>
    <n v="1924"/>
    <n v="1932"/>
    <s v="Kontroler finansowy"/>
    <s v="['https://www.pracuj.pl/praca/kontroler-finansowy-gdansk-mialki-szlak-43-45,oferta,1002493175']"/>
    <s v="Specjalista (Mid / Regular)"/>
    <s v="[['https://www.pracuj.pl/praca/kontroler-finansowy-gdansk-mialki-szlak-43-45,oferta,1002493175'], 1, ['responsibilities-1', ['Kontrola budżetów miesięcznych poszczególnych działów firmy,', 'Tworzenie comiesięcznych rezerw do ustalenia wyniku finansowego,', 'Kontrola i analiza struktury kosztowej,', 'Analiza rachunku przepływów pieniężnych,', 'Analiza zasadności dokumentów księgowych,', 'Analiza odchyleń od budżetów,', 'Udział w procesie tworzenia budżetów,', 'Uczestnictwo w pracach nad zamknięciem miesiąca,', 'Automatyzacja procesów,', 'Bezpośrednia współpraca z Dyrektorem finansowym.']], ['requirements-1', ['Bardzo dobra znajomość MS Excel,', 'Bardzo dobra znajomość zasad rachunkowości finansowej i zarządczej,', 'Umiejętność analizy danych finansowych,', 'Skrupulatność i dokładność.', 'Doświadczenie w raportowaniu finansowym i procesie zamknięcia miesiąca/roku.']], ['offered-1', ['Pracę w młodym zespole w firmie o stabilnej pozycji na rynku,', 'Możliwość skorzystania z pakietu benefitów na preferencyjnych warunkach (karta multisport, prywatna opieka medyczna, grupowe ubezpieczenie na życie),', 'Możliwość rozwoju zawodowego,', 'Niezbędne narzędzia do pracy,', 'Umowę o pracę lub umowę o współpracy,', 'Bardzo dobre warunki pracy.']], ['additional-module-1', ['Grupa ZDUNEK to firma z ponad 40-letnim doświadczeniem na rynku motoryzacyjnym. Świadczymy usługi w zakresie sprzedaży i obsługi serwisowej samochodów nowych i używanych, likwidacji szkód komunikacyjnych, a także doradztwa finansowego i ubezpieczeń komunikacyjnych.']], ['additional-module-2', ['Osoby zainteresowane ofertą proszone są o wysłanie CV poprzez przycisk Aplikuj.', 'Dziękujemy za nadesłane aplikacje, zapewniamy, że wszystkie przeanalizujemy, jednak skontaktujemy się jedynie z wybranymi kandydatami.']]]"/>
    <s v="Specialist (Mid/Regular)"/>
    <s v="Financial Controller"/>
    <s v="'Control of monthly budgets of individual departments of the company,', 'Creating monthly provisions to determine the financial result,', 'Control and analysis of the cost structure,', 'Analysis of the cash flow statement,', 'Analysis of the legitimacy of accounting documents,', 'Analysis of deviations from budgets,', 'Participation in the process of creating budgets,', 'Participation in work on month-end closing,', 'Automation of processes,', 'Direct cooperation with the Financial Director.'"/>
    <s v="'Very good knowledge of MS Excel,', 'Very good knowledge of the principles of financial and management accounting,', 'Ability to analyze financial data,', 'Meticulousness and accuracy.', 'Experience in financial reporting and month/year closing process.'"/>
    <s v="'Work in a young team in a company with a stable market position,', 'Opportunity to take advantage of a package of benefits on preferential terms (multisport card, private medical care, group life insurance),', 'Professional development opportunity,', 'Necessary tools to work,', 'Employment or cooperation agreement,', 'Very good working conditions.'"/>
    <m/>
    <m/>
    <m/>
    <s v="financial controller"/>
    <x v="1"/>
    <n v="0"/>
    <m/>
    <m/>
    <n v="0"/>
    <s v="n"/>
    <m/>
    <s v="control monthly budget individual department company creating provision determine financial result analysis cost structure cash flow statement legitimacy accounting document deviation participation process work month end closing automation direct cooperation director"/>
    <x v="1"/>
    <n v="5"/>
    <s v=" c:business analyst  ji:2  Int:automation process  c:financial analyst  ji:5  Int:financial control cost accounting  c:system analyst  ji:0  Int:  c:data scientist  ji:1  Int: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determine analysis automation deviation budget process individual monthly creating cash end document work provision cooperation director legitimacy participation statement company closing direct structure department result month"/>
  </r>
  <r>
    <n v="1925"/>
    <n v="1933"/>
    <s v="Kontroler Finansowy"/>
    <s v="['https://www.pracuj.pl/praca/kontroler-finansowy-gdynia-kontenerowa-25,oferta,1002497371']"/>
    <s v="Specjalista (Mid / Regular)"/>
    <s v="[['https://www.pracuj.pl/praca/kontroler-finansowy-gdynia-kontenerowa-25,oferta,1002497371'], 1, ['responsibilities-1', ['przygotowywanie planów finansowych firmy, budżetów oraz prognoz, a następnie tworzenie zestawień z realizacji planów i budżetów oraz analiza odchyleń', 'przygotowywanie cyklicznych raportów w układzie zarządczym, m.in.: raportów należności i zobowiązań, kalkulacja marży, analiza rentowności produktów/klientów oraz kosztów kampanii marketingowych', 'opracowywanie analiz finansowych i prezentacji ad-hoc dla poszczególnych obszarów działalności (obszar biznesu oraz fabryki)', 'cykliczne raportowanie wyników finansowych i operacyjnych', 'opracowywanie analiz efektywności ekonomicznej zadań rozwojowych', 'weryfikacja zbieranych i przetwarzanych danych', 'sporządzanie raportów finansowych dla Rady Nadzorczej, Zarządu i menedżerów Spółki', 'przygotowywanie ocen opłacalności inwestycji', 'budowanie narzędzi kontrolingowych', 'wspieranie projektów optymalizujących efektywność operacyjną, koszty wytwarzania']], ['requirements-1', ['kilkuletnie doświadczenie w pracy na podobnym stanowisku w firmie produkcyjnej, w szczególności z zakresie: przeprowadzania analizy kosztów i rentowności, współpracy z przedstawicielami biznesu, przygotowania budżetów, planów, prognoz, raportów', 'wykształcenie wyższe (preferowane kierunki: finanse, księgowość, ekonomia)', 'biegła znajomość pakietu MS Office, w szczególności MS Excel', 'wysoko rozwinięte umiejętności analitycznego myślenia i wyciągania syntetycznych wniosków', 'znajomość procesów i przepływu danych w organizacji po stronie biznesowej i finansowej', 'samodzielność w realizacji zadań, dokładność, rzetelność, wiarygodność oraz wysoki poziom odpowiedzialności', 'znajomość programu Access i/lub Power BI', 'znajomość systemów ERP, a w szczególności rozwiązań Impuls firmy BPSC', 'zdolności przywódcze i doświadczenie w zarządzaniu zespołem', 'znajomość języka angielskiego']], ['offered-1', ['pracę w firmie będącej największym polskim producentem zabawek', 'stabilne zatrudnienie, w ramach umowy o pracę', 'proces wdrożenia przygotowujący do samodzielnej realizacji zadań', 'elastyczny start między godz. 7.00 a 9.00']], ['additional-module-1', ['Natalia Kazanowska', 'HR Biznes Partner', 'nr tel. 58 666 7264']]]"/>
    <s v="Specialist (Mid/Regular)"/>
    <s v="Financial Controller"/>
    <s v="'preparing the company's financial plans, budgets and forecasts, and then creating statements on the implementation of plans and budgets and analyzing deviations', 'preparing cyclical reports in the management system, including: receivables and payables reports, margin calculation, profitability analysis of products / customers and costs of marketing campaigns', 'development of financial analyzes and ad-hoc presentations for individual areas of activity (business area and factories)', 'periodical reporting of financial and operational results', 'development of analyzes of the economic effectiveness of development tasks', 'verification of collected and processed data', 'preparation of financial reports for the Supervisory Board, Management Board and managers of the Company', 'preparation of investment profitability assessments', 'building controlling tools', 'supporting projects optimizing operational efficiency, production costs'"/>
    <s v="'several years of experience in working in a similar position in a production company, in particular in the field of: cost and profitability analysis, cooperation with business representatives, preparation of budgets, plans, forecasts, reports', 'higher education (preferred majors: finance, accounting, economics )', 'fluent knowledge of MS Office, in particular MS Excel', 'highly developed analytical thinking skills and drawing synthetic conclusions', 'knowledge of business and financial processes and data flow in the organization', 'independence in the implementation of tasks, accuracy , reliability, credibility and a high level of responsibility', 'knowledge of Access and/or Power BI', 'knowledge of ERP systems, in particular BPSC's Impuls solutions', 'leadership skills and experience in team management', 'knowledge of English'"/>
    <s v="'work in a company which is the largest Polish manufacturer of toys', 'stable employment, under an employment contract', 'implementation process preparing for independent implementation of tasks', 'flexible start between 7.00 a.m. and 9.00'"/>
    <m/>
    <m/>
    <m/>
    <s v="financial controller"/>
    <x v="1"/>
    <n v="0"/>
    <m/>
    <m/>
    <n v="0"/>
    <s v="n"/>
    <m/>
    <s v="preparing company financial plan budget forecast creating statement implementation analyzing deviation cyclical report management system including receivables payable margin calculation profitability analysis product customer cost marketing campaign development analyzes ad hoc presentation individual area activity business factory periodical reporting operational result economic effectiveness task verification collected processed data preparation supervisory board manager investment assessment building controlling tool supporting project optimizing efficiency production"/>
    <x v="0"/>
    <n v="7"/>
    <s v=" c:business analyst  ji:7  Int:project product management customer manager business controlling  c:financial analyst  ji:5  Int:management financial investment reporting cost  c:system analyst  ji:1  Int:system  c:data scientist  ji:5  Int:forecast 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collected data report analysis marketing verification hoc investment factory profitability campaign individual tool creating activity implementation board assessment analyzing statement company margin analyzes area ad financial efficiency reporting result supervisory building effectiveness development task periodical production deviation processed budget presentation supporting plan optimizing forecast calculation economic system preparing including cyclical payable receivables preparation cost operational"/>
  </r>
  <r>
    <n v="1926"/>
    <n v="1934"/>
    <s v="Kontroler Finansowy"/>
    <s v="['https://www.pracuj.pl/praca/kontroler-finansowy-gliwice,oferta,1002443905']"/>
    <s v="Specjalista (Mid / Regular)"/>
    <s v="[['https://www.pracuj.pl/praca/kontroler-finansowy-gliwice,oferta,1002443905'], 1, ['responsibilities-1', ['Sporządzanie i weryfikacja prognoz finansowych Spółki,', 'Sporządzanie i weryfikacja budżetu rocznego i wieloletniego Spółki,', 'Współpraca z jednostkami operacyjnymi (produkcja, zakupy, badania i rozwój) przy sporządzaniu prognoz i budżetów Spółki,', 'Współpraca przy tworzeniu budżetów projektów, R&amp;D, inwestycji i innych działów funkcji wsparcia,', 'Monitorowanie okresowych wyników działalności, analiza wykonania budżetu Spółki,', 'Analizowanie przyczyn zaistniałych odchyleń do budżetu / prognozy,', 'Sporządzanie analiz i raportów finansowych Spółki,', 'Implementacja i utrzymanie systemu raportowania wyników Spółki w oparciu o rozwiązania klasy,', 'BI (mile widziana platforma Power BI, Qlik View, Tableau itp.),', 'Raportowanie wyników poszczególnych kontraktów / projektów oraz całego portfolio,', 'Weryfikacja wydatków Spółki – walidacja zaciąganych zobowiązań w kontekście budżetów projektów,', 'Budowanie narzędzi analitycznych według potrzeb Spółki i wymogów Grupy Kapitałowej,', 'Wykonywanie innych zadań związanych z pełnioną funkcją w celu dostarczania wiarygodnej informacji zarządczej.']], ['requirements-1', ['Wykształcenie wyższe o profilu ekonomicznym (finanse, matematyka, statystyka i pokrewne nauki ścisłe),', '3-4 lata doświadczenia na podobnym stanowisku,', 'Znajomość zasad rachunkowości i metod kontroli zarządczej,', 'Dobra znajomość narzędzi służących do analizy danych, w tym znajomość Excela (automatyzacja pozyskiwania danych z baz ERP, makra, zapytania bazodanowe SQL),', 'Mile widziane doświadczenie przy implementacji systemów raportowania klasy BI,', 'Znajomość języka angielskiego na poziomie B1,', 'Proaktywność oraz pozytywne nastawienie do pracy,', 'Dbałość o szczegóły i analityczne myślenie.']], ['offered-1', ['Stabilne zatrudnienie w polskiej firmie działającej na rynkach międzynarodowych,', 'Konkurencyjne wynagrodzenie,', 'Przyjazną atmosferę pracy,', 'Możliwość ciągłego rozwoju i podnoszenia kwalifikacji,', 'Bogaty pakiet świadczeń socjalnych,', 'Prywatną opiekę medyczną,', 'Dofinansowanie do wypoczynku,', 'Atrakcyjny pakiet ubezpieczeń grupowych,', 'Możliwość dofinansowania karty Multisport.']], ['additional-module-2', ['Jeśli jesteś zainteresowana/zainteresowany naszą ofertą pracy, prześlij swoje CV za pomocą przycisku „Aplikuj”.']]]"/>
    <s v="Specialist (Mid/Regular)"/>
    <s v="Financial Controller"/>
    <s v="'Preparation and verification of the Company's financial forecasts,', 'Preparation and verification of the Company's annual and long-term budget,', 'Cooperation with operating units (production, purchases, research and development) in the preparation of forecasts and budgets of the Company,', 'Collaboration in the creation of budgets projects, R&amp;D, investments and other support function departments,', 'Monitoring periodic results of operations, analysis of the Company's budget performance,', 'Analyzing the reasons for deviations from the budget / forecast,', 'Preparation of analyzes and financial reports of the Company,', 'Implementation and maintenance of the Company's performance reporting system based on class solutions,', 'BI (Power BI platform, Qlik View, Tableau, etc. is welcome),', 'Reporting the results of individual contracts / projects and the entire portfolio,', 'Verification of the Company's expenses – validation of contracted liabilities in the context of project budgets,', 'Building analytical tools according to the needs of the Company and the requirements of the Capital Group,', 'Performing other tasks related to the function performed in order to provide reliable management information.'"/>
    <s v="'Higher education in economics (finance, mathematics, statistics and related exact sciences),', '3-4 years of experience in a similar position,', 'Knowledge of accounting principles and methods of management control,', 'Good knowledge of analysis tools knowledge of Excel (automation of data acquisition from ERP databases, macros, SQL database queries),', 'Experience in implementing BI class reporting systems is welcome,', 'Knowledge of English at B1 level,', 'Proactivity and positive attitude to work,', 'Attention to detail and analytical thinking.'"/>
    <s v="'Stable employment in a Polish company operating on international markets,', 'Competitive remuneration,', 'Friendly working atmosphere,', 'Continuous development and improvement of qualifications,', 'A rich package of social benefits,', 'Private medical care,' , 'Co-financing for leisure,', 'Attractive group insurance package,', 'Possibility of co-financing the Multisport card.'"/>
    <m/>
    <m/>
    <m/>
    <s v="financial controller"/>
    <x v="1"/>
    <n v="0"/>
    <m/>
    <m/>
    <n v="0"/>
    <s v="n"/>
    <m/>
    <s v="preparation verification company financial forecast annual long term budget cooperation operating unit production purchase research development collaboration creation project investment support function department monitoring periodic result operation analysis performance analyzing reason deviation analyzes report implementation maintenance reporting system based class solution bi power platform qlik view tableau etc welcome individual contract entire portfolio expense validation contracted liability context building analytical tool according need requirement capital group performing task related performed order provide reliable management information"/>
    <x v="1"/>
    <n v="7"/>
    <s v=" c:business analyst  ji:6  Int:project contract management support monitoring operation  c:financial analyst  ji:7  Int:management support class financial investment reporting research  c:system analyst  ji:2  Int:system performance  c:data scientist  ji:6  Int:bi forecast analysis report reporting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i analysis liability verification individual operation purchase implementation analytical information analyzing group entire power company view long unit performance need building development platform welcome provide reliable creation cooperation term portfolio forecast annual collaboration system monitoring capital periodic related preparation etc project performed maintenance report tableau requirement order function tool context performing analyzes contracted according department result qlik expense solution task production reason deviation budget operating validation based contract"/>
  </r>
  <r>
    <n v="1927"/>
    <n v="1935"/>
    <s v="Kontroler Finansowy"/>
    <s v="['https://www.pracuj.pl/praca/kontroler-finansowy-grodzisk-mazowiecki,oferta,1002449611']"/>
    <s v="Specjalista (Mid / Regular)"/>
    <s v="[['https://www.pracuj.pl/praca/kontroler-finansowy-grodzisk-mazowiecki,oferta,1002449611'], 1, ['responsibilities-1', ['przygotowywanie rocznego budżetu i planu wieloletniego', 'kontrola realizacji budżetu i analiza odchyleń dla poszczególnych pozycji kosztowych i przychodowych', 'dostarczanie bieżącej informacji zarządczej', 'analiza rentowności według produktów, usług i klientów', 'przygotowanie rekomendacji zmian planu kont do potrzeb rachunkowości zarządczej', 'współtworzenie struktury centrów przychodowo-kosztowych', 'przygotowywanie miesięcznych raportów zarządczych dla kierownictwa firmy']], ['requirements-1', ['min 2-letnie doświadczenie na stanowisku specjalisty ds kontrolingu w firmie produkcyjnej lub audytorskiej', 'gruntowna wiedza z obszaru analizy finansowej, rachunkowości finansowej i zarządczej', 'biegłość w tworzeniu i wykorzystaniu arkuszy Excel i pracy na danych', 'umiejętność zarówno pracy samodzielnej jak i w zespole']], ['offered-1', ['atrakcyjne wynagrodzenie', 'możliwość przystąpienia do enel med', 'możliwość przystąpienia do ubezpieczenia grupowego UNIQA', 'przyjazną atmosferę pracy w dynamicznie rozwijającej się firmie', 'możliwość rozwoju zawodowego']]]"/>
    <s v="Specialist (Mid/Regular)"/>
    <s v="Financial Controller"/>
    <s v="'preparation of the annual budget and long-term plan', 'control of budget implementation and analysis of deviations for individual cost and revenue items', 'providing current management information', 'profitability analysis by products, services and customers', 'preparation of recommendations for changes to the chart of accounts to meet the needs of management accounting', 'co-creation of the structure of income and cost centers', 'preparation of monthly management reports for the company's management'"/>
    <s v="'at least 2 years of experience as a controlling specialist in a production or auditing company', 'thorough knowledge of financial analysis, financial and management accounting', 'proficiency in creating and using Excel spreadsheets and working with data', 'the ability to both work both independently and in a team"/>
    <s v="'attractive salary', 'enel med', 'uniqa group insurance', 'friendly working atmosphere in a dynamically developing company', 'professional development'"/>
    <m/>
    <m/>
    <m/>
    <s v="financial controller"/>
    <x v="1"/>
    <n v="0"/>
    <m/>
    <m/>
    <n v="0"/>
    <s v="n"/>
    <m/>
    <s v="preparation annual budget long term plan control implementation analysis deviation individual cost revenue item providing current management information profitability product service customer recommendation change chart account meet need accounting co creation structure income center monthly report company"/>
    <x v="0"/>
    <n v="5"/>
    <s v=" c:business analyst  ji:5  Int:product management customer service center  c:financial analyst  ji:5  Int:control management accounting account cost  c:system analyst  ji:1  Int:center  c:data scientist  ji:2  Int:analysis report  c:financial controller  ji:1  Int:accounting  c:intern analyst  ji:0  Int:  c:security analyst  ji:1  Int:revenue"/>
    <s v="cos:business analyst  cos:0 cos:financial analyst  cos:0 cos:system analyst  cos:0 cos:data scientist  cos:0 cos:financial controller  cos:0 cos:intern analyst  cos:0 cos:security analyst  cos:0"/>
    <n v="0"/>
    <s v="n"/>
    <s v="analysis report accounting revenue profitability individual monthly implementation information company long item need control co deviation budget creation term plan meet annual providing change income current recommendation account structure preparation chart cost"/>
  </r>
  <r>
    <n v="1928"/>
    <n v="1936"/>
    <s v="Kontroler Finansowy"/>
    <s v="['https://www.pracuj.pl/praca/kontroler-finansowy-kakolewo-pow-leszczynski,oferta,1002374011']"/>
    <s v="Specjalista (Mid / Regular), Starszy specjalista (Senior)"/>
    <s v="[['https://www.pracuj.pl/praca/kontroler-finansowy-kakolewo-pow-leszczynski,oferta,1002374011'], 1, ['responsibilities-1', ['Nadzór nad sprawozdawczością zarządczą,', 'Sporządzanie miesięcznych i kwartalnych raportów finansowych,', 'Dbanie o integralność danych w systemie księgowym i transakcyjnym,', 'Uzgadnianie rozrachunków w grupie kapitałowej oraz z zewnętrznymi podmiotami,', 'Monitorowanie i analiza KPI zakładu produkcyjnego oraz spółek w grupie', 'Współpraca z wszystkimi działami w firmie w zakresie obliczanie i monitorowania wskaźników oraz tworzenia zestawień i analiz potrzeby działów,', 'Udział w procesie obiegu dokumentów finansowych w grupie', 'Współpraca z dyrektorem finansowym przy tworzeniu budżetów rocznych z uwzględnieniem wsparcia w procesie przygotowywania prognoz finansowych,', 'Przygotowywanie bieżącej kontroli kosztów wytworzenia produktu oraz analizy odchyleń,', 'Współpraca w implementacji systemu ERP.']], ['requirements-1', ['Wykształcenie wyższe ekonomiczne ze specjalizacją finanse, rachunkowość́, zarzadzanie itp.,', 'Min 5 lata doświadczenia zawodowego preferowane w kontrolingu finansowym,', 'Doświadczenie w tworzeniu analiz i zestawień na potrzeby zarządu i/lub inwestora finansowego,', 'Umiejętność praktycznego stosowania zasad sprawozdawczości finansowej,', 'Doświadczenie we współpracy z właścicielami preferowane z funduszem inwestycyjnym,', 'Doświadczenie uczestniczenia we wdrażaniu systemu ERP będzie dodatkowym atutem,', 'Samodzielność i dobra organizacja pracy,', 'Bardzo dobre umiejętności analityczne i numeryczne,', 'Pro-aktywność, nastawienie na szukanie rozwiązań,', 'Znajomość j. angielskiego lub niemieckiego w stopniu pozwalającym na swobodną komunikację w mowie i piśmie (B2/C1),', 'Zaawansowana znajomość MS Excel,', 'Praktyczna znajomość programów finansowo-księgowych.']], ['offered-1', ['Pracę w dynamicznej organizacji o dużej renomie znajdującej się w portfelu prywatnego funduszu inwestycyjnego,', 'Elastyczną formę zatrudnienia oraz atrakcyjne wynagrodzenie,', 'Możliwości rozwoju zawodowego.']], ['additional-module-1', ['Osoby zainteresowane prosimy o przesyłanie aplikacji wraz z klauzulą klikając w przycisk aplikowania', '', 'Uprzejmie informujemy, iż skontaktujemy się tylko z wybranymi kandydatami.']]]"/>
    <s v="Specialist (Mid/Regular), Senior Specialist (Senior)"/>
    <s v="Financial Controller"/>
    <s v="'Supervision of management reporting,', 'Preparing monthly and quarterly financial reports,', 'Caring for the integrity of data in the accounting and transaction system,', 'Reconciliation of settlements within the capital group and with external entities,', 'Monitoring and KPI analysis of the plant and companies in the group', 'Cooperation with all departments in the company in terms of calculating and monitoring indicators as well as creating lists and analyzes of the needs of departments', 'Participation in the process of circulation of financial documents in the group', 'Cooperation with the financial director in creating annual budgets including support in the process of preparing financial forecasts,', 'Preparation of current control of product manufacturing costs and analysis of deviations,', 'Cooperation in the implementation of the ERP system.'"/>
    <s v="'Higher economic education with a specialization in finance, accounting, management, etc.', 'Minimum 5 years of professional experience preferred in financial controlling,', 'Experience in creating analyzes and statements for the needs of the management board and/or financial investor,', 'The skill of practical applying the principles of financial reporting,', 'Experience in cooperation with owners, preferably with an investment fund,', 'Experience of participating in the implementation of an ERP system will be an additional asset,', 'Independence and good organization of work,', 'Very good analytical and numerical skills, ', 'Pro-activity, focus on finding solutions,', 'Knowledge of English or German to a degree allowing for free communication in speech and writing (B2/C1),', 'Advanced knowledge of MS Excel,', 'Practical knowledge financial and accounting programs.'"/>
    <s v="'Work in a dynamic organization with a high reputation in the portfolio of a private investment fund,', 'Flexible form of employment and attractive salary,', 'Professional development opportunities.'"/>
    <m/>
    <m/>
    <m/>
    <s v="financial controller"/>
    <x v="1"/>
    <n v="0"/>
    <m/>
    <m/>
    <n v="0"/>
    <s v="n"/>
    <m/>
    <s v="supervision management reporting preparing monthly quarterly financial report caring integrity data accounting transaction system reconciliation settlement within capital group external entity monitoring kpi analysis plant company cooperation department term calculating indicator well creating list analyzes need participation process circulation document director annual budget including support forecast preparation current control product manufacturing cost deviation implementation erp"/>
    <x v="1"/>
    <n v="8"/>
    <s v=" c:business analyst  ji:6  Int:product management support monitoring transaction process  c:financial analyst  ji:8  Int:control management support accounting financial settlement reporting cost  c:system analyst  ji:1  Int:system  c:data scientist  ji:5  Int:forecast 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report analysis reconciliation erp supervision list monthly creating plant implementation group participation circulation company analyzes department need calculating well deviation within budget transaction indicator process manufacturing kpi document cooperation term director entity forecast caring product external system preparing annual including capital monitoring quarterly integrity current preparation"/>
  </r>
  <r>
    <n v="1929"/>
    <n v="1937"/>
    <s v="Kontroler Finansowy"/>
    <s v="['https://www.pracuj.pl/praca/kontroler-finansowy-katowice,oferta,1002483027']"/>
    <s v="Starszy specjalista (Senior), Ekspert"/>
    <s v="[['https://www.pracuj.pl/praca/kontroler-finansowy-katowice,oferta,1002483027'], 1, ['responsibilities-1', ['Aktywne wspieranie procesów decyzyjnych, wyznaczanie rekomendacji - bieżąca współpraca z Zarządem', 'Codzienna współpraca z menadżerami liniowymi, nadzór nad rentownością', 'Tworzenie miesięcznych raportów finansowych Spółki', 'Współpraca z księgowością związana z zamknięciem cyklów rozliczeniowych', 'Udział w opracowywaniu wniosków inwestycyjnych', 'Wsparcie procesów związanych ze sporządzaniu budżetu, planów wieloletnich i prognoz krótkookresowych', 'Analiza strategicznych wskaźników finansowych, operacyjnych i rekomendacje dalszych planów optymalizacyjnych', 'Kontrola kosztów firmy i poszczególnych jej działów', 'Przygotowywanie raportów, analiz i rekomendacji (i ich prezentacja) na potrzeby wewnętrzne Spółki', 'Wdrażanie nowych rozwiązań i narzędzi kontrolingowych w celu optymalizacji i automatyzacji procesów']], ['requirements-1', ['Wyższe wykształcenie ekonomiczne', '2-3 lata doświadczenia w dziale kontrolingu', 'Praktyczna, zaawansowana znajomość pakietu MS Office (w szczególności Excel)', 'Znajomość narzędzi do optymalizacji procesów kontrolingowych', 'Znajomość języka angielskiego na poziomie min. B2', 'Doświadczenie w firmie z branży medycznej lub FMCG']]]"/>
    <s v="Senior Specialist (Senior), Expert"/>
    <s v="Financial Controller"/>
    <s v="'Active support of decision-making processes, setting recommendations - ongoing cooperation with the Management Board', 'Daily cooperation with line managers, supervision over profitability', 'Creating monthly financial reports of the Company', 'Cooperation with accounting related to the closure of settlement cycles', 'Participation in developing of investment applications', 'Support for processes related to the preparation of the budget, long-term plans and short-term forecasts', 'Analysis of strategic financial and operational indicators and recommendations for further optimization plans', 'Control of costs of the company and its individual departments', 'Preparation of reports, analyzes and recommendations (and their presentation) for the Company's internal needs', 'Implementation of new solutions and controlling tools to optimize and automate processes'"/>
    <s v="'Higher economic education', '2-3 years of experience in the controlling department', 'Practical, advanced knowledge of MS Office (in particular Excel)', 'Knowledge of tools for optimizing controlling processes', 'Knowledge of English at min. B2', 'Experience in a medical or FMCG company'"/>
    <m/>
    <m/>
    <m/>
    <m/>
    <s v="financial controller"/>
    <x v="1"/>
    <n v="0"/>
    <m/>
    <m/>
    <n v="0"/>
    <s v="n"/>
    <m/>
    <s v="active support decision making process setting recommendation ongoing cooperation management board daily line manager supervision profitability creating monthly financial report company accounting related closure settlement cycle participation developing investment application preparation budget long term plan short forecast analysis strategic operational indicator optimization control cost individual department analyzes presentation internal need implementation new solution controlling tool optimize automate"/>
    <x v="1"/>
    <n v="8"/>
    <s v=" c:business analyst  ji:5  Int:management support process manager controlling  c:financial analyst  ji:8  Int:control management support accounting financial investment settlement cost  c:system analyst  ji:0  Int:  c:data scientist  ji:3  Int:analysis report forecas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report analysis supervision decision profitability tool individual monthly creating board implementation automate strategic participation short active company optimize analyzes long ongoing manager optimization department need new solution developing budget indicator setting application process presentation closure cooperation term controlling plan forecast line making daily cycle internal recommendation related preparation operational"/>
  </r>
  <r>
    <n v="1930"/>
    <n v="1938"/>
    <s v="Kontroler finansowy / Kontrolerka finansowa"/>
    <s v="['https://www.pracuj.pl/praca/kontroler-finansowy-kontrolerka-finansowa-krakow,oferta,1002433815']"/>
    <s v="Specjalista (Mid / Regular), Starszy specjalista (Senior)"/>
    <s v="[['https://www.pracuj.pl/praca/kontroler-finansowy-kontrolerka-finansowa-krakow,oferta,1002433815'], 1, ['responsibilities-1', ['This role will be responsible for financial planning and analysis, forecasting, budgeting, and internal control of ecosystem of companies. ', 'Establish strong working relationships with company team and key stakeholders', 'Provide finance support to specific client facing teams, ensuring financial reporting system is properly maintained', 'Hold monthly meeting with account leads to review performance against forecast and monitor KPIs', 'Process monthly project revenue, reconciling to expectation', 'Understand the impact of foreign currency transactions on jobs', 'Proactively investigate areas of concern, following up with key stakeholders until issue is properly resolved', 'Provide cost consolidation for the ecosystem and recommendation to optimize costs and efficiency.', 'Ensure working capital targets are maintained through prompt invoicing and cost forecasting. ', 'Provide some ad hoc analysis. ', 'Provide finance strategic recommendations']], ['requirements-1', ['Degree in accounting or finance ', 'CA, ACA, ACCA or CIMA part qualified preferred (not required) ', 'Experience in international agency required. ', 'Experience in accounting / audit would be an advantage.', 'Understanding of international accounting rules (IFRS) is a plus', 'Languages: advanced oral and written English language skills', 'Judgment and problem solving', 'Good communication &amp; interpersonal skills', 'Advanced excel skills and overall good computer literacy', 'Personal Strengths:', 'A proactive self-starter', 'Sound interpersonal skills, enabling strong working relationships to be built up with colleagues ', 'A keen interest in the detail whilst being able to see the big picture', 'Flexible and adaptable', 'A team player', 'Ability to lead conversations with client teams on financial performance of projects', 'Demonstrate the ability to meet deadlines, set timescales and prioritise', 'Take responsibility and personal pride for work ', 'Demonstrate an understanding of the Agency objectives and the impact on finance priorities', 'Happy to work in an informal and unbureaucratic environment', 'Can do attitude']], ['offered-1', [&quot;Ecosystem of Assignity &amp; Clever-Access is all about diversity: many different countries and cultures are represented in our workforce, and colleagues who’ve been working here for decades collaborate with those just out of college and early in their careers. It is a place of change and continuous improvement, where we're always pushing ourselves to find better ways of doing things.&quot;, 'We offer participation in interesting and challenging projects in an international ecosystem, excellent learning and carrier advancement opportunities and good working atmosphere.', 'Private medical insurance', 'Cafeteria System (My Benefit)', 'Flexible work hours', 'Hybrid work possible']], ['benefits-1', ['private medical care', 'flexible working time', 'parking space for employees']], ['about-us-1', [&quot;Ecosystem of Assignity &amp; Clever-Access is all about diversity: many different countries and cultures are represented in our workforce, and colleagues who’ve been working here for decades collaborate with those just out of college and early in their careers. It is a place of change and continuous improvement, where we're always pushing ourselves to find better ways of doing things.&quot;, 'We offer participation in interesting and challenging projects in an international ecosystem, excellent learning and carrier advancement opportunities and good working atmosphere.']]]"/>
    <s v="Specialist (Mid/Regular), Senior Specialist (Senior)"/>
    <s v="Financial controller / Financial controller"/>
    <s v="'This role will be responsible for financial planning and analysis, forecasting, budgeting, and internal control of ecosystem of companies. ', 'Establish strong working relationships with company team and key stakeholders', 'Provide finance support to specific client facing teams, ensuring financial reporting system is properly maintained', 'Hold monthly meeting with account leads to review performance against forecast and monitor KPIs', 'Process monthly project revenue, reconciling to expectation', 'Understand the impact of foreign currency transactions on jobs', 'Proactively investigate areas of concern, following up with key stakeholders until issue is properly resolved', 'Provide cost consolidation for the ecosystem and recommendation to optimize costs and efficiency.', 'Ensure working capital targets are maintained through prompt invoicing and cost forecasting. ', 'Provide some ad hoc analysis. ', 'Provide finance strategic recommendations'"/>
    <s v="'Degree in accounting or finance ', 'CA, ACA, ACCA or CIMA part qualified preferred (not required) ', 'Experience in international agency required. ', 'Experience in accounting / audit would be an advantage.', 'Understanding of international accounting rules (IFRS) is a plus', 'Languages: advanced oral and written English language skills', 'Judgment and problem solving', 'Good communication &amp; interpersonal skills', 'Advanced excel skills and overall good computer literacy', 'Personal Strengths:', 'A proactive self-starter', 'Sound interpersonal skills, enabling strong working relationships to be built up with colleagues ', 'A keen interest in the detail whilst being able to see the big picture', 'Flexible and adaptable', 'A team player', 'Ability to lead conversations with client teams on financial performance of projects', 'Demonstrate the ability to meet deadlines, set timescales and prioritise', 'Take responsibility and personal pride for work ', 'Demonstrate an understanding of the Agency objectives and the impact on finance priorities', 'Happy to work in an informal and unbureaucratic environment', 'Can do attitude'"/>
    <s v="&quot;Ecosystem of Assignity &amp; Clever-Access is all about diversity: many different countries and cultures are represented in our workforce, and colleagues who’ve been working here for decades collaborate with those just out of college and early in their careers. It is a place of change and continuous improvement, where we're always pushing ourselves to find better ways of doing things.&quot;, 'We offer participation in interesting and challenging projects in an international ecosystem, excellent learning and carrier advancement opportunities and good working atmosphere.', 'Private medical insurance', 'Cafeteria System (My Benefit)', 'Flexible work hours', 'Hybrid work possible'"/>
    <m/>
    <m/>
    <s v="'private medical care', 'flexible working time', 'parking space for employees'"/>
    <s v="financial controller"/>
    <x v="1"/>
    <n v="0"/>
    <m/>
    <m/>
    <n v="0"/>
    <s v="n"/>
    <m/>
    <s v="role responsible financial planning analysis forecasting budgeting internal control ecosystem company establish strong working relationship team key stakeholder provide finance support specific client facing ensuring reporting system properly maintained hold monthly meeting account lead review performance forecast monitor kpis process project revenue reconciling expectation understand impact foreign currency transaction job proactively investigate area concern following issue resolved cost consolidation recommendation optimize efficiency ensure capital target prompt invoicing ad hoc strategic"/>
    <x v="0"/>
    <n v="7"/>
    <s v=" c:business analyst  ji:7  Int:project support client transaction process planning budgeting  c:financial analyst  ji:7  Int:finance control support financial account reporting cost  c:system analyst  ji:3  Int:system performance key  c:data scientist  ji:3  Int:analysis reporting forecast  c:financial controller  ji:2  Int:financial finance  c:intern analyst  ji:0  Int:  c:security analyst  ji:1  Int:revenue"/>
    <s v="cos:business analyst  cos:0 cos:financial analyst  cos:0 cos:system analyst  cos:0 cos:data scientist  cos:0 cos:financial controller  cos:0 cos:intern analyst  cos:0 cos:security analyst  cos:0"/>
    <n v="0"/>
    <s v="n"/>
    <s v="finance hold expectation concern analysis issue hoc revenue currency review consolidation team impact company properly performance efficiency control meeting provide job lead prompt role forecast understand establish ensure system relationship capital recommendation monitor kpis specific resolved facing stakeholder investigate strong reconciling key working monthly strategic ensuring optimize target foreign area ad financial reporting ecosystem maintained responsible forecasting proactively following internal invoicing account cost"/>
  </r>
  <r>
    <n v="1931"/>
    <n v="1939"/>
    <s v="Kontroler finansowy / Kontrolerka finansowa"/>
    <s v="['https://www.pracuj.pl/praca/kontroler-finansowy-kontrolerka-finansowa-olsztyn,oferta,1002435366']"/>
    <s v="Specjalista (Mid / Regular)"/>
    <s v="[['https://www.pracuj.pl/praca/kontroler-finansowy-kontrolerka-finansowa-olsztyn,oferta,1002435366'], 1, ['responsibilities-1', ['(jednostkowych i skonsolidowanych - P&amp;L; bilans, cash flow) oraz monitoring realizacji budżetów', '•\tKontrola wyników z kontami księgi głównej', '•\tPrzygotowywanie budżetów rocznych jednostkowych i skonsolidowanych oraz ich miesięcznych aktualizacji (forecast)', '•\tAktywne uczestniczenie w budowaniu narzędzi wspierających biznes (ERP, CRM, EOD)', '•\tZarządzanie Należnościami i Płatnościami pod kątem optymalizacji przepływów pieniężnych', '•\tKontrola i optymalizacja kosztów funkcjonowania (stałych i zmiennych) ', '•\tZarządzanie obsługą zadłużenia bankowego i korporacyjnego', '•\tWsparcie Dyrektora Finansowego Grupy w zakresie optymalizacji procedur i kontroli wewnętrznych', '•\tAktualizacja/Przygotowywanie modeli finansowych dla obecnych i nowych projektów rozwojowych', '•\tBieżąca obsługa klientów wewnętrznych i zewnętrznych', '•\tPrzygotowywanie raportów i prezentacji kwartalnych dla funduszu inwestycyjnego ']], ['requirements-1', ['Wykształcenia wyższego w obszarze finansów lub ekonomii', 'Przynajmniej 5-6 lat doświadczenia w obszarze kontrolingu w branży produkcyjnej lub deweloperskiej (preferowane)', 'Dobrej znajomości przepisów rachunkowych oraz podatkowych', 'Doświadczenia w sporządzaniu sprawozdań finansowych i zarządczych', 'Bardzo dobrej znajomości pakietu MS Office (Excel i PowerPoint)', 'Mile widziana znajomość w obszarze wdrażania nowoczesnych systemów kontrolingowych klasy ERP oraz budowaniu modeli finansowych', 'Samodzielności, zdolności szybkiego uczenia się, komunikatywności, bardzo dobrej organizacji pracy, systematyczności i dokładności', 'Zdolności analitycznych i koncentracji na osiąganiu celów strategicznych ', 'Umiejętności pracy w zespole']], ['offered-1', ['Dynamiczne środowisko pracy ukierunkowane na rozwój grupy na rynku polskim oraz międzynarodowym', 'Stabilne zatrudnienie zorientowane na wieloletnią współpracę i rozwój w kierunku Dyrektora Finansowego Spółek Portfelowych', 'Atrakcyjne wynagrodzenie uzależnione od posiadanego doświadczenia', 'Bardzo dobrą atmosferę i wsparcie na każdym etapie pracy', 'Udział w licznych i bezpłatnych szkoleniach ', 'Niezbędne narzędzia pracy', 'Pracę na miejscu w Olsztynie', 'Współpraca w formule B2B']], ['about-us-1', ['Ippon Group Sp. z o.o. jest wiodącą spółką inwestycyjną specjalizującą się w szeroko pojętej realizacji projektów w branży nieruchomości komercyjnych i mieszkaniowych.', 'W 2022 na 9 miejscu w ogólnopolskim rankingu Najlepszych Deweloperów Mieszkaniowych wg. Gazety Prawnej', 'W 2020 i 2021 r. nagrodzona tytułem Dewelopera Roku.', 'Spółka, która jest członkiem Polskiego Związku Firm Deweloperskich.', '']]]"/>
    <s v="Specialist (Mid/Regular)"/>
    <s v="Financial controller / Financial controller"/>
    <s v="'(stand-alone and consolidated - P&amp;L; balance sheet, cash flow) and monitoring of budget implementation', '•\tControl of results with general ledger accounts', '•\tPreparation of individual and consolidated annual budgets and their monthly updates (forecast)', '• \tActive participation in building business support tools (ERP, CRM, EOD)', '•\tManagement of Receivables and Payments in terms of cash flow optimization', '•\tControl and optimization of operating costs (fixed and variable)', '•\tManagement servicing bank and corporate debt', '•\tSupporting the Group's CFO in optimizing procedures and internal controls', '•\tUpdating/Preparing financial models for existing and new development projects', '•\tOngoing service for internal and external customers', '•\tPreparation of quarterly reports and presentations for the investment fund '"/>
    <s v="'Higher education in finance or economics', 'At least 5-6 years of experience in controlling in the production or development industry (preferred)', 'Good knowledge of accounting and tax regulations', 'Experience in preparing financial and management statements', ' Very good knowledge of MS Office (Excel and PowerPoint)', 'Knowledge in the area of ​​implementing modern ERP class controlling systems and building financial models', 'Independence, fast learning ability, communicativeness, very good organization of work, regularity and accuracy' , 'Analytical skills and focus on achieving strategic goals', 'Teamwork skills'"/>
    <s v="'Dynamic work environment focused on the development of the group on the Polish and international market', 'Stable employment focused on long-term cooperation and development towards the Financial Director of Portfolio Companies', 'Attractive salary depending on experience', 'Very good atmosphere and support at every stage work', 'Participation in numerous and free trainings', 'Necessary work tools', 'Work on site in Olsztyn', 'B2B cooperation'"/>
    <m/>
    <m/>
    <m/>
    <s v="financial controller"/>
    <x v="1"/>
    <n v="0"/>
    <m/>
    <m/>
    <n v="0"/>
    <s v="n"/>
    <m/>
    <s v="stand alone consolidated balance sheet cash flow monitoring budget implementation tcontrol result general ledger account tpreparation individual annual monthly update forecast tactive participation building business support tool erp crm eod tmanagement receivables payment term optimization operating cost fixed variable servicing bank corporate debt tsupporting group cfo optimizing procedure internal control tupdating preparing financial model existing new development project tongoing service external customer quarterly report presentation investment fund"/>
    <x v="0"/>
    <n v="8"/>
    <s v=" c:business analyst  ji:8  Int:project support customer monitoring corporate service business crm  c:financial analyst  ji:7  Int:fund control support financial investment account cost  c:system analyst  ji:0  Int:  c:data scientist  ji:2  Int:report forecast  c:financial controller  ji:3  Int:financial ledger general  c:intern analyst  ji:0  Int:  c:security analyst  ji:0  Int:"/>
    <s v="cos:business analyst  cos:0 cos:financial analyst  cos:0 cos:system analyst  cos:0 cos:data scientist  cos:0 cos:financial controller  cos:0 cos:intern analyst  cos:0 cos:security analyst  cos:0"/>
    <n v="0"/>
    <s v="n"/>
    <s v="flow tpreparation fixed individual implementation eod participation group balance procedure optimization update stand building development control consolidated presentation alone variable term fund forecast external annual tcontrol quarterly tsupporting ledger cfo sheet general report erp model investment tool monthly cash tupdating servicing financial tmanagement tactive result new tongoing budget debt operating existing bank optimizing payment preparing internal receivables account cost"/>
  </r>
  <r>
    <n v="1932"/>
    <n v="1940"/>
    <s v="Kontroler finansowy / Kontrolerka finansowa"/>
    <s v="['https://www.pracuj.pl/praca/kontroler-finansowy-kontrolerka-finansowa-ostroda-spokojna-1,oferta,1002497796']"/>
    <s v="Specjalista (Mid / Regular)"/>
    <s v="[['https://www.pracuj.pl/praca/kontroler-finansowy-kontrolerka-finansowa-ostroda-spokojna-1,oferta,1002497796'], 1, ['responsibilities-1', ['przygotowanie budżetów Spółki i bieżący monitoring ich realizacji wraz z wyjaśnieniem odchyleń,', 'wsparcie w procesie kalkulacji cen wyrobów oraz śledzenie rentowności produktów,', 'przygotowanie miesięcznych raportów finansowo-operacyjnych oraz analiz finansowych na potrzeby Zarządu,', 'analiza i kontrola m.in. zapisów księgowych, kosztów, odchyleń i danych operacyjnych', 'monitorowanie realizacji założonych celów finansowych i KPI,', 'współpraca z działem finansowo- księgowym i audytorami, ', 'wsparcie w przygotowywaniu dokumentacji cen transferowych']], ['requirements-1', ['Wykształcenie wyższe (ekonomia, finanse),', 'Minimum 2-3 lata doświadczenia w pracy na podobnym stanowisku,', 'Dobra znajomość języka angielskiego (B2) - znajomość języka francuskiego będzie dodatkowym atutem,', 'Bardzo dobra znajomość pakietu MS Office, zwłaszcza programów Excel i Power Point,', 'Zdolności analitycznego myślenia i formułowania wniosków,', 'Dokładność, skrupulatność i odpowiedzialność za powierzane zadania,', 'Umiejętność tworzenia raportów z dużej ilości danych liczbowych,', 'Umiejętność pracy pod presją czasu w dynamicznym środowisku,', 'Umiejętność komunikacji oraz pracy w zespole']], ['offered-1', ['interesującą pracę w dynamicznie rozwijającej się firmie,', 'stabilne warunki zatrudnienia w oparciu o umowę o pracę,', 'pracę i możliwość wymiany doświadczeń w międzynarodowym środowisku,', 'możliwość rozwoju w strukturach firmy - klarowne ścieżki rozwoju i możliwość doskonalenia zawodowego, ', 'dużą odpowiedzialność i samodzielność w działaniu,', 'atrakcyjny system wynagrodzenia wraz z premiami i regularnymi podwyżkami,', 'pakiet prywatnej opieki medycznej,', 'ubezpieczenie na życie,', 'dofinansowanie kursów i szkoleń,', 'pakiet prywatnej opieki medycznej,', 'dofinansowanie wypoczynku,', 'dofinansowanie zajęć sportowych']], ['about-us-1', ['Ostróda Yacht Sp. z o.o. to największy w Polsce, a także, jako część francuskiego koncernu Groupe Beneteau, w Europie, budowniczy jachtów i łodzi rekreacyjnych. Nasze jachty i łodzie, pod markami handlowymi Jeanneau i Beneteau, dostarczamy żeglarzom do portów na wszystkich kontynentach. Firma jest częścią międzynarodowej grupy kapitałowej, światowego lidera w produkcji jachtów i łodzi rekreacyjnych i sportowych.']]]"/>
    <s v="Specialist (Mid/Regular)"/>
    <s v="Financial controller / Financial controller"/>
    <s v="'preparation of the Company's budgets and ongoing monitoring of their implementation, including explanation of deviations,', 'support in the process of calculating product prices and tracking product profitability,', 'preparation of monthly financial and operational reports and financial analyzes for the needs of the Management Board,', 'analysis and control among others accounting records, costs, deviations and operational data', 'monitoring the achievement of the assumed financial goals and KPIs,', 'cooperation with the finance and accounting department and auditors, ', 'support in the preparation of transfer pricing documentation'"/>
    <s v="'Higher education (economics, finance),', 'Minimum 2-3 years of work experience in a similar position,', 'Good knowledge of English (B2) - knowledge of French will be an advantage,', 'Very good knowledge of the MS package Office, especially Excel and Power Point,', 'Ability to think analytically and formulate conclusions,', 'Accuracy, meticulousness and responsibility for entrusted tasks,', 'Ability to create reports from a large amount of numerical data,', 'Ability to work under pressure time in a dynamic environment,', 'Communication and teamwork skills'"/>
    <s v="'interesting work in a dynamically developing company,', 'stable employment conditions based on an employment contract,', 'work and the opportunity to exchange experiences in an international environment,', 'development opportunities within the company's structures - clear development paths and opportunities for professional development , ', 'high responsibility and independence in action,', 'attractive remuneration system with bonuses and regular raises,', 'private medical care package,', 'life insurance,', 'co-financing of courses and training,', ' private medical care package,', 'co-financing of leisure,', 'co-financing of sports activities'"/>
    <m/>
    <m/>
    <m/>
    <s v="financial controller"/>
    <x v="1"/>
    <n v="0"/>
    <m/>
    <m/>
    <n v="0"/>
    <s v="n"/>
    <m/>
    <s v="preparation company budget ongoing monitoring implementation including explanation deviation support process calculating product price tracking profitability monthly financial operational report analyzes need management board analysis control among others accounting record cost data achievement assumed goal kpis cooperation finance department auditor transfer pricing documentation"/>
    <x v="0"/>
    <n v="7"/>
    <s v=" c:business analyst  ji:7  Int:product management support transfer monitoring process pricing  c:financial analyst  ji:7  Int:finance control management support accounting financial cost  c:system analyst  ji:0  Int:  c:data scientist  ji:3  Int:data analysis report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finance report analysis data accounting tracking profitability auditor price monthly implementation board explanation among company analyzes assumed others ongoing record financial achievement need department calculating documentation control deviation budget goal cooperation including preparation kpis cost operational"/>
  </r>
  <r>
    <n v="1933"/>
    <n v="1941"/>
    <s v="Kontroler finansowy / Kontrolerka finansowa"/>
    <s v="['https://www.pracuj.pl/praca/kontroler-finansowy-kontrolerka-finansowa-warszawa-cybernetyki-10,oferta,1002486853']"/>
    <s v="Specjalista (Mid / Regular)"/>
    <s v="[['https://www.pracuj.pl/praca/kontroler-finansowy-kontrolerka-finansowa-warszawa-cybernetyki-10,oferta,1002486853'], 1, ['responsibilities-1', ['budżetowanie i prognozowanie finansowe', 'przygotowywanie miesięcznych raportów zarządczych dla kierownictwa firmy', 'raportowanie danych i dostarczanie informacji wraz z analizą i rekomendacjami', 'przygotowywanie dla działu księgowości danych dotyczących rezerw i odpisów aktualizujących', 'kontrola realizacji założeń budżetowych projektów', 'przygotowanie raportu miesięcznego podsumowującego wyniki ekonomiczne projektów', 'przygotowanie raportu miesięcznego podsumowującego wyniki ekonomiczne firmy', 'analiza odchyleń od zakładanych wyników budżetów i prognoz,', 'kontrola poprawności zamknięcia wyniku miesięcznego i rocznego', 'współpraca z instytucjami finansowymi w zakresie raportowania bankowego i/lub pozyskiwania finansowania,', 'planowanie i monitorowanie płynności finansowej,', 'aktywny udział w tworzeniu i rozwoju procedur oraz optymalizacji procesów,', 'współpraca z działem księgowości, kierownictwem firmy oraz liderami projektów']], ['requirements-1', ['wykształcenie wyższe ekonomiczne, preferowane kierunki: Finanse, Rachunkowość, Ekonomia,', 'min. 2-3 lata doświadczenia na podobnym stanowisku ', 'doświadczenie we wdrażaniu procesów i narzędzi kontrolingowych w firmie,', 'doświadczenie we wdrażaniu raportowania zarządczego,', 'zaawansowana znajomość MS Office w szczególności Excel,', 'rozwinięte zdolności analityczne,', 'umiejętność tworzenia i analizowania modeli finansowych i prognoz,', 'umiejętność tworzenia i zarządzania budżetem projektu, spółki ', 'doświadczenie w firmach audytorskich (mile widziane),', 'umiejętność pracy zespołowej, chęć do podejmowania wyzwań i inicjatyw, samodzielność,']], ['offered-1', ['OFERUJEMY:', 'ciekawą, pełną wyzwań pracę w profesjonalnym zespole,', 'stabilne zatrudnienie,', 'atrakcyjne wynagrodzenie,', 'pakiet medyczny,', 'pracę w młodym, dynamicznym zespole przy realizacji ciekawych projektów budowlanych,', 'przyjazną atmosferę pracy.']], ['benefits-1', ['dofinansowanie zajęć sportowych', 'prywatna opieka medyczna', 'spotkania integracyjne', 'służbowy telefon do użytku prywatnego', 'brak dress code’u', 'kawa / herbata', 'paczki świąteczne']], ['about-us-1', ['Od roku 2012 firma THINK Construction Sp. z o.o. wykazuje zdolność do efektywnego przewidywania i dostosowywania do dynamicznie zmieniających się trendów jak i oczekiwań klientów rynku inwestycyjnym nieruchomości, przeznaczonych dla celów komercyjnych oraz mieszkaniowych. Poprzez efektywną realizację powierzanych nam projektów oraz ciągłą specjalizację, staliśmy się jednym z liderów branży.', '', 'Specjalizujemy się w realizacji projektów budowlanych na każdym ich etapie prac – począwszy od wstępnej koncepcji inwestycji, poprzez projekt i właściwe prace budowlane, aż do realizacji obowiązków gwaranta jakości dla wybudowanej nieruchomości.', '']]]"/>
    <s v="Specialist (Mid/Regular)"/>
    <s v="Financial controller / Financial controller"/>
    <s v="'budgeting and financial forecasting', 'preparing monthly management reports for the company's management', 'reporting data and providing information along with analysis and recommendations', 'preparing data for the accounting department on provisions and write-downs', 'control of implementation of project budget assumptions' , 'preparation of a monthly report summarizing the economic results of projects', 'preparation of a monthly report summarizing the company's economic results', 'analysis of deviations from the assumed results of budgets and forecasts', 'control of the correctness of closing the monthly and annual result', 'cooperation with financial institutions in banking reporting and/or obtaining financing,', 'planning and monitoring financial liquidity,', 'active participation in the creation and development of procedures and optimization of processes,', 'cooperation with the accounting department, company management and project leaders'"/>
    <s v="'higher economic education, preferred majors: Finance, Accounting, Economics,', 'min. 2-3 years of experience in a similar position ', 'experience in implementing processes and controlling tools in the company,', 'experience in implementing management reporting,', 'advanced knowledge of MS Office, in particular Excel,', 'extensive analytical skills,', 'the ability to create and analyze financial models and forecasts,', 'the ability to create and manage a project or company budget,', 'experience in audit firms (preferred),', 'teamwork skills, willingness to take on challenges and initiatives, independence,'"/>
    <s v="'WE OFFER:', 'interesting, challenging work in a professional team,', 'stable employment,', 'attractive salary,', 'medical package,', 'work in a young, dynamic team on interesting construction projects,', 'friendly working atmosphere.'"/>
    <m/>
    <m/>
    <s v="'co-financing of sports activities', 'private medical care', 'integration meetings', 'business telephone for private use', 'no dress code', 'coffee / tea', 'Christmas packages'"/>
    <s v="financial controller"/>
    <x v="1"/>
    <n v="0"/>
    <m/>
    <m/>
    <n v="0"/>
    <s v="n"/>
    <m/>
    <s v="budgeting financial forecasting preparing monthly management report company reporting data providing information along analysis recommendation accounting department provision write down control implementation project budget assumption preparation summarizing economic result deviation assumed forecast correctness closing annual cooperation institution banking obtaining financing planning monitoring liquidity active participation creation development procedure optimization process leader"/>
    <x v="0"/>
    <n v="7"/>
    <s v=" c:business analyst  ji:7  Int:project management monitoring process planning budgeting  c:financial analyst  ji:6  Int:banking control management accounting financial reporting  c:system analyst  ji:0  Int:  c:data scientist  ji:5  Int:forecast 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report analysis financing accounting write monthly correctness implementation information institution participation closing company active assumed procedure financial obtaining optimization reporting department result leader along assumption development control deviation budget summarizing forecasting creation provision cooperation banking forecast economic providing preparing annual recommendation down liquidity preparation"/>
  </r>
  <r>
    <n v="1934"/>
    <n v="1942"/>
    <s v="Kontroler finansowy / Kontrolerka finansowa"/>
    <s v="['https://www.pracuj.pl/praca/kontroler-finansowy-kontrolerka-finansowa-warszawa-niedzwiedzia-10,oferta,1002480076']"/>
    <s v="Specjalista (Mid / Regular)"/>
    <s v="[['https://www.pracuj.pl/praca/kontroler-finansowy-kontrolerka-finansowa-warszawa-niedzwiedzia-10,oferta,1002480076'], 1, ['responsibilities-1', ['Opracowywanie raportów finansowych i operacyjnych,', 'Wsparcie w podejmowaniu strategicznych decyzji dla spółek,', 'Nadzór i optymalizacja kosztów,', 'Kreowaniu polityki finansowej i procesów wewnątrz spółki,', 'Udział w pozyskiwaniu finansowania dla spółki,', 'Udział w procesach Merger and Acquisition,', 'Współpraca z innymi działami w organizacji.']], ['requirements-1', ['Min. 4 lata doświadczenia na podobnym stanowisku w dziale finansów lub controllingu,', 'Wykształcenie wyższe kierunkowe (finanse, ekonomia) lub certyfikaty np. CFA,', 'Bardzo dobre umiejętności analityczne i narzędziowe (np. Excel),', 'Nakierowanie na wyniki i usprawnianie procesów,', 'Mile widziane doświadczenie w transakcjach lub pozyskiwaniu finansowania.']], ['offered-1', ['Umowę o Pracę lub Umowę Zlecenie lub Kontrakt - w zależności od preferencji', 'Atrakcyjne wynagrodzenie i elastyczne godziny pracy', 'Możliwość rozowju zawodowego,', 'Karta Multisport, szkolenia i spotkania zespołu', 'Możliwość przystąpienia do PPE i innych programów pracowniczych.']], ['benefits-1', ['dofinansowanie zajęć sportowych', 'prywatna opieka medyczna', 'dofinansowanie szkoleń i kursów', 'ubezpieczenie na życie', 'elastyczny czas pracy', 'zniżki na firmowe produkty i usługi', 'spotkania integracyjne', 'brak dress code’u', 'kawa / herbata', 'możliwość uzyskania uprawnień']], ['about-us-1', ['Fractal Concept - Centrum Psychologii i Rozwoju to nowoczesne placówki psychologiczno-psychoterapeutyczne pomagające swoim pacjentom poprawić jakość swojego życia. Szukamy specjalistów, którym zależy na jakości i pracy w zespole. ']]]"/>
    <s v="Specialist (Mid/Regular)"/>
    <s v="Financial controller / Financial controller"/>
    <s v="'Preparation of financial and operational reports,', 'Support in making strategic decisions for companies,', 'Supervision and optimization of costs,', 'Creating financial policy and processes within the company,', 'Participation in obtaining financing for the company,', ' Participation in Merger and Acquisition processes,', 'Cooperation with other departments in the organization.'"/>
    <s v="'Min. 4 years of experience in a similar position in the finance or controlling department,', 'Higher education in a major (finance, economics) or certificates, e.g. CFA,', 'Very good analytical and tool skills (e.g. Excel),', 'Result oriented and streamlining processes,', 'Experience in transactions or obtaining financing is welcome.'"/>
    <s v="'Employment contract or Contract of mandate or contract - depending on preferences', 'Attractive salary and flexible working hours', 'Professional development opportunity', 'Multisport card, training and team meetings', 'Possibility of joining PPE and other programs employees.'"/>
    <m/>
    <m/>
    <s v="'co-financing of sports activities', 'private medical care', 'co-financing of training and courses', 'life insurance', 'flexible working hours', 'discounts on company products and services', 'integration meetings', 'no dress code' u', 'coffee/tea', 'entitlement opportunity'"/>
    <s v="financial controller"/>
    <x v="1"/>
    <n v="0"/>
    <m/>
    <m/>
    <n v="0"/>
    <s v="n"/>
    <m/>
    <s v="preparation financial operational report support making strategic decision company supervision optimization cost creating policy process within participation obtaining financing merger acquisition cooperation department organization"/>
    <x v="1"/>
    <n v="3"/>
    <s v=" c:business analyst  ji:2  Int:support process  c:financial analyst  ji:3  Int:support financial cost  c:system analyst  ji:0  Int:  c:data scientist  ji:1  Int: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olicy report financing within supervision decision process creating cooperation strategic participation acquisition company making obtaining organization preparation optimization department merger operational"/>
  </r>
  <r>
    <n v="1935"/>
    <n v="1943"/>
    <s v="Kontroler finansowy / Kontrolerka finansowa"/>
    <s v="['https://www.pracuj.pl/praca/kontroler-finansowy-kontrolerka-finansowa-wrzesnia-jagodowa-6,oferta,1002451316']"/>
    <s v="Specjalista (Mid / Regular)"/>
    <s v="[['https://www.pracuj.pl/praca/kontroler-finansowy-kontrolerka-finansowa-wrzesnia-jagodowa-6,oferta,1002451316'], 1, ['responsibilities-1', ['wsparcie w przygotowaniu budżetu rocznego, planowaniu i kontroli ich wykonania oraz analizie odchyleń;', 'udział w procesie zamknięcia miesiąca oraz raportowaniu do grupy', 'aktywne wsparcie działalności operacyjnej, w tym odpowiedzialność za określenie docelowych kosztów produktu;', 'koordynacja i realizacja analiz kosztów produkcyjnych;', 'konsekwentne monitorowanie realizacji działań;', 'kalkulacja opłacalności projektów toczących się w spółce;', 'bieżąca kontrola budżetów i wydatków, nadzór nad procesem zakupowym;', 'usprawnienie procesów z obszaru finansów, raportowania i kontrolingu;', 'odpowiedzialność za kontrolę sprawozdań finansowych;', 'tworzenie narzędzi raportowych wspierających;', 'aktywny udział podczas wdrożenia systemu ERP,']], ['requirements-1', ['Wykształcenie wyższe ekonomiczne,', 'Ugruntowana wiedza z zakresu rachunkowości i finansów,', 'Minimum 3-letnie doświadczenie na stanowisku kontrolera (najlepiej w zakładzie produkcyjnym),', 'Praktyczna znajomość obsługi systemów ERP,', 'Samodzielność, dobra organizacja pracy, skrupulatność, kreatywność,', 'Bardzo dobra znajomość MS Excel, SQL i baz danych,', 'Komunikatywna znajomość języka angielskiego (stopień zaawansowany).']], ['offered-1', ['Stabilne zatrudnienie w oparciu o umowę o pracę w firmie o światowym zasięgu, ', 'Praca w międzynarodowym zespole przy realizacji wysoko zawansowanych technologicznie projektów,', 'Wynagrodzenie uzależnione od doświadczenia w zakresie 6500-8000 brutto /mc,', 'Premie uznaniowe i miłą atmosferę pracy,', 'Rozwój zawodowy w dynamicznej branży energii odnawialnych, ', 'Możliwość budowania swojego otoczenia zawodowego oraz realny wpływ na zarządzanie firmą.', 'Elastyczność i możliwość rozwoju zawodowego podczas pracy z wykwalifikowanym zespołem inżynierów i fachowców w dynamicznej branży energii odnawialnych,']], ['about-us-1', ['Jesteśmy międzynarodową firmą należącą do holdingu holenderskiego działającego w branży energii odnawialnej. Trudnimy się produkcją warsztatową rurowych instalacji przemysłowych, dla biogazowni i stacji oczyszczania biogazu (biometanowni). Wykonujemy modułowe instalacje zabudowywane w kontenerach morskich, na konstrukcjach stalowych lub bezpośrednio w budynkach. Fabrykujemy rurociągi na zgodność z dyrektywą PED lub ASME. W związku z dynamicznym rozwojem działalności oraz zwiększeniem zasięgu i zakresu oferty, zamierzamy zatrudnić osobę na samodzielne stanowisko Kontroler Finansowy.', 'Osoba zatrudniona na tym stanowisku będzie odpowiedzialna z stworzenie działu kontrolingu i procedur definiujących jego funkcjonowanie.']]]"/>
    <s v="Specialist (Mid/Regular)"/>
    <s v="Financial controller / Financial controller"/>
    <s v="'support in the preparation of the annual budget, planning and control of their implementation and analysis of deviations;', 'participation in the month-end closing process and reporting to the group', 'active support for operating activities, including responsibility for defining target product costs;', 'coordination and performance of production cost analyses;', 'consistent monitoring of the implementation of activities;', 'calculation of the profitability of projects in progress in the company;', 'current control of budgets and expenses, supervision of the purchasing process;', 'improvement of processes in the area of ​​finance, reporting and controlling ;', 'responsibility for the control of financial statements;', 'creation of supporting reporting tools;', 'active participation during the implementation of the ERP system,'"/>
    <s v="'Higher economic education,', 'Extensive knowledge of accounting and finance,', 'Minimum 3 years of experience as a controller (preferably in a production plant),', 'Practical knowledge of ERP systems,', 'Independence, good organization meticulousness, creativity,', 'Very good knowledge of MS Excel, SQL and databases,', 'Communicative knowledge of English (advanced level).'"/>
    <s v="'Stable employment based on an employment contract in a company with a global reach,', 'Work in an international team in the implementation of highly technologically advanced projects,', 'Salary depending on experience in the range of 6500-8000 gross / month,', 'Discretionary bonuses and a nice working atmosphere,', 'Professional development in the dynamic renewable energy industry,', 'Opportunity to build your own professional environment and have a real impact on company management.', 'Flexibility and professional development while working with a qualified team of engineers and professionals in a dynamic industry renewable energies,'"/>
    <m/>
    <m/>
    <m/>
    <s v="financial controller"/>
    <x v="1"/>
    <n v="0"/>
    <m/>
    <m/>
    <n v="0"/>
    <s v="n"/>
    <m/>
    <s v="support preparation annual budget planning control implementation analysis deviation participation month end closing process reporting group active operating activity including responsibility defining target product cost coordination performance production consistent monitoring calculation profitability project progress company current expense supervision purchasing improvement area finance controlling financial statement creation supporting tool erp system"/>
    <x v="0"/>
    <n v="8"/>
    <s v=" c:business analyst  ji:8  Int:project product support monitoring process planning controlling  c:financial analyst  ji:7  Int:finance control support financial reporting cost  c:system analyst  ji:2  Int:system performance  c:data scientist  ji:2  Int:analysis reporting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improvement finance consistent analysis erp supervision profitability tool coordination end activity implementation participation group closing active company target area statement financial performance responsibility reporting expense month control production deviation budget operating supporting progress creation purchasing calculation annual including system current defining preparation cost"/>
  </r>
  <r>
    <n v="1936"/>
    <n v="1944"/>
    <s v="Kontroler finansowy"/>
    <s v="['https://www.pracuj.pl/praca/kontroler-finansowy-krakow,oferta,1002448408']"/>
    <s v="Specjalista (Mid / Regular), Starszy specjalista (Senior)"/>
    <s v="[['https://www.pracuj.pl/praca/kontroler-finansowy-krakow,oferta,1002448408'], 1, ['responsibilities-1', ['Sporządzanie raportów finansowych, zestawień i analiz na potrzeby spółki i zewnętrznych odbiorców', 'Współudział w przygotowywaniu rocznego budżetu, prognoz miesięcznych, planu wieloletniego oraz kontrola ich realizacji i analiza odchyleń', 'Analizowanie rentowności według produktów, kanałów dystrybucji, klientów, itp.', 'Współpraca z księgowością w zakresie dostosowywania planu kont do potrzeb kontrolingowych', 'Przygotowywanie raportów i analiz cenowych, sprzedażowych i marżowych', 'Opracowanie propozycji nowych raportów', 'Usprawnienie procesów w obszarze kontrolingu', 'Udział w procesach M&amp;A']], ['requirements-1', ['Wykształcenie wyższe w obszarze finansów i rachunkowości', 'Minimum 2-letnie doświadczenie zawodowego w obszarze kontrolingu w spółce / grupie kapitałowej prawa handlowego', 'Znajomości obszaru rachunkowości zarządczej i budżetowania', 'Znajomość narzędzi usprawniających system raportowania, planowania i analiz finansowych', 'Mile widziana znajomość\xa0systemu eNova', 'Wysoko rozwinięte zdolności analityczne', 'Odpowiedzialność, terminowość i inicjatywa w działaniu', 'Umiejętność efektywnego organizowania pracy i otwartej komunikacji', 'Mile widziane doświadczenie w transakcjach M&amp;A']], ['offered-1', ['Zatrudnienie w oparciu o umowę o pracę lub b2b', 'Elastyczne godziny i forma pracy hybrydowa', 'Atrakcyjne wynagrodzenie podstawowe i premiowe', 'Niezbędne narzędzia do pracy', 'Pakiet benefitów']], ['about-us-1', ['Naszym Klientem jest innowacyjna, dynamicznie rozwijająca się spółka działająca na rynku odnawialnych źródeł energii. Organizacja, którą tworzą ludzie z pasją, fachowcy stawiający na najwyższą jakość, zorientowani na wsparcie i dbający o ciągły rozwój. Obecnie, aby usprawnić wewnętrzne procesy szukamy osoby na stanowisko Kontrolera Finansowego.']]]"/>
    <s v="Specialist (Mid/Regular), Senior Specialist (Senior)"/>
    <s v="Financial Controller"/>
    <s v="'Preparation of financial reports, statements and analyzes for the needs of the company and external recipients', 'Participation in the preparation of the annual budget, monthly forecasts, long-term plan and control of their implementation and analysis of deviations', 'Analyzing profitability by products, distribution channels, customers, etc. ', 'Cooperation with accounting in adjusting the chart of accounts to controlling needs', 'Preparation of reports and price, sales and margin analyses', 'Development of proposals for new reports', 'Improvement of processes in the area of ​​controlling', 'Participation in M&amp;A processes'"/>
    <s v="'Higher education in the field of finance and accounting', 'Minimum 2 years of professional experience in the area of ​​controlling in a company / commercial law capital group', 'Knowledge of management accounting and budgeting', 'Knowledge of tools improving the system of reporting, planning and financial analysis' , 'Knowledge of the eNova system is welcome', 'Highly developed analytical skills', 'Responsibility, punctuality and initiative in action', 'Ability to effectively organize work and open communication', 'Experience in M&amp;A transactions is welcome'"/>
    <s v="'Employment based on an employment contract or b2b', 'Flexible hours and hybrid form of work', 'Attractive basic and bonus salary', 'Necessary tools for work', 'Benefit package'"/>
    <m/>
    <m/>
    <m/>
    <s v="financial controller"/>
    <x v="1"/>
    <n v="0"/>
    <m/>
    <m/>
    <n v="0"/>
    <s v="n"/>
    <m/>
    <s v="preparation financial report statement analyzes need company external recipient participation annual budget monthly forecast long term plan control implementation analysis deviation analyzing profitability product distribution channel customer etc cooperation accounting adjusting chart account controlling price sale margin development proposal new improvement process area"/>
    <x v="0"/>
    <n v="5"/>
    <s v=" c:business analyst  ji:5  Int:product customer sale process controlling  c:financial analyst  ji:4  Int:financial control account accounting  c:system analyst  ji:0  Int:  c:data scientist  ji:3  Int:analysis report forecas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improvement report analysis accounting profitability price monthly implementation analyzing participation statement company recipient analyzes long margin area financial need new development proposal control deviation budget distribution term cooperation channel plan forecast adjusting external annual account preparation chart etc"/>
  </r>
  <r>
    <n v="1937"/>
    <n v="1945"/>
    <s v="Kontroler Finansowy"/>
    <s v="['https://www.pracuj.pl/praca/kontroler-finansowy-krosno-bialobrzeska-100a,oferta,1002470957']"/>
    <s v="Specjalista (Mid / Regular)"/>
    <s v="[['https://www.pracuj.pl/praca/kontroler-finansowy-krosno-bialobrzeska-100a,oferta,1002470957'], 1, ['responsibilities-1', ['tworzenie i rozliczanie budżetów przedsiębiorstwa, aktualizacji budżetu kontraktu wraz ze sporządzeniem cash-flow', 'opracowywanie analiz tematycznych, w tym analiz rentowności produktów / projektów', 'monitoring kosztów w oparciu o budżety projektowe', 'sporządzanie długoterminowych prognoz finansowych', 'ocena opłacalności projektów inwestycyjnych', 'opracowywanie biznesplanów', 'bieżąca współpraca z zarządem (raportowane bezpośrednio do zarządu)', 'bieżąca współpraca z dyrektorem finansowym i pionem księgowości', 'bieżąca współpraca z dyrektorami i kierownikami w procesie budżetowania i rozliczania budżetów', 'analiza umów z inwestorami i podwykonawcami oraz kontrola wykonania', 'monitorowanie zobowiązań i należności', 'udział w finansowym zamknięciu miesiąca', 'inne prace analityczne']], ['requirements-1', ['doświadczenie w kontrolingu, analizie finansowej lub audycie finansowym', 'wykształcenie wyższe kierunkowe (finanse, rachunkowość, ekonomia lub pokrewne)', 'zaawansowana znajomość MS Excel', 'umiejętność analitycznego myślenia, dokładność', 'samodzielność i determinacja w osiąganiu celów', 'dodatkowym atutem będzie znajomość ERP Comarch Optima']], ['offered-1', ['współpraca na zasadzie B2B lub umowa o pracę', 'atrakcyjne wynagrodzenie adekwatne do wyników pracy i zaangażowania', 'narzędzia niezbędne do wykonywania obowiązków', 'pełne wsparcie merytoryczne podczas okresu wdrożeniowego', 'przyjazną atmosferę pracy', 'miejsce pracy Krosno, możliwość pracy hybrydowej']]]"/>
    <s v="Specialist (Mid/Regular)"/>
    <s v="Financial Controller"/>
    <s v="'creating and settling company budgets, updating the contract budget along with preparing cash-flow', 'developing thematic analyses, including product/project profitability analyses', 'monitoring costs based on project budgets', 'preparing long-term financial forecasts', ' assessment of the profitability of investment projects', 'development of business plans', 'ongoing cooperation with the management board (reported directly to the management board)', 'ongoing cooperation with the financial director and the accounting department', 'ongoing cooperation with directors and managers in the process of budgeting and settlement of budgets', 'analysis of contracts with investors and subcontractors and performance control', 'monitoring liabilities and receivables', 'participation in the financial closing of the month', 'other analytical work'"/>
    <s v="'experience in controlling, financial analysis or financial audit', 'higher education in a major (finance, accounting, economics or similar)', 'advanced knowledge of MS Excel', 'analytical thinking, accuracy', 'independence and determination in achieving goals' , 'knowledge of ERP Comarch Optima will be an additional asset'"/>
    <s v="'cooperation on a B2B basis or an employment contract', 'attractive remuneration adequate to the results of work and commitment', 'tools necessary to perform duties', 'full substantive support during the implementation period', 'friendly working atmosphere', 'workplace Krosno, possibility of hybrid work"/>
    <m/>
    <m/>
    <m/>
    <s v="financial controller"/>
    <x v="1"/>
    <n v="0"/>
    <m/>
    <m/>
    <n v="0"/>
    <s v="n"/>
    <m/>
    <s v="creating settling company budget updating contract along preparing cash flow developing thematic analysis including product project profitability monitoring cost based long term financial forecast assessment investment development business plan ongoing cooperation management board reported directly director accounting department manager process budgeting settlement investor subcontractor performance control liability receivables participation closing month analytical work"/>
    <x v="0"/>
    <n v="9"/>
    <s v=" c:business analyst  ji:9  Int:project contract product management monitoring process manager budgeting business  c:financial analyst  ji:7  Int:control management accounting financial investment settlement cost  c:system analyst  ji:1  Int:performance  c:data scientist  ji:3  Int:analysis analytical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irectly flow analysis liability accounting investment settling profitability reported creating cash board assessment analytical work participation closing company long ongoing financial performance department subcontractor month along development control developing budget based term cooperation director updating plan thematic forecast including preparing investor receivables settlement cost"/>
  </r>
  <r>
    <n v="1938"/>
    <n v="1946"/>
    <s v="Kontroler finansowy"/>
    <s v="['https://www.pracuj.pl/praca/kontroler-finansowy-krotoszyn-mahle-6,oferta,1002443710']"/>
    <s v="Specjalista (Mid / Regular)"/>
    <s v="[['https://www.pracuj.pl/praca/kontroler-finansowy-krotoszyn-mahle-6,oferta,1002443710'], 1, ['responsibilities-1', ['Przygotowywanie raportów, analiz i prezentacji na potrzeby wewnętrzne, Centrali oraz podmiotów zewnętrznych.', 'Odpowiedzialność za proces budżetowania i prognozowania oraz zamykania miesiąca.', 'Kalkulacja kosztów produktów.', 'Przygotowanie kalkulacji ofertowych.', 'Rozwój narzędzi controlingowych.', 'Koordynowanie prac zespołu.']], ['requirements-1', ['Minimum 2 letnie doświadczenie w Kontrollingu.', 'Teoretyczna i praktyczna wiedza dot. zasad controlingu', 'Bardzo dobra znajomość języka angielskiego na poziomie B2.', 'Wykształcenie wyższe, preferowane ekonomiczne.', 'Bardzo dobra znajomość Excela.', 'Umiejętność pracy w zespole i międzynarodowym środowisku.', 'Terminowość, systematyczność, umiejętności analityczne.', 'Znajomość systemu SAP i modułów CO, FI.']], ['offered-1', ['Zdobycie doświadczenia i możliwość współpracy w gronie profesjonalistów.', 'Zatrudnienie w oparciu o umowę o pracę w stabilnym przedsiębiorstwie.', 'Szkolenia dające możliwość podnoszenia kwalifikacji w różnych obszarach oraz kursy języków obcych.', 'Bogaty pakiet świadczeń socjalnych i benefitów (w tym m.in. prywatna opieka zdrowotna, karty przedpłacone Edenred, Multisport, ubezpieczenie grupowe).', 'Pomoc w zmianie miejsca zamieszkania (m.in. premia relokacyjna).', 'Bonusy pieniężne za polecenie kandydatów do pracy.']], ['additional-module-1', ['Zachęcamy Cię do pełnego wykorzystania Twojego potencjału i pracy we wspaniałym zespole. Zapewniamy ekscytujące zadania i indywidualne wsparcie Twojej kariery. Wyślij zgłoszenie teraz!', '', 'Informujemy, że skontaktujemy się wyłącznie z wybranymi kandydatami.']]]"/>
    <s v="Specialist (Mid/Regular)"/>
    <s v="Financial Controller"/>
    <s v="'Preparation of reports, analyzes and presentations for internal needs, the Head Office and external entities.', 'Responsibility for the process of budgeting and forecasting and month closing.', 'Calculation of product costs.', 'Preparation of offer calculations.', 'Development of controlling tools. ', 'Coordinating team work.'"/>
    <s v="'Minimum 2 years of experience in controlling.', 'Theoretical and practical knowledge of the principles of controlling', 'Very good knowledge of English at B2 level.', 'Higher education, economics preferred.', 'Very good knowledge of Excel.', 'Ability to work in a team and in an international environment.', 'Timeliness, regularity, analytical skills.', 'Knowledge of the SAP system and CO, FI modules.'"/>
    <s v="'Gaining experience and the opportunity to cooperate with a group of professionals.', 'Employment based on an employment contract in a stable company.', 'Training giving the opportunity to improve qualifications in various areas and foreign language courses.', 'A rich package of social benefits and benefits ( including, among others, private health care, Edenred prepaid cards, Multisport, group insurance).', 'Help in changing the place of residence (including relocation bonus).', 'Money bonuses for recommending job candidates.'"/>
    <m/>
    <m/>
    <m/>
    <s v="financial controller"/>
    <x v="1"/>
    <n v="0"/>
    <m/>
    <m/>
    <n v="0"/>
    <s v="n"/>
    <m/>
    <s v="preparation report analyzes presentation internal need head office external entity responsibility process budgeting forecasting month closing calculation product cost offer development controlling tool coordinating team work"/>
    <x v="0"/>
    <n v="4"/>
    <s v=" c:business analyst  ji:4  Int:budgeting process product controlling  c:financial analyst  ji:1  Int:cost  c:system analyst  ji:0  Int:  c:data scientist  ji:1  Int: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development report presentation tool forecasting work offer entity team calculation cost closing coordinating external analyzes office internal responsibility preparation need month head"/>
  </r>
  <r>
    <n v="1939"/>
    <n v="1947"/>
    <s v="Kontroler finansowy"/>
    <s v="['https://www.pracuj.pl/praca/kontroler-finansowy-kutno,oferta,1002426389']"/>
    <s v="Specjalista (Mid / Regular)"/>
    <s v="[['https://www.pracuj.pl/praca/kontroler-finansowy-kutno,oferta,1002426389'], 1, ['responsibilities-1', ['Przygotowywanie, aktualizacja rocznych i wieloletnich planów finansowych spółki.', 'Dostarczanie kierownictwu terminowej i czytelnej informacji zarządczej, monitorowanie wskaźników ekonomicznych,', 'Sporządzanie rachunków przepływów pieniężnych i udział w zarządzaniu bieżącą płynnością Spółki,', 'Analiza rentowności m.in.: oferty handlowej, kontrahentów, zespołów sprzedażowych, itp.', 'Dokonywanie bieżących, zleconych analiz finansowych,', 'Kształtowanie i koordynowanie procesu planowania i kontroli w celu poprawy efektywności kosztowej i przychodowej spółki,', 'Wspomaganie innych działów w rozwijaniu raportowania finansowego,', 'Współpraca z działem rachunkowości w procesie zamykania okresów sprawozdawczych.']], ['requirements-1', ['Min. 3-letnie doświadczenie zawodowe na stanowisku Kontrolera Finansowego,', 'Wykształcenie wyższe kierunkowe (finanse, rachunkowość),', 'Gruntowna wiedza z obszaru analizy finansowej, rachunkowości finansowej i zarządczej,', 'Biegła znajomość MS Excel,', 'Doświadczenie w kontrolingu finansowym w firmie produkcyjnej będzie znaczącym atutem,', 'Umiejętność planowania i ustalania priorytetów,', 'Odporność na stres, asertywność i opanowanie,', 'Umiejętność efektywnej komunikacji.']], ['offered-1', ['Stabilne zatrudnienie w oparciu o umowę o pracę,', 'Konkurencyjne wynagrodzenie,', 'Przyjazne środowisko pracy,', 'Możliwość rozwoju w stabilnej strukturze w ramach grupy kapitałowej,', 'Niezbędne narzędzia pracy,', 'Prywatną opiekę medyczną,', 'Bogaty pakiet benefitów (wczasy pod gruszą, bony pracownicze, paczki na święta).']], ['additional-module-1', ['Informujemy, że skontaktujemy się wyłącznie z wybranymi kandydatami.']]]"/>
    <s v="Specialist (Mid/Regular)"/>
    <s v="Financial Controller"/>
    <s v="'Preparing and updating the company's annual and long-term financial plans.', 'Providing the management with timely and clear management information, monitoring economic indicators,', 'Preparation of cash flow statements and participation in the management of the Company's current liquidity,', 'Profitability analysis, e.g. : commercial offer, contractors, sales teams, etc.', 'Performing current, commissioned financial analyses,', 'Shaping and coordinating the planning and control process to improve the cost and revenue efficiency of the company,', 'Supporting other departments in developing financial reporting ,', 'Cooperation with the accounting department in the process of closing reporting periods.'"/>
    <s v="'Min. 3 years of professional experience as a Financial Controller,', 'Higher education in a major (finance, accounting),', 'Thorough knowledge of financial analysis, financial and management accounting,', 'Proficient knowledge of MS Excel,', 'Experience in Financial controlling in a production company will be a significant asset,', 'Plan and prioritization skills,', 'Stress resistance, assertiveness and composure,', 'Effective communication skills.'"/>
    <s v="'Stable employment based on an employment contract,', 'Competitive remuneration,', 'Friendly work environment,', 'Opportunity to develop in a stable structure within the capital group,', 'Necessary work tools,', 'Private medical care, ', 'A rich package of benefits (holidays under a pear tree, employee vouchers, Christmas packages).'"/>
    <m/>
    <m/>
    <m/>
    <s v="financial controller"/>
    <x v="1"/>
    <n v="0"/>
    <m/>
    <m/>
    <n v="0"/>
    <s v="n"/>
    <m/>
    <s v="preparing updating company annual long term financial plan providing management timely clear information monitoring economic indicator preparation cash flow statement participation current liquidity profitability analysis commercial offer contractor sale team etc performing commissioned shaping coordinating planning control process improve cost revenue efficiency supporting department developing reporting cooperation accounting closing period"/>
    <x v="1"/>
    <n v="6"/>
    <s v=" c:business analyst  ji:5  Int:management monitoring sale process planning  c:financial analyst  ji:6  Int:control management accounting financial reporting cost  c:system analyst  ji:0  Int:  c:data scientist  ji:2  Int:analysis reporting  c:financial controller  ji:2  Int:financial accounting  c:intern analyst  ji:0  Int:  c:security analyst  ji:1  Int:revenue"/>
    <s v="cos:business analyst  cos:0 cos:financial analyst  cos:0 cos:system analyst  cos:0 cos:data scientist  cos:0 cos:financial controller  cos:0 cos:intern analyst  cos:0 cos:security analyst  cos:0"/>
    <n v="0"/>
    <s v="n"/>
    <s v="flow analysis shaping clear contractor sale revenue profitability cash performing information team participation statement company closing long timely efficiency department developing indicator process supporting planning term cooperation updating offer commissioned plan economic coordinating annual preparing providing monitoring improve current liquidity preparation period etc commercial"/>
  </r>
  <r>
    <n v="1940"/>
    <n v="1948"/>
    <s v="Kontroler Finansowy"/>
    <s v="['https://www.pracuj.pl/praca/kontroler-finansowy-lodz,oferta,1002397608']"/>
    <s v="Specjalista (Mid / Regular), Starszy specjalista (Senior)"/>
    <s v="[['https://www.pracuj.pl/praca/kontroler-finansowy-lodz,oferta,1002397608'], 1, ['responsibilities-1', ['Aktywny udział w procesach związanych z zamknięciem miesiąca / roku', 'Weryfikacja poprawności wyników', 'Nadzór nad całością procesów kontrolingowych oraz planowania finansowego', 'Udział w ustalaniu budżetu i forecastach', 'Przygotowywanie cyklicznych raportów oraz zestawień, analiz ad-hoc', 'Aktywna współpraca z biznesem.']], ['requirements-1', ['Min. 5 lata doświadczenia w obszarze kontrolingu', 'Wykształcenie wyższe (preferowane kierunki: Finanse/Ekonomia)', 'Znajomość MS Excel na poziomie bardzo dobrym', 'Znajomość j. angielskiego na poziomie bardzo dobrym', 'Samodzielność', 'Skrupulatność i terminowość', 'Zaangażowanie w wykonywanie powierzonych zadań']]]"/>
    <s v="Specialist (Mid/Regular), Senior Specialist (Senior)"/>
    <s v="Financial Controller"/>
    <s v="'Active participation in processes related to month / year closing', 'Verification of correctness of results', 'Supervision of the entire controlling and financial planning processes', 'Participation in setting the budget and forecasts', 'Preparation of cyclical reports and summaries, ad-hoc analyzes ', 'Active cooperation with business.'"/>
    <s v="'Min. 5 years of experience in controlling', 'Higher education (preferred majors: Finance/Economics)', 'Very good command of MS Excel', 'Very good command of English', 'Independence', 'Meticulousness and punctuality ', 'Commitment to perform entrusted tasks'"/>
    <m/>
    <m/>
    <m/>
    <m/>
    <s v="financial controller"/>
    <x v="1"/>
    <n v="0"/>
    <m/>
    <m/>
    <n v="0"/>
    <s v="n"/>
    <m/>
    <s v="active participation process related month year closing verification correctness result supervision entire controlling financial planning setting budget forecast preparation cyclical report summary ad hoc analyzes cooperation business"/>
    <x v="0"/>
    <n v="4"/>
    <s v=" c:business analyst  ji:4  Int:planning business controlling process  c:financial analyst  ji:1  Int:financial  c:system analyst  ji:0  Int:  c:data scientist  ji:2  Int: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eport verification hoc supervision budget setting correctness cooperation year forecast participation entire active closing summary analyzes cyclical ad financial related preparation result month"/>
  </r>
  <r>
    <n v="1941"/>
    <n v="1949"/>
    <s v="Kontroler Finansowy "/>
    <s v="['https://www.pracuj.pl/praca/kontroler-finansowy-lodz,oferta,1002430507']"/>
    <s v="Specjalista (Mid / Regular), Młodszy specjalista (Junior)"/>
    <s v="[['https://www.pracuj.pl/praca/kontroler-finansowy-lodz,oferta,1002430507'], 1, ['responsibilities-1', ['Przygotowanie, analiza, kontrola budżetów, forecastów, realizacji, analiza odchyleń – kosztów i przychodów firmy,', 'Analizowanie rentowności w strukturze centrów przychodowo – kosztowych, dla firmy i według klientów,', 'Przygotowanie, analiza, kontrola wskaźników zarządczych,', 'Tworzenie struktury centrów przychodowo-kosztowych, przygotowywanie miesięcznych raportów,', 'Przygotowywanie dla działu księgowości danych dotyczących rezerw i odpisów aktualizacyjnych,', 'Raportowanie do spółki matki, współpraca z oddziałami za granicą,', 'Przeprowadzanie oceny efektywności inwestycji oraz analizy odchyleń,']], ['requirements-1', ['Ukończyłeś studia ekonomiczne (mile widziana specjalizacja z zakresu finansów i controllingu)', 'Posiadasz doświadczenie w zakresie controllingu', 'Sprawnie obsługujesz programy pakietu MS Office, szczególnie arkusz kalkulacyjny (Excel)', 'Posiadasz doświadczenie i dobrze znasz się na obsłudze systemów ERP', 'Posiadasz wysoko rozwinięte umiejętności analityczne oraz zdolność planowania i organizowania własnej pracy', 'Znasz bardzo dobrze język angielski w mowie i piśmie']], ['offered-1', ['Ciekawą pracę w międzynarodowym środowisku w dynamicznej i prężnie rozwijającej się firmie', 'Możliwość otrzymywania bonusów rocznych', 'Bogaty pakiet świadczeń socjalnych, m. in. ubezpieczenie grupowe', 'Duże możliwości rozwoju zawodowego oraz awansu', 'Bogaty pakiet różnorodnych szkoleń']]]"/>
    <s v="Specialist (Mid/Regular), Junior Specialist (Junior)"/>
    <s v="Financial Controller"/>
    <s v="'Preparation, analysis, control of budgets, forecasts, implementation, analysis of deviations - costs and revenues of the company,', 'Analysis of profitability in the structure of income and cost centers, for the company and by customers,', 'Preparation, analysis, control of management indicators,' , 'Creating the structure of income and cost centers, preparing monthly reports,', 'Preparing data on provisions and write-downs for the accounting department,', 'Reporting to the parent company, cooperation with branches abroad,', 'Carrying out investment effectiveness assessment and analysis deviations,'"/>
    <s v="'You graduated from economic studies (preferably specialization in finance and controlling)', 'You have experience in controlling', 'You are proficient in using MS Office programs, especially spreadsheets (Excel)', 'You have experience and know how to use systems ERP', 'You have highly developed analytical skills and the ability to plan and organize your own work', 'You speak and write English very well'"/>
    <s v="'Interesting work in an international environment in a dynamic and thriving company', 'Opportunity to receive annual bonuses', 'A rich package of social benefits, e.g. group insurance', 'Great opportunities for professional development and promotion', 'A rich package of various trainings'"/>
    <m/>
    <m/>
    <m/>
    <s v="financial controller"/>
    <x v="1"/>
    <n v="0"/>
    <m/>
    <m/>
    <n v="0"/>
    <s v="n"/>
    <m/>
    <s v="preparation analysis control budget forecast implementation deviation cost revenue company profitability structure income center customer management indicator creating preparing monthly report data provision write down accounting department reporting parent cooperation branch abroad carrying investment effectiveness assessment"/>
    <x v="1"/>
    <n v="6"/>
    <s v=" c:business analyst  ji:3  Int:center customer management  c:financial analyst  ji:6  Int:control management accounting investment reporting cost  c:system analyst  ji:1  Int:center  c:data scientist  ji:5  Int:forecast data analysis report reporting  c:financial controller  ji:1  Int:accounting  c:intern analyst  ji:0  Int:  c:security analyst  ji:1  Int:revenue"/>
    <s v="cos:business analyst  cos:0 cos:financial analyst  cos:0 cos:system analyst  cos:0 cos:data scientist  cos:0 cos:financial controller  cos:0 cos:intern analyst  cos:0 cos:security analyst  cos:0"/>
    <n v="0"/>
    <s v="n"/>
    <s v="branch data analysis report write revenue abroad profitability monthly creating carrying implementation assessment company department effectiveness deviation budget indicator provision parent cooperation forecast preparing customer income structure down preparation center"/>
  </r>
  <r>
    <n v="1942"/>
    <n v="1950"/>
    <s v="Kontroler Finansowy "/>
    <s v="['https://www.pracuj.pl/praca/kontroler-finansowy-lodz,oferta,1002437780']"/>
    <s v="Specjalista (Mid / Regular)"/>
    <s v="[['https://www.pracuj.pl/praca/kontroler-finansowy-lodz,oferta,1002437780'], 1, ['responsibilities-1', ['sporządzanie miesięcznych sprawozdań finansowych oraz raportów na potrzeby Zarządu firmy', 'udział w zamknięciu miesiąca i roku bilansowego', 'przygotowanie budżetu, kontrola jego realizacji, analiza występujących odchyleń', 'tworzenie forecastów', 'wsparcie w ocenie opłacalności nowych projektów', 'optymalizacja procesów kontrolingowych w firmie']], ['requirements-1', ['wykształcenie wyższe (preferowane kierunki: ekonomia/ księgowość/ rachunkowość/ kontroling)', 'minimum 2-letnie doświadczenia w pracy na podobnym stanowisku', 'dobra znajomość języka angielskiego', 'znajomość programów Microsoft Office, w szczególności Excela', 'zdolność analitycznego myślenia i wyciągania wniosków']], ['offered-1', ['pracę w firmie o ugruntowanej pozycji na rynku', 'możliwość pracy przy innowacyjnych projektach', 'ciekawy pakiet świadczeń pozafinansowych']]]"/>
    <s v="Specialist (Mid/Regular)"/>
    <s v="Financial Controller"/>
    <s v="'preparation of monthly financial statements and reports for the needs of the company's Management Board', 'participation in the closing of the month and the balance sheet year', 'preparation of the budget, control of its implementation, analysis of deviations', 'creation of forecasts', 'support in assessing the profitability of new projects', 'optimization of controlling processes in the company'"/>
    <s v="'higher education (preferred majors: economics/accounting/accounting/controlling)', 'minimum 2 years of work experience in a similar position', 'good command of English', 'knowledge of Microsoft Office programs, in particular Excel', 'ability analytical thinking and drawing conclusions'"/>
    <s v="'work in a company with an established position on the market', 'opportunity to work on innovative projects', 'an interesting package of non-financial benefits'"/>
    <m/>
    <m/>
    <m/>
    <s v="financial controller"/>
    <x v="1"/>
    <n v="0"/>
    <m/>
    <m/>
    <n v="0"/>
    <s v="n"/>
    <m/>
    <s v="preparation monthly financial statement report need company management board participation closing month balance sheet year budget control implementation analysis deviation creation forecast support assessing profitability new project optimization controlling process"/>
    <x v="0"/>
    <n v="5"/>
    <s v=" c:business analyst  ji:5  Int:project management support process controlling  c:financial analyst  ji:4  Int:support financial control management  c:system analyst  ji:0  Int:  c:data scientist  ji:3  Int:analysis 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control sheet report analysis deviation assessing budget profitability monthly creation implementation board year forecast participation statement company closing balance financial preparation optimization need month new"/>
  </r>
  <r>
    <n v="1943"/>
    <n v="1951"/>
    <s v="Kontroler Finansowy"/>
    <s v="['https://www.pracuj.pl/praca/kontroler-finansowy-lodz-generala-walerego-wroblewskiego-19a,oferta,1002452309']"/>
    <s v="Specjalista (Mid / Regular), Starszy specjalista (Senior)"/>
    <s v="[['https://www.pracuj.pl/praca/kontroler-finansowy-lodz-generala-walerego-wroblewskiego-19a,oferta,1002452309'], 1, ['responsibilities-1', ['Przygotowanie rocznego budżetu, kontrola jego realizacji i analiza odchyleń.', 'Czynny udział w procesie zamknięcia miesiąca, w tym kalkulowanie rezerw.', 'Analiza wyników finansowych i odchyleń od planów, w tym P&amp;La, rentowności linii biznesowych i kapitału pracującego.', 'Bieżąca weryfikacja poprawności danych finansowych.', 'Odpowiedzialność za cykliczne raportowanie finansowe.', 'Opracowywanie nowych i modyfikacja istniejących narzędzi służących do analiz, raportowania i budżetowania.', 'Przygotowywanie informacji zarządczych oraz prezentacji ad-hoc.']], ['requirements-1', ['Wykształcenie kierunkowe (finanse, rachunkowość, ekonomia).', 'Minimum 3 lata doświadczenia obszarze controllingu.', 'Bardzo dobra znajomość MS Excel i PowerPoint, mile widziana znajomość narzędzi analitycznych (np. Power BI).', 'Umiejętności analityczne, dokładność, samodzielność.', 'Dobra organizacja pracy i umiejętność pracy pod presją czasu.']], ['offered-1', ['Pracę w nowoczesnej i szybko rozwijającej się organizacji.', 'Możliwość zdobycia nowych kwalifikacji zawodowych oraz doskonalenia już posiadanych umiejętności.', 'Wsparcie managerskie – na każdym etapie Twojej pracy możesz konsultować swoje pomysły.', 'Pracę w zgranym zespole, który chętnie wymienia się wiedzą.', 'Szkolenia przygotowujące oraz kompleksowe wdrożenie na stanowisko pracy.', 'Atrakcyjne warunki pracy (benefity pozapłacowe, ubezpieczenie na życie, dofinansowanie do karty sportowej).', 'Rodzinną atmosferę - wszyscy jesteśmy na „Ty” i dbamy o przyjazne relacje :)']]]"/>
    <s v="Specialist (Mid/Regular), Senior Specialist (Senior)"/>
    <s v="Financial Controller"/>
    <s v="'Preparation of the annual budget, control of its implementation and analysis of deviations.', 'Active participation in the month-end closing process, including the calculation of provisions.', 'Analysis of financial results and deviations from plans, including P&amp;La, profitability of business lines and working capital.' , 'Ongoing verification of the correctness of financial data.', 'Responsibility for cyclical financial reporting.', 'Development of new and modification of existing tools for analysis, reporting and budgeting.', 'Preparation of management information and ad-hoc presentations.'"/>
    <s v="'Specialized education (finance, accounting, economics).', 'Minimum 3 years of experience in the area of ​​controlling.', 'Very good knowledge of MS Excel and PowerPoint, knowledge of analytical tools (e.g. Power BI) is welcome.', 'Analytical skills, accuracy, independence.', 'Good work organization and ability to work under time pressure.'"/>
    <s v="'Work in a modern and fast-growing organization.', 'Opportunity to acquire new professional qualifications and improve existing skills.', 'Management support - at every stage of your work you can consult your ideas.', 'Work in a harmonious team that willingly knowledge is exchanged.', 'Preparation training and comprehensive onboarding for the job.', 'Attractive working conditions (non-wage benefits, life insurance, sports card co-financing).', 'Family atmosphere - we are all &quot;You&quot; and we care for friendly relations :)'"/>
    <m/>
    <m/>
    <m/>
    <s v="financial controller"/>
    <x v="1"/>
    <n v="0"/>
    <m/>
    <m/>
    <n v="0"/>
    <s v="n"/>
    <m/>
    <s v="preparation annual budget control implementation analysis deviation active participation month end closing process including calculation provision financial result plan la profitability business line working capital ongoing verification correctness data responsibility cyclical reporting development new modification existing tool budgeting management information ad hoc presentation"/>
    <x v="0"/>
    <n v="4"/>
    <s v=" c:business analyst  ji:4  Int:budgeting business management process  c:financial analyst  ji:4  Int:financial reporting control management  c:system analyst  ji:0  Int:  c:data scientist  ji:3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verification hoc profitability working tool end correctness implementation information participation active closing ad ongoing financial responsibility reporting result month new development control deviation budget presentation existing provision modification plan calculation line annual including cyclical capital la preparation"/>
  </r>
  <r>
    <n v="1944"/>
    <n v="1952"/>
    <s v="Kontroler Finansowy"/>
    <s v="['https://www.pracuj.pl/praca/kontroler-finansowy-lodz-maratonska-104,oferta,1002438990']"/>
    <s v="Specjalista (Mid / Regular)"/>
    <s v="[['https://www.pracuj.pl/praca/kontroler-finansowy-lodz-maratonska-104,oferta,1002438990'], 1, ['responsibilities-1', ['Przygotowanie cyklicznych analiz i raportów finansowych na potrzeby spółki MDH oraz na potrzeby kontrolingu Grupy Meyra', 'Bieżąca analiza odchyleń wyników od budżetu oraz identyfikacja ich przyczyn', 'Usprawnianie i automatyzacja raportowania', 'Wsparcie procesu księgowego zamknięcia miesiąca', 'Udział w corocznym procesie budżetowania obejmującym pełny zakres rachunku zysków i strat oraz bilansu', 'Współpraca z audytorami, bankami i innymi instytucjami', 'Wykonywanie analiz finansowych ad-hoc według bieżących potrzeb kierownictwa']], ['requirements-1', ['Zaawansowana znajomość MS Excel (w szczególności w zakresie obróbki danych i ich prezentacji)', 'Wysoko rozwinięte umiejętności analityczne, dokładność', 'Doświadczenie w analizie finansowej lub kontrolingu', 'Zrozumienie podstawowych zagadnień związanych z finansami przedsiębiorstwa', 'Komunikatywna znajomość języka angielskiego', 'Preferowane wykształcenie w obszarze finansów, rachunkowości lub pokrewne']], ['offered-1', ['Stabilne zatrudnienie na pełny etat w oparciu o umowę o pracę', 'Wynagrodzenie w oparciu o część stałą oraz premię kwartalną za realizację celów', 'Możliwość częściowej pracy zdalnej', 'Praca w dynamicznie rozwijającej się spółce będącej jednym z kluczowych podmiotów w Grupie Meyra', 'W przyszłości możliwość dalszego rozwoju w strukturach Grupy', 'Dofinansowanie prywatnej opieki medycznej, preferencyjne warunki nabycia karty Multisport oraz dołączenia do grupowego ubezpieczenia na życie']]]"/>
    <s v="Specialist (Mid/Regular)"/>
    <s v="Financial Controller"/>
    <s v="'Preparation of cyclical analyzes and financial reports for the needs of the MDH company and for the controlling of the Meyra Group', 'Ongoing analysis of deviations of results from the budget and identification of their causes', 'Improvement and automation of reporting', 'Support for the month-end closing accounting process', 'Participation in annual budgeting process covering the full scope of the profit and loss account and balance sheet', 'Cooperation with auditors, banks and other institutions', 'Performing ad-hoc financial analyzes according to the current needs of the management'"/>
    <s v="'Advanced knowledge of MS Excel (especially in the field of data processing and presentation)', 'Highly developed analytical skills, accuracy', 'Experience in financial analysis or controlling', 'Understanding basic issues related to company finances', 'Communicative language skills English', 'Preferred education in finance, accounting or related'"/>
    <s v="'Stable full-time employment based on an employment contract', 'Remuneration based on a fixed part and a quarterly bonus for achieving goals', 'Partial remote work possible', 'Work in a dynamically developing company which is one of the key entities in the Group Meyra', 'Possibility of further development in the Group's structures in the future', 'Co-financing of private medical care, preferential conditions for purchasing the Multisport card and joining the group life insurance'"/>
    <m/>
    <m/>
    <m/>
    <s v="financial controller"/>
    <x v="1"/>
    <n v="0"/>
    <m/>
    <m/>
    <n v="0"/>
    <s v="n"/>
    <m/>
    <s v="preparation cyclical analyzes financial report need mdh company controlling meyra group ongoing analysis deviation result budget identification cause improvement automation reporting support month end closing accounting process participation annual budgeting covering full scope profit loss account balance sheet cooperation auditor bank institution performing ad hoc according current management"/>
    <x v="0"/>
    <n v="6"/>
    <s v=" c:business analyst  ji:6  Int:management support automation process budgeting controlling  c:financial analyst  ji:6  Int:management support accounting financial account reporting  c:system analyst  ji:0  Int:  c:data scientist  ji:3  Int:analysis report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cause improvement covering sheet report analysis profit loss accounting hoc auditor end institution performing mdh group participation closing company balance analyzes ad ongoing financial identification according scope reporting need result month meyra deviation budget cooperation bank annual cyclical current account full preparation"/>
  </r>
  <r>
    <n v="1945"/>
    <n v="1953"/>
    <s v="Kontroler Finansowy"/>
    <s v="['https://www.pracuj.pl/praca/kontroler-finansowy-lubien-kujawski-146,oferta,1002432456']"/>
    <s v="Ekspert"/>
    <s v="[['https://www.pracuj.pl/praca/kontroler-finansowy-lubien-kujawski-146,oferta,1002432456'], 1, ['responsibilities-1', ['kontrola przy sporządzaniu i analizie cyklicznych raportów finansowych,', 'uczestnictwo w przygotowaniu miesięcznych raportów na potrzeby Grupy Darling,', 'przygotowywanie budżetów i planów finansowych, krótko i długoterminowych,', 'koordynacja raportów SOX,', 'kontrola wykonania planów finansowych,', 'kontrola raportowania zamknięcia produkcji,', 'koordynacja płatności,', 'kontrola rozliczeń podróży służbowych,', 'analiza i kontrola kosztów w stosunku do budżetu,', 'wsparcie teamu technicznego w wyliczaniu opłacalności projektów inwestycyjnych.']], ['requirements-1', ['wykształcenie wyższe ekonomiczne lub pokrewne,', 'min. 5-letnie doświadczenie na podobnym stanowisku,', 'bardzo dobra znajomość języka angielskiego,', 'bardzo dobra znajomość programu Excel, znajomość MS Access mile widziana,', 'umiejętność pracy w zintegrowanych systemach ERP,', 'umiejętność analitycznego myślenia, przetwarzania oraz interpretacji danych,', 'umiejętność pracy w zespole oraz pod presją czasu,', 'kreatywne podejście do rozwiązywania problemów,', 'inicjatywa i samodzielność.']], ['offered-1', ['odpowiedzialną pracę w stabilnej i rozwijającej się firmie z kapitałem zagranicznym,', 'zatrudnienie na pełen etat na podstawie umowy o pracę', 'samochód służbowy']], ['additional-module-1', ['Zapoznaj się z Informacją o ochronie prywatności w Darling Ingredients dla kandydatów, znajdującą się na stronie:', '', 'https://www.darlingii.com/applicant-privacy']]]"/>
    <s v="Expert"/>
    <s v="Financial Controller"/>
    <s v="'control over the preparation and analysis of cyclical financial reports,', 'participation in the preparation of monthly reports for the Darling Group,', 'preparation of budgets and financial plans, short and long-term,', 'coordination of SOX reports,', 'control of the implementation of financial plans ,', 'production closing reporting control,', 'payment coordination,', 'business travel settlement control,', 'cost analysis and control in relation to the budget,', 'support for the technical team in calculating the profitability of investment projects.'"/>
    <s v="'higher economic or similar education,', 'min. 5 years of experience in a similar position,', 'very good knowledge of English,', 'very good knowledge of Excel, knowledge of MS Access is welcome,', 'ability to work in integrated ERP systems,', 'analytical thinking, processing and data interpretation,', 'the ability to work in a team and under time pressure,', 'creative approach to problem solving,', 'initiative and independence.'"/>
    <s v="'responsible work in a stable and growing company with foreign capital', 'full-time employment under an employment contract', 'company car'"/>
    <m/>
    <m/>
    <m/>
    <s v="financial controller"/>
    <x v="1"/>
    <n v="0"/>
    <m/>
    <m/>
    <n v="0"/>
    <s v="n"/>
    <m/>
    <s v="control preparation analysis cyclical financial report participation monthly darling group budget plan short long term coordination sox implementation production closing reporting payment business travel settlement cost relation support technical team calculating profitability investment project"/>
    <x v="1"/>
    <n v="8"/>
    <s v=" c:business analyst  ji:3  Int:project support business  c:financial analyst  ji:8  Int:control support financial investment settlement reporting cost  c:system analyst  ji:0  Int:  c:data scientist  ji:3  Int: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analysis report profitability coordination monthly implementation participation group short closing travel team long relation technical calculating sox production budget term darling plan payment cyclical preparation business"/>
  </r>
  <r>
    <n v="1946"/>
    <n v="1954"/>
    <s v="Kontroler finansowy"/>
    <s v="['https://www.pracuj.pl/praca/kontroler-finansowy-mielec,oferta,1002417726']"/>
    <s v="Specjalista (Mid / Regular), Starszy specjalista (Senior)"/>
    <s v="[['https://www.pracuj.pl/praca/kontroler-finansowy-mielec,oferta,1002417726'], 1, ['responsibilities-1', ['opracowywanie i przygotowywanie raportów i analiz finansowych na potrzeby wewnętrzne spółki,', 'aktywny udział w procesie budżetowania oraz tworzenia (prognozowania) planów finansowych,', 'udział w procesach związanych z finansowym zamknięciem miesiąca/roku,', 'ścisła współpraca z dyrektorem finansowym oraz pozostałymi działami spółki,', 'przygotowanie modeli finansowych dla projektów inwestycyjnych,', 'rozwój i optymalizacja narzędzi IT,', 'analiza wpływ systemu premiowego na wyniki finansowe,', 'monitorowanie wykonania umów, budżetów projektów, planów finansowych i inwestycyjnych.']], ['requirements-1', ['praktyczna i teoretyczna wiedza z zakresu sprawozdawczości finansowej, rachunkowości zarządczej i budżetowania,', 'minimum 2 letnie doświadczenie w pracy na podobnym stanowisku,', 'bardzo dobra znajomość MS Excel,', 'szeroko rozwinięte umiejętności analityczne,', 'skrupulatność, komunikatywność, umiejętność pracy w zespole i pod presją czasu.']], ['offered-1', ['pracę w środowisku 4 wartości: #zespół, #pasja, #wiedza, #rezultaty,', 'realny wpływ na tworzenie zielonej przyszłości i udział we wdrażaniu najnowocześniejszych rozwiązań technologicznych w Polsce,', 'stabilną pracę w firmie o ugruntowanej pozycji na rynku,', 'narzędzia pracy (laptop, telefon),', 'pracę w zespole stanowiącym mieszankę doświadczenia i młodości.']]]"/>
    <s v="Specialist (Mid/Regular), Senior Specialist (Senior)"/>
    <s v="Financial Controller"/>
    <s v="'developing and preparing reports and financial analyzes for the company's internal needs,', 'active participation in the process of budgeting and creating (forecasting) financial plans,', 'participation in processes related to the financial closing of the month/year,', 'close cooperation with the director and other departments of the company,', 'preparation of financial models for investment projects,', 'development and optimization of IT tools,', 'analysis of the impact of the bonus system on financial results,', 'monitoring the performance of contracts, project budgets, financial and investment plans .'"/>
    <s v="'practical and theoretical knowledge of financial reporting, management accounting and budgeting,', 'minimum 2 years of experience in a similar position,', 'very good knowledge of MS Excel,', 'widely developed analytical skills,', 'meticulousness, communicativeness, ability to work in a team and under time pressure.'"/>
    <s v="'work in an environment of 4 values: #team, #passion, #knowledge, #results,', 'real impact on creating a green future and participation in the implementation of the latest technological solutions in Poland,', 'stable work in a company with an established position on the market ,', 'work tools (laptop, telephone),', 'work in a team that is a mix of experience and youth.'"/>
    <m/>
    <m/>
    <m/>
    <s v="financial controller"/>
    <x v="1"/>
    <n v="0"/>
    <m/>
    <m/>
    <n v="0"/>
    <s v="n"/>
    <m/>
    <s v="developing preparing report financial analyzes company internal need active participation process budgeting creating forecasting plan related closing month year close cooperation director department preparation model investment project development optimization it tool analysis impact bonus system result monitoring performance contract budget"/>
    <x v="0"/>
    <n v="5"/>
    <s v=" c:business analyst  ji:5  Int:project contract monitoring process budgeting  c:financial analyst  ji:2  Int:financial investment  c:system analyst  ji:3  Int:it system performance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onus report analysis investment model tool creating participation impact active company closing analyzes financial performance optimization need department month result development developing budget it forecasting cooperation year director plan close system preparing internal related preparation"/>
  </r>
  <r>
    <n v="1947"/>
    <n v="1955"/>
    <s v="Kontroler finansowy"/>
    <s v="['https://www.pracuj.pl/praca/kontroler-finansowy-nysa,oferta,1002416738']"/>
    <s v="Specjalista (Mid / Regular)"/>
    <s v="[['https://www.pracuj.pl/praca/kontroler-finansowy-nysa,oferta,1002416738'], 1, ['responsibilities-1', ['przygotowywanie raportów zleconych przez Zarząd i przełożonego', 'udział w procesie budżetowania', 'przygotowywanie raportów dziennych, miesięcznych i rocznych', 'udział w procesie zamykania miesiąca i roku', 'koordynowanie procesów budżetowania, analiza wykonania i odchyleń', 'stała współpraca z innymi działami w firmie']], ['requirements-1', ['wykształcenie wyższe - preferowane z zakresu kontrolingu/rachunkowości zarządczej lub księgowości', 'min. 2-letnie doświadczenia w firmie produkcyjnej (mile widziane z branży automotive)', 'biegła znajomość MS Office, w szczególności MS Excel', 'umiejętność pracy z dużymi zbiorami danych i wielowymiarowymi bazami danych', 'zdolność wyciągania wniosków z przekrojowych danych i prognoz, a także umiejętności weryfikowania założeń biznesowych', 'dokładność/sumienność/samodzielność']], ['offered-1', ['umowę o pracę z nastawieniem na jak najdłuższą współpracę', 'pakiet benefitów pracowniczych', 'program płatnych poleceń pracowniczych', 'możliwość rozwoju zawodowego poprzez szkolenia i dofinansowanie do nauki', 'pracę w firmie o ugruntowanej pozycji na rynku', 'wsparcie merytoryczne doświadczonych współpracowników']], ['benefits-1', ['dofinansowanie szkoleń i kursów', 'spotkania integracyjne', 'brak dress code’u', 'kawa / herbata', 'parking dla pracowników', 'możliwość uzyskania uprawnień']], ['about-us-1', ['MEGA to doświadczony polski producent naczep i przyczep, który od 2017 wchodzi w skład francuskiej grupy Benalu.', 'Skutecznie wdrażamy do produkcji pojazdy o zmniejszonej masie własnej z zachowaniem parametrów wytrzymałościowych.', 'Stałe udoskonalenia technologiczne, dążenie do podwyższania jakości oraz optymalizacja konstrukcji w zestawieniu z najwyższej jakości komponentami budują zaufanie do marki MEGA nie tylko w Polsce, ale również na świecie.', 'Nasz zespół to wykwalifikowani specjaliści oraz świadoma i doświadczona kadra menadżerska. Produkcja odbywa się w Nysie', 'Naszą misją jest: Zostać liderem jakości w branży']]]"/>
    <s v="Specialist (Mid/Regular)"/>
    <s v="Financial Controller"/>
    <s v="'preparation of reports commissioned by the Management Board and the superior', 'participation in the budgeting process', 'preparation of daily, monthly and annual reports', 'participation in the month and year closing process', 'coordination of budgeting processes, analysis of performance and deviations', 'constant cooperation with other departments in the company"/>
    <s v="'higher education - preferably in the field of controlling/management accounting or accounting', 'min. 2 years of experience in a manufacturing company (preferably from the automotive industry)', 'proficiency in MS Office, in particular MS Excel', 'ability to work with large data sets and multidimensional databases', 'ability to draw conclusions from cross-sectional data and forecasts as well as the ability to verify business assumptions', 'accuracy/conscientiousness/independence'"/>
    <s v="'employment contract with the focus on the longest possible cooperation', 'employee benefits package', 'employee referral program', 'professional development through training and co-financing for learning', 'work in a company with an established position on the market', 'support content of experienced co-workers'"/>
    <m/>
    <m/>
    <s v="'co-financing of training and courses', 'integration meetings', 'no dress code', 'coffee / tea', 'employee parking', 'possibility to obtain qualifications'"/>
    <s v="financial controller"/>
    <x v="1"/>
    <n v="0"/>
    <m/>
    <m/>
    <n v="0"/>
    <s v="n"/>
    <m/>
    <s v="preparation report commissioned management board superior participation budgeting process daily monthly annual month year closing coordination analysis performance deviation constant cooperation department company"/>
    <x v="0"/>
    <n v="3"/>
    <s v=" c:business analyst  ji:3  Int:budgeting process management  c:financial analyst  ji:1  Int:management  c:system analyst  ji:1  Int:performance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deviation constant superior coordination monthly board cooperation year commissioned participation closing company annual daily performance preparation department month"/>
  </r>
  <r>
    <n v="1948"/>
    <n v="1956"/>
    <s v="Kontroler finansowy"/>
    <s v="['https://www.pracuj.pl/praca/kontroler-finansowy-olsztyn,oferta,1002471954']"/>
    <s v="Specjalista (Mid / Regular)"/>
    <s v="[['https://www.pracuj.pl/praca/kontroler-finansowy-olsztyn,oferta,1002471954'], 1, ['responsibilities-1', ['Uczestnictwo w procesie przygotowania budżetu i planu finansowego oraz kontrola jego realizacji, analiza odchyleń.', 'Bieżący nadzór nad dyscypliną kosztową Spółki, kontrola kosztów, wydatków, płatności.', 'Kontrola generowanych marż, analiza rentowności.', 'Sporządzanie raportów i analiz.']], ['requirements-1', ['Minimum 3- letnie doświadczenie na podobnym stanowisku.', 'Wykształcenie wyższe – kierunek finanse i rachunkowość, finanse przedsiębiorstw lub pokrewny.', 'Praktyczna wiedza z zakresu rachunkowości finansowej i zarządczej, budżetowania i kontroli kosztów.', 'Bardzo dobra znajomość pakietu Office, MS Excel na poziomie zaawansowanym.', 'Wysokie zdolności analityczne, umiejętność wyciągania syntetycznych wniosków.', 'Umiejętność ustalania priorytetów, wypracowywania kompromisów, dynamizm działania, chęć do nauki, zdolności organizacyjne, logiczne myślenie.']], ['offered-1', ['Zatrudnienie w stabilnej firmie ukierunkowanej na rozwój.', 'Możliwość rozwoju zawodowego i podnoszenie kwalifikacji.', 'Atrakcyjne warunki zatrudnienia i wynagrodzenia.', 'Miłą atmosferę pracy.']]]"/>
    <s v="Specialist (Mid/Regular)"/>
    <s v="Financial Controller"/>
    <s v="'Participation in the process of preparing the budget and financial plan and controlling its implementation, analysis of deviations.', 'Ongoing supervision over the Company's cost discipline, control of costs, expenses, payments.', 'Control of generated margins, profitability analysis.' analysis.'"/>
    <s v="'Minimum 3 years of experience in a similar position.', 'Higher education - finance and accounting, corporate finance or similar.', 'Practical knowledge of financial and management accounting, budgeting and cost control.', 'Very good knowledge of the package Office, MS Excel at an advanced level.', 'High analytical skills, the ability to draw synthetic conclusions.', 'The ability to set priorities, work out compromises, dynamism, willingness to learn, organizational skills, logical thinking.'"/>
    <s v="'Employment in a stable company focused on development.', 'Opportunity for professional development and raising qualifications.', 'Attractive employment and remuneration conditions.', 'Nice working atmosphere.'"/>
    <m/>
    <m/>
    <m/>
    <s v="financial controller"/>
    <x v="1"/>
    <n v="0"/>
    <m/>
    <m/>
    <n v="0"/>
    <s v="n"/>
    <m/>
    <s v="participation process preparing budget financial plan controlling implementation analysis deviation ongoing supervision company cost discipline control expense payment generated margin profitability"/>
    <x v="1"/>
    <n v="3"/>
    <s v=" c:business analyst  ji:2  Int:process controlling  c:financial analyst  ji:3  Int:financial control cost  c:system analyst  ji:0  Int:  c:data scientist  ji:1  Int:analysis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deviation generated budget supervision profitability process implementation controlling plan participation payment company margin preparing ongoing discipline expense"/>
  </r>
  <r>
    <n v="1949"/>
    <n v="1957"/>
    <s v="Kontroler finansowy"/>
    <s v="['https://www.pracuj.pl/praca/kontroler-finansowy-ostrowiec-swietokrzyski,oferta,1002373283']"/>
    <s v="Specjalista (Mid / Regular)"/>
    <s v="[['https://www.pracuj.pl/praca/kontroler-finansowy-ostrowiec-swietokrzyski,oferta,1002373283'], 1, ['responsibilities-1', ['przygotowanie oraz aktualizowanie wieloletniego operacyjnego budżetu Spółki', 'raportowanie realizacji i wykonania budżetu do Zarządu', 'wykonywanie kalkulacji kosztów wytworzenia wyrobów i marż planowanych i rzeczywistych ze sprzedaży wyrobów', 'kalkulacja stawek i narzutów', 'wykonywanie analiz opłacalności projektów inwestycyjnych', 'wykonywanie raportów kosztowych dla Zarządu i kierowników obszarów', 'wykonywanie analiz na potrzeby Zarządu']], ['requirements-1', ['wykształcenie wyższe (finanse/ rachunkowość/rachunkowość zarządcza)', 'doświadczenie w pracy w dziale kontrolingu firmy produkcyjnej', 'bardzo dobra znajomość programu ms excel']], ['offered-1', ['stabilne zatrudnienie (umowa o pracę)', 'jasne zasady wynagradzania', 'systemy motywacyjne (wybór pracownika roku/kwartału, dofinansowanie karty Multi Sport, system poleceń pracowniczych), możliwość przystąpienia do ubezpieczenia grupowego, możliwość uczestnictwa w wydarzeniach firmowych, możliwość podnoszenia kompetencji poprzez uczestnictwo w szkoleniach.']]]"/>
    <s v="Specialist (Mid/Regular)"/>
    <s v="Financial Controller"/>
    <s v="'preparing and updating the Company's long-term operating budget', 'reporting the implementation and implementation of the budget to the Management Board', 'calculating the cost of manufacturing products and planned and actual margins on product sales', 'calculating rates and surcharges', 'performing profitability analyzes of investment projects' , 'preparing cost reports for the Management Board and area managers', 'performing analyzes for the needs of the Management Board'"/>
    <s v="'higher education (finance/accounting/management accounting)', 'work experience in the controlling department of a production company', 'very good knowledge of ms excel'"/>
    <s v="'stable employment (employment contract)', 'clear remuneration rules', 'incentive systems (selection of an employee of the year/quarter, co-financing of the Multi Sport card, employee referral system), the possibility of joining group insurance, the possibility of participating in company events, the possibility of raising competencies through participation in training.'"/>
    <m/>
    <m/>
    <m/>
    <s v="financial controller"/>
    <x v="1"/>
    <n v="0"/>
    <m/>
    <m/>
    <n v="0"/>
    <s v="n"/>
    <m/>
    <s v="preparing updating company long term operating budget reporting implementation management board calculating cost manufacturing product planned actual margin sale rate surcharge performing profitability analyzes investment project report area manager need"/>
    <x v="0"/>
    <n v="5"/>
    <s v=" c:business analyst  ji:5  Int:project product management sale manager  c:financial analyst  ji:4  Int:reporting investment cost management  c:system analyst  ji:0  Int: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eport rate surcharge budget investment operating profitability manufacturing performing board implementation term updating actual company margin analyzes long area preparing planned reporting need cost calculating"/>
  </r>
  <r>
    <n v="1950"/>
    <n v="1958"/>
    <s v="Kontroler finansowy"/>
    <s v="['https://www.pracuj.pl/praca/kontroler-finansowy-ostrowiec-swietokrzyski,oferta,1002375987']"/>
    <s v="Specjalista (Mid / Regular)"/>
    <s v="[['https://www.pracuj.pl/praca/kontroler-finansowy-ostrowiec-swietokrzyski,oferta,1002375987'], 1, ['responsibilities-1', ['Przygotowanie oraz aktualizowanie wieloletniego operacyjnego budżetu Spółki', 'Raportowanie realizacji i wykonania budżetu do Zarządu', 'Wykonywanie kalkulacji kosztów wytworzenia wyrobów i marż planowanych i rzeczywistych ze sprzedaży wyrobów', 'Kalkulacja stawek i narzutów', 'Wykonywanie analiz opłacalności projektów inwestycyjnych', 'Wykonywanie raportów kosztowych dla Zarządu i kierowników obszarów']], ['requirements-1', ['Wykształcenie wyższe (finanse/ rachunkowość/rachunkowość zarządcza)', 'Doświadczenie w pracy w dziale kontrolingu firmy produkcyjnej', 'Bardzo dobra znajomość Excela', 'Umiejętność wyciągania danych z systemów typu ERP', 'Umiejętność raportowania i budżetowania', 'Doświadczenie we wdrażaniu kontrolingu w firmie produkcyjnej', 'Komunikatywna znajomość języka angielskiego']], ['offered-1', ['Stabilne zatrudnienie w rozwijającej się firmie', 'Systemy motywacyjne (wybór pracownika roku/kwartału, dofinansowanie karty MultiSport, system poleceń pracowniczych), możliwość przystąpienia do ubezpieczenia grupowego, możliwość uczestnictwa w wydarzeniach firmowych, możliwość podnoszenia kompetencji poprzez uczestnictwo w szkoleniach).']]]"/>
    <s v="Specialist (Mid/Regular)"/>
    <s v="Financial Controller"/>
    <s v="'Preparing and updating the Company's long-term operating budget', 'Reporting the implementation and implementation of the budget to the Management Board', 'Calculation of product manufacturing costs and planned and actual margins on product sales', 'Calculation of rates and surcharges', 'Providing profitability analyzes of investment projects' , 'Preparation of cost reports for the Management Board and area managers'"/>
    <s v="'Higher education (finance/accounting/management accounting)', 'Experience in working in the controlling department of a production company', 'Very good knowledge of Excel', 'Ability to extract data from ERP systems', 'Reporting and budgeting skills', 'Experience in implementing controlling in a production company', 'Communicative knowledge of English'"/>
    <s v="'Stable employment in a growing company', 'Incentive systems (selection of an employee of the year/quarter, co-financing of the MultiSport card, employee referral system), the possibility of joining group insurance, the possibility of participating in company events, the possibility of improving competences by participating in training).'"/>
    <m/>
    <m/>
    <m/>
    <s v="financial controller"/>
    <x v="1"/>
    <n v="0"/>
    <m/>
    <m/>
    <n v="0"/>
    <s v="n"/>
    <m/>
    <s v="preparing updating company long term operating budget reporting implementation management board calculation product manufacturing cost planned actual margin sale rate surcharge providing profitability analyzes investment project preparation report area manager"/>
    <x v="0"/>
    <n v="5"/>
    <s v=" c:business analyst  ji:5  Int:project product management sale manager  c:financial analyst  ji:4  Int:reporting investment cost management  c:system analyst  ji:0  Int: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eport rate surcharge budget investment operating profitability manufacturing board implementation term updating calculation actual company margin analyzes long area providing preparing preparation planned reporting cost"/>
  </r>
  <r>
    <n v="1951"/>
    <n v="1959"/>
    <s v="Kontroler Finansowy"/>
    <s v="['https://www.pracuj.pl/praca/kontroler-finansowy-otmuchow,oferta,1002497130']"/>
    <s v="Starszy specjalista (Senior), Ekspert"/>
    <s v="[['https://www.pracuj.pl/praca/kontroler-finansowy-otmuchow,oferta,1002497130'], 1, ['responsibilities-1', ['budżetowanie i prognozowanie finansowe, plan wieloletni oraz kontrola ich realizacji i analiza odchyleń,', 'prowadzenie kalkulacji jednostkowych,', 'raportowanie danych i dostarczanie wiarygodnej informacji zarządczej wraz z analizą i rekomendacjami,', 'kontrola poprawności zamknięcia wyniku miesięcznego i rocznego,', 'przygotowywanie miesięcznych raportów zarządczych dla kierownictwa firmy,', 'analiza rentowności według grup produktów, kanałów dystrybucji, klientów,', 'przygotowywanie dla działu księgowości danych dotyczących rezerw i odpisów aktualizujących,', 'kontrola kosztów oraz rekomendacja optymalizacji,', 'dostosowanie planu kont oraz centr kosztów w powierzonych narzędziach informatycznych,', 'bieżacy nadzór nad dyscypliną finansową firmy,', 'optymalizacja narzędzi, metodyki pracy oraz kosztów.']], ['requirements-1', ['wykształcenie wyższe o profilu ekonomicznym,', 'doświadczenie na podobnym stanowisku min. 2 letnie,', 'znajomość systemów klasy ERP,', 'bardzo dobra znajomość pakietu MS Office (w szczególności MS Excel),', 'komunikatywna znajomość języka angielskiego,', 'dbałość o jakość, wysokie zdolności interpersonalne i komunikacyjne, inicjatywa.']]]"/>
    <s v="Senior Specialist (Senior), Expert"/>
    <s v="Financial Controller"/>
    <s v="'budgeting and financial forecasting, long-term plan and control of their implementation and analysis of deviations,', 'conducting unit calculations,', 'data reporting and providing reliable management information along with analysis and recommendations,', 'control of the correctness of closing the monthly and annual result, ', 'Preparation of monthly management reports for the company's management,', 'Profitability analysis by product groups, distribution channels, customers,', 'Preparation of data on provisions and write-downs for the accounting department,', 'Cost control and optimization recommendation,', 'adjustment of the chart of accounts and cost centers in entrusted IT tools,', 'ongoing supervision over the company's financial discipline,', 'optimization of tools, work methodology and costs.'"/>
    <s v="'higher education with an economic profile,', 'experience in a similar position, min. 2 years,', 'knowledge of ERP systems,', 'very good knowledge of MS Office (especially MS Excel),', 'communicative knowledge of English,', 'care for quality, high interpersonal and communication skills, initiative. '"/>
    <m/>
    <m/>
    <m/>
    <m/>
    <s v="financial controller"/>
    <x v="1"/>
    <n v="0"/>
    <m/>
    <m/>
    <n v="0"/>
    <s v="n"/>
    <m/>
    <s v="budgeting financial forecasting long term plan control implementation analysis deviation conducting unit calculation data reporting providing reliable management information along recommendation correctness closing monthly annual result preparation report company profitability product group distribution channel customer provision write down accounting department cost optimization adjustment chart account center entrusted it tool ongoing supervision discipline work methodology"/>
    <x v="1"/>
    <n v="7"/>
    <s v=" c:business analyst  ji:6  Int:product management customer budgeting center  c:financial analyst  ji:7  Int:control management accounting financial account reporting cost  c:system analyst  ji:2  Int:it center  c:data scientist  ji:4  Int: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analysis report write supervision profitability tool monthly budgeting correctness implementation information work conducting adjustment group closing company long ongoing unit optimization department result along methodology deviation it reliable forecasting distribution provision term channel entrusted plan product calculation providing annual customer discipline recommendation down preparation chart center"/>
  </r>
  <r>
    <n v="1952"/>
    <n v="1960"/>
    <s v="Kontroler Finansowy - Partner Biznesowy"/>
    <s v="['https://www.pracuj.pl/praca/kontroler-finansowy-partner-biznesowy-warszawa-jutrzenki-105,oferta,1002464345']"/>
    <s v="Specjalista (Mid / Regular)"/>
    <s v="[['https://www.pracuj.pl/praca/kontroler-finansowy-partner-biznesowy-warszawa-jutrzenki-105,oferta,1002464345'], 1, ['responsibilities-1', ['Odpowiedzialność za kontroling finansowy dla określonego obszaru biznesowego zgodnie z globalnymi wymaganiami Bosch', 'Przygotowanie miesięcznej sprawozdawczości, budżetu, prognoz i monitoring ich realizacji z wyjaśnianiem odchyleń', 'Codzienna współpraca z biznesem oraz wsparcie w ocenie finansowej nowych projektów biznesowych', 'Analiza kluczowych wskaźników finansowych oraz rekomendacja w zakresie danych finansowych', 'Bliska współpraca z zagraniczną centralą firmy nad wymianą informacji, danych, sporządzaniem raportów, dokumentacji cen transferowych']], ['requirements-1', ['Minimum 3 lata doświadczenia zawodowego w dziale kontrolingu w międzynarodowej firmie o profilu handlowym z zagraniczną centralą', 'Zdolności analityczne', 'Zdolności interpersonalne, dobra komunikatywność oraz samodzielność', 'Bardzo dobra znajomość języka angielskiego', 'Wykształcenie wyższe w dziedzinie finansów lub/i rachunkowości', 'Bardzo dobra znajomość środowiska Office, duża biegłość w obsłudze programu Excel', 'Znajomość SAP S4Hana lub R3, Power BI, narzędzi do automatyzacji będzie dodatkowym atutem']], ['offered-1', ['Doświadczony i zgrany zespół', 'Zatrudnienie w oparciu o umowę o pracę wraz z atrakcyjnym wynagrodzeniem', 'Możliwości rozwoju kariery w obrębie firmy Robert Bosch', 'Szeroki dostęp do szkoleń, konferencji i webinarów', 'Prywatna opieka medyczna oraz ubezpieczenie na życie', 'MutiSport, dofinansowanie do posiłków pracowniczych, kursy językowe', 'Wiele benefitów dla rodzin (np. kolonie letnie dla dzieci)', 'Zniżki na produkty firmy Robert Bosch', 'Program poleceń pracowniczych']]]"/>
    <s v="Specialist (Mid/Regular)"/>
    <s v="Financial Controller - Business Partner"/>
    <s v="'Responsibility for financial controlling for a specific business area in accordance with Bosch's global requirements', 'Preparation of monthly reporting, budget, forecasts and monitoring of their implementation with explanation of deviations', 'Daily cooperation with business and support in the financial assessment of new business projects', 'Analysis key financial ratios and recommendation regarding financial data', 'Close cooperation with the foreign company's headquarters on the exchange of information, data, preparation of reports, transfer pricing documentation'"/>
    <s v="'Minimum 3 years of professional experience in the controlling department of an international commercial company with a foreign headquarters', 'Analytical skills', 'Interpersonal skills, good communication skills and independence', 'Very good command of English', 'Higher education in the field of finance or /and accounting', 'Very good knowledge of the Office environment, high proficiency in Excel', 'Knowledge of SAP S4Hana or R3, Power BI, automation tools will be an asset'"/>
    <s v="'Experienced and well-coordinated team', 'Employment based on an employment contract with attractive remuneration', 'Career development opportunities within Robert Bosch', 'Wide access to training, conferences and webinars', 'Private medical care and insurance life', 'MutiSport, co-financing of employee meals, language courses', 'Many benefits for families (e.g. summer camps for children)', 'Robert Bosch product discounts', 'Employee referral program'"/>
    <m/>
    <m/>
    <m/>
    <s v="financial controller business partner"/>
    <x v="1"/>
    <n v="3"/>
    <s v=" c:business analyst  ji:1  Int:business  c:financial analyst  ji:2  Int:financial  c:system analyst  ji:0  Int:  c:data scientist  ji:0  Int:  c:financial controller  ji:3  Int:financial controller  c:intern analyst  ji:0  Int:  c:security analyst  ji:0  Int:"/>
    <s v="cos:business analyst  cos:0.884 cos:financial analyst  cos:0.879 cos:system analyst  cos:0.944 cos:data scientist  cos:0.928 cos:financial controller  cos:0.926 cos:intern analyst  cos:0.973 cos:security analyst  cos:0.946"/>
    <n v="0.97299999999999998"/>
    <s v="intern analyst"/>
    <s v="partner business"/>
    <s v="responsibility financial controlling specific business area accordance bosch global requirement preparation monthly reporting budget forecast monitoring implementation explanation deviation daily cooperation support assessment new project analysis key ratio recommendation regarding data close foreign company headquarters exchange information report transfer pricing documentation"/>
    <x v="0"/>
    <n v="7"/>
    <s v=" c:business analyst  ji:7  Int:project support transfer monitoring pricing business controlling  c:financial analyst  ji:3  Int:support financial reporting  c:system analyst  ji:1  Int:key  c:data scientist  ji:5  Int:forecast 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ratio data requirement report key monthly implementation assessment explanation information headquarters company area foreign financial accordance responsibility reporting new documentation deviation budget cooperation global bosch regarding forecast close exchange daily recommendation preparation specific"/>
  </r>
  <r>
    <n v="1953"/>
    <n v="1961"/>
    <s v="Kontroler Finansowy"/>
    <s v="['https://www.pracuj.pl/praca/kontroler-finansowy-plock,oferta,1002449700']"/>
    <s v="Specjalista (Mid / Regular), Młodszy specjalista (Junior)"/>
    <s v="[['https://www.pracuj.pl/praca/kontroler-finansowy-plock,oferta,1002449700'], 1, ['responsibilities-1', ['Analiza finansowa i weryfikacja kosztów oraz projektów obszaru produkcji', 'Planowanie kosztów produkcji i analiza wykonania', 'Walidacja przestrzegania procedur finansowych grupy', 'Ścisła współpraca z działami produkcji']], ['requirements-1', ['Minimum licencjat w dziedzinie finansów lub na kierunkach pokrewnych (np. ekonomia)', 'Znajomość języka angielskiego na poziomie komunikatywnym- warunek konieczny', 'Pierwsze doświadczenie w finansach lub pasja do pracy z liczbami', 'Dobra znajomość programu Excel', 'Umiejętność pracy pod presją czasu', 'Dyspozycyjność']], ['offered-1', ['Zatrudnienie przez firmę Adecco Poland w oparciu o umowę o pracę tymczasową,', 'Praca w godzinach 8-16 od poniedziałku do piątku', 'Pracę w międzynarodowej firmie z branży zajmującej się produkcją maszyn rolniczych']]]"/>
    <s v="Specialist (Mid/Regular), Junior Specialist (Junior)"/>
    <s v="Financial Controller"/>
    <s v="'Financial analysis and verification of costs and projects of the production area', 'Production cost planning and performance analysis', 'Validation of compliance with the group's financial procedures', 'Close cooperation with production departments'"/>
    <s v="'Minimum bachelor's degree in finance or related fields (e.g. economics)', 'Knowledge of English at a communicative level - a prerequisite', 'First experience in finance or passion for working with numbers', 'Good knowledge of Excel', ' Ability to work under time pressure', 'Availability'"/>
    <s v="'Employment by Adecco Poland based on a temporary employment contract,', 'Work from 8am to 4pm from Monday to Friday', 'Work in an international company in the agricultural machinery industry'"/>
    <m/>
    <m/>
    <m/>
    <s v="financial controller"/>
    <x v="1"/>
    <n v="0"/>
    <m/>
    <m/>
    <n v="0"/>
    <s v="n"/>
    <m/>
    <s v="financial analysis verification cost project production area planning performance validation compliance group procedure close cooperation department"/>
    <x v="1"/>
    <n v="3"/>
    <s v=" c:business analyst  ji:2  Int:project planning  c:financial analyst  ji:3  Int:financial cost  c:system analyst  ji:1  Int:performance  c:data scientist  ji:1  Int:analysis  c:financial controller  ji:2  Int:financial  c:intern analyst  ji:0  Int:  c:security analyst  ji:0  Int:"/>
    <s v="cos:business analyst  cos:0 cos:financial analyst  cos:0 cos:system analyst  cos:0 cos:data scientist  cos:0 cos:financial controller  cos:0 cos:intern analyst  cos:0 cos:security analyst  cos:0"/>
    <n v="0"/>
    <s v="n"/>
    <s v="project production analysis verification validation planning cooperation group close area procedure performance department compliance"/>
  </r>
  <r>
    <n v="1954"/>
    <n v="1962"/>
    <s v="Kontroler Finansowy"/>
    <s v="['https://www.pracuj.pl/praca/kontroler-finansowy-pniewy,oferta,1002486678']"/>
    <s v="Specjalista (Mid / Regular), Starszy specjalista (Senior)"/>
    <s v="[['https://www.pracuj.pl/praca/kontroler-finansowy-pniewy,oferta,1002486678'], 1, ['responsibilities-1', ['analiza biznesowa (analiza odchyleń, przychodów, wkładów itp.)', 'raporty statutowe, statystyczne, ceny transferowe itp.', 'analiza raportów wynagrodzeń rocznych', 'wsparcie firmy w zakresie aspektów prawnych związanych z finansami']], ['requirements-1', ['posiadasz wykształcenie wyższe, preferowane z zakresu finansów', 'masz kilkuletnie doświadczenie na adekwatnym stanowisku', 'znasz język angielski na poziomie komunikatywnym', 'jesteś osobą bardzo samodzielną, dobrze zorganizowaną, z analitycznym umysłem']], ['offered-1', ['stabilną współpracę na podstawie umowy o pracę bezpośrednio u naszego Klienta', 'atrakcyjne wynagrodzenie ustalone w oparciu o Twoje kwalifikacje', 'samodzielne stanowisko, a docelowo stworzenie działu personalnego/finansowego', 'pakiet medyczny Medicover', 'jasny proces rekrutacyjny złożony ze spotkania online, kolejno osobistego spotkania z Dyrektorem, po czym nastąpi decyzja odnośnie współpracy']]]"/>
    <s v="Specialist (Mid/Regular), Senior Specialist (Senior)"/>
    <s v="Financial Controller"/>
    <s v="'business analysis (analysis of deviations, revenues, contributions, etc.)', 'statutory reports, statistics, transfer prices, etc.', 'annual salary report analysis', 'company support in legal aspects related to finance'"/>
    <s v="'you have higher education, preferably in the field of finance', 'you have several years of experience in a relevant position', 'you know English at a communicative level', 'you are a very independent, well-organized person with an analytical mind'"/>
    <s v="'stable cooperation on the basis of an employment contract directly with our client', 'attractive remuneration determined on the basis of your qualifications', 'independent position, and ultimately the creation of a human resources/financial department', 'Medicover medical package', 'a clear recruitment process consisting of online meetings, then a personal meeting with the Director, followed by a decision on cooperation'"/>
    <m/>
    <m/>
    <m/>
    <s v="financial controller"/>
    <x v="1"/>
    <n v="0"/>
    <m/>
    <m/>
    <n v="0"/>
    <s v="n"/>
    <m/>
    <s v="business analysis deviation revenue contribution etc statutory report statistic transfer price annual salary company support legal aspect related finance"/>
    <x v="0"/>
    <n v="4"/>
    <s v=" c:business analyst  ji:4  Int:support transfer business  c:financial analyst  ji:2  Int:support finance  c:system analyst  ji:0  Int:  c:data scientist  ji:2  Int:analysis report  c:financial controller  ji:1  Int:finance  c:intern analyst  ji:0  Int:  c:security analyst  ji:1  Int:revenue"/>
    <s v="cos:business analyst  cos:0 cos:financial analyst  cos:0 cos:system analyst  cos:0 cos:data scientist  cos:0 cos:financial controller  cos:0 cos:intern analyst  cos:0 cos:security analyst  cos:0"/>
    <n v="0"/>
    <s v="n"/>
    <s v="finance analysis report deviation revenue aspect salary price legal company contribution annual statistic statutory related etc"/>
  </r>
  <r>
    <n v="1955"/>
    <n v="1963"/>
    <s v="Kontroler Finansowy"/>
    <s v="['https://www.pracuj.pl/praca/kontroler-finansowy-police-kuznicka-1,oferta,1002484651']"/>
    <s v="Specjalista (Mid / Regular)"/>
    <s v="[['https://www.pracuj.pl/praca/kontroler-finansowy-police-kuznicka-1,oferta,1002484651'], 1, ['responsibilities-1', ['Szczegółowe analizowanie wyników finansowych w rozbiciu na jednostki biznesowe oraz MPK.', 'Uczestnictwo w procesach planowania finansowego (kroczącego, rocznego, wieloletniego) oraz zamknięcia okresów księgowych.', 'Analiza wydatków inwestycyjnych oraz remontowych.', 'Wsparcie w procesie wdrażania narzędzi typu BI w celu automatyzacji raportowania dla całego przedsiębiorstwa.', 'Wsparcie w procesie wdrażania rozwiązań ERP dla okresu operacyjnego.', 'Proaktywna postawa w zakresie identyfikowania i wyjaśniania odchyleń od przyjętych planów operacyjnych i strategicznych.', 'Czynna współpraca z wewnętrznymi komórkami przedsiębiorstwa w przekroju całej firmy w formie partnera biznesowego.', 'Kooperacja z zewnętrznymi interesariuszami.', 'Monitorowanie i raportowanie ryzyk w projekcie z obszaru Kontrolingu / Finansów.', 'Ciągłe usprawnianie procesów w ramach obszaru finansów / raportowania / kontrolingu.']], ['requirements-1', ['Wykształcenie wyższe - preferowane ekonomiczne, matematyczne, statystyczne lub pokrewne.', 'Minimum 3-letnie doświadczenie w obszarze Kontrolingu (preferowane w firmie produkcyjnej).', 'Zaawansowana znajomość programów Excel, PowerPoint, Word.', 'Znajomość systemów klasy ERP (preferowany SAP) oraz doświadczenie w pracy z hurtownią danych.', 'Znajomość zagadnień rachunkowości zarządczej, kontrolingu operacyjnego, w tym rozliczania kosztów wspólnych poprzez zastosowanie wskaźników / kluczy alokacyjnych.', 'Znajomość rachunku kalkulacji marż w podziale na segmenty biznesowe.', 'Znajomość procesów biznesowych w przedsiębiorstwach produkcyjnych.', 'Otwartość na zmiany i gotowość do pracy w dynamicznie zmieniającym się środowisku.', 'Dobra znajomość języka angielskiego, minimum poziom B2.']], ['offered-1', ['Pracę przy ciekawym projekcie inwestycyjnym, będącym aktualnie największą inwestycją przemysłową w Polsce.', 'Benefity pozapłacowe (m.in. szkolenia, opieka medyczna, ubezpieczenie grupowe, dofinansowanie do wypoczynku).', 'System premii kwartalnych.', 'Szansę na rozwój i awans w strukturach organizacji.']]]"/>
    <s v="Specialist (Mid/Regular)"/>
    <s v="Financial Controller"/>
    <s v="'Detailed analysis of financial results broken down by business units and MPK.', 'Participation in the processes of financial planning (rolling, annual, long-term) and closing accounting periods.', 'Analysis of investment and renovation expenses.', 'Support in the process of implementing tools BI type to automate reporting for the entire enterprise.', 'Support in the process of implementing ERP solutions for the operational period.', 'Proactive attitude in identifying and explaining deviations from the adopted operational and strategic plans.', 'Active cooperation with internal company cells across the entire company as a business partner.', 'Cooperation with external stakeholders.', 'Monitoring and reporting risks in the project in the area of ​​Controlling / Finance.', 'Continuous improvement of processes within the area of ​​finance / reporting / controlling.'"/>
    <s v="'Higher education - preferably economic, mathematical, statistical or similar.', 'Minimum 3 years of experience in the area of ​​Controlling (preferably in a production company).', 'Advanced knowledge of Excel, PowerPoint, Word.', 'Knowledge of ERP class systems (preferably SAP) and experience in working with a data warehouse.', 'Knowledge of management accounting, operational controlling, including settlement of common costs through the use of ratios / allocation keys.', 'Knowledge of margin calculation by business segments.', 'Knowledge of business processes in production companies.', 'Openness to changes and readiness to work in a dynamically changing environment.', 'Good command of English, minimum B2 level.'"/>
    <s v="'Work on an interesting investment project, which is currently the largest industrial investment in Poland.', 'Non-wage benefits (including training, medical care, group insurance, co-financing for holidays).', 'Quarterly bonus system.', 'A chance for development and promotion within the organizational structures.'"/>
    <m/>
    <m/>
    <m/>
    <s v="financial controller"/>
    <x v="1"/>
    <n v="0"/>
    <m/>
    <m/>
    <n v="0"/>
    <s v="n"/>
    <m/>
    <s v="detailed analysis financial result broken business unit mpk participation process planning rolling annual long term closing accounting period investment renovation expense support implementing tool bi type automate reporting entire enterprise erp solution operational proactive attitude identifying explaining deviation adopted strategic plan active cooperation internal company cell across partner external stakeholder monitoring risk project area controlling finance continuous improvement within"/>
    <x v="0"/>
    <n v="7"/>
    <s v=" c:business analyst  ji:7  Int:project support monitoring process planning business controlling  c:financial analyst  ji:7  Int:finance risk support accounting financial investment reporting  c:system analyst  ji:0  Int:  c:data scientist  ji:3  Int:bi analysis reporting  c:financial controller  ji:4  Int:financial finance controlling accounting  c:intern analyst  ji:0  Int:  c:security analyst  ji:0  Int:"/>
    <s v="cos:business analyst  cos:0 cos:financial analyst  cos:0 cos:system analyst  cos:0 cos:data scientist  cos:0 cos:financial controller  cos:0 cos:intern analyst  cos:0 cos:security analyst  cos:0"/>
    <n v="0"/>
    <s v="n"/>
    <s v="stakeholder finance bi risk improvement analysis erp identifying accounting investment tool detailed renovation automate attitude strategic broken participation entire closing enterprise active company long area implementing financial unit expense reporting result adopted solution explaining across mpk deviation within continuous partner type proactive term cooperation plan cell external annual internal period rolling operational"/>
  </r>
  <r>
    <n v="1956"/>
    <n v="1964"/>
    <s v="Kontroler Finansowy "/>
    <s v="['https://www.pracuj.pl/praca/kontroler-finansowy-poznan,oferta,1002432305']"/>
    <s v="Specjalista (Mid / Regular)"/>
    <s v="[['https://www.pracuj.pl/praca/kontroler-finansowy-poznan,oferta,1002432305'], 1, ['responsibilities-1', ['Kontrola bieżących kosztów funkcjonowania firmy', 'Analiza odchyleń', 'Kalkulacja kosztów standardowych', 'Przygotowywanie raportów dla potrzeb Fabryki i Grupy SKF', 'Uczestniczenie w procesie finansowego zamknięcia miesiąca', 'Uczestniczenie w projektach inwestycyjnych', 'Współpraca z innymi działami']], ['requirements-1', ['Podstawowe wymagania: Znajomość procesów finansowych i zagadnień rachunkowych. Bardzo dobra znajomość Excel’a (w tym Power Query) oraz SAP’a', 'Wykształcenie: Pożądane wykształcenie wyższe ekonomiczne. Specjalność finanse i rachunkowość przedsiębiorstw, lub controlling będzie dodatkowym atutem.', 'Doświadczenie: Minimum 2 letni staż w firmie o podobnym profilu.', 'Język angielski: Dobra znajomość w mowie i piśmie.', 'Cechy osobowe: terminowość, organizacja pracy na wysokim poziomie, umiejętność pracy pod presją czasu, rozwinięte umiejętności komunikacyjne, umiejętność pracy zespołowej, silnie rozwinięte zdolności analityczne.']]]"/>
    <s v="Specialist (Mid/Regular)"/>
    <s v="Financial Controller"/>
    <s v="'Control of current operating costs of the company', 'Analysis of deviations', 'Calculation of standard costs', 'Preparation of reports for the needs of the Factory and the SKF Group', 'Participation in the process of financial closing of the month', 'Participation in investment projects', 'Cooperation with others guns'"/>
    <s v="'Basic requirements: Knowledge of financial processes and accounting issues. Very good knowledge of Excel (including Power Query) and SAP', 'Education: Economic higher education desirable. The specialization in finance and accounting of enterprises or controlling will be an additional asset.', 'Experience: Minimum 2 years of work experience in a company with a similar profile.', 'English language: Good written and spoken skills.', 'Personal features: punctuality, organization of work at a high level, the ability to work under time pressure, developed communication skills, teamwork skills, highly developed analytical skills.'"/>
    <m/>
    <m/>
    <m/>
    <m/>
    <s v="financial controller"/>
    <x v="1"/>
    <n v="0"/>
    <m/>
    <m/>
    <n v="0"/>
    <s v="n"/>
    <m/>
    <s v="control current operating cost company analysis deviation calculation standard preparation report need factory skf group participation process financial closing month investment project cooperation others gun"/>
    <x v="1"/>
    <n v="5"/>
    <s v=" c:business analyst  ji:2  Int:project process  c:financial analyst  ji:5  Int:financial investment control cos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analysis report deviation factory operating process cooperation group participation calculation closing company others current standard gun month preparation need skf"/>
  </r>
  <r>
    <n v="1957"/>
    <n v="1965"/>
    <s v="Kontroler finansowy"/>
    <s v="['https://www.pracuj.pl/praca/kontroler-finansowy-poznan,oferta,1002444171']"/>
    <s v="Specjalista (Mid / Regular)"/>
    <s v="[['https://www.pracuj.pl/praca/kontroler-finansowy-poznan,oferta,1002444171'], 1, ['responsibilities-1', ['Udział w procesie tworzenia budżetu oraz sporządzaniu prognoz finansowych, w tym analiza odchyleń od budżetu', 'Budowanie, a także rozwijanie modeli finansowych do przeprowadzania symulacji i analiz', 'Aktywny udział w procesie zamknięcia miesiąca', 'Kontrola i analiza kosztów przedsiębiorstwa', 'Sporządzania analizy rentowności według produktów, kanałów dystrybucji, klientów', 'Konsolidowanie wyników lokalnych i raportowanie ich do grupy', 'Sporządzanie cyklicznych raportów i analiz', 'Współpraca z innymi działami w firmie']], ['requirements-1', ['Wykształcenie wyższe kierunkowe (Ekonomia, Finanse i rachunkowość)', 'Doświadczenie w pracy w firmie produkcyjnej', 'Znajomość języka angielskiego na poziomie B2 (mile widziana znajomość języka niemieckiego)', 'Ugruntowana wiedza z obszaru rachunkowości finansowej i zarządczej', 'Zaawansowana znajomość programu SAP, w szczególności modułu CO-PA (warunek konieczny), programu MS Excel oraz MS Access', 'Zaangażowanie w powierzone obowiązki, sumienność, dokładność', 'Umiejętność analitycznego myślenia']], ['offered-1', ['Stabilne zatrudnienie w oparciu o umowę o pracę', 'Pakiet benefitów: prywatna opieka medyczna, dofinansowanie zajęć sportowych, ubezpieczenie na życie, dofinansowanie nauki języków, dofinansowanie szkoleń i kursów, ZFŚS, dofinansowanie biletów do kina i teatru', 'Elastyczny czas pracy', 'Możliwość pracy hybrydowej', 'Program rekomendacji pracowników']]]"/>
    <s v="Specialist (Mid/Regular)"/>
    <s v="Financial Controller"/>
    <s v="'Participation in the process of creating a budget and preparing financial forecasts, including analysis of deviations from the budget', 'Building and developing financial models for simulations and analyses', 'Active participation in the month-end closing process', 'Control and analysis of company costs' , 'Preparing profitability analysis by products, distribution channels, customers', 'Consolidating local results and reporting them to the group', 'Preparing cyclical reports and analyses', 'Cooperation with other departments in the company'"/>
    <s v="'Higher education (Economics, Finance and Accounting)', 'Experience in working in a production company', 'Knowledge of English at B2 level (knowledge of German is welcome)', 'Sound knowledge in the area of ​​financial and management accounting', ' Advanced knowledge of the SAP program, in particular the CO-PA module (a prerequisite), MS Excel and MS Access', 'Commitment to entrusted duties, conscientiousness, accuracy', 'Analytical thinking skills'"/>
    <s v="'Stable employment based on an employment contract', 'Benefit package: private medical care, co-financing of sports activities, life insurance, co-financing of language learning, co-financing of training and courses, Social Fund, co-financing of cinema and theater tickets', 'Flexible working time ', 'Possibility of hybrid work', 'Employee recommendation program'"/>
    <m/>
    <m/>
    <m/>
    <s v="financial controller"/>
    <x v="1"/>
    <n v="0"/>
    <m/>
    <m/>
    <n v="0"/>
    <s v="n"/>
    <m/>
    <s v="participation process creating budget preparing financial forecast including analysis deviation building developing model simulation active month end closing control company cost profitability product distribution channel customer consolidating local result reporting group cyclical report cooperation department"/>
    <x v="1"/>
    <n v="4"/>
    <s v=" c:business analyst  ji:3  Int:customer process product  c:financial analyst  ji:4  Int:financial reporting control cost  c:system analyst  ji:0  Int:  c:data scientist  ji:4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report model profitability end creating participation group active closing company department result month building deviation developing budget local process consolidating distribution cooperation channel forecast product including preparing customer cyclical simulation"/>
  </r>
  <r>
    <n v="1958"/>
    <n v="1966"/>
    <s v="Kontroler Finansowy"/>
    <s v="['https://www.pracuj.pl/praca/kontroler-finansowy-poznan,oferta,1002480003']"/>
    <s v="Specjalista (Mid / Regular)"/>
    <s v="[['https://www.pracuj.pl/praca/kontroler-finansowy-poznan,oferta,1002480003'], 1, ['responsibilities-1', ['Wsparcie w podejmowaniu strategicznych decyzji dla spółek wchodzących w skład Grupy poprzez sporządzanie planów finansowych, analiz i rekomendacji, w tym tych na potrzeby zarządu.', 'Optymalizacja procesów w obszarze kontrolingu, w tym projektowanie i wdrażanie nowych procedur oraz narzędzi raportowych (udoskonalanie systemu raportowania zarządczego).', 'Udział w kreowaniu polityki optymalizacji kosztów oraz windykacji należności.', 'kontrola i analiza kluczowych wskaźników operacyjnych i finansowych, proponowanie działań naprawczych i korygujących poprawiających efektywność kosztową i przychodową spółek.', 'Wsparcie biznesu w zakresie mierzenia efektywności działań, analizowanie rentowności według usług, projektów, klientów.', 'Nadzorowanie procedury zamknięcia miesiąca - kontrolowanie płynności finansowej firmy.']], ['requirements-1', ['Kilkuletnie doświadczenie na podobnym stanowisku w obszarze kontrolingu lub finansów.', 'Znajomość zasad rachunkowości finansowej i zarządczej.', 'Praktyczna znajomość produktów MS Office (w tym Excel) oraz narzędzi BI – mile widziane.', 'Umiejętności analityczne.', 'Świadomość biznesowa i silna orientacja na wynik.', 'Entuzjazm w działaniu, zaangażowanie i odpowiedzialność za podejmowane decyzje.']], ['offered-1', ['Stabilne zatrudnienie na podstawie umowy o pracę – pełen etat.', 'Międzynarodowe środowisko pracy.', 'Rozwój w firmie działającej na rynkach międzynarodowych.']], ['additional-module-1', ['W szybko zmieniającym się świecie rynku pracy w IPF Group codziennie odpowiadamy na pojawiające się wyzwania i zmieniamy życie setek pracowników. Powstaliśmy w 2009 roku', 'i w tym czasie rozwinęliśmy się, stając się jedną z najbardziej rozpoznawalnych firm konsultingowych oferujących elastyczne rozwiązania dla klientów w kilku krajach europejskich.', '', 'Podążamy własną drogą, wyznaczamy sobie cele i szybko podejmujemy decyzje. W IPF Group dążymy do tego, aby budować zmotywowane i zgrane zespoły, które są główną siłą napędową naszej działalności. Obecnie na nowotworzone stanowisko poszukujemy odpowiedniej osoby, która obejmie funkcję Kontrolera Finansowego.']]]"/>
    <s v="Specialist (Mid/Regular)"/>
    <s v="Financial Controller"/>
    <s v="'Support in making strategic decisions for the Group companies by preparing financial plans, analyzes and recommendations, including those for the needs of the management board.', 'Optimization of processes in the area of ​​controlling, including designing and implementing new procedures and reporting tools (improvement of the management reporting).', 'Participation in the creation of the cost optimization policy and debt collection.', 'control and analysis of key operating and financial indicators, proposing corrective and corrective actions to improve the cost and revenue efficiency of companies.', 'Business support in measuring the effectiveness activities, analyzing profitability by services, projects, clients.', 'Supervising the month-end closing procedure - controlling the company's financial liquidity.'"/>
    <s v="'Several years of experience in a similar position in the area of ​​controlling or finance.', 'Knowledge of financial and management accounting principles.', 'Practical knowledge of MS Office products (including Excel) and BI tools - welcome.', 'Analytical skills.', 'Business awareness and strong result orientation.', 'Enthusiasm in action, commitment and responsibility for decisions made.'"/>
    <s v="'Stable employment on the basis of an employment contract - full time.', 'International work environment.', 'Development in a company operating on international markets.'"/>
    <m/>
    <m/>
    <m/>
    <s v="financial controller"/>
    <x v="1"/>
    <n v="0"/>
    <m/>
    <m/>
    <n v="0"/>
    <s v="n"/>
    <m/>
    <s v="support making strategic decision group company preparing financial plan analyzes recommendation including need management board optimization process area controlling designing implementing new procedure reporting tool improvement participation creation cost policy debt collection control analysis key operating indicator proposing corrective action improve revenue efficiency business measuring effectiveness activity analyzing profitability service project client supervising month end closing liquidity"/>
    <x v="0"/>
    <n v="9"/>
    <s v=" c:business analyst  ji:9  Int:project management support client service process business controlling  c:financial analyst  ji:7  Int:control management support financial reporting cost  c:system analyst  ji:1  Int:key  c:data scientist  ji:2  Int:analysis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improvement analysis key revenue decision tool measuring profitability activity end board analyzing strategic group participation cost company proposing analyzes area procedure supervising closing financial efficiency designing optimization reporting need collection month corrective new effectiveness control policy debt indicator operating creation plan including preparing making improve recommendation action liquidity implementing"/>
  </r>
  <r>
    <n v="1959"/>
    <n v="1967"/>
    <s v="Kontroler finansowy"/>
    <s v="['https://www.pracuj.pl/praca/kontroler-finansowy-poznan,oferta,1002480049']"/>
    <s v="Specjalista (Mid / Regular)"/>
    <s v="[['https://www.pracuj.pl/praca/kontroler-finansowy-poznan,oferta,1002480049'], 1, ['responsibilities-1', ['Bieżąca kontrola nad obiegiem dokumentów kosztowych w firmie ', 'Nadzór oraz wystawianie faktur sprzedaży', 'Korespondencja z biurem rachunkowym w tematach bieżących rozliczeń', 'Rekrutacja i przygotowywanie dokumentów dla nowych pracowników/ przedłużanie istniejących umów o pracę', 'Kontrola oraz uzupełnienie dokumentacji projektowych w części administracyjnej', 'Prowadzenie spraw administracyjnych spółek ', 'Wpisywanie faktur i kontrola w systemie Suncode, Subiekt, Symfonia', 'Przygotowywanie zestawień i analiz na potrzeby Zarządu', 'Archiwizacja dokumentów', 'Prowadzenie dokumentacji bieżącej spółki', 'Weryfikacja umów z podwykonawcami ']], ['requirements-1', ['Wykształcenie wyższe kierunkowe', '2 letnie doświadczenie w pracy na podobnym stanowisku', 'Znajomość przepisów prawa podatkowego ', 'Dobra organizacja pracy - samodzielność', 'Umiejętności analityczne', 'Dobra znajomość programu Subiekt GT będzie dodatkowym atutem', 'Dobra znajomość pakietu MS Office']], ['offered-1', ['Praca w firmie z ugruntowaną pozycją na rynku', 'Stabilne zatrudnienie w oparciu o umowę o pracę od początku zatrudnienia ', 'Atrakcyjne wynagrodzenie adekwatne do zakresu obowiązków ']], ['about-us-1', ['Jesteśmy firmą, która świadczy kompleksową obsługę nieruchomości w nowoczesnych budynkach biurowych, hotelowych oraz przemysłowych.', 'W zakresie obsługi technicznej w profesjonalny sposób czuwamy nad eksploatacją, naprawami i konserwacją wszystkich urządzeń i systemów, w tym instalacji elektrycznej, sanitarnej, HVAC, przeciwpożarowej, kontroli dostępu, sygnalizacji włamania i napadu, CCTV, BMS.', 'Poza działalnością w zakresie obsługi technicznej zajmujemy się również aranżacjami powierzchni. Nasza działalność obejmuje także projektowanie i wykonawstwo instalacji.', '']]]"/>
    <s v="Specialist (Mid/Regular)"/>
    <s v="Financial Controller"/>
    <s v="'Ongoing control over the circulation of cost documents in the company', 'Supervision and issuing sales invoices', 'Correspondence with the accounting office on current settlements', 'Recruitment and preparation of documents for new employees / extension of existing employment contracts', 'Control and supplementation project documentation in the administrative part', 'Conducting administrative matters of companies', 'Invoicing and control in the Suncode, Subiekt, Symfonia system', 'Preparation of statements and analyzes for the needs of the Management Board', 'Archiving documents', 'Keeping current company documentation', 'Verification of contracts with subcontractors'"/>
    <s v="'Higher education in a major', '2 years of work experience in a similar position', 'Knowledge of tax law', 'Good organization of work - independence', 'Analytical skills', 'Good knowledge of the Subiekt GT program will be an asset', 'Good Knowledge of MS Office'"/>
    <s v="'Work in a company with an established position on the market', 'Stable employment based on an employment contract from the beginning of employment', 'Attractive remuneration adequate to the scope of duties'"/>
    <m/>
    <m/>
    <m/>
    <s v="financial controller"/>
    <x v="1"/>
    <n v="0"/>
    <m/>
    <m/>
    <n v="0"/>
    <s v="n"/>
    <m/>
    <s v="ongoing control circulation cost document company supervision issuing sale invoice correspondence accounting office current settlement recruitment preparation new employee extension existing employment contract supplementation project documentation administrative part conducting matter invoicing suncode subiekt symfonia system statement analyzes need management board archiving keeping verification subcontractor"/>
    <x v="1"/>
    <n v="5"/>
    <s v=" c:business analyst  ji:4  Int:project sale contract management  c:financial analyst  ji:5  Int:control management accounting settlement cost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roject matter subiekt suncode verification supervision sale employment board conducting circulation part statement company analyzes office ongoing recruitment need correspondence subcontractor new documentation extension keeping symfonia issuing existing administrative document invoice employee contract archiving system invoicing current preparation supplementation"/>
  </r>
  <r>
    <n v="1960"/>
    <n v="1968"/>
    <s v="Kontroler finansowy"/>
    <s v="['https://www.pracuj.pl/praca/kontroler-finansowy-poznan-boleslawa-krzywoustego-74,oferta,1002469024']"/>
    <s v="Starszy specjalista (Senior)"/>
    <s v="[['https://www.pracuj.pl/praca/kontroler-finansowy-poznan-boleslawa-krzywoustego-74,oferta,1002469024'], 1, ['responsibilities-1', ['Przygotowywanie, wspólnie z Finance Managerem, forecast’ów, budżetów i planów wieloletnich', 'Analiza poziomu realizacji budżetów oraz wyjaśnianie odchyleń', 'Przygotowywanie sprawozdań finansowych na potrzeby Udziałowców, Zarządu i organów zewnętrznych oraz innych reportów zleconych przez Finance Managera', 'Udział w kalkulacji kosztów produktów oraz w analizie projektów inwestycyjnych', 'Wspieranie procesu zarządzania płynnością finansową i bieżące analizy przepływów', 'Nadzór nad procesami inwentaryzacji', 'Optymalny wybór narzędzi analitycznych niezbędnych do realizacji codziennych zadań.', 'Współpraca z pozostałymi działami firmy w zakresie informacji i wyjaśnień związanych z realizacją powierzonych zadań.', 'Doskonalenie procesów księgowych i finansowych', 'Współpraca z audytorami i kontrolami zewnętrznymi i wewnętrznymi', 'Realizacja innych zadań zleconych przez przełożonego.', 'Przestrzeganie Wartości Firmowych', 'Realizacja działań zmierzających do wzrostu efektywności pracy podległego obszaru działania', 'Realizacja szczegółowych zadań wynikających z udziału w procesach firmy, opisanych procedurach, instrukcjach i innych dokumentach oraz przyjętych regułach postępowania']], ['requirements-1', ['wyższe ekonomiczne (Rachunkowość i Finanse lub Informatyka/Ekonometria)', 'znajomość rachunku kosztów i rachunkowości zarządczej', 'znajomość zasad księgowania kosztów', 'bardzo dobra znajomość języka angielskiego (w tym słownictwa ekonomicznego)', 'bardzo dobra znajomość programu Excel', 'doświadczenie w przygotowywaniu prezentacji w programie PowerPoint', 'umiejętność przygotowywania zwięzłych danych', 'co najmniej 2 lata w controlingu w firmie produkcyjnej z kapitałem zagranicznym i/lub 2 lata w renomowanej firmie audytorskiej', 'doświadczenie w pracy z systemami klasy ERP']], ['offered-1', ['udział w ambitnym projekcie założenia nowej fabryki', 'możliwości rozwoju w międzynarodowym środowisku, które zainspiruje Cię do rozwoju zawodowego i osobistego', 'pracę w przyjaznym zespole', 'https://www.youtube.com/watch?v=N7iFct9FYtw']]]"/>
    <s v="Senior Specialist (Senior)"/>
    <s v="Financial Controller"/>
    <s v="'Preparing, together with the Finance Manager, forecasts, budgets and long-term plans', 'Analyzing the level of budget implementation and explaining deviations', 'Preparing financial statements for the needs of Shareholders, the Management Board and external bodies and other reports commissioned by the Finance Manager', ' Participation in the calculation of product costs and in the analysis of investment projects', 'Supporting the financial liquidity management process and current flow analysis', 'Supervision of inventory processes', 'Optimal selection of analytical tools necessary to perform everyday tasks.', 'Cooperation with other departments of the company in the scope of information and explanations related to the implementation of the entrusted tasks.', 'Improvement of accounting and financial processes', 'Cooperation with external and internal auditors and controls', 'Implementation of other tasks assigned by the superior.', 'Respecting Company Values', 'Implementation activities aimed at increasing the work efficiency of the subordinate area of ​​operation', 'Implementation of detailed tasks resulting from participation in the company's processes, described procedures, instructions and other documents as well as adopted rules of conduct'"/>
    <s v="'higher economic (Accounting and Finance or IT/Econometrics)', 'knowledge of cost accounting and management accounting', 'knowledge of cost accounting', 'very good knowledge of English (including economic vocabulary)', 'very good knowledge of Excel ', 'experience in preparing presentations in PowerPoint', 'the ability to prepare concise data', 'at least 2 years in controlling in a production company with foreign capital and/or 2 years in a reputable audit company', 'experience in working with class systems ERP'"/>
    <s v="'participation in an ambitious project to establish a new factory', 'development opportunities in an international environment that will inspire you to develop professionally and personally', 'work in a friendly team', 'https://www.youtube.com/watch?v=N7iFct9FYtw '"/>
    <m/>
    <m/>
    <m/>
    <s v="financial controller"/>
    <x v="1"/>
    <n v="0"/>
    <m/>
    <m/>
    <n v="0"/>
    <s v="n"/>
    <m/>
    <s v="preparing together finance manager forecast budget long term plan analyzing level implementation explaining deviation financial statement need shareholder management board external body report commissioned participation calculation product cost analysis investment project supporting liquidity process current flow supervision inventory optimal selection analytical tool necessary perform everyday task cooperation department company scope information explanation related entrusted improvement accounting internal auditor control assigned superior respecting value activity aimed increasing work efficiency subordinate area operation detailed resulting described procedure instruction document well adopted rule conduct"/>
    <x v="1"/>
    <n v="7"/>
    <s v=" c:business analyst  ji:6  Int:project product management operation process manager  c:financial analyst  ji:7  Int:finance control management accounting financial investment cost  c:system analyst  ji:0  Int:  c:data scientist  ji:4  Int:analysis report analytical forecast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flow together analysis operation analytical implementation respecting explanation information analyzing value participation company long perform procedure efficiency shareholder rule manager scope need well resulting necessary process superior document term cooperation commissioned plan forecast product external current everyday related aimed conduct instruction inventory project improvement report level supervision tool auditor detailed selection activity board work subordinate assigned described statement area adopted department optimal task explaining deviation budget supporting entrusted increasing body calculation preparing internal liquidity"/>
  </r>
  <r>
    <n v="1961"/>
    <n v="1969"/>
    <s v="Kontroler Finansowy Produkcji"/>
    <s v="['https://www.pracuj.pl/praca/kontroler-finansowy-produkcji-lodz,oferta,1002501043']"/>
    <s v="Specjalista (Mid / Regular)"/>
    <s v="[['https://www.pracuj.pl/praca/kontroler-finansowy-produkcji-lodz,oferta,1002501043'], 1, ['responsibilities-1', ['kalkulacja kosztów wytworzenia produkowanych wyrobów oraz monitorowanie i analiza odchyleń', 'analiza rentowności produkowanych wyrobów i projektów', 'nadzór nad poprawnością BOM w systemie', 'kontrola poziomu wartości zapasu i analiza asortymentu nierotującego', 'kontrola materiałów wydawanych na produkcję', 'obliczanie i aktualizowanie stawek wydziałowych', 'planowanie i analiza kosztów poszczególnych centrów kosztowych (MPK)', 'identyfikowanie nieefektywności procesów produkcyjnych i wdrażanie rozwiązań korygujących', 'analiza skuteczności procesów optymalizacyjnych w ujęciu finansowym', 'udział w procesie zamknięcia miesiąca i roku w Spółce', 'przygotowanie Rachunku Zysków i Strat oraz Bilansu na cele Grupowe', 'wsparcie przy przygotowywaniu budżetu rocznego oraz reforecastu zakładu', 'ścisła współpraca z Dyrektorem Finansowym', 'przygotowywanie kalkulacji rentowności dla nowych projektów i przygotowywanie wniosków inwestycyjnych', 'współpraca z audytorem w zakresie badania sprawozdania finansowego']], ['requirements-1', ['doświadczenie w firmie produkcyjnej na podobnym stanowisku', 'wykształcenie wyższe z zakresu rachunkowości ekonomii, finansów lub pokrewne', 'wiedza z zakresu rachunkowości', 'bardzo dobra znajomość pakietu MS Office w szczególności MS Excel', 'doświadczenie w pracy z bazami danych', 'umiejętność organizacji pracy własnej oraz ustalania priorytetów', 'asertywność i umiejętność przekonywania ludzi do nowych rozwiązań', 'bardzo dobra znajomość j. angielskiego', 'mile widziana znajomość j. francuskiego', 'doświadczenie w pracy z systemem ERP']], ['offered-1', ['stabilne zatrudnienie w firmie o długoletniej tradycji', 'zatrudnienie w oparciu o umowę o pracę', 'prywatna opieka medyczna', 'ubezpieczenie na życie', 'pakiet benefitów m.in: karta MultiSport, Fundusz Świadczeń Socjalnych, karty podarunkowe na święta']]]"/>
    <s v="Specialist (Mid/Regular)"/>
    <s v="Production Financial Controller"/>
    <s v="'cost calculation of manufactured products and monitoring and analysis of deviations', 'profitability analysis of manufactured products and projects', 'supervision of BOM correctness in the system', 'inventory level control and analysis of non-rotating assortment', 'control of materials issued for production', 'calculation and updating of departmental rates', 'planning and cost analysis of individual cost centers (CTC)', 'identification of inefficiencies in production processes and implementation of corrective solutions', 'analysis of the effectiveness of optimization processes in financial terms', 'participation in the month and year closing process in the Company', 'preparation of the Profit and Loss Account and Balance Sheet for Group purposes', 'support in the preparation of the annual budget and plant reforecast', 'close cooperation with the Financial Director', 'preparation of profitability calculations for new projects and preparation of investment applications', ' cooperation with the auditor in the scope of auditing the financial statements"/>
    <s v="'experience in a production company in a similar position', 'higher education in accounting, economics, finance or related', 'accounting knowledge', 'very good knowledge of MS Office, in particular MS Excel', 'experience in working with databases ', 'the ability to organize one's own work and set priorities', 'assertiveness and the ability to convince people to new solutions', 'very good command of English', 'knowledge of French is welcome', 'experience in working with an ERP system'"/>
    <s v="'stable employment in a company with a long tradition', 'employment based on an employment contract', 'private medical care', 'life insurance', 'benefit package including: MultiSport card, Social Benefits Fund, Christmas gift cards '"/>
    <m/>
    <m/>
    <m/>
    <s v="production financial controller"/>
    <x v="1"/>
    <n v="2"/>
    <s v=" c:business analyst  ji:0  Int:  c:financial analyst  ji:1  Int:financial  c:system analyst  ji:0  Int:  c:data scientist  ji:0  Int:  c:financial controller  ji:2  Int:financial controller  c:intern analyst  ji:0  Int:  c:security analyst  ji:0  Int:"/>
    <s v="cos:business analyst  cos:0.876 cos:financial analyst  cos:0.865 cos:system analyst  cos:0.944 cos:data scientist  cos:0.92 cos:financial controller  cos:0.923 cos:intern analyst  cos:0.969 cos:security analyst  cos:0.942"/>
    <n v="0.96899999999999997"/>
    <s v="intern analyst"/>
    <s v="production"/>
    <s v="cost calculation manufactured product monitoring analysis deviation profitability project supervision bom correctness system inventory level control non rotating assortment material issued production updating departmental rate planning individual center ctc identification inefficiency process implementation corrective solution effectiveness optimization financial term participation month year closing company preparation profit loss account balance sheet group purpose support annual budget plant reforecast close cooperation director new investment application auditor scope auditing statement"/>
    <x v="0"/>
    <n v="7"/>
    <s v=" c:business analyst  ji:7  Int:project product support monitoring process planning center  c:financial analyst  ji:7  Int:control support financial investment account cost  c:system analyst  ji:2  Int:system center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om analysis auditing individual correctness implementation plant participation group closing company balance scope optimization month effectiveness material control non term year issued cooperation director assortment system annual purpose preparation rotating inventory inefficiency profit loss sheet rate level supervision ctc investment profitability auditor statement identification financial departmental corrective new solution production manufactured deviation budget application updating calculation reforecast close account cost"/>
  </r>
  <r>
    <n v="1962"/>
    <n v="1970"/>
    <s v="Kontroler Finansowy Produkcji"/>
    <s v="['https://www.pracuj.pl/praca/kontroler-finansowy-produkcji-warszawa,oferta,1002371699']"/>
    <s v="Starszy specjalista (Senior)"/>
    <s v="[['https://www.pracuj.pl/praca/kontroler-finansowy-produkcji-warszawa,oferta,1002371699'], 1, ['responsibilities-1', ['Analiza i kontrola kosztów produkcyjnych', 'Przygotowanie budżetu/ kwartalnych forecastów', 'Kontrola wykonania i analiza odchyleń planów finansowych poszczególnych obszarów biznesowych', 'Bieżąca współpraca z menedżerami zakładów produkcyjnych', 'Udział w projektach wdrożeniowych oraz rozwojowych']], ['requirements-1', ['Doświadczenie w zdobyte w audycie ogólnym - udział w projektach spółek produkcyjnych mile widziane', 'Doświadczenie w kontrolingu finansowym na podobnym stanowisku min 1 rok', 'Doświadczenie w kalkulacji kosztów produkcyjnych', 'Doświadczenie w raportowaniu wyników finansowych - znajomość IFRS, PAS', 'Znajomość języka angielskiego min. B2', 'Znajomość Excel w stopniu średnio-zaawansowanym']], ['offered-1', ['Zatrudnienie w oparciu o umowę o prace', 'System premiowy', 'Bogaty pakiet pozapłacowy', 'Udział w licznych projektach grupowych']]]"/>
    <s v="Senior Specialist (Senior)"/>
    <s v="Production Financial Controller"/>
    <s v="'Analysis and control of production costs', 'Preparation of the budget/quarterly forecasts', 'Control of performance and analysis of deviations of financial plans for individual business areas', 'Ongoing cooperation with managers of production plants', 'Participation in implementation and development projects'"/>
    <s v="'Experience in general auditing - participation in projects of production companies is welcome', 'Experience in financial controlling in a similar position for at least 1 year', 'Experience in calculating production costs', 'Experience in reporting financial results - knowledge of IFRS, PAS' , 'Knowledge of English min. B2', 'Intermediate knowledge of Excel'"/>
    <s v="'Employment based on employment contract', 'Bonus system', 'Rich non-wage package', 'Participation in numerous group projects'"/>
    <m/>
    <m/>
    <m/>
    <s v="production financial controller"/>
    <x v="1"/>
    <n v="2"/>
    <s v=" c:business analyst  ji:0  Int:  c:financial analyst  ji:1  Int:financial  c:system analyst  ji:0  Int:  c:data scientist  ji:0  Int:  c:financial controller  ji:2  Int:financial controller  c:intern analyst  ji:0  Int:  c:security analyst  ji:0  Int:"/>
    <s v="cos:business analyst  cos:0.876 cos:financial analyst  cos:0.865 cos:system analyst  cos:0.944 cos:data scientist  cos:0.92 cos:financial controller  cos:0.923 cos:intern analyst  cos:0.969 cos:security analyst  cos:0.942"/>
    <n v="0.96899999999999997"/>
    <s v="intern analyst"/>
    <s v="production"/>
    <s v="analysis control production cost preparation budget quarterly forecast performance deviation financial plan individual business area ongoing cooperation manager plant participation implementation development project"/>
    <x v="0"/>
    <n v="3"/>
    <s v=" c:business analyst  ji:3  Int:manager business project  c:financial analyst  ji:3  Int:financial control cost  c:system analyst  ji:1  Int:performance  c:data scientist  ji:3  Int: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control production analysis deviation budget individual plant implementation cooperation plan forecast participation area ongoing financial quarterly preparation performance cost"/>
  </r>
  <r>
    <n v="1963"/>
    <n v="1971"/>
    <s v="Kontroler Finansowy Projektów"/>
    <s v="['https://www.pracuj.pl/praca/kontroler-finansowy-projektow-gliwice-stanislawa-dubois-16,oferta,1002450936']"/>
    <s v="Specjalista (Mid / Regular)"/>
    <s v="[['https://www.pracuj.pl/praca/kontroler-finansowy-projektow-gliwice-stanislawa-dubois-16,oferta,1002450936'], 1, ['responsibilities-1', ['opracowywanie budżetowanie projektów, planu sprzedaży i kosztów, cash flow dla całego projektu,', 'bieżąca kontrola i analiza przebiegu realizacji kontraktu pod kątem ekonomiczno-finansowym, analiza wskaźników na projektach,', 'raportowanie i analizowanie wykonania budżetów oraz preliminarzy kosztowych, cash flow, wyjaśnianie odchyleń od prognoz,', 'nadzór i odpowiedzialność za prawidłowy przebieg procesu obiegu dokumentów kontraktowych,', 'nadzór nad harmonogramami realizacji kontraktu oraz raportowanie i ocena zagrożeń.']], ['requirements-1', ['wykształcenie wyższe ekonomiczne,', 'doświadczenie w budżetowaniu projektów w branży przemysłowej/budowlanej,', 'wysoko rozwinięte zdolności analityczne,', 'znajomość pakietu MS Office (Word, Excel),', 'komunikatywna znajomość języka angielskiego lub niemieckiego,', 'dyspozycyjność i gotowość do podróży służbowych (prawo jazdy kat. B).', 'znajomość IFS lub innego systemu klasy ERP.']], ['offered-1', ['Trudno wyobrazić sobie Warszawę bez mostów, Katowice bez Spodka, Zakopane bez Wielkiej Krokwi czy kolejki na Kasprowy Wierch. Wszędzie tam wprowadzaliśmy rozwiązania przyszłości.', '', 'Grupa Przemysłowa Mostostal Zabrze daje stabilne zatrudnienie, będąc od 75 lat na rynku. Zatrudniamy blisko 2000 wysoko wykwalifikowanych pracowników, realizując około 100 projektów rocznie w 5 Spółkach. Średni staż pracy wynosi 14 lat.', '', 'Oferujemy umowę o pracę, niezbędne narzędzia do wykonywania swoich zadań, szkolenia podnoszące kompetencje oraz przygotowujące do uzyskania uprawnień zawodowych. Finansujemy kursy językowe oraz studia drugiego stopnia bądź podyplomowe.', '', 'Po godzinach realizujemy wraz z pracownikami ich pasje w klubach pracowniczych UNITED.', '', 'Więcej dowiesz się na: www.kariera.mz.pl']]]"/>
    <s v="Specialist (Mid/Regular)"/>
    <s v="Project Financial Controller"/>
    <s v="'development of project budgeting, sales and cost plans, cash flow for the entire project,', 'ongoing control and analysis of the course of contract implementation in terms of economic and financial aspects, analysis of project indicators,', 'reporting and analyzing the implementation of budgets and cost estimates, cash flow, explaining deviations from forecasts,', 'supervision and responsibility for the correct course of the contract document circulation process,', 'supervision of contract performance schedules as well as reporting and risk assessment.'"/>
    <s v="'higher economic education,', 'experience in budgeting projects in the industrial/construction industry,', 'highly developed analytical skills,', 'knowledge of MS Office (Word, Excel),', 'communicative knowledge of English or German,' , 'availability and readiness to travel on business (category B driving license).', 'knowledge of IFS or other ERP system.'"/>
    <s v="'It's hard to imagine Warsaw without bridges, Katowice without Spodek, Zakopane without Wielka Krokiew or the cable car to Kasprowy Wierch. Everywhere we introduced solutions of the future.', '', 'The Mostostal Zabrze Industrial Group provides stable employment, having been on the market for 75 years. We employ nearly 2,000 highly qualified employees, implementing about 100 projects a year in 5 Companies. The average length of service is 14 years.', '', 'We offer an employment contract, necessary tools to perform one's tasks, trainings improving competences and preparing for obtaining professional qualifications. We finance language courses and second-cycle or post-graduate studies.', '', 'After hours, we pursue their passions together with employees in UNITED employee clubs.', '', 'You can find out more at: www.kariera.mz.pl'"/>
    <m/>
    <m/>
    <m/>
    <s v="project financial controller"/>
    <x v="4"/>
    <n v="2"/>
    <s v=" c:business analyst  ji:2  Int:project  c:financial analyst  ji:1  Int:financial  c:system analyst  ji:0  Int:  c:data scientist  ji:0  Int:  c:financial controller  ji:2  Int:financial controller  c:intern analyst  ji:0  Int:  c:security analyst  ji:0  Int:"/>
    <s v="cos:business analyst  cos:0.875 cos:financial analyst  cos:0.865 cos:system analyst  cos:0.947 cos:data scientist  cos:0.926 cos:financial controller  cos:0.922 cos:intern analyst  cos:0.969 cos:security analyst  cos:0.947"/>
    <n v="0.96899999999999997"/>
    <s v="intern analyst"/>
    <s v="financial controller"/>
    <s v="development project budgeting sale cost plan cash flow entire ongoing control analysis course contract implementation term economic financial aspect indicator reporting analyzing budget estimate explaining deviation forecast supervision responsibility correct document circulation process performance schedule well risk assessment"/>
    <x v="0"/>
    <n v="5"/>
    <s v=" c:business analyst  ji:5  Int:project contract sale process budgeting  c:financial analyst  ji:5  Int:risk control financial reporting cost  c:system analyst  ji:1  Int:performance  c:data scientist  ji:3  Int: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risk analysis estimate supervision aspect schedule cash implementation correct assessment analyzing circulation entire ongoing financial performance responsibility reporting development well control explaining deviation budget indicator document term plan economic forecast cost course"/>
  </r>
  <r>
    <n v="1964"/>
    <n v="1972"/>
    <s v="Kontroler finansowy projektu"/>
    <s v="['https://www.pracuj.pl/praca/kontroler-finansowy-projektu-warszawa-mokotowska-49,oferta,1002420050']"/>
    <s v="Ekspert"/>
    <s v="[['https://www.pracuj.pl/praca/kontroler-finansowy-projektu-warszawa-mokotowska-49,oferta,1002420050'], 1, ['responsibilities-1', ['Udział we wdrożeniu raportowania postępu prac w projektach i Programie w oparciu o metodę EVM,', 'Wsparcie procesu szacowanie budżetów projektów i zadań, monitorowanie wykonania budżetów projektów i Programu, a w szczególności identyfikowanie rozbieżności względem planów bazowych,', 'Weryfikacja budżetów projektów opracowanych przez podmioty trzecie,', 'Prowadzenie cyklicznej sprawozdawczości (przygotowywanie analiz, raportów, zestawień i prezentacji) dot. statusu projektów, Programu oraz realizowanych działań,', 'Raportowanie postępu prac w Programie, przygotowanie dashboardów z wykorzystaniem narzędzi PowerBI,', 'Analiza wpływu zmian zakresu oraz dostępności zasobów na harmonogramy projektów i Programu,', 'Wsparcie przy opracowaniu analiz ilościowych ryzyk projektowych w odniesieniu do aspektów budżetowych,', 'Wsparcie wdrożenia standardów zarządzania projektami, w tym w szczególności wsparcie wdrożenia wypracowanej metodyki,', 'Wsparcie rozwoju kompetencji zarządzania projektami w Spółce.']], ['requirements-1', ['Wykształcenie wyższe, kierunek Zarządzanie, Ekonomia lub pokrewne', 'Mile widziane ukończone Studia podyplomowe z zakresu zarządzania projektami', 'Wiedza specjalistyczna z zakresu Zarządzania projektami, kontrolingu finansowego/biznesowego', 'Mile widziana wiedza za zakresu Zarządzania programem, kontrolingu finansowego z wykorzystaniem metody EVM oraz znajomości zwinnych metodyk zarządzania projektami', 'Praktyczna wiedza w zakresie zarządzania projektami, programami i ryzykami, znajomość metodyki zarzadzania projektami potwierdzona certyfikatami.', 'Rozpoczęta ścieżka certyfikacji z zakresu rachunkowości zarządczej lub finansów (m.in. CIMA, CFA, ACCA),', 'Bardzo dobra znajomość pakietu MS Office, w tym MS Project (znajomość Primavera P6 będzie dodatkowym atutem),', 'Dobra znajomość narzędzi kontrolingowych, SAP lub innych systemów ERP oraz narzędzi PowerBI (znajomość modułu SAP PS będzie dodatkowym atutem),', 'Dobra znajomość j. angielskiego w mowie i piśmie - poziom B2/C1']]]"/>
    <s v="Expert"/>
    <s v="Project financial controller"/>
    <s v="'Participation in the implementation of project and Program progress reporting based on the EVM method,', 'Supporting the process of estimating project and task budgets, monitoring the implementation of project and Program budgets, and in particular identifying discrepancies with baseline plans,', 'Verification of project budgets developed by third parties,', 'Conducting cyclical reporting (preparing analyses, reports, summaries and presentations) on the status of projects, the Program and implemented activities,', 'Reporting the progress of work in the Program, preparing dashboards using PowerBI tools,', 'Analysis impact of changes in the scope and availability of resources on project and Program schedules,', 'Support in developing quantitative analyzes of project risks in relation to budgetary aspects,', 'Support for the implementation of project management standards, including in particular support for the implementation of the developed methodology,', 'Support development of project management competences in the Company.'"/>
    <s v="'Higher education, major in Management, Economics or similar', 'Completed post-graduate studies in project management are welcome', 'Specialist knowledge in the field of Project Management, financial/business controlling', 'Knowledge in the field of Program Management, financial controlling with using the EVM method and knowledge of agile project management methodologies', 'Practical knowledge in the field of project, program and risk management, knowledge of project management methodology confirmed by certificates', 'Certification path started in the field of management accounting or finance (including CIMA, CFA , ACCA),', 'Very good knowledge of MS Office, including MS Project (knowledge of Primavera P6 will be an advantage),', 'Good knowledge of controlling tools, SAP or other ERP systems and PowerBI tools (knowledge of SAP PS module will be an advantage),', 'Good command of English in speech and writing - level B2/C1'"/>
    <m/>
    <m/>
    <m/>
    <m/>
    <s v="project financial controller"/>
    <x v="4"/>
    <n v="2"/>
    <s v=" c:business analyst  ji:2  Int:project  c:financial analyst  ji:1  Int:financial  c:system analyst  ji:0  Int:  c:data scientist  ji:0  Int:  c:financial controller  ji:2  Int:financial controller  c:intern analyst  ji:0  Int:  c:security analyst  ji:0  Int:"/>
    <s v="cos:business analyst  cos:0.875 cos:financial analyst  cos:0.865 cos:system analyst  cos:0.947 cos:data scientist  cos:0.926 cos:financial controller  cos:0.922 cos:intern analyst  cos:0.969 cos:security analyst  cos:0.947"/>
    <n v="0.96899999999999997"/>
    <s v="intern analyst"/>
    <s v="financial controller"/>
    <s v="participation implementation project program progress reporting based evm method supporting process estimating task budget monitoring particular identifying discrepancy baseline plan verification developed third party conducting cyclical preparing analysis report summary presentation status implemented activity work dashboard using powerbi tool impact change scope availability resource schedule support developing quantitative analyzes risk relation budgetary aspect management standard including methodology development competence company"/>
    <x v="0"/>
    <n v="5"/>
    <s v=" c:business analyst  ji:5  Int:project management support monitoring process  c:financial analyst  ji:4  Int:support reporting risk management  c:system analyst  ji:0  Int:  c:data scientist  ji:4  Int:analysis report reporting program  c:financial controller  ji:0  Int:  c:intern analyst  ji:0  Int:  c:security analyst  ji:0  Int:"/>
    <s v="cos:business analyst  cos:0 cos:financial analyst  cos:0 cos:system analyst  cos:0 cos:data scientist  cos:0 cos:financial controller  cos:0 cos:intern analyst  cos:0 cos:security analyst  cos:0"/>
    <n v="0"/>
    <s v="n"/>
    <s v="risk baseline analysis report implemented identifying particular verification aspect tool powerbi activity schedule implementation work conducting competence participation impact budgetary company summary analyzes relation scope reporting dashboard development quantitative task method developing budget presentation supporting program based discrepancy progress availability evm plan party using third including preparing cyclical change resource methodology developed status standard estimating"/>
  </r>
  <r>
    <n v="1965"/>
    <n v="1973"/>
    <s v="Kontroler Finansowy Projektu"/>
    <s v="['https://www.pracuj.pl/praca/kontroler-finansowy-projektu-warszawa-postepu-21c,oferta,1002500256']"/>
    <s v="Starszy specjalista (Senior), Ekspert"/>
    <s v="[['https://www.pracuj.pl/praca/kontroler-finansowy-projektu-warszawa-postepu-21c,oferta,1002500256'], 1, ['responsibilities-1', ['prowadzenie pełnego przekroju rozliczeń operacyjnych i finansowych kluczowego projektu transformacyjnego w Grupie LUX MED,', 'pozyskiwanie danych operacyjnych i finansowych dotyczycących projektu z rozproszonych źródeł (w tym automatyzacja procesu),', 'budowa i utrzymanie modelu do raportowania wyników projektu (przychody, opex, capex) oraz prognozowania wyników na kolejne okresy,', 'weryfikacja i raportowanie efektów biznesowych i finansowych projektu,', 'weryfikacja oraz akceptacja wydatków projektowych,', 'wizualizacja wniosków z tworzonych analiz oraz opracowywanie rekomendacji do podejmowania decyzji,', 'przygotowywanie cyklicznej informacji zarządczej nadzorowanego projektu,', 'wsparcie Lidera projektu w zakresie raportowania i prezentacji wyników,', 'przygotowanie modeli finansowych dla projektów i inicjatyw biznesowych, współpraca z zespołami biznesowymi w zakresie walidacji założeń,', 'opiniowanie biznesplanów inicjatyw rozwojowych oraz kontrola wykonania ich budżetów.']], ['requirements-1', ['wykształcenie wyższe (preferowane kierunki: ekonomia, finanse),', '2-3 letnie doświadczenie w pracy na podobnym stanowisku – kontroling, planowanie, zarządzanie projektem,', 'znajomość MS Office (ze szczególnym uwzględnieniem MS Excel) na poziomie zaawansowanym (znajomość VBA mile widziana),', 'kreatywność w tworzeniu rozwiązań raportowych,', 'umiejętność wizualizacji danych i wskaźników,', 'umiejętność interpretacji danych i wyciągania wniosków na ich podstawie,', 'umiejętność przekładania założeń biznesowych na modele danych,', 'bardzo dobra samoorganizacja', 'samodzielność, rzetelność, odpowiedzialność i terminowość.']]]"/>
    <s v="Senior Specialist (Senior), Expert"/>
    <s v="Project Financial Controller"/>
    <s v="'conducting a full range of operational and financial settlements of a key transformation project in the LUX MED Group,', 'acquiring operational and financial data on the project from dispersed sources (including process automation),', 'building and maintaining a model for reporting project results (revenues, opex, capex) and forecasting results for subsequent periods,', 'verification and reporting of business and financial effects of the project,', 'verification and approval of project expenses,', 'visualization of conclusions from analyzes and development of recommendations for decision-making,', ' preparation of cyclical management information for the supervised project,', 'project leader's support in the field of reporting and presentation of results,', 'preparation of financial models for projects and business initiatives, cooperation with business teams in the field of validation of assumptions,', 'opinion on business plans of development initiatives and control implementation of their budgets.'"/>
    <s v="'higher education (preferred majors: economics, finance),', '2-3 years of work experience in a similar position - controlling, planning, project management,', 'knowledge of MS Office (especially MS Excel) at an advanced level ( knowledge of VBA is welcome),', 'creativity in creating reporting solutions,', 'the ability to visualize data and indicators,', 'the ability to interpret data and draw conclusions based on it,', 'the ability to translate business assumptions into data models,', 'very good self-organisation', 'independence, reliability, responsibility and punctuality.'"/>
    <m/>
    <m/>
    <m/>
    <m/>
    <s v="project financial controller"/>
    <x v="4"/>
    <n v="2"/>
    <s v=" c:business analyst  ji:2  Int:project  c:financial analyst  ji:1  Int:financial  c:system analyst  ji:0  Int:  c:data scientist  ji:0  Int:  c:financial controller  ji:2  Int:financial controller  c:intern analyst  ji:0  Int:  c:security analyst  ji:0  Int:"/>
    <s v="cos:business analyst  cos:0.875 cos:financial analyst  cos:0.865 cos:system analyst  cos:0.947 cos:data scientist  cos:0.926 cos:financial controller  cos:0.922 cos:intern analyst  cos:0.969 cos:security analyst  cos:0.947"/>
    <n v="0.96899999999999997"/>
    <s v="intern analyst"/>
    <s v="financial controller"/>
    <s v="conducting full range operational financial settlement key transformation project lux med group acquiring data dispersed source including process automation building maintaining model reporting result revenue opex capex forecasting subsequent period verification business effect approval expense visualization conclusion analyzes development recommendation decision making preparation cyclical management information supervised leader support field presentation initiative cooperation team validation assumption opinion plan control implementation budget"/>
    <x v="0"/>
    <n v="6"/>
    <s v=" c:business analyst  ji:6  Int:project management support automation process business  c:financial analyst  ji:6  Int:control management support financial settlement reporting  c:system analyst  ji:1  Int:key  c:data scientist  ji:2  Int:data 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opex data maintaining key verification model revenue decision implementation information conducting subsequent initiative group field transformation effect team analyzes financial reporting expense result building leader approval development acquiring conclusion assumption control dispersed opinion budget presentation supervised validation forecasting cooperation lux plan range visualization including capex making cyclical recommendation full settlement preparation period source med operational"/>
  </r>
  <r>
    <n v="1966"/>
    <n v="1974"/>
    <s v="Kontroler Finansowy"/>
    <s v="['https://www.pracuj.pl/praca/kontroler-finansowy-pruszkow-aleje-jerozolimskie-424a,oferta,1002411680']"/>
    <s v="Specjalista (Mid / Regular), Starszy specjalista (Senior)"/>
    <s v="[['https://www.pracuj.pl/praca/kontroler-finansowy-pruszkow-aleje-jerozolimskie-424a,oferta,1002411680'], 1, ['responsibilities-1', ['przygotowanie budżetu firmy oraz bieżące monitorowanie odchyleń', 'systematyczne wykonywanie analiz finansowych Spółki oraz oceny aspektów finansowych działalności przedsiębiorstwa i dostarczanie Zarządowi aktualnych informacji z zakresu finansów', 'wskazywanie obszarów do optymalizacji struktury kosztów i poziomu majątku', 'cykliczne przygotowywanie cash flow, prognozowanie wyników sprzedaży, zysku, EBIT, EBITDA', 'przygotowywanie oraz aktualizacja szablonów sprawozdań finansowych', 'cotygodniowe przygotowanie wskaźników płynności finansowej', 'comiesięczna analiza współmierności przychodów do kosztów oraz poziomu marży ze sprzedaży', 'przygotowywanie i nadzorowanie dokumentacji kredytowej praz faktoringowej Spółki oraz dokumentacji niezbędnej dla uzyskania przez Spółkę kredytu lub innego zewnętrznego finansowania', 'terminowe przygotowanie danych i zestawień do banków oraz nadzór nad ich terminowym dostarczeniem', 'terminowe raportowanie danych finansowych oraz przygotowanie prezentacji dla Rady Nadzorczej', 'cykliczne przygotowywanie raportów oraz analiz na potrzeby Zarządu oraz kierowników innych jednostek organizacyjnych', 'współudział w tworzeniu nowych narzędzi kontrolingowych', 'współudział w usprawnianiu pracy pracowników działu finansów i księgowości poprzez tworzenie nowych narzędzi', 'comiesięczna weryfikacja zapisów na przydzielonych kontach księgowych', 'okresowe ustalanie i sprawdzanie rzeczywistego stanu aktywów i pasywów', 'przygotowanie danych oraz dokumentów do audytu finansowego, prawnego, kontroli podatkowych']], ['requirements-1', ['wykształcenie wyższe kierunkowe (rachunkowość, finanse, ekonomia)', 'minimum 3 letnie doświadczenie na podobnym stanowisku w firmie produkcyjnej – warunek konieczny', 'praktyczna wiedza dotycząca rozliczania produkcji – warunek konieczny', 'umiejętność budowania modeli finansowych (analityka, modelowanie/prognozy)', 'doświadczenie w przygotowywaniu analiz danych na potrzeby biznesowe', 'bardzo dobra znajomość MS Office, w szczególności Excel, Access, PowerPoint', 'gruntowna wiedza z zakresu kontrolingu', 'wiedza z zakresu analizy finansowo-ekonomicznej', 'znajomość metod ocen inwestycji', 'mile widziana znajomość MSR, MSSF', 'umiejętność analitycznego myślenia i efektywnego rozwiązywania problemów', 'wysokie poczucie odpowiedzialności', 'wysoka motywacja oraz nastawienie na osiąganie wyznaczonych celów', 'samodzielność i rzetelność w wykonywaniu zadań']], ['offered-1', ['atrakcyjne wynagrodzenie adekwatne do doświadczenia', 'umowę o pracę', 'prywatną opiekę medyczną', 'kartę sportową', 'dofinasowanie wczasów pod gruszą', 'dofinansowanie wakacji dzieci', 'dofinansowanie przedszkoli i żłobków', 'dofinansowanie szkoleń i kursów', 'program rekomendacji pracowników', 'możliwość rozwoju w strukturach firmy']]]"/>
    <s v="Specialist (Mid/Regular), Senior Specialist (Senior)"/>
    <s v="Financial Controller"/>
    <s v="'preparation of the company's budget and ongoing monitoring of deviations', 'systematic performance of the Company's financial analyzes and assessment of the financial aspects of the company's operations and providing the Management Board with current information in the field of finance', 'indicating areas for optimizing the cost structure and the level of assets', 'periodical preparation of cash flow, forecasting sales results, profit, EBIT, EBITDA', 'preparation and updating of financial statement templates', 'weekly preparation of financial liquidity ratios', 'monthly analysis of the commensurability of revenues to costs and the level of sales margin', 'preparation and supervision of credit and factoring documentation and documentation necessary for the Company to obtain a loan or other external financing', 'timely preparation of data and statements to banks and supervision over their timely delivery', 'timely reporting of financial data and preparation of presentations for the Supervisory Board', 'periodical preparation of reports and analyzes for the needs of the Management Board and managers of other organizational units', 'participation in the creation of new controlling tools', 'participation in improving the work of employees of the finance and accounting department by creating new tools', 'monthly verification of entries on assigned accounting accounts', 'periodical determination and checking the actual state of assets and liabilities', 'preparation of data and documents for financial and legal audits, tax audits'"/>
    <s v="'university education (accounting, finance, economics)', 'minimum 3 years of experience in a similar position in a production company - a prerequisite', 'practical knowledge of production accounting - a prerequisite', 'the ability to build financial models (analytics, modeling/ forecasts)', 'experience in preparing data analyzes for business needs', 'very good knowledge of MS Office, in particular Excel, Access, PowerPoint', 'thorough knowledge of controlling', 'knowledge of financial and economic analysis', ' knowledge of investment evaluation methods', 'knowledge of IAS, IFRS is welcome', 'analytical thinking and effective problem solving skills', 'high sense of responsibility', 'high motivation and focus on achieving set goals', 'independence and reliability in performing tasks'"/>
    <s v="'attractive remuneration adequate to experience', 'employment contract', 'private medical care', 'sports card', 'co-financing of holidays under a pear tree', 'co-financing of children's holidays', 'co-financing of kindergartens and nurseries', 'co-financing of training and courses ', 'employee recommendation program', 'development opportunity within the company's structures'"/>
    <m/>
    <m/>
    <m/>
    <s v="financial controller"/>
    <x v="1"/>
    <n v="0"/>
    <m/>
    <m/>
    <n v="0"/>
    <s v="n"/>
    <m/>
    <s v="preparation company budget ongoing monitoring deviation systematic performance financial analyzes assessment aspect operation providing management board current information field finance indicating area optimizing cost structure level asset periodical cash flow forecasting sale result profit ebit ebitda updating statement template weekly liquidity ratio monthly analysis commensurability revenue margin supervision credit factoring documentation necessary obtain loan external financing timely data bank delivery reporting presentation supervisory report need manager organizational unit participation creation new controlling tool improving work employee accounting department creating verification entry assigned account determination checking actual state liability document legal audit tax"/>
    <x v="1"/>
    <n v="10"/>
    <s v=" c:business analyst  ji:6  Int:management monitoring sale operation manager controlling  c:financial analyst  ji:10  Int:credit finance management accounting financial account reporting cost tax asset  c:system analyst  ji:1  Int:performance  c:data scientist  ji:4  Int:data analysis report reporting  c:financial controller  ji:5  Int:finance accounting financial audit controlling  c:intern analyst  ji:0  Int:  c:security analyst  ji:1  Int:revenue"/>
    <s v="cos:business analyst  cos:0 cos:financial analyst  cos:0 cos:system analyst  cos:0 cos:data scientist  cos:0 cos:financial controller  cos:0 cos:intern analyst  cos:0 cos:security analyst  cos:0"/>
    <n v="0"/>
    <s v="n"/>
    <s v="flow analysis liability financing verification sale revenue operation creating information participation field loan company margin timely performance unit manager need state documentation factoring necessary determination presentation creation document delivery controlling legal actual weekly external providing entry improving monitoring organizational ebitda current structure preparation indicating profit report ratio data level systematic supervision aspect tool monthly cash board assessment work assigned statement obtain analyzes area ebit ongoing commensurability audit template checking department result supervisory new periodical deviation budget forecasting employee updating bank optimizing liquidity"/>
  </r>
  <r>
    <n v="1967"/>
    <n v="1975"/>
    <s v="Kontroler finansowy"/>
    <s v="['https://www.pracuj.pl/praca/kontroler-finansowy-robakowo-pow-poznanski-poznanska-12f,oferta,1002471353']"/>
    <s v="Specjalista (Mid / Regular)"/>
    <s v="[['https://www.pracuj.pl/praca/kontroler-finansowy-robakowo-pow-poznanski-poznanska-12f,oferta,1002471353'], 1, ['responsibilities-1', ['tworzenie budżetów i prognoz finansowych oraz analiza stopnia ich realizacji', 'przygotowywanie analiz, raportów i zestawień zarządczych', 'identyfikowanie oraz wskazywanie źródeł optymalizacji kosztów', 'analiza rentowności projektów inwestycyjnych', 'analiza bilansu, rachunku zysków oraz „cash flow”', 'wsparcie Dyrektora Finansowego we wszystkich aspektach zarządzania finansami firmy']], ['requirements-1', ['wykształcenie wyższe (ekonomia, finanse, rachunkowość lub pokrewne)', 'co najmniej 5-letnie doświadczenie w pracy na podobnym stanowisku w firmie produkcyjnej', 'wysoko rozwinięte umiejętności analizy i syntezy danych oraz przygotowywania i prezentowania raportów', 'otwartość na nowe doświadczenia, dociekliwość oraz umiejętność skupiania się na poszukiwaniu rozwiązań', 'zainteresowanie procesami produkcji i budowaniem relacji w miejscu pracy także poprzez „gemba walk”', 'komunikatywność oraz umiejętność pracy indywidualnej i zespołowej', 'doświadczenie w pracy z systemami ERP', 'biegła obsługa arkusza kalkulacyjnego MS Excel', 'samodzielność w realizacji zadań, umiejętność koncentracji na osiąganiu założonych celów oraz konsekwencja w działaniu', 'komunikatywna znajomość języka angielskiego (B2)']], ['offered-1', ['zatrudnienie na podstawie umowy o pracę', 'pracę w nowoczesnej, innowacyjnej i szybko rozwijającej się firmie', 'świetną atmosferę pracy w zaangażowanym i pełnym pasji zespole', 'realne możliwości oraz perspektywy rozwoju zawodowego', 'atrakcyjne wynagrodzenie oraz pakiet benefitów m.in.: prywatna opieka medyczna, ubezpieczenie na życie, bezpłatny posiłek, dofinansowanie aktywności sportowych, spotkania okolicznościowe']]]"/>
    <s v="Specialist (Mid/Regular)"/>
    <s v="Financial Controller"/>
    <s v="'creating budgets and financial forecasts and analyzing the degree of their implementation', 'preparing analyses, reports and management statements', 'identifying and indicating sources of cost optimization', 'investment project profitability analysis', 'balance sheet, profit statement and cash flow analysis' ', 'support for the CFO in all aspects of managing the company's finances'"/>
    <s v="'higher education (economics, finance, accounting or similar)', 'at least 5 years of work experience in a similar position in a production company', 'highly developed skills in analyzing and synthesising data as well as preparing and presenting reports', 'openness to new experience, inquisitiveness and the ability to focus on finding solutions', 'interest in production processes and building relationships in the workplace also through gemba fight', 'communication skills and the ability to work individually and in a team', 'experience in working with ERP systems', ' proficient use of the MS Excel spreadsheet', 'independence in the implementation of tasks, the ability to focus on achieving the set goals and consistency in action', 'communicative knowledge of English (B2)'"/>
    <s v="'employment on the basis of an employment contract', 'work in a modern, innovative and fast-growing company', 'great working atmosphere in a committed and passionate team', 'real opportunities and career development prospects', 'attractive salary and benefits package m among others: private medical care, life insurance, free meal, co-financing of sports activities, occasional meetings'"/>
    <m/>
    <m/>
    <m/>
    <s v="financial controller"/>
    <x v="1"/>
    <n v="0"/>
    <m/>
    <m/>
    <n v="0"/>
    <s v="n"/>
    <m/>
    <s v="creating budget financial forecast analyzing degree implementation preparing analysis report management statement identifying indicating source cost optimization investment project profitability balance sheet profit cash flow support cfo aspect managing company finance"/>
    <x v="1"/>
    <n v="6"/>
    <s v=" c:business analyst  ji:3  Int:project support management  c:financial analyst  ji:6  Int:finance management support financial investment cost  c:system analyst  ji:0  Int:  c:data scientist  ji:3  Int:analysis report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project flow cfo indicating sheet profit analysis report identifying budget degree profitability aspect creating cash implementation analyzing forecast statement managing balance company preparing optimization source"/>
  </r>
  <r>
    <n v="1968"/>
    <n v="1976"/>
    <s v="Kontroler Finansowy "/>
    <s v="['https://www.pracuj.pl/praca/kontroler-finansowy-rzeszow,oferta,1002446194']"/>
    <s v="Specjalista (Mid / Regular)"/>
    <s v="[['https://www.pracuj.pl/praca/kontroler-finansowy-rzeszow,oferta,1002446194'], 1, ['responsibilities-1', ['Prognozowanie: miesięczna aktualizacja sprzedaży na podstawie księgi zamówień, miesięczne aktualizowanie rachunku zysków i strat oraz bilansu, wsparcie Managera Finansowego podczas procesu budżetowego,', 'Kontrola sprzedaży i kosztów: tworzenie raportów ze wsparciem IT w systemie Power BI, anali-za Klientów pod kątem sprzedaży, marży, kontrola kosztów i ich alokacja według kanałów dys-trybucyjnych, wsparcie Managera Finansowego w zakresie analizy danych i raportowania,', 'Zamknięcie miesiąca: analiza sprzedaży, kosztów, marży, wyjaśnianie odchyleń, wprowadzanie danych do systemu BPC / Oracle, analiza wpływu zmian kursu walut na koszty zakupu,', 'Zadania doraźne: współpraca z lokalnymi oraz zagranicznymi działami Firmy, współpraca z działem księgowości w tworzeniu mapowania kont między lokalnymi księgami, a grupowymi, wsparcie podczas audytu finansowego, gotowość do pomocy przy wdrożeniu systemu operacyjne-go Oracle.']], ['requirements-1', ['Wykształcenie wyższe o kierunku Finanse/Księgowość lub pokrewnym,', 'Minimum 3 – letnie doświadczenie w pracy na podobnym stanowisku,', 'Zdolność wyciągania wniosków z przekrojowych danych i prognoz, a także umiejętności weryfi-kowania założeń biznesowych,', 'Bardzo dobra znajomość MS Excel.', 'Znajomość systemu BPC, Hyperion i Oracle będzie dodatkowym atutem,', 'Biegła znajomość języka angielskiego,', 'Umiejętność komunikacji i współpracy w Zespole.']], ['offered-1', ['Pracę w dynamicznie rozwijającej się Firmie o ugruntowanej pozycji na rynku', 'Umowę o pracę na pełny etat', 'Wynagrodzenie odpowiednie do zakresu wykonywanych działań', 'Możliwość rozwoju zawodowego', 'Odzież i obuwie pracownicze NB', 'Zniżki pracownicze', 'Karta Multisport', 'Niezbędne narzędzia pracy']], ['additional-module-1', ['Zastrzegamy sobie możliwość kontaktu tylko z wybranymi Kandydatami.']]]"/>
    <s v="Specialist (Mid/Regular)"/>
    <s v="Financial Controller"/>
    <s v="'Forecasting: monthly sales update based on the order book, monthly updating of the profit and loss account and balance sheet, support of the Financial Manager during the budget process,', 'Sales and cost control: creating reports with IT support in the Power BI system, customer analysis under in terms of sales, margin, cost control and their allocation according to distribution channels, support for the Financial Manager in the field of data analysis and reporting,', 'Closing the month: analysis of sales, costs, margin, explaining deviations, entering data into the BPC / Oracle system, analysis of the impact of exchange rate changes on purchase costs,', 'Ad hoc tasks: cooperation with local and foreign departments of the Company, cooperation with the accounting department in mapping accounts between local and group books, support during a financial audit, readiness to help with the implementation of operating systems -go Oracle.'"/>
    <s v="'Higher education in Finance/Accounting or a similar field,', 'Minimum 3 years of work experience in a similar position,', 'Ability to draw conclusions from cross-sectional data and forecasts, as well as the ability to verify business assumptions,', 'Very good knowledge of MS Excel.', 'Knowledge of BPC, Hyperion and Oracle systems will be an advantage,', 'Fluent knowledge of English,', 'Communication and teamwork skills.'"/>
    <s v="'Work in a dynamically developing company with an established position on the market', 'Full-time employment contract', 'Salary adequate to the scope of activities performed', 'Professional development opportunity', 'NB employee clothing and footwear', 'Employee discounts' , 'Multisport card', 'Necessary work tools'"/>
    <m/>
    <m/>
    <m/>
    <s v="financial controller"/>
    <x v="1"/>
    <n v="0"/>
    <m/>
    <m/>
    <n v="0"/>
    <s v="n"/>
    <m/>
    <s v="forecasting monthly sale update based order book updating profit loss account balance sheet support financial manager budget process cost control creating report it power bi system customer analysis term margin allocation according distribution channel field data reporting closing month explaining deviation entering bpc oracle impact exchange rate change purchase ad hoc task cooperation local foreign department company accounting mapping group audit readiness help implementation operating go"/>
    <x v="1"/>
    <n v="7"/>
    <s v=" c:business analyst  ji:5  Int:support customer sale process manager  c:financial analyst  ji:7  Int:control support accounting financial account reporting cost  c:system analyst  ji:2  Int:it system  c:data scientist  ji:5  Int:bi data analysis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bi analysis hoc sale creating purchase implementation bpc impact field power closing margin balance company group manager update month mapping entering process term cooperation system sheet profit loss report allocation data order rate monthly foreign help ad according audit department go task explaining readiness deviation budget it local operating book based forecasting distribution updating channel oracle exchange customer change"/>
  </r>
  <r>
    <n v="1969"/>
    <n v="1977"/>
    <s v="Kontroler Finansowy"/>
    <s v="['https://www.pracuj.pl/praca/kontroler-finansowy-skawina-jozefa-pilsudskiego-23,oferta,1002434672']"/>
    <s v="Specjalista (Mid / Regular)"/>
    <s v="[['https://www.pracuj.pl/praca/kontroler-finansowy-skawina-jozefa-pilsudskiego-23,oferta,1002434672'], 1, ['responsibilities-1', ['analiza płynności finansowej,', 'projektowanie i wdrażanie narzędzi usprawniających analizę finansową,', 'sporządzanie analiz i raportów zarządczych,', 'koordynowanie procesu budżetowania,', 'bieżące monitorowanie odchyleń od budżetu,', 'analizowanie i opiniowanie opłacalności przedsięwzięć inwestycyjnych,', 'analiza kluczowych wskaźników finansowych, operacyjnych oraz ryzyk finansowych i rekomendowanie działań,', 'rekomendowanie działań w zakresie poprawy rentowności produktów, optymalizacji kosztów i poziomu kapitału obrotowego,']], ['requirements-1', ['wykształcenie wyższe ekonomiczne,', 'kilkuletnie doświadczenie w pracy na podobnym stanowisku,', 'znajomość zasad rachunkowości zarządczej i ustawy o rachunkowości,', 'umiejętność analitycznego myślenia i wyciągania wniosków,', 'biegła znajomość pakietu MS Office (w szczególności Exel, Power Point),', 'doświadczenie we wdrażaniu systemów rachunkowości zarządczej,', 'doświadczenie w opracowywaniu i wdrażaniu procedur kontrolnych,', 'dokładność, komunikatywność, dobra organizacja pracy, dyspozycyjność, sumienność,', 'umiejętność pracy pod presją czasu,', 'umiejętność współpracy z innymi jednostkami,', 'samodzielność i inicjatywa w działaniu,', 'znajomość języka angielskiego w stopniu komunikatywnym (w mowie i piśmie).', 'doświadczenie w kontrolingu w spółce produkcyjnej będzie dużym atutem', 'doświadczenie w zarządzaniu ryzykiem finansowym, w tym zawieraniu transakcji zabezpieczających']], ['offered-1', ['stabilne warunki zatrudnienia – umowa o pracę,', 'możliwości rozwoju w ramach wewnętrznego i zewnętrznego systemu szkoleń,', 'niezbędne narzędzia pracy do wykonywania, zadań (laptop, telefon, dostęp do samochodu służbowego),', 'udział w ciekawych projektach,', 'możliwość opracowania i wdrażania własnych pomysłów,', 'dofinansowanie do kart multisport, pakietu medycznego oraz grupowe ubezpieczenie pracownicze,', 'dodatkowe świadczenia finansowane z Zakładowego Funduszu Świadczeń Socjalnych.']], ['additional-module-1', ['Uprzejmie informujemy, że zastrzegamy sobie prawo do kontaktu tylko z wybranymi kandydatami.']]]"/>
    <s v="Specialist (Mid/Regular)"/>
    <s v="Financial Controller"/>
    <s v="'financial liquidity analysis,', 'design and implementation of tools to improve financial analysis,', 'preparing analyzes and management reports,', 'coordinating the budgeting process,', 'ongoing monitoring of budget deviations,', 'analyzing and giving opinions on the profitability of investment projects ,', 'analysis of key financial and operational ratios as well as financial risks and recommending actions,', 'recommending actions to improve product profitability, optimize costs and the level of working capital,'"/>
    <s v="'higher economic education,', 'several years of work experience in a similar position,', 'knowledge of the principles of management accounting and the Accounting Act,', 'analytical thinking and drawing conclusions,', 'proficiency in MS Office (in particular Excel , Power Point),', 'experience in implementing management accounting systems,', 'experience in developing and implementing control procedures,', 'accuracy, communicativeness, good organization of work, availability, diligence,', 'ability to work under time pressure, ', 'the ability to cooperate with other units,', 'independence and initiative in action,', 'communicative knowledge of English (spoken and written).', 'experience in controlling in a production company will be a great asset', 'experience in financial risk management, including concluding hedging transactions'"/>
    <s v="'stable employment conditions - employment contract,', 'development opportunities within the internal and external training system,', 'necessary work tools to perform tasks (laptop, telephone, access to a company car),', 'participation in interesting projects ,', 'opportunity to develop and implement your own ideas,', 'co-financing for multisport cards, medical package and group employee insurance,', 'additional benefits financed from the Company Social Benefits Fund.'"/>
    <m/>
    <m/>
    <m/>
    <s v="financial controller"/>
    <x v="1"/>
    <n v="0"/>
    <m/>
    <m/>
    <n v="0"/>
    <s v="n"/>
    <m/>
    <s v="financial liquidity analysis design implementation tool improve preparing analyzes management report coordinating budgeting process ongoing monitoring budget deviation analyzing giving opinion profitability investment project key operational ratio well risk recommending action product optimize cost level working capital"/>
    <x v="0"/>
    <n v="6"/>
    <s v=" c:business analyst  ji:6  Int:project product management monitoring process budgeting  c:financial analyst  ji:6  Int:risk management financial investment cost  c:system analyst  ji:1  Int:key  c:data scientist  ji:2  Int:analysis report  c:financial controller  ji:2  Int:financial  c:intern analyst  ji:0  Int:  c:security analyst  ji:0  Int:"/>
    <s v="cos:business analyst  cos:0 cos:financial analyst  cos:0 cos:system analyst  cos:0 cos:data scientist  cos:0 cos:financial controller  cos:0 cos:intern analyst  cos:0 cos:security analyst  cos:0"/>
    <n v="0"/>
    <s v="n"/>
    <s v="risk ratio analysis report key level investment recommending tool profitability working implementation analyzing optimize analyzes ongoing financial well deviation budget design coordinating preparing improve giving capital action liquidity opinion cost operational"/>
  </r>
  <r>
    <n v="1970"/>
    <n v="1978"/>
    <s v="Kontroler finansowy - spółka farmaceutyczna"/>
    <s v="['https://www.pracuj.pl/praca/kontroler-finansowy-spolka-farmaceutyczna-warszawa,oferta,1002447304']"/>
    <s v="Starszy specjalista (Senior)"/>
    <s v="[['https://www.pracuj.pl/praca/kontroler-finansowy-spolka-farmaceutyczna-warszawa,oferta,1002447304'], 1, ['responsibilities-1', ['Bezpośrednia współpraca z CFO, członkami zespołu oraz zagraniczną centralą Firmy', 'Koordynacja całego procesu planowania korporacyjnego', 'Przygotowywanie miesięcznych, rocznych i wieloletnich budżetów/prognoz oraz monitorowanie celu budżetowego vs. Rzeczywiste porównania i analiza wariancji', 'Przygotowywanie miesięcznych, kwartalnych i rocznych raportów zarządczych', 'Zarządzanie wsparciem przy planowaniu i monitorowaniu sprzedaży i OPEX', 'Raportowanie centrów kosztów w celu wsparcia działu partnera', 'Monitorowanie budżetu docelowego vs. rzeczywistego, porównania i analiza wariancji', 'Doskonalenie procesów przy jednoczesnym zapewnieniu wsparcia finansowego i obsługi wszystkim jednostkom biznesowym', 'Kalkulacja usług marketingowych', 'Udział w projektach korporacyjnych w obszarze controllingu']], ['requirements-1', ['Wykształcenie wyższe kierunkowe (finanse i rachunkowość lub pokrewne)', 'Min. 5 letnie doświadczenie w działach kontrolingu', 'Bardzo dobra znajomość jęz. angielskiego na poziomie min. B2 [codzienna współpraca z zagraniczną centralą]', 'Mile widziane doświadczenie w międzynarodowym środowisku/międzynardowej organizacji', 'Bardzo dobra znajomość pakietu MS Office', 'Mile widziana znajomość SAPa', 'Wysokie umiejętności analityczne', 'Dobra organizcja pracy']], ['offered-1', ['Zatrudnienie w ramach Umowy o pracę', 'Praca w modelu hybrydowym [2 dni w biurze/ 3 dni w domu]', 'Elastyczne rozpoczęcie pracy pomiędzy 7 a 10', 'Zatrudnienie w bardzo stabilnej spółce z licznymi certyfikatami, cenionej wśród pracowników', 'Atrakcyjne wynagrodzenie + premia roczna', 'Liczny pakiet benefitów [prywatna opieka medyczna, ubezpieczenie grupowe, fundusz socjalny, karta lunchowa,dodatek do pracy zdalnej, karta świąteczna, karta sportowa, platforma kafeteryjna, premie]', 'Lokalizacja biura: Ochota']]]"/>
    <s v="Senior Specialist (Senior)"/>
    <s v="Financial controller - pharmaceutical company"/>
    <s v="'Direct cooperation with the CFO, team members and the company's foreign headquarters', 'Coordination of the entire corporate planning process', 'Preparing monthly, annual and long-term budgets/forecasts and monitoring the budget target vs. Actual comparisons and analysis of variance', 'Preparing monthly, quarterly and annual management reports', 'Managing sales and OPEX planning and monitoring support', 'Cost center reporting to support partner department', 'Target budget monitoring vs. comparison and analysis of variance', 'Improvement of processes while providing financial support and service to all business units', 'Calculation of marketing services', 'Participation in corporate projects in the area of ​​controlling'"/>
    <s v="'Higher education (finance and accounting or related)', 'Min. 5 years of experience in controlling departments', 'Very good command of English. English at min. B2 daily cooperation with a foreign headquarters', 'Experience in an international environment/organization is welcome', 'Very good knowledge of MS Office', 'Knowledge of SAP is welcome', 'High analytical skills', 'Good work organization'"/>
    <s v="'Employment under an employment contract', 'Work in the hybrid model 2 days in the office / 3 days at home', 'Flexible start of work between 7 am and 10 am', 'Employment in a very stable company with numerous certificates, valued among employees', 'Attractive salary + annual bonus', 'Numerous benefit package private medical care, group insurance, social fund, lunch card, remote work allowance, Christmas card, sports card, cafeteria platform, bonuses', 'Office location: Ochota'"/>
    <m/>
    <m/>
    <m/>
    <s v="financial controller pharmaceutical company"/>
    <x v="1"/>
    <n v="3"/>
    <s v=" c:business analyst  ji:0  Int:  c:financial analyst  ji:2  Int:financial  c:system analyst  ji:0  Int:  c:data scientist  ji:0  Int:  c:financial controller  ji:3  Int:financial controller  c:intern analyst  ji:0  Int:  c:security analyst  ji:0  Int:"/>
    <s v="cos:business analyst  cos:0.882 cos:financial analyst  cos:0.892 cos:system analyst  cos:0.938 cos:data scientist  cos:0.93 cos:financial controller  cos:0.922 cos:intern analyst  cos:0.956 cos:security analyst  cos:0.947"/>
    <n v="0.95599999999999996"/>
    <s v="intern analyst"/>
    <s v="pharmaceutical company"/>
    <s v="direct cooperation cfo team member company foreign headquarters coordination entire corporate planning process preparing monthly annual long term budget forecast monitoring target v actual comparison analysis variance quarterly management report managing sale opex support cost center reporting partner department improvement providing financial service business unit calculation marketing participation project area controlling"/>
    <x v="0"/>
    <n v="12"/>
    <s v=" c:business analyst  ji:12  Int:project management support monitoring corporate service sale process planning center business controlling  c:financial analyst  ji:5  Int:management support financial reporting cost  c:system analyst  ji:1  Int:center  c:data scientist  ji:4  Int:analysis report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mprovement cfo opex analysis variance report marketing coordination monthly headquarters team participation entire company managing target foreign long area financial unit reporting department v comparison budget partner term cooperation member forecast actual calculation annual preparing providing direct quarterly cost"/>
  </r>
  <r>
    <n v="1971"/>
    <n v="1979"/>
    <s v="Kontroler finansowy"/>
    <s v="['https://www.pracuj.pl/praca/kontroler-finansowy-szczecin,oferta,1002419165']"/>
    <s v="Specjalista (Mid / Regular)"/>
    <s v="[['https://www.pracuj.pl/praca/kontroler-finansowy-szczecin,oferta,1002419165'], 1, ['responsibilities-1', ['Raportowanie wyników oraz ich analiza, obliczanie KPI, sprawdzanie kompletności i trafności danych', 'Analiza i ocena danych operacyjnych i finansowych, analiza odchyleń od planu, przeprowadzanie analiz rozbieżności', 'Współpraca z działami operacyjnymi w celu zapewnienia kompletności danych, optymalizacji i kontroli wyników', 'Aktywne uczestniczenie w procesach optymalizujących narzędzia oraz rozwiązania w zakresie działalności operacyjnej', 'Przygotowanie analiz i danych na potrzeby wewnętrzne firmy', 'Udział w projektach ad-hoc']], ['requirements-1', ['Minimum 3-letnie doświadczenie w obszarze kontrolingu lub audytu', 'Znajomość programu MS Excel na poziomie zaawansowanym', 'Znajomość języka angielskiego pozwalająca na swobodną komunikację', 'Orientacja na szczegóły, umiejętności analityczne i zorientowanie na rozwiązania', 'Mile widziane doświadczenie w pracy z Power BI oraz z bazami danych (SQL, Metabase)']], ['offered-1', ['Stabilne zatrudnienie w oparciu o umowę o pracę', 'Międzynarodowe środowisko pracy', 'Dofinansowanie szkoleń i kursów', 'Pakiet benefitów (prywatna opieka medyczna, ubezpieczenie na życie, karta sportowa, dofinansowanie nauki języków)', 'Możliwość pracy w trybie hybrydowym']]]"/>
    <s v="Specialist (Mid/Regular)"/>
    <s v="Financial Controller"/>
    <s v="'Reporting and analyzing results, calculating KPIs, checking data completeness and relevance', 'Analyzing and evaluating operational and financial data, analyzing deviations from plan, conducting discrepancy analyses', 'Working with operational departments to ensure data completeness, optimization and control results', 'Active participation in processes optimizing tools and solutions in the field of operational activity', 'Preparation of analyzes and data for the company's internal needs', 'Participation in ad-hoc projects'"/>
    <s v="'Minimum 3 years of experience in the area of ​​controlling or auditing', 'Knowledge of MS Excel at an advanced level', 'Knowledge of English allowing for free communication', 'Detail orientation, analytical skills and solution orientation', 'Experience is welcome in working with Power BI and databases (SQL, Metabase)'"/>
    <s v="'Stable employment based on an employment contract', 'International work environment', 'Co-financing of training and courses', 'Benefit package (private medical care, life insurance, sports card, co-financing of language learning)', 'Opportunity to work hybrid'"/>
    <m/>
    <m/>
    <m/>
    <s v="financial controller"/>
    <x v="1"/>
    <n v="0"/>
    <m/>
    <m/>
    <n v="0"/>
    <s v="n"/>
    <m/>
    <s v="reporting analyzing result calculating kpis checking data completeness relevance evaluating operational financial deviation plan conducting discrepancy analysis working department ensure optimization control active participation process optimizing tool solution field activity preparation analyzes company internal need ad hoc project"/>
    <x v="1"/>
    <n v="4"/>
    <s v=" c:business analyst  ji:2  Int:project process  c:financial analyst  ji:4  Int:financial reporting control  c:system analyst  ji:0  Int:  c:data scientist  ji:4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evaluating data analysis completeness hoc working tool activity conducting analyzing participation field active company analyzes ad checking department result optimization need calculating solution deviation process discrepancy plan optimizing ensure internal relevance preparation kpis operational"/>
  </r>
  <r>
    <n v="1972"/>
    <n v="1980"/>
    <s v="Kontroler Finansowy "/>
    <s v="['https://www.pracuj.pl/praca/kontroler-finansowy-warszawa,oferta,1002379174']"/>
    <s v="Specjalista (Mid / Regular)"/>
    <s v="[['https://www.pracuj.pl/praca/kontroler-finansowy-warszawa,oferta,1002379174'], 1, ['responsibilities-1', ['Koordynowanie i kierowanie przygotowaniem budżetu i prognoz finansowych oraz raportowanie odchyleń', 'Przygotowywanie i publikowanie terminowych miesięcznych sprawozdań finansowych', 'Koordynacja przygotowania raportów regulacyjnych', 'Weryfikowanie technicznych kwestii księgowych pod kątem zgodności z IFRS', 'Obsługa procesu zamknięcia miesiąca i roku', 'Bezpośrednia współpraca z Dyrektorem Finansowym', 'Zapewnianie kontroli jakości transakcji finansowych i sprawozdawczości finansowej', 'Koordynuje i przygotowuje raporty dla CFO i wyższej kadry zarządzającej.', 'Monitoruj i analizuj danych księgowych oraz tworzenie raportów, współpraca z biurem rachunkowym', 'Koordynowanie i przeprowadzanie corocznych audytów']], ['requirements-1', ['Doświadczenia w finansach, audycie lub w zespole sprawozdawczości finansowej/kontrolingu,', 'Szeroka wiedza z zakresu międzynarodowych standardów rahcunkowych (IFRS)', 'Bardzo dobra znajomość języka angielskiego (poziom B2/C1)', 'Dobra dbałość o szczegóły,', 'Doskonała praktyczna znajomość programów Excel, Word i Power Point', 'Kandydat powinien być energiczny, entuzjastyczny, proaktywny, rzetelny i samodzielny', 'Umiejętność pracy samodzielnej i ze współpracownikami w różnych obszarach biznesu, a także jako część zespołu finansowego', 'Kandydatpotrafipracować pod presjączasu i realizowaćzadanianawysokimpoziomie']], ['offered-1', ['Atrakcyjne wynagordzenie', 'System premiowy', 'Jasną śćieżkę rozwoju', 'Dofinansowania do nauki języków obcych', 'Elastyczne godziny rozpoczęcia pracy']]]"/>
    <s v="Specialist (Mid/Regular)"/>
    <s v="Financial Controller"/>
    <s v="'Coordinating and directing the preparation of budget and financial forecasts and reporting variances', 'Preparing and publishing timely monthly financial statements', 'Coordinating the preparation of regulatory reports', 'Verifying technical accounting issues for compliance with IFRS', 'Handling the month and year end closing process ', 'Direct cooperation with the CFO', 'Ensuring quality control of financial transactions and financial reporting', 'Coordinates and prepares reports for the CFO and senior management', 'Monitor and analyze accounting data and create reports, cooperation with the accounting office' , 'Coordinating and carrying out annual audits'"/>
    <s v="'Experience in finance, audit or in the financial reporting/controlling team,', 'Extensive knowledge of international accounting standards (IFRS)', 'Very good command of English (level B2/C1)', 'Good attention to detail,' , 'Excellent working knowledge of Excel, Word and Power Point', 'The candidate should be energetic, enthusiastic, proactive, reliable and self-reliant', 'Ability to work independently and with colleagues in various areas of business, as well as as part of a financial team', ' The candidate is able to work under time pressure and carry out tasks at a high level"/>
    <s v="'Attractive remuneration', 'Bonus system', 'Clear development path', 'Finance for learning foreign languages', 'Flexible starting hours'"/>
    <m/>
    <m/>
    <m/>
    <s v="financial controller"/>
    <x v="1"/>
    <n v="0"/>
    <m/>
    <m/>
    <n v="0"/>
    <s v="n"/>
    <m/>
    <s v="coordinating directing preparation budget financial forecast reporting variance preparing publishing timely monthly statement regulatory report verifying technical accounting issue compliance ifrs handling month year end closing process direct cooperation cfo ensuring quality control transaction coordinate prepares senior management monitor analyze data create office carrying annual audit"/>
    <x v="1"/>
    <n v="5"/>
    <s v=" c:business analyst  ji:3  Int:transaction process management  c:financial analyst  ji:5  Int:control management accounting financial reporting  c:system analyst  ji:0  Int:  c:data scientist  ji:4  Int:data report reporting forecas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cfo data variance report publishing issue create senior monthly end ifrs carrying ensuring statement closing office timely audit compliance month technical budget transaction directing process quality coordinate analyze cooperation year forecast coordinating annual preparing regulatory handling direct prepares monitor verifying preparation"/>
  </r>
  <r>
    <n v="1973"/>
    <n v="1981"/>
    <s v="Kontroler Finansowy"/>
    <s v="['https://www.pracuj.pl/praca/kontroler-finansowy-warszawa,oferta,1002414863']"/>
    <s v="Specjalista (Mid / Regular)"/>
    <s v="[['https://www.pracuj.pl/praca/kontroler-finansowy-warszawa,oferta,1002414863'], 1, ['responsibilities-1', ['Przygotowywanie budżetów oraz prognoz finansowych', 'Kontrola realizacji planów, analiza odchyleń i przedstawianie rekomendacji', 'Raportowanie wyników finansowych poszczególnych linii biznesowych', 'Sporządzanie analiz dotyczących warunków handlowych np. rabatów i promocji', 'Ocena rentowności klientów oraz grup produktowych', 'Współpraca z Dyrektorem Sprzedaży oraz Dyrektorem Finansowym', 'Udział w procesie zamknięcia miesiąca']], ['requirements-1', ['Min. 3-5 lat doświadczenia na podobnym stanowisku w obszarze kontrolingu', 'Doświadczenie we współpracy z działem sprzedaży - mile widziane', 'Zaawansowana znajomość MS Excel oraz systemów ERP', 'Umiejętność swobodnej komunikacji w języku angielskim (C1)', 'Doświadczenie w pracy z narzędziami BI - mile widziane', 'Wysokie umiejętności komunikacyjne oraz analityczne', 'Proaktywność, nastawienie na realizację celów']], ['offered-1', ['Atrakcyjne wynagrodzenie', 'Premia roczna', 'Zatrudnienie w formie umowy o pracę', 'Prywatna opieka medyczna', 'Karta sportowa', 'Hybrydowy model pracy']]]"/>
    <s v="Specialist (Mid/Regular)"/>
    <s v="Financial Controller"/>
    <s v="'Preparing budgets and financial forecasts', 'Controlling the implementation of plans, analyzing deviations and presenting recommendations', 'Reporting the financial results of individual business lines', 'Preparing analyzes on commercial conditions, e.g. discounts and promotions', 'Assessing the profitability of customers and product groups' , 'Cooperation with the Sales Director and the Financial Director', 'Participation in the month-end closing process'"/>
    <s v="'Min. 3-5 years of experience in a similar position in the area of ​​controlling', 'Experience in cooperation with the sales department - welcome', 'Advanced knowledge of MS Excel and ERP systems', 'Communication skills in English (C1)', 'Experience in working with BI tools - welcome', 'High communication and analytical skills', 'Proactivity, focus on achieving goals'"/>
    <s v="'Attractive salary', 'Annual bonus', 'Employment in the form of an employment contract', 'Private medical care', 'Sports card', 'Hybrid work model'"/>
    <m/>
    <m/>
    <m/>
    <s v="financial controller"/>
    <x v="1"/>
    <n v="0"/>
    <m/>
    <m/>
    <n v="0"/>
    <s v="n"/>
    <m/>
    <s v="preparing budget financial forecast controlling implementation plan analyzing deviation presenting recommendation reporting result individual business line analyzes commercial condition discount promotion assessing profitability customer product group cooperation sale director participation month end closing process"/>
    <x v="0"/>
    <n v="6"/>
    <s v=" c:business analyst  ji:6  Int:product customer sale process business controlling  c:financial analyst  ji:2  Int:financial reporting  c:system analyst  ji:0  Int:  c:data scientist  ji:2  Int: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profitability individual end implementation analyzing group participation closing analyzes discount financial presenting reporting result month promotion deviation assessing budget cooperation director plan forecast line preparing recommendation condition commercial"/>
  </r>
  <r>
    <n v="1974"/>
    <n v="1982"/>
    <s v="Kontroler finansowy"/>
    <s v="['https://www.pracuj.pl/praca/kontroler-finansowy-warszawa,oferta,1002418680']"/>
    <s v="Specjalista (Mid / Regular)"/>
    <s v="[['https://www.pracuj.pl/praca/kontroler-finansowy-warszawa,oferta,1002418680'], 1, ['responsibilities-1', ['Udział w tworzeniu budżetów oraz kontrola ich realizacji,', 'Analiza odchyleń wyników od przyjętych założeń budżetowych i rekomendowanie działań korygujących,', 'Przygotowywanie analiz finansowych i prognoz,', 'Raportowanie do zarządu i grupy,', 'Analiza marż, zapasów magazynowych, przygotowanie kalkulacji produktów przy współudziale innych działów,', 'Udział w budowaniu narzędzi wspomagających podejmowanie decyzji biznesowych,', 'Sprawdzanie zgodności procesów księgowości zarządczej ze standardami firmy,', 'Współtworzenie standardów i wpływ na rozwój systemu finansowego firmy,', 'Ścisła współpraca z działem księgowości.']], ['requirements-1', ['Wyższe wykształcenie (preferowane kierunki: ekonomia, finanse i rachunkowość),', 'Minimum 2 lata doświadczenia w pracy na podobnym stanowisku,', 'Bardzo dobra znajomość języka angielskiego, zwłaszcza biznesowego', 'Biegła znajomość obsługi komputera (głównie MS Office, zwłaszcza Excel) oraz innych urządzeń biurowych,', 'Duże zdolności komunikacyjne,', 'Dokładność,', 'Odpowiedzialność,', 'Umiejętność pracy w zespole,', 'Umiejętność zarządzania własnym czasem pracy i nadawania priorytetów zadaniom,', 'Nastawienie na osiąganie wyników.']], ['offered-1', ['Stabilne zatrudnienie w oparcie o umowę o pracę, najpierw na okres 3 miesięcy, następnie na czas nieokreślony,', 'Bonus roczny w wysokości miesięcznego wynagrodzenia,', 'Pracę w modelu hybrydowym z dużą proporcją pracy zdalnej (po okresie wdrożenia),', 'Możliwość korzystania z Funduszu Świadczeń Socjalnych - m.in. dodatek do wypoczynku, dodatek świąteczny,', 'Firma posiada bezpłatny parking dla pracowników.']]]"/>
    <s v="Specialist (Mid/Regular)"/>
    <s v="Financial Controller"/>
    <s v="'Participation in the creation of budgets and control of their implementation,', 'Analysis of deviations of results from the adopted budget assumptions and recommending corrective actions,', 'Preparation of financial analyzes and forecasts,', 'Reporting to the management board and the group,', 'Analysis of margins, inventories preparation of product calculations with the participation of other departments,', 'Participation in building tools supporting business decision-making,', 'Checking the compliance of management accounting processes with the company's standards,', 'Co-creation of standards and impact on the development of the company's financial system,', ' Close cooperation with the accounting department.'"/>
    <s v="'Higher education (preferred majors: economics, finance and accounting),', 'Minimum 2 years of work experience in a similar position,', 'Very good command of English, especially business English', 'Computer skills (mainly MS Office, especially Excel) and other office equipment,', 'Great communication skills,', 'Accuracy,', 'Responsibility,', 'Ability to work in a team,', 'Ability to manage own time and prioritize tasks,', 'Attitude for achieving results.'"/>
    <s v="'Stable employment based on an employment contract, first for a period of 3 months, then for an indefinite period,', 'Annual bonus in the amount of a monthly salary,', 'Work in a hybrid model with a large proportion of remote work (after the implementation period),' , 'Possibility of using the Social Benefits Fund - e.g. holiday allowance, holiday allowance,', 'The company has free parking for employees.'"/>
    <m/>
    <m/>
    <m/>
    <s v="financial controller"/>
    <x v="1"/>
    <n v="0"/>
    <m/>
    <m/>
    <n v="0"/>
    <s v="n"/>
    <m/>
    <s v="participation creation budget control implementation analysis deviation result adopted assumption recommending corrective action preparation financial analyzes forecast reporting management board group margin inventory product calculation department building tool supporting business decision making checking compliance accounting process company standard co impact development system close cooperation"/>
    <x v="1"/>
    <n v="5"/>
    <s v=" c:business analyst  ji:4  Int:business product management process  c:financial analyst  ji:5  Int:control management accounting financial reporting  c:system analyst  ji:1  Int:system  c:data scientist  ji:3  Int:analysis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nalysis recommending decision tool implementation board participation group impact margin company analyzes standard checking adopted result department building corrective compliance assumption development co deviation budget process supporting creation cooperation forecast product calculation close system making action preparation business inventory"/>
  </r>
  <r>
    <n v="1975"/>
    <n v="1983"/>
    <s v="Kontroler Finansowy"/>
    <s v="['https://www.pracuj.pl/praca/kontroler-finansowy-warszawa,oferta,1002422684']"/>
    <s v="Specjalista (Mid / Regular)"/>
    <s v="[['https://www.pracuj.pl/praca/kontroler-finansowy-warszawa,oferta,1002422684'], 1, ['responsibilities-1', ['Opracowywanie cyklicznych raportów i analiz na potrzeby Zarządu (miesięczny P&amp;L, tygodniowe raporty sprzedaży, inne cykliczne analizy ad-hoc);', 'Czynny udział w procesie zamknięcia miesiąca, roku oraz w audytach finansowych;', 'Kontrola kosztów, marży oraz badanie ich odchyleń względem budżetu;', 'Tworzenie prognoz finansowych oraz budżetów;', 'Przygotowywanie analiz opłacalności/rentowności dla poszczególnych produktów/usług, projektów;', 'Optymalizacja i automatyzacja narzędzi oraz wdrażanie nowych rozwiązań mających na celu podnoszenie jakości raportów zarządczych;', 'Współpraca z wszystkimi działami w firmie w zakresie obliczanie i monitorowania wskaźników oraz tworzenia zestawień i analiz potrzeby działów.']], ['requirements-1', ['Minimum 3-letnie doświadczenie w obszarze kontrolingu;', 'Znajomość programu MS Excel na poziomie zaawansowanym (mile widziana znajomość VBA);', 'Skrupulatność, komunikatywność, umiejętność pracy w zespole i pod presją czasu;', 'Szeroko rozwinięte umiejętności analityczne;', 'Umiejętność pracy w zespole.']], ['offered-1', ['Stabilne zatrudnienie w firmie o ugruntowanej pozycji na rynku, będącej częścią grupy medycznej LUX MED;', 'Umowę o pracę na pełen etat;', 'Dofinansowanie karnetów sportowych;', 'Prywatną opiekę medyczną oraz szpitalną.']]]"/>
    <s v="Specialist (Mid/Regular)"/>
    <s v="Financial Controller"/>
    <s v="'Preparation of cyclical reports and analyzes for the needs of the Management Board (monthly P&amp;L, weekly sales reports, other cyclical ad-hoc analyses);', 'Active participation in the month and year closing process and in financial audits;', 'Cost and margin control and auditing their deviations from the budget;', 'Creating financial forecasts and budgets;', 'Preparing profitability/profitability analyzes for individual products/services, projects;', 'Optimization and automation of tools and implementation of new solutions aimed at improving the quality of management reports;' , 'Cooperation with all departments in the company in terms of calculating and monitoring indicators as well as creating lists and analyzes of department needs.'"/>
    <s v="'Minimum 3 years of experience in controlling;', 'Advanced knowledge of MS Excel (knowledge of VBA is welcome);', 'Meticulousness, communicativeness, ability to work in a team and under time pressure;', 'Widely developed analytical skills ;', 'Ability to work in a team.'"/>
    <s v="'Stable employment in a company with an established position on the market, which is part of the LUX MED medical group;', 'Full-time employment contract;', 'Co-financing of sports passes;', 'Private medical and hospital care.'"/>
    <m/>
    <m/>
    <m/>
    <s v="financial controller"/>
    <x v="1"/>
    <n v="0"/>
    <m/>
    <m/>
    <n v="0"/>
    <s v="n"/>
    <m/>
    <s v="preparation cyclical report analyzes need management board monthly weekly sale ad hoc analysis active participation month year closing process financial audit cost margin control auditing deviation budget creating forecast preparing profitability individual product service project optimization automation tool implementation new solution aimed improving quality cooperation department company term calculating monitoring indicator well list"/>
    <x v="0"/>
    <n v="8"/>
    <s v=" c:business analyst  ji:8  Int:project product management automation monitoring sale service process  c:financial analyst  ji:4  Int:management financial control cost  c:system analyst  ji:0  Int:  c:data scientist  ji:3  Int:analysis report forecas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report analysis auditing hoc profitability tool individual list monthly creating board implementation participation active closing margin analyzes company ad financial audit optimization need department month new calculating solution well control deviation budget indicator quality cooperation year term forecast weekly preparing cyclical improving preparation aimed cost"/>
  </r>
  <r>
    <n v="1976"/>
    <n v="1984"/>
    <s v="Kontroler Finansowy"/>
    <s v="['https://www.pracuj.pl/praca/kontroler-finansowy-warszawa,oferta,1002439149']"/>
    <s v="Specjalista (Mid / Regular)"/>
    <s v="[['https://www.pracuj.pl/praca/kontroler-finansowy-warszawa,oferta,1002439149'], 1, ['responsibilities-1', ['Udział w procesie przygotowywania budżetu rocznego Spółki oraz aktualizacji budżetu w zakresie rachunku wyniku, bilansu, rachunku przepływów pieniężnych, kapitału pracującego', 'Przygotowanie raportów i analiz finansowych na potrzeby Zarządu, Rady Nadzorczej, Grupy Veolia oraz innych działów w Spółce', 'Współpraca z komórkami organizacyjnymi Spółki i Grupy Veolia w celu zapewnienia zgodności procesów finansowych z potrzebami zarządczymi kierownictwa, a także udział i wsparcie procesu księgowego zamknięcia miesiąca', 'Udział w projektach nadzorowanych przez Dział Kontrolingu, w szczególności udział w pracach projektowych dotyczących opracowywania/dostosowywania narzędzi wsparcia w obszarze kontrolingu Spółki']], ['requirements-1', ['Wykształcenie wyższe ekonomiczne', 'Minimum 3 lata doświadczenia w obszarze finansów', 'Bardzo dobra znajomość zasad rachunkowości zarządczej i zagadnień kontrolingowych', 'Dobra znajomość przepisów rachunkowości wg Ustawy o Rachunkowości oraz MSSF', 'Znajomość systemów klasy ERP i aplikacji kontrolingowych', 'Biegłe posługiwanie się MS Excel, Power Point, systemów klasy ERP, aplikacji kontrolingowych a także znajomość narzędzi Google', 'Wysokie zdolności analityczne i komunikacyjne', 'Samodzielność, sumienność, umiejętność pracy w zespole oraz pod presją czasu', 'Pozytywne nastawienie do zadań i ludzi']], ['offered-1', ['Pakiet benefitów, w tym: ubezpieczenie NNW oraz opieka medyczna, dofinansowanie do karty Multisport, dofinansowanie do wypoczynku i inne.', 'Pracowniczy Program Emerytalny (w pełni opłacany przez Pracodawcę)', 'Strefę relaksu w siedzibie Spółki', 'Opiekuna w procesie wdrażania']]]"/>
    <s v="Specialist (Mid/Regular)"/>
    <s v="Financial Controller"/>
    <s v="'Participation in the process of preparing the Company's annual budget and updating the budget in the scope of the income statement, balance sheet, cash flow statement, working capital', 'Preparation of reports and financial analyzes for the needs of the Management Board, Supervisory Board, Veolia Group and other departments in the Company', 'Cooperation with the organizational units of the Company and the Veolia Group in order to ensure compliance of financial processes with the management needs of the management, as well as participation and support of the month-end closing accounting process', 'Participation in projects supervised by the Controlling Department, in particular participation in project work related to the development/adjustment of support tools in the area of ​​controlling the Company'"/>
    <s v="'Higher economic education', 'Minimum 3 years of experience in finance', 'Very good knowledge of management accounting principles and controlling issues', 'Good knowledge of accounting regulations according to the Accounting Act and IFRS', 'Knowledge of ERP class systems and controlling applications' , 'Fluent use of MS Excel, Power Point, ERP class systems, controlling applications as well as knowledge of Google tools', 'High analytical and communication skills', 'Independence, conscientiousness, ability to work in a team and under time pressure', 'Positive attitude to tasks and people'"/>
    <s v="'Benefits package, including: accident insurance and medical care, co-financing for the Multisport card, co-financing for rest and others.', 'Employee Pension Program (fully paid by the Employer)', 'Relaxation zone at the Company's headquarters', 'Carer in implementation process'"/>
    <m/>
    <m/>
    <m/>
    <s v="financial controller"/>
    <x v="1"/>
    <n v="0"/>
    <m/>
    <m/>
    <n v="0"/>
    <s v="n"/>
    <m/>
    <s v="participation process preparing company annual budget updating scope income statement balance sheet cash flow working capital preparation report financial analyzes need management board supervisory veolia group department cooperation organizational unit order ensure compliance well support month end closing accounting project supervised controlling particular work related development adjustment tool area"/>
    <x v="0"/>
    <n v="5"/>
    <s v=" c:business analyst  ji:5  Int:project management support process controlling  c:financial analyst  ji:4  Int:support financial management accounting  c:system analyst  ji:0  Int:  c:data scientist  ji:1  Int:repor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flow sheet report order particular accounting working tool end cash board work adjustment participation group statement company balance analyzes closing area financial unit scope need department supervisory compliance month development well veolia budget supervised cooperation updating ensure annual preparing capital income organizational related preparation"/>
  </r>
  <r>
    <n v="1977"/>
    <n v="1985"/>
    <s v="Kontroler Finansowy"/>
    <s v="['https://www.pracuj.pl/praca/kontroler-finansowy-warszawa,oferta,1002445899']"/>
    <s v="Specjalista (Mid / Regular)"/>
    <s v="[['https://www.pracuj.pl/praca/kontroler-finansowy-warszawa,oferta,1002445899'], 1, ['responsibilities-1', ['Analiza odchyleń wyników i ich wyjaśnianie;', 'Tworzenie i rozwój narzędzi raportowych i kontrolingowych spółki, optymalizacja procesów;', 'Przygotowywanie raportów oraz sprawozdań controllingowych;', 'Prowadzenie projektów służących standaryzacji i optymalizacji raportowania;', 'Udział w przygotowywaniu długoterminowych planów strategicznych;', 'Przygotowywanie prognoz finansowych;', 'Rozwój narzędzi analitycznych;', 'Tworzenie raportów na potrzeby zarządu.']], ['requirements-1', ['Min. 2 lata doświadczenia\xa0w pracy na podobnym stanowisku;', 'Doświadczenie w prowadzeniu analiz biznesowych;', 'Znajomość obszaru finansowego w przedsiębiorstwach oraz zasad rachunkowości zarządczej;', 'Znajomość narzędzi IT (ERP, Power BI, SQL, Excel) - mile widziana', 'Wykształcenie kierunkowe oraz doświadczenie w branży produkcyjnej - mile widzane.']], ['offered-1', ['Praca w międzynarodowym środowisku;', 'Zatrudnienie w oparciu o umowę o pracę;\xa0', 'Szeroki pakiet benefitów (m.in. opieka stomatologiczna, prywatna opieka medyczna, dofinansowanie do nauki języków, zniżki na firmowe usługi i produkty);', 'Elastyczny czas pracy;', 'Możliwość pracy hybrydowej.']]]"/>
    <s v="Specialist (Mid/Regular)"/>
    <s v="Financial Controller"/>
    <s v="'Analysis of result deviations and their explanation;', 'Creating and developing the company's reporting and controlling tools, process optimization;', 'Preparation of reports and controlling reports;', 'Conducting projects for standardization and optimization of reporting;', 'Participation in the preparation of long-term strategic plans;', 'Preparation of financial forecasts;', 'Development of analytical tools;', 'Creating reports for the management board.'"/>
    <s v="'Min. 2 years of experience in a similar position;', 'Experience in conducting business analyses;', 'Knowledge of the financial area in enterprises and management accounting principles;', 'Knowledge of IT tools (ERP, Power BI, SQL, Excel) - miles seen', 'Specialized education and experience in the production industry - welcome.'"/>
    <s v="'Work in an international environment;', 'Employment based on an employment contract;\xa0', 'A wide package of benefits (including dental care, private medical care, co-financing for language learning, discounts on company services and products); ', 'Flexible working time;', 'Hybrid work possible.'"/>
    <m/>
    <m/>
    <m/>
    <s v="financial controller"/>
    <x v="1"/>
    <n v="0"/>
    <m/>
    <m/>
    <n v="0"/>
    <s v="n"/>
    <m/>
    <s v="analysis result deviation explanation creating developing company reporting controlling tool process optimization preparation report conducting project standardization participation long term strategic plan financial forecast development analytical management board"/>
    <x v="2"/>
    <n v="6"/>
    <s v=" c:business analyst  ji:4  Int:project process controlling management  c:financial analyst  ji:3  Int:financial reporting management  c:system analyst  ji:0  Int:  c:data scientist  ji:6  Int:forecast analysis report reporting analytical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project development standardization deviation developing tool process creating board term explanation controlling conducting plan strategic participation management company long financial preparation optimization result"/>
  </r>
  <r>
    <n v="1978"/>
    <n v="1986"/>
    <s v="Kontroler Finansowy "/>
    <s v="['https://www.pracuj.pl/praca/kontroler-finansowy-warszawa,oferta,1002454101']"/>
    <s v="Specjalista (Mid / Regular)"/>
    <s v="[['https://www.pracuj.pl/praca/kontroler-finansowy-warszawa,oferta,1002454101'], 1, ['responsibilities-1', ['Przygotowywanie miesięcznych raportów finansowych i zarządczych dla centrali Grupy i Regionu oraz kierownictwa firmy w Polsce', 'Okresowe raportowanie do Grupy (przygotowanie kwartalnego pakietu grupowego)', 'Przygotowywanie rocznego budżetu oraz kwartalnych prognoz finansowych (bilans, cash flow, rachunek zysków i strat) oraz kontrola ich realizacji i analiza odchyleń', 'Wspieranie działu księgowości przy zamknięciach miesiąca (kalkulacja rezerw i odpisów aktualizujących) oraz w trakcie audytu finansowego', 'Analiza rentowności na projektach', 'Analiza kosztów operacyjnych,', 'Analiza wydatków inwestycyjnych', 'Udział / Wsparcie w procesach audytów', 'Koordynowanie procesów planowania i prognozowania finansowego', 'Kontrolowanie / planowanie przepływów pieniężnych', 'Udział w tworzeniu i kontroli procedur księgowych oraz ich automatyzacji', 'Bieżące opracowywanie różnego rodzaju raportów i analiz finansowych', 'Wsparcie analityczne i decyzyjne w zakresie projektów inwestycyjnych i operacyjnych', 'Dostarczanie narzędzi finansowych wspierających pracę oraz podejmowanie decyzji biznesowych (modele do symulacji, specyficzne raporty, narzędzia do wyliczeń itp.)', 'Współpraca z audytorami oraz instytucjami finansowymi']], ['requirements-1', ['Wykształcenie wyższe kierunkowe: Kontroling, Finanse, Rachunkowość, Ekonomia', 'Minimum 3 lata doświadczenia w zakresie księgowości, audytu finansowego lub kontrolingu operacyjnego / produkcji', 'Doświadczenie w procesie zamykania miesiąca i roku oraz raportowania na potrzeby Grupy', 'Bardzo dobra znajomość zagadnień z finansów i rachunkowości, sprawozdawczości finansowej i zarządczej oraz prawa podatkowego', 'Znajomość języka angielskiego na poziomie umożliwiającym swobodną komunikację w mowie i piśmie', 'Praktyczna znajomość pakietu MS Office, w tym Excel na poziomie zaawansowanym', 'Doświadczenie w pracy z systemami finansowo-księgowymi i narzędziami BI', 'Wysoko rozwinięte umiejętności analityczne', 'Doświadczenie w tworzeniu narzędzi i budowie procesów kontroli finansowej', 'Zaangażowanie w pracę i odpowiedzialność za powierzone działania', 'Samodzielność, terminowość i dokładność', 'Bardzo dobre umiejętności komunikacji i pracy w zespole', 'Umiejętność dobrej organizacji pracy własnej', 'Proaktywne podejście do realizowanych zadań, nastawienie na poszukiwanie rozwiązań']], ['offered-1', ['Interesującą pracę w prężnie rozwijającej się firmie', 'Możliwość zdobywania doświadczenia w międzynarodowym środowisku w oparciu o wysokie standardy jakości i zarządzania', 'Ambitne i odpowiedzialne projekty']]]"/>
    <s v="Specialist (Mid/Regular)"/>
    <s v="Financial Controller"/>
    <s v="'Preparation of monthly financial and management reports for the Group and Region headquarters and the company's management in Poland', 'Periodical reporting to the Group (preparation of a quarterly group package)', 'Preparation of the annual budget and quarterly financial forecasts (balance sheet, cash flow, profit and loss account ) as well as control of their implementation and analysis of deviations', 'Supporting the accounting department at month-end closings (calculation of provisions and write-downs) and during the financial audit', 'Profitability analysis on projects', 'Operating costs analysis', 'Investment expenditure analysis' , 'Participation / Support in audit processes', 'Coordination of financial planning and forecasting processes', 'Controlling / planning cash flows', 'Participation in the creation and control of accounting procedures and their automation', 'Ongoing development of various types of reports and financial analyses' , 'Analytical and decision-making support in the field of investment and operational projects', 'Providing financial tools to support work and business decision-making (simulation models, specific reports, calculation tools, etc.)', 'Cooperation with auditors and financial institutions'"/>
    <s v="'Higher education in the field of: Controlling, Finance, Accounting, Economics', 'Minimum 3 years of experience in accounting, financial audit or operational controlling / production', 'Experience in the process of month and year closing and reporting for the needs of the Group', 'Very good knowledge of issues in finance and accounting, financial and management reporting and tax law', 'Knowledge of English at a level that allows free communication in speech and writing', 'Practical knowledge of MS Office, including Excel at an advanced level', 'Work experience with financial and accounting systems and BI tools', 'Highly developed analytical skills', 'Experience in creating tools and building financial control processes', 'Commitment to work and responsibility for entrusted activities', 'Independence, punctuality and accuracy', 'Very good communication and teamwork skills', 'The ability to organize one's own work well', 'Proactive approach to the tasks performed, focus on finding solutions'"/>
    <s v="'Interesting work in a dynamically developing company', 'Opportunity to gain experience in an international environment based on high quality and management standards', 'Ambitious and responsible projects'"/>
    <m/>
    <m/>
    <m/>
    <s v="financial controller"/>
    <x v="1"/>
    <n v="0"/>
    <m/>
    <m/>
    <n v="0"/>
    <s v="n"/>
    <m/>
    <s v="preparation monthly financial management report group region headquarters company poland periodical reporting quarterly package annual budget forecast balance sheet cash flow profit loss account well control implementation analysis deviation supporting accounting department month end closing calculation provision write down audit profitability project operating cost investment expenditure participation support process coordination planning forecasting controlling creation procedure automation ongoing development various type analytical decision making field operational providing tool work business simulation model specific etc cooperation auditor institution"/>
    <x v="1"/>
    <n v="9"/>
    <s v=" c:business analyst  ji:8  Int:project management support automation process planning business controlling  c:financial analyst  ji:9  Int:control management support accounting financial investment account reporting cost  c:system analyst  ji:0  Int:  c:data scientist  ji:5  Int:forecast analysis report reporting analytical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package flow analysis write decision coordination end analytical implementation group participation field closing company balance procedure expenditure month development well process type planning creation cooperation controlling forecast annual providing various making quarterly down simulation preparation etc business specific operational project sheet profit report loss automation model profitability tool auditor monthly cash institution work headquarters ongoing audit department periodical deviation budget operating supporting forecasting poland provision calculation region"/>
  </r>
  <r>
    <n v="1979"/>
    <n v="1987"/>
    <s v="Kontroler finansowy"/>
    <s v="['https://www.pracuj.pl/praca/kontroler-finansowy-warszawa,oferta,1002464989']"/>
    <s v="Specjalista (Mid / Regular), Starszy specjalista (Senior)"/>
    <s v="[['https://www.pracuj.pl/praca/kontroler-finansowy-warszawa,oferta,1002464989'], 1, ['responsibilities-1', ['samodzielne pozyskiwanie i weryfikacja danych i informacji księgowych, finansowych i zarządczych; ', 'analityka otrzymanych danych / przepływów finansowych;', 'planowanie płynności finansowej, budżetowanie, tworzenie biznesplanów;', 'prezentacja danych, tworzenie raportów;', 'analiza rentowności podejmowanych działań;', 'proponowanie i podejmowanie odpowiednich działań poprawiających i usprawniających procesy biznesowe Spółek Grupy.']], ['requirements-1', ['doświadczenie na stanowisku analityka finansowego lub kontrolera finansowego w branży ubezpieczeniowej (np.: firma ubezpieczeniowa, duża firma brokerska, duża agencja ubezpieczeniowa) lub w branży doradczej – konsultingowej pracującej na rzecz sektora ubezpieczeniowego – konieczne;', 'znajomość reguł / zasad rachunkowości finansowej i zarządczej oraz planowania i budżetowania;', 'wyższe wykształcenie ekonomiczne, księgowo – finansowe lub z zakresu rachunkowości;', 'wysoko rozwinięte zdolności / kompetencje analityczne;', 'znajomość języka angielskiego.']], ['offered-1', ['Co oferuje Pracodawca:', '- atrakcyjne wynagrodzenie oraz rozbudowany system benefitowy;', '- realne możliwości rozwoju i realizacji własnych pomysłów / koncepcji biznesowych;', '- świetną atmosferę pracy;', '- pracę w prestiżowej firmie, która się bardzo szybko rozwija i jest liderem rynkowym. ', 'Informujemy, że skontaktujemy się tylko w wybranymi kandydatami. ', 'Zapewniamy każdemu absolutną poufność i dyskrecję.', '']], ['benefits-1', ['dofinansowanie zajęć sportowych', 'prywatna opieka medyczna', 'dofinansowanie nauki języków', 'dofinansowanie szkoleń i kursów', 'ubezpieczenie na życie', 'elastyczny czas pracy', 'spotkania integracyjne', 'brak dress code’u', 'kawa / herbata']], ['about-us-1', ['Naszym Klientem jest znana firma z branży ubezpieczeniowej, posiadająca w Polsce kilka spółek. W związku z dalszym, bardzo dynamicznym rozwojem i wzrostem skali działalności naszego Klienta poszukujemy osoby do jego struktur holdingowych na stanowisko: ']]]"/>
    <s v="Specialist (Mid/Regular), Senior Specialist (Senior)"/>
    <s v="Financial Controller"/>
    <s v="'independent acquisition and verification of accounting, financial and management data and information; ', 'analysis of received data / financial flows;', 'financial liquidity planning, budgeting, creating business plans;', 'data presentation, creating reports;', 'profitability analysis of actions taken;', 'proposing and taking appropriate improvement and streamlining actions business processes of the Group Companies.'"/>
    <s v="'experience as a financial analyst or financial controller in the insurance industry (e.g.: an insurance company, a large brokerage company, a large insurance agency) or in the advisory and consulting industry working for the insurance sector - necessary;', 'knowledge of the rules / principles of financial accounting and management as well as planning and budgeting;', 'higher education in economics, accounting and finance or in the field of accounting;', 'highly developed analytical skills / competences;', 'knowledge of English.'"/>
    <s v="'What the Employer offers:', '- attractive remuneration and an extensive benefit system;', '- real opportunities for development and implementation of your own ideas / business concepts;', '- great working atmosphere;', '- work in a prestigious company that is developing very quickly and is a market leader. ', 'Please be advised that we will contact only selected candidates. ', 'We provide absolute confidentiality and discretion to everyone.', ''"/>
    <m/>
    <m/>
    <s v="'co-financing of sports activities', 'private medical care', 'co-financing of language learning', 'co-financing of training and courses', 'life insurance', 'flexible working hours', 'integration meetings', 'no dress code', 'coffee Tea'"/>
    <s v="financial controller"/>
    <x v="1"/>
    <n v="0"/>
    <m/>
    <m/>
    <n v="0"/>
    <s v="n"/>
    <m/>
    <s v="independent acquisition verification accounting financial management data information analysis received flow liquidity planning budgeting creating business plan presentation report profitability action taken proposing taking appropriate improvement streamlining process group company"/>
    <x v="0"/>
    <n v="5"/>
    <s v=" c:business analyst  ji:5  Int:management process planning budgeting business  c:financial analyst  ji:3  Int:financial management accounting  c:system analyst  ji:0  Int:  c:data scientist  ji:3  Int:data 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improvement data independent analysis report taken verification accounting presentation profitability creating streamlining information plan group acquisition proposing company financial action appropriate liquidity taking received"/>
  </r>
  <r>
    <n v="1980"/>
    <n v="1988"/>
    <s v="Kontroler Finansowy"/>
    <s v="['https://www.pracuj.pl/praca/kontroler-finansowy-warszawa,oferta,1002467266']"/>
    <s v="Specjalista (Mid / Regular)"/>
    <s v="[['https://www.pracuj.pl/praca/kontroler-finansowy-warszawa,oferta,1002467266'], 1, ['responsibilities-1', ['Pełnienie roli finansowego partnera biznesowego dla Zarządu i menedżerów', 'Aktywny udział w procesie zamykania okresów sprawozdawczych i raportowaniu zarządczym dla kierownictwa firmy', 'Przygotowywanie budżetu, forecastu, comiesięczna kontrola ich realizacji i analiza odchyleń', 'Alokacja i kontrola kosztów', 'Kontrola prawidłowości księgowań', 'Prognozowanie i kontrola Cash flow', 'Rozwój narzędzi controllingowych', 'Współpraca z bankami i innymi instytucjami finansowymi', 'Czynny udział w audytach finansowych']], ['requirements-1', ['Wykształcenie wyższe, preferowane kierunki: finanse, rachunkowość, ekonomia lub podobne', 'Min. 4 lat doświadczenia na samodzielnym stanowisku w kontrolingu,', 'Znajomość języka angielskiego na poziomie zaawansowanym (poziom B1 w mowie i piśmie)', 'Bardzo dobra znajomość pakietu Office, w szczególności MS Excel', 'Znajomość systemów klasy ERP mile widziana', 'Umiejętność analitycznego myślenia, wyciągania wniosków i prezentacji danych', 'Bardzo dobra organizacja czasu pracy, samodzielność', 'Wysoki poziom zaangażowania', 'Dokładność, skrupulatność, rzetelność', 'Odporność na pracę pod presją czasu', 'Asertywność']], ['offered-1', ['Pracę w nowoczesnym biurze iMad zlokalizowanym w samym centrum miasta', 'Realną możliwość rozwoju i awansu w ramach struktury grupy', 'Pakiet benefitów, m.in.: opieka medyczna, karta Multisport, ubezpieczenie grupowe', 'Świetną atmosferę w pracy, eventy firmowe', 'Rabat na produkty Apple i usługi serwisowe']], ['additional-module-1', ['Informujemy, że Administratorem Twoich danych osobowych będzie iMad Sp. z o.o. z siedzibą w Warszawie przy ul. Kruczej 50. Twoje dane osobowe oraz ewentualnie przekazane nam przez Ciebie dane dodatkowe, będą przetwarzane w celu przeprowadzenia procesu rekrutacyjnego. Podanie danych jest dobrowolne, jednak niezbędne do realizacji procesu. Pełna treść klauzuli informacyjnej dostępna jest pod adresem: https://imad.pl/polityka-prywatnosci/']]]"/>
    <s v="Specialist (Mid/Regular)"/>
    <s v="Financial Controller"/>
    <s v="'Acting as a financial business partner for the Management Board and managers', 'Active participation in the process of closing reporting periods and management reporting for the company's management', 'Preparation of the budget, forecast, monthly control of their implementation and analysis of deviations', 'Allocation and cost control', 'Checking the correctness of accounting', 'Forecasting and controlling cash flow', 'Development of controlling tools', 'Cooperation with banks and other financial institutions', 'Active participation in financial audits'"/>
    <s v="'Higher education, preferred majors: finance, accounting, economics or similar', 'Min. 4 years of experience on an independent position in controlling,', 'Knowledge of English at an advanced level (B1 level in speech and writing)', 'Very good knowledge of the Office package, in particular MS Excel', 'Knowledge of ERP class systems is welcome', 'Ability to think analytically, draw conclusions and present data', 'Very good organization of working time, independence', 'High level of commitment', 'Accuracy, meticulousness, reliability', 'Resilience to work under time pressure', 'Assertiveness'"/>
    <s v="'Work in a modern iMad office located in the very center of the city', 'Real opportunity for development and promotion within the group structure', 'Benefit package, including: medical care, Multisport card, group insurance', 'Great working atmosphere, company events', 'Discount on Apple products and services'"/>
    <m/>
    <m/>
    <m/>
    <s v="financial controller"/>
    <x v="1"/>
    <n v="0"/>
    <m/>
    <m/>
    <n v="0"/>
    <s v="n"/>
    <m/>
    <s v="acting financial business partner management board manager active participation process closing reporting period company preparation budget forecast monthly control implementation analysis deviation allocation cost checking correctness accounting forecasting controlling cash flow development tool cooperation bank institution audit"/>
    <x v="1"/>
    <n v="6"/>
    <s v=" c:business analyst  ji:5  Int:management process manager business controlling  c:financial analyst  ji:6  Int:control management accounting financial reporting cost  c:system analyst  ji:0  Int:  c:data scientist  ji:3  Int:analysis reporting forecast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flow analysis allocation tool monthly correctness cash board implementation institution participation active closing company audit acting manager checking development deviation budget partner process forecasting cooperation controlling bank forecast preparation period business"/>
  </r>
  <r>
    <n v="1981"/>
    <n v="1989"/>
    <s v="Kontroler Finansowy"/>
    <s v="['https://www.pracuj.pl/praca/kontroler-finansowy-warszawa,oferta,1002472229']"/>
    <s v="Specjalista (Mid / Regular)"/>
    <s v="[['https://www.pracuj.pl/praca/kontroler-finansowy-warszawa,oferta,1002472229'], 1, ['responsibilities-1', ['Przygotowywanie cyklicznych raportów zarządczych związanych z wynikami finansowymi', 'Grupy Kapitałowej Aktywny udział w procesie budżetowania Grupy Kapitałowej', 'Kontrola realizacji budżetu i analiza odchyleń dla poszczególnych pozycji kosztowych i przychodowych', 'Udział w procesie zamknięcia okresów rozliczeniowych oraz kontrola prawidłowości księgowań', 'Wsparcie w procesie przygotowania skonsolidowanego sprawozdania finansowego', 'Współpraca z audytorem zewnętrznym', 'Przygotowywanie raportów i analiz, również w trybie ad hoc']], ['requirements-1', ['Znajomość języka angielskiego na poziomie bardzo dobrym (min.B2) w mowie i piśmie', 'Minimum 3 letnie doświadczenie w obszarze controllingu finansowego lub audytu (mile widziane doświadczenie zdobyte w BIG4)', 'Wszechstronna wiedza z zakresu finansów i rachunkowości', 'Bardzo dobra znajomość pakietu MS Office', 'Dokładność, rzetelność, odpowiedzialność za powierzone zadania', 'Samodzielność i dobra organizacja pracy']], ['offered-1', ['Stabilne zatrudnienie w oparciu o umowę o pracę', 'Możliwość pracy hybrydowej', 'Programy szkoleniowe – posiadamy R.Power University w którym oferujemy ciekawe pakiety szkoleniowe podnoszące kwalifikacje zawodowe', 'Aktywności pozazawodowe. Obecnie posiadamy drużynę siatkówki, piłki nożnej oraz tenisa ziemnego. Nie brakuje również spotkań integracyjnych 😊', 'Pracę dla czołowej firmy w branży energetyki słonecznej, razem przyczyniamy się do ochrony środowiska', 'Nowoczesne biuro blisko metro Politechnika, z dobrze zaopatrzoną kuchnią, zwłaszcza w owocowe dni 😉', 'Pracę w miejscu, w którym dba się o atmosferę, rozwój i dobre relacje.']]]"/>
    <s v="Specialist (Mid/Regular)"/>
    <s v="Financial Controller"/>
    <s v="'Preparation of cyclical management reports related to financial results', 'Capital Group Active participation in the budgeting process of the Capital Group', 'Control of budget implementation and analysis of deviations for individual cost and revenue items', 'Participation in the process of closing settlement periods and checking the correctness of postings' , 'Support in the process of preparing consolidated financial statements', 'Cooperation with an external auditor', 'Preparation of reports and analyses, also in ad hoc mode'"/>
    <s v="'Knowledge of English at a very good level (min. B2) in speech and writing', 'Minimum 3 years of experience in the area of ​​financial controlling or audit (experience gained in BIG4 is welcome)', 'Comprehensive knowledge of finance and accounting', 'Very good knowledge of MS Office', 'Accuracy, reliability, responsibility for entrusted tasks', 'Independence and good organization of work'"/>
    <s v="'Stable employment based on an employment contract', 'Possibility of hybrid work', 'Training programs - we have R.Power University where we offer interesting training packages to improve professional qualifications', 'Non-professional activities. We currently have a volleyball, football and tennis team. There are also integration meetings 😊', 'Work for a leading company in the solar energy industry, together we contribute to environmental protection', 'Modern office close to the Politechnika subway station, with a well-stocked kitchen, especially on fruit days 😉', 'Work in a place where where the atmosphere, development and good relations are taken care of.'"/>
    <m/>
    <m/>
    <m/>
    <s v="financial controller"/>
    <x v="1"/>
    <n v="0"/>
    <m/>
    <m/>
    <n v="0"/>
    <s v="n"/>
    <m/>
    <s v="preparation cyclical management report related financial result capital group active participation budgeting process control budget implementation analysis deviation individual cost revenue item closing settlement period checking correctness posting support preparing consolidated statement cooperation external auditor also ad hoc mode"/>
    <x v="1"/>
    <n v="6"/>
    <s v=" c:business analyst  ji:4  Int:support budgeting process management  c:financial analyst  ji:6  Int:control management support financial settlement cost  c:system analyst  ji:0  Int:  c:data scientist  ji:2  Int:analysis repor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report analysis hoc revenue auditor individual budgeting correctness implementation group participation active closing statement ad item checking result consolidated deviation budget process mode cooperation external preparing cyclical capital related posting preparation period also"/>
  </r>
  <r>
    <n v="1982"/>
    <n v="1990"/>
    <s v="Kontroler finansowy"/>
    <s v="['https://www.pracuj.pl/praca/kontroler-finansowy-warszawa,oferta,1002477753']"/>
    <s v="Kierownik / Koordynator"/>
    <s v="[['https://www.pracuj.pl/praca/kontroler-finansowy-warszawa,oferta,1002477753'], 1, ['responsibilities-1', ['Przygotowywanie oraz dostarczanie informacji zarządczej, która pomaga w podejmowaniu decyzji biznesowych.', 'Koordynowanie procesu budżetowania w firmie; kontrola realizacji budżetu, aktualizacja budżetu.', 'Przygotowywanie prognoz i planów średnio - i długoterminowych.', 'Bieżące monitorowanie kosztów i przychodów.', 'Ocena rentowności klientów oraz grup produktowych.', 'Współpraca z Dyrektorem Sprzedaży i Marketingu oraz Dyrektorem Finansowym.', 'Tworzenie nowych oraz usprawnianie istniejących procesów i narzędzi pracy.']], ['requirements-1', ['Wykształcenie wyższe, najlepiej kierunkowe (finanse, ekonomia etc.).', 'Minimum 3-4 lata doświadczenia na samodzielnym stanowisku w dziale finansów lub controllingu, jako Kontroler Finansowy lub Młodszy Kontroler Finansowy.', 'Preferowanie doświadczenie w branży produkcyjnej.', 'Bardzo dobre umiejętności analityczne i narzędziowe (bardzo dobra znajomość MS Excel).', 'Doświadczenie w usprawnianiu procesów i procedur.', 'Umiejętność wyciągania i przedstawiania wniosków z przygotowanych analiz i raportów.', 'Umiejętność organizacji własnego czasu pracy, duża samodzielność.']], ['offered-1', ['Mało korporacyjna atmosfera pracy.', 'Dynamicznie rozwijająca się firma, oferująca stabilność zatrudnienia.', 'Możliwość uczestniczenia w wielu projektach.', 'Rynkowe wynagrodzenie.', 'Bonus roczny.', 'Atrakcyjny pakiet benefitów (w tym budżet na szkolenia).']]]"/>
    <s v="Manager / Coordinator"/>
    <s v="Financial Controller"/>
    <s v="'Preparing and providing management information that helps in making business decisions.', 'Coordinating the budgeting process in the company; budget implementation control, budget update.', 'Preparation of medium- and long-term forecasts and plans.', 'Ongoing monitoring of costs and revenues.', 'Assessing the profitability of customers and product groups.', 'Cooperation with the Sales and Marketing Director and the Financial Director .', 'Creating new and improving existing processes and work tools.'"/>
    <s v="'Higher education, preferably in a major (finance, economics, etc.).', 'A minimum of 3-4 years of experience in an independent position in the finance or controlling department, as a Financial Controller or Junior Financial Controller.', 'Preferably experience in the production industry.' , 'Very good analytical and tool skills (very good knowledge of MS Excel).', 'Experience in streamlining processes and procedures.', 'Ability to draw and present conclusions from prepared analyzes and reports.', 'Ability to organize own working time, high independence.'"/>
    <s v="'Not a corporate atmosphere at work.', 'Dynamically developing company, offering employment stability.', 'Opportunity to participate in many projects.', 'Market salary.', 'Annual bonus.', 'Attractive benefits package (including training).'"/>
    <m/>
    <m/>
    <m/>
    <s v="financial controller"/>
    <x v="1"/>
    <n v="0"/>
    <m/>
    <m/>
    <n v="0"/>
    <s v="n"/>
    <m/>
    <s v="preparing providing management information help making business decision coordinating budgeting process company budget implementation control update preparation medium long term forecast plan ongoing monitoring cost revenue assessing profitability customer product group cooperation sale marketing director financial creating new improving existing work tool"/>
    <x v="0"/>
    <n v="8"/>
    <s v=" c:business analyst  ji:8  Int:product management customer monitoring sale process budgeting business  c:financial analyst  ji:4  Int:management financial control cost  c:system analyst  ji:0  Int:  c:data scientist  ji:1  Int:forecas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marketing revenue decision profitability tool creating implementation medium information work cost group company help long ongoing financial update new control assessing budget existing term cooperation director plan forecast coordinating providing preparing making improving preparation"/>
  </r>
  <r>
    <n v="1983"/>
    <n v="1991"/>
    <s v="Kontroler finansowy"/>
    <s v="['https://www.pracuj.pl/praca/kontroler-finansowy-warszawa,oferta,1002490601']"/>
    <s v="Specjalista (Mid / Regular)"/>
    <s v="[['https://www.pracuj.pl/praca/kontroler-finansowy-warszawa,oferta,1002490601'], 1, ['responsibilities-1', ['Udział w tworzeniu budżetów oraz kontrola ich realizacji,', 'Analiza odchyleń wyników od przyjętych założeń budżetowych i rekomendowanie działań korygujących,', 'Przygotowywanie analiz finansowych i prognoz,', 'Raportowanie do zarządu i grupy,', 'Analiza marż, zapasów magazynowych, przygotowanie kalkulacji produktów przy współudziale innych działów,', 'Udział w budowaniu narzędzi wspomagających podejmowanie decyzji biznesowych,', 'Sprawdzanie zgodności procesów księgowości zarządczej ze standardami firmy,', 'Współtworzenie standardów i wpływ na rozwój systemu finansowego firmy,', 'Ścisła współpraca z działem księgowości, General Managerem oraz kierownikiem zakładu produkcyjnego']], ['requirements-1', ['Wyższe wykształcenie (preferowane kierunki: ekonomia, finanse i rachunkowość),', 'Minimum 2 lata doświadczenia w pracy na podobnym stanowisku,', 'Bardzo dobra znajomość języka angielskiego, zwłaszcza biznesowego', 'Biegła znajomość obsługi komputera (głównie MS Office, zwłaszcza Excel - VBA) oraz innych urządzeń biurowych,', 'Duże zdolności komunikacyjne,', 'Dokładność,', 'Odpowiedzialność,', 'Umiejętność pracy w zespole,', 'Umiejętność zarządzania własnym czasem pracy i nadawania priorytetów zadaniom,', 'Nastawienie na osiąganie wyników.']], ['offered-1', ['Stabilne zatrudnienie w oparcie o umowę o pracę, najpierw na okres 3 miesięcy, następnie na czas nieokreślony,', 'Bonus roczny w wysokości miesięcznego wynagrodzenia,', 'Pracę w modelu hybrydowym z dużą proporcją pracy zdalnej (po okresie wdrożenia),', 'Możliwość korzystania z Funduszu Świadczeń Socjalnych - m.in. dodatek do wypoczynku, dodatek świąteczny,', 'Firma posiada bezpłatny parking dla pracowników.']]]"/>
    <s v="Specialist (Mid/Regular)"/>
    <s v="Financial Controller"/>
    <s v="'Participation in the creation of budgets and control of their implementation,', 'Analysis of deviations of results from the adopted budget assumptions and recommending corrective actions,', 'Preparation of financial analyzes and forecasts,', 'Reporting to the management board and the group,', 'Analysis of margins, inventories preparation of product calculations with the participation of other departments,', 'Participation in building tools supporting business decision-making,', 'Checking the compliance of management accounting processes with the company's standards,', 'Co-creation of standards and impact on the development of the company's financial system,', ' Close cooperation with the accounting department, General Manager and production plant manager"/>
    <s v="'Higher education (preferred majors: economics, finance and accounting),', 'Minimum 2 years of work experience in a similar position,', 'Very good command of English, especially business English', 'Computer skills (mainly MS Office, especially Excel - VBA) and other office equipment,', 'Great communication skills,', 'Accuracy,', 'Responsibility,', 'Ability to work in a team,', 'Ability to manage own working time and prioritize tasks,', 'Result mindset.'"/>
    <s v="'Stable employment based on an employment contract, first for a period of 3 months, then for an indefinite period,', 'Annual bonus in the amount of a monthly salary,', 'Work in a hybrid model with a large proportion of remote work (after the implementation period),' , 'Possibility of using the Social Benefits Fund - e.g. holiday allowance, holiday allowance,', 'The company has free parking for employees.'"/>
    <m/>
    <m/>
    <m/>
    <s v="financial controller"/>
    <x v="1"/>
    <n v="0"/>
    <m/>
    <m/>
    <n v="0"/>
    <s v="n"/>
    <m/>
    <s v="participation creation budget control implementation analysis deviation result adopted assumption recommending corrective action preparation financial analyzes forecast reporting management board group margin inventory product calculation department building tool supporting business decision making checking compliance accounting process company standard co impact development system close cooperation general manager production plant"/>
    <x v="0"/>
    <n v="5"/>
    <s v=" c:business analyst  ji:5  Int:product management process manager business  c:financial analyst  ji:5  Int:control management accounting financial reporting  c:system analyst  ji:1  Int:system  c:data scientist  ji:3  Int:analysis reporting forecast  c:financial controller  ji:3  Int:financial accounting general  c:intern analyst  ji:0  Int:  c:security analyst  ji:0  Int:"/>
    <s v="cos:business analyst  cos:0 cos:financial analyst  cos:0 cos:system analyst  cos:0 cos:data scientist  cos:0 cos:financial controller  cos:0 cos:intern analyst  cos:0 cos:security analyst  cos:0"/>
    <n v="0"/>
    <s v="n"/>
    <s v="general analysis accounting recommending decision tool implementation board plant participation group impact margin company analyzes financial standard checking adopted reporting result department building corrective compliance assumption development control co production deviation budget supporting creation cooperation forecast calculation close system making action preparation inventory"/>
  </r>
  <r>
    <n v="1984"/>
    <n v="1992"/>
    <s v="Kontroler Finansowy"/>
    <s v="['https://www.pracuj.pl/praca/kontroler-finansowy-warszawa,oferta,1002491270']"/>
    <s v="Specjalista (Mid / Regular), Starszy specjalista (Senior)"/>
    <s v="[['https://www.pracuj.pl/praca/kontroler-finansowy-warszawa,oferta,1002491270'], 1, ['responsibilities-1', ['Sporządzanie analiz sprzedażowych oraz finansowych na potrzeby wewnętrzne firmy oraz raportowanie według standardów Spółki.', 'Podejmowanie działań dążących do utrzymania optymalnego stanu zapasów w Spółce.', 'Nadzór nad zespołem kontroli wewnętrznej oraz weryfikacja poziomu strat inwentaryzacji w Spółce.', 'Dostarczenie Zarządowi i Kierownictwu Spółki informacji umożliwiających podejmowanie decyzji strategicznych i operacyjnych.', 'Doradztwo dla Dyrektora Finansowego w zakresie zarządzania wartością Spółki.', 'Nadzór nad realizacją zadań w zakresie finansów oraz działań handlowych w Spółce.', 'Tworzenie planów, modeli finansowych, budżetów (w tym rachunku wyników, bilansu, cash flow itp.) oraz prognoz wyników.', 'Nadzór oraz kontrola nad systemem planowania i budżetowania.', 'Efektywne zarządzanie zespołem, budżetem oraz zapewnienie prawidłowego funkcjonowania działu.', 'Kontrola prawidłowości wdrożeń oraz wprowadzenie ulepszeń organizacyjnych i systemowych.']], ['requirements-1', ['Minimum 5-letnie doświadczenie zawodowe w zakresie finansów lub controllingu.', 'Minimum 2-letnie doświadczenie na stanowisku związanym z zarządzaniem zespołem.', 'Wykształcenie wyższe (kierunek ekonomia lub pokrewny).', 'Znajomość zagadnień finansowych w szczególności aspektów funkcjonowania firmy handlowej.', 'Bardzo dobra znajomość języka angielskiego umożliwiająca swobodną komunikację.', 'Znajomość programów finansowo-księgowych.', 'Biegła znajomość arkusza kalkulacyjnego – Ms Office Excel.', 'Umiejętność praktycznego zastosowania standardów w dziedzinie rachunkowości.', 'Myślenie strategiczne, analityczne oraz umiejętność rozwiązywania problemów.', 'Dobra organizacja czasu pracy oraz umiejętność współpracy wewnątrzfirmowej.']], ['offered-1', ['Stabilne zatrudnieniu w oparciu o kontrakt B2B.', 'Atrakcyjne wynagrodzenie adekwatne do Twojego doświadczenia.', 'Niezbędne narzędzia do pracy (laptop, telefon służbowy).', 'Dofinansowanie zajęć sportowych.', 'Prywatna opieka medyczna.', 'Udział w ciekawych projektach w dużej i złożonej organizacji.', 'Możliwość wdrażania własnych pomysłów i innowacyjnych rozwiązań oraz rozwoju kompetencji pracowników.', 'Brak dress code’u.']]]"/>
    <s v="Specialist (Mid/Regular), Senior Specialist (Senior)"/>
    <s v="Financial Controller"/>
    <s v="'Preparing sales and financial analyzes for the company's internal needs and reporting according to the Company's standards.', 'Taking action to maintain optimal stock levels in the Company.', 'Supervising the internal control team and verifying the level of inventory losses in the Company.', 'Delivery the Company's Management Board and Management with information enabling them to make strategic and operational decisions.', 'Advice for the CFO on managing the Company's value.', 'Supervision over the implementation of financial tasks and commercial activities in the Company.', 'Creating plans, financial models, budgets (including the income statement, balance sheet, cash flow, etc.) and forecast results.', 'Supervision and control over the planning and budgeting system.', 'Effective management of the team, budget and ensuring the proper functioning of the department.', 'Control of the correctness of implementations and implementation of organizational and systemic improvements.'"/>
    <s v="'Minimum 5 years of professional experience in finance or controlling.', 'Minimum 2 years of experience in a position related to team management.', 'Higher education (economics or similar).', 'Knowledge of financial issues, in particular aspects of functioning of a commercial company.', 'Very good command of the English language enabling free communication.', 'Knowledge of financial and accounting software.', 'Proficient knowledge of a spreadsheet - Ms Office Excel.', 'Ability to apply standards in the field of accounting in practice.', ' Strategic and analytical thinking and the ability to solve problems.', 'Good organization of working time and the ability to cooperate within the company.'"/>
    <s v="'Stable employment based on a B2B contract.', 'Attractive remuneration adequate to your experience.', 'Necessary tools for work (laptop, business phone).', 'Co-financing of sports activities.', 'Private medical care.', ' Participation in interesting projects in a large and complex organization.', 'Opportunity to implement own ideas and innovative solutions and develop employees' competences.', 'No dress code.'"/>
    <m/>
    <m/>
    <m/>
    <s v="financial controller"/>
    <x v="1"/>
    <n v="0"/>
    <m/>
    <m/>
    <n v="0"/>
    <s v="n"/>
    <m/>
    <s v="preparing sale financial analyzes company internal need reporting according standard taking action maintain optimal stock level supervising control team verifying inventory loss delivery management board information enabling make strategic operational decision advice cfo managing value supervision implementation task commercial activity creating plan model budget including income statement balance sheet cash flow etc forecast result planning budgeting system effective ensuring proper functioning department correctness organizational systemic improvement"/>
    <x v="0"/>
    <n v="4"/>
    <s v=" c:business analyst  ji:4  Int:planning sale budgeting management  c:financial analyst  ji:4  Int:financial reporting control management  c:system analyst  ji:1  Int:system  c:data scientist  ji:2  Int: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systemic maintain decision enabling creating correctness implementation information team value supervising company managing balance need control make effective delivery plan forecast stock including system organizational action verifying etc inventory commercial operational improvement cfo sheet loss level supervision model activity cash board strategic ensuring statement analyzes financial according taking reporting result functioning department optimal task advice budget proper preparing internal income standard"/>
  </r>
  <r>
    <n v="1985"/>
    <n v="1993"/>
    <s v="Kontroler finansowy"/>
    <s v="['https://www.pracuj.pl/praca/kontroler-finansowy-warszawa,oferta,1002491691']"/>
    <s v="Specjalista (Mid / Regular)"/>
    <s v="[['https://www.pracuj.pl/praca/kontroler-finansowy-warszawa,oferta,1002491691'], 1, ['responsibilities-1', ['Udział w procesie budżetowania, monitorowania odchyleń i ich szczegółowej analizy,', 'Udział w procesie księgowego zamknięcia miesiąca oraz raportowania wyników spółki, tym przygotowywania comiesięcznych raportów dla Zarządu oraz Grupy Finansowej,', 'Samodzielny nadzór kontrolingowy nad wybranymi liniami biznesowymi/obszarami działalności spółki,', 'Kontrola przychodów/kosztów/wyniku operacyjnego oraz analiza KPI w ścisłej współpracy z wewnętrznymi biznes partnerami,', 'Przedstawianie rekomendacji w zakresie dalszych działań biznesowych na podstawie analizy wyników, KPI oraz trendów,', 'Bieżące wsparcie analityczne i finansowe biznes partnerów z wyznaczonych obszarów działalności spółki,', 'Zaangażowanie w proces tworzenia biznes planów nowych projektów oraz ocenę ich rentowności,', 'Stałe zaangażowanie w rozwój istniejących i wdrażanie nowych narzędzi analitycznych, w tym również nowych raportów i paneli kontrolingowych,']], ['requirements-1', ['Min. 3 lata doświadczenia w obszarze finansów/kontrolingu (mile widziane doświadczenie w branży nowych technologii),', 'Wykształcenie wyższe kierunkowe (Finanse i Rachunkowość),', 'Biegła znajomość zasad rachunkowości zarządczej i finansowej,', 'Doświadczenie w pracy z systemami finansowo-księgowymi i narzędziami BI,', 'Doskonała znajomość pakietu MS Office,', 'Biegła znajomość języka angielskiego,', 'Zdolności analityczne,', 'Proaktywność, zaangażowanie, dobra organizacja pracy i samodzielność,']], ['offered-1', ['•\tStabilne zatrudnienie na umowę o pracę', '•\tCenne i unikalne doświadczenie zawodowe', '•\tMożliwość rozwoju i awansu w ramach struktur CANAL+', '•\tKulturę organizacyjną opartą na współpracy, zaufaniu i koleżeństwie', '•\tPrywatną opiekę medyczną, pakiet sportowy, dostęp do bogatej oferty telewizyjnej platformy CANAL+', '', 'Kogo szukamy?', '', 'W CANAL+ stawiamy na ludzi proaktywnych, którzy z determinacją i zaangażowaniem będą zmieniali zastaną rzeczywistość. Zależy nam na współpracy z przedsiębiorczymi i dynamicznymi osobami, pełnymi optymizmu i pozytywnej energii, które w innowacyjny sposób podejdą do stawianych przed nimi zadań. Cenimy ludzi, którzy są gotowi kwestionować istniejące rozwiązania, myśleć nieszablonowo, przesuwać granice, zmieniać niemożliwe w rzeczywistość oraz potrafią szybko dostosowywać się do zmian. CANAL+ jest pracodawcą równych szans, doceniamy różnorodność w zakresie wiedzy i doświadczenia naszych pracowników. Każdy jest u nas mile widziany i tak samo ważny, niezależnie od płci, wieku, pochodzenia, przekonań czy orientacji. Jeśli te wszystkie wartości są Ci bliskie oraz chcesz, aby Twoja pasja i talenty pozwalały Ci rozwijać się razem z nami, z niecierpliwością czekamy na Ciebie! Nie możemy się doczekać, by poznać Twój punkt widzenia. Pomożemy Ci wykorzystać Twój potencjał! Dołącz do nas!']]]"/>
    <s v="Specialist (Mid/Regular)"/>
    <s v="Financial Controller"/>
    <s v="'Participation in the process of budgeting, monitoring deviations and their detailed analysis,', 'Participation in the process of month-end closing and reporting the company's results, including preparation of monthly reports for the Management Board and the Financial Group,', 'Independent controlling supervision over selected business lines/areas of activity of the company,', 'Control of revenues/costs/operating result and KPI analysis in close cooperation with internal business partners,', 'Presenting recommendations for further business activities based on analysis of results, KPIs and trends,', 'Ongoing analytical and financial support business partners from designated areas of the company's activity,', 'Involvement in the process of creating business plans for new projects and assessing their profitability,', 'Constant involvement in the development of existing and implementation of new analytical tools, including new reports and controlling panels,'"/>
    <s v="'Min. 3 years of experience in the area of ​​finance/controlling (experience in the new technologies industry is a plus),', 'Higher education in a major (Finance and Accounting),', 'Proficient knowledge of management and financial accounting,', 'Experience in working with financial systems -accounting and BI tools,', 'Excellent knowledge of MS Office,', 'Fluent knowledge of English,', 'Analytical skills,', 'Proactivity, commitment, good work organization and independence,'"/>
    <s v="'•\tStable employment under an employment contract', '•\tValuable and unique professional experience', '•\tPossibility of development and promotion within CANAL+ structures', '•\tOrganizational culture based on cooperation, trust and camaraderie', '• \tPrivate medical care, sports package, access to the rich television offer of the CANAL+ platform', '', 'Who are we looking for?', '', 'At CANAL+ we focus on proactive people who will change the existing reality with determination and commitment. We care about cooperation with entrepreneurial and dynamic people, full of optimism and positive energy, who will approach the tasks set before them in an innovative way. We value people who are ready to question existing solutions, think outside the box, push boundaries, turn the impossible into reality and are able to quickly adapt to changes. CANAL+ is an equal opportunities employer, we appreciate the diversity in the knowledge and experience of our employees. Everyone is welcome and equally important with us, regardless of gender, age, origin, beliefs or orientation. If all these values ​​are close to you and you want your passion and talents to allow you to develop with us, we are looking forward to meeting you! We can't wait to hear your point of view. We will help you use your potential! Join us!'"/>
    <m/>
    <m/>
    <m/>
    <s v="financial controller"/>
    <x v="1"/>
    <n v="0"/>
    <m/>
    <m/>
    <n v="0"/>
    <s v="n"/>
    <m/>
    <s v="participation process budgeting monitoring deviation detailed analysis month end closing reporting company result including preparation monthly report management board financial group independent controlling supervision selected business line area activity control revenue cost operating kpi close cooperation internal partner presenting recommendation based kpis trend ongoing analytical support designated involvement creating plan new project assessing profitability constant development existing implementation tool panel"/>
    <x v="0"/>
    <n v="8"/>
    <s v=" c:business analyst  ji:8  Int:project management support monitoring process budgeting business controlling  c:financial analyst  ji:6  Int:control management support financial reporting cost  c:system analyst  ji:0  Int:  c:data scientist  ji:4  Int:analysis report analytical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selected analysis report independent designated supervision revenue profitability tool detailed monthly end activity board analytical creating implementation panel cost participation group closing company area ongoing financial presenting reporting result month involvement new development control trend deviation assessing constant partner operating based existing kpi cooperation plan line close including internal recommendation preparation kpis"/>
  </r>
  <r>
    <n v="1986"/>
    <n v="1994"/>
    <s v="Kontroler Finansowy"/>
    <s v="['https://www.pracuj.pl/praca/kontroler-finansowy-warszawa,oferta,1002495552']"/>
    <s v="Starszy specjalista (Senior)"/>
    <s v="[['https://www.pracuj.pl/praca/kontroler-finansowy-warszawa,oferta,1002495552'], 1, ['responsibilities-1', ['Budżetowanie, kontrola wykonalności budżetów', 'Przygotowywanie analiz finansowych dotyczących działalności firmy i poszczególnych inwestycji', 'Współpraca z bankami i inwestorami, pozyskiwanie finansowania we współpracy z CFO', 'Raportowanie na potrzeby firmy (zgodnie z MSSF) oraz na potrzeby inwestorów', 'Nadzór nad dokumentacją dotyczącej inwestycji', 'Współpraca z wewnętrznym i ewentualnie zewnętrznym działem księgowości', 'Wypełnianie obowiązków raportowych wobec banków i obligatariuszy', 'Analizy dotyczące spółek - córek firmy', 'Zespół: Kontroler Finansowy i CFO']], ['requirements-1', ['Doświadczenie w dziale kontrolingu lub audycie: budżetowanie, prognozowanie, analizy finansowe, raportowanie grupowe', 'Kluczowe kompetencje kandydata: znajomość finansów, modelowanie finansowe i praca z zespole, poszukujemy osoby samodzielnej, zdeterminowanej i otwartej na wyzwania', 'Osoby ze znajomością MSSF', 'Osoby mające doświadczenie w pozyskiwaniu finansowania']], ['offered-1', ['Atrakcyjne wynagrodzenie zależne od posiadanych kompetencji i doświadczenia: 12 000 - 16 000 brutto, uop', 'Standardowy pakiet benefitów', 'Praca stacjonarna na Gocławiu, parking na miejscu', 'Praca hybrydowa - okazjonalnie, lub po określonym czasie próbnym', 'Praca w spółce notowanej na giełdzie, możliwość raportowania według IFRS', 'Stabilna, miła atmosfera pracy']]]"/>
    <s v="Senior Specialist (Senior)"/>
    <s v="Financial Controller"/>
    <s v="'Budgeting, checking the feasibility of budgets', 'Preparing financial analyzes regarding the company's operations and individual investments', 'Cooperation with banks and investors, obtaining financing in cooperation with the CFO', 'Reporting for the needs of the company (in accordance with IFRS) and for the needs of investors' , 'Supervision of investment documentation', 'Cooperation with the internal and possibly external accounting department', 'Fulfillment of reporting obligations towards banks and bondholders', 'Analysis of subsidiaries', 'Team: Financial Controller and CFO'"/>
    <s v="'Experience in the controlling or auditing department: budgeting, forecasting, financial analysis, group reporting', 'Key competencies of the candidate: knowledge of finance, financial modeling and team work, we are looking for an independent, determined and open to challenges person', 'People with knowledge of IFRS ', 'People with experience in obtaining financing'"/>
    <s v="'Attractive salary depending on competences and experience: 12,000 - 16,000 gross, uop', 'Standard benefits package', 'Stationary work in Gocław, on-site parking', 'Hybrid work - occasionally or after a certain trial period', 'Work in a listed company, possibility of reporting according to IFRS', 'Stable, nice working atmosphere'"/>
    <m/>
    <m/>
    <m/>
    <s v="financial controller"/>
    <x v="1"/>
    <n v="0"/>
    <m/>
    <m/>
    <n v="0"/>
    <s v="n"/>
    <m/>
    <s v="budgeting checking feasibility budget preparing financial analyzes regarding company operation individual investment cooperation bank investor obtaining financing cfo reporting need accordance ifrs supervision documentation internal possibly external accounting department fulfillment obligation towards bondholder analysis subsidiary team controller"/>
    <x v="1"/>
    <n v="4"/>
    <s v=" c:business analyst  ji:3  Int:operation budgeting  c:financial analyst  ji:4  Int:financial investment reporting accounting  c:system analyst  ji:0  Int:  c:data scientist  ji:2  Int:analysis reporting  c:financial controller  ji:3  Int:financial controller accounting  c:intern analyst  ji:0  Int:  c:security analyst  ji:0  Int:"/>
    <s v="cos:business analyst  cos:0 cos:financial analyst  cos:0 cos:system analyst  cos:0 cos:data scientist  cos:0 cos:financial controller  cos:0 cos:intern analyst  cos:0 cos:security analyst  cos:0"/>
    <n v="0"/>
    <s v="n"/>
    <s v="cfo fulfillment analysis financing supervision controller individual operation subsidiary budgeting ifrs team bondholder company analyzes feasibility obtaining accordance checking need department documentation obligation possibly budget cooperation towards regarding bank external preparing investor internal"/>
  </r>
  <r>
    <n v="1987"/>
    <n v="1995"/>
    <s v="Kontroler Finansowy"/>
    <s v="['https://www.pracuj.pl/praca/kontroler-finansowy-warszawa,oferta,1002500102']"/>
    <s v="Specjalista (Mid / Regular)"/>
    <s v="[['https://www.pracuj.pl/praca/kontroler-finansowy-warszawa,oferta,1002500102'], 1, ['responsibilities-1', ['Rzetelne i terminowe przygotowywanie analiz finansowych, sprawozdań wewnętrznych, planów finansowych i inwestycyjnych na potrzeby spółki oraz Zarządu', 'Opracowanie i przygotowanie budżetu we współpracy z poszczególnymi działami spółki', 'Monitorowanie wykonania budżetu oraz przygotowanie informacji wspomagających podejmowanie decyzji zarządczych', 'Kompleksowa kontrola i analiza kosztów i przychodów (ze szczególnym uwzględnieniem wskaźników finansowych/technicznych)', 'Sporządzanie/weryfikacja kalkulacji wewnętrznych', 'Bezpośrednia współpraca z Zarządem spółki', 'Współpraca ze wszystkimi działami i oddziałami spółki', 'Wspomaganie oddziałów w ich zadaniach – wsparcie i kontrola w przygotowaniu planów, budżetów, kalkulacji itp.']], ['requirements-1', ['Wykształcenie wyższe ekonomiczne', 'Doświadczenie zawodowe na podobnym stanowisku min. 2 lata', 'Znajomość zasad i narzędzi rachunkowości finansowej i zarządczej', 'Praktyczna znajomość zasad księgowania', 'Umiejętności analityczne, odpowiedzialność, terminowość, sumienność i samodzielność w działaniu, dobra organizacja pracy', 'Prawo jazdy kat. B', 'Bardzo dobra znajomość MS Office, w szczególności Excel', 'Znajomość języka niemieckiego lub angielskiego', 'Znajomość systemu SAP będzie dodatkowym atutem']], ['offered-1', ['Ciekawą pracę w dynamicznie rozwijającej się firmie o ugruntowanej pozycji na rynku i o międzynarodowych standardach pracy', 'Przyjazną atmosferę pracy', 'Możliwość rozwoju zawodowego i udziału w szkoleniach, także językowych', 'Duży zakres samodzielności oraz odpowiedzialności', 'Stabilne warunki zatrudnienia', 'Rynkowe wynagrodzenie', 'Pakiet opieki medycznej', 'Karnety sportowe']]]"/>
    <s v="Specialist (Mid/Regular)"/>
    <s v="Financial Controller"/>
    <s v="'Reliable and timely preparation of financial analyses, internal reports, financial and investment plans for the needs of the company and the Management Board', 'Development and preparation of the budget in cooperation with individual departments of the company', 'Monitoring of budget execution and preparation of information supporting management decision-making', 'Comprehensive control and analysis of costs and revenues (with particular emphasis on financial/technical ratios)', 'Preparation/verification of internal calculations', 'Direct cooperation with the company's Management Board', 'Cooperation with all departments and branches of the company', 'Supporting branches in their tasks - support and control in the preparation of plans, budgets, calculations, etc.'"/>
    <s v="'Higher economic education', 'Professional experience in a similar position min. 2 years', 'Knowledge of the principles and tools of financial and management accounting', 'Practical knowledge of accounting principles', 'Analytical skills, responsibility, punctuality, conscientiousness and independence in action, good organization of work', 'B driving license', ' Very good knowledge of MS Office, in particular Excel', 'Knowledge of German or English', 'Knowledge of the SAP system will be an advantage'"/>
    <s v="'Interesting work in a dynamically developing company with an established position on the market and international work standards', 'Friendly working atmosphere', 'Professional development and participation in training, including language training', 'Large scope of independence and responsibility', 'Stable employment conditions ', 'Market salary', 'Medical care package', 'Sports tickets'"/>
    <m/>
    <m/>
    <m/>
    <s v="financial controller"/>
    <x v="1"/>
    <n v="0"/>
    <m/>
    <m/>
    <n v="0"/>
    <s v="n"/>
    <m/>
    <s v="reliable timely preparation financial analysis internal report investment plan need company management board development budget cooperation individual department monitoring execution information supporting decision making comprehensive control cost revenue particular emphasis technical ratio verification calculation direct branch task support etc"/>
    <x v="1"/>
    <n v="6"/>
    <s v=" c:business analyst  ji:3  Int:support management monitoring  c:financial analyst  ji:6  Int:control management support financial investment cost  c:system analyst  ji:0  Int:  c:data scientist  ji:2  Int:analysis repor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branch execution analysis report ratio particular verification revenue decision individual board information company timely department need emphasis technical development task budget reliable supporting cooperation plan calculation comprehensive making monitoring internal direct preparation etc"/>
  </r>
  <r>
    <n v="1988"/>
    <n v="1996"/>
    <s v="Kontroler finansowy"/>
    <s v="['https://www.pracuj.pl/praca/kontroler-finansowy-warszawa-jozefa-piusa-dziekonskiego-3,oferta,1002491889']"/>
    <s v="Specjalista (Mid / Regular)"/>
    <s v="[['https://www.pracuj.pl/praca/kontroler-finansowy-warszawa-jozefa-piusa-dziekonskiego-3,oferta,1002491889'], 1, ['responsibilities-1', ['budżetowanie i prognozowanie finansowe,', 'wdrażanie planów finansowych firmy i tworzenie odpowiednich procedur,', 'kontrola i przygotowywanie raportów za dany okres rozliczeniowy,', 'przygotowywanie analiz finansowych przeprowadzonych przed podjęciem decyzji biznesowych,', 'analiza rentowności wprowadzonych działań i ich ewentualna optymalizacja,', 'ocena aktualnej polityki finansowej firmy,', 'informowanie członków Zarządu o aktualnych źródłach finansowania, trendach i efektach obecnie prowadzonych działań.']], ['requirements-1', ['wykształcenie wyższe ekonomiczne, preferowane kierunki: finanse, rachunkowość, kontroling,', 'doświadczenie w obszarze kontrolingu finansowego i w tworzeniu raportów na potrzeby zarządcze,', 'posiadanie praktycznej wiedzy w zakresie: księgowości, kontrolingu, rachunkowości finansowej i zarządczej,', 'umiejętność analizy danych i wyciągania wniosków,', 'znajomość programu MS Excel na poziomie zaawansowanym,', 'dobra organizacja czasu pracy, skrupulatność, sumienność,', 'doświadczenie we współpracy z Zarządem w aktywnym tworzeniu i nadzorze polityki finansowej i kosztowej firmy,', 'otwartość i komunikatywność.']], ['offered-1', ['umowę o pracę lub B2B,', 'możliwość rozwoju zawodowego,', 'pracę w systemie hybrydowym,', 'stabilną pracę w młodym, dynamicznym zespole w prężnie rozwijającej się firmie,', 'pakiet świadczeń pracowniczych (BenefitSystem, opieka medyczna).']]]"/>
    <s v="Specialist (Mid/Regular)"/>
    <s v="Financial Controller"/>
    <s v="'budgeting and financial forecasting,', 'implementation of the company's financial plans and creating appropriate procedures,', 'control and preparation of reports for a given accounting period,', 'preparation of financial analyzes carried out before making business decisions,', 'profitability analysis of the implemented activities and their possible optimization,', 'assessment of the company's current financial policy,', 'informing members of the Management Board about current sources of financing, trends and effects of current activities.'"/>
    <s v="'higher economic education, preferred majors: finance, accounting, controlling,', 'experience in the area of ​​financial controlling and in creating reports for management purposes,', 'having practical knowledge in the field of: accounting, controlling, financial and management accounting,', ' the ability to analyze data and draw conclusions,', 'advanced knowledge of MS Excel,', 'good organization of working time, meticulousness, conscientiousness,', 'experience in cooperation with the Management Board in active creation and supervision of the company's financial and cost policy,' , 'openness and communicativeness.'"/>
    <s v="'employment or B2B contract,', 'professional development opportunity,', 'work in a hybrid system,', 'stable work in a young, dynamic team in a dynamically developing company,', 'employee benefits package (BenefitSystem, medical care) .'"/>
    <m/>
    <m/>
    <m/>
    <s v="financial controller"/>
    <x v="1"/>
    <n v="0"/>
    <m/>
    <m/>
    <n v="0"/>
    <s v="n"/>
    <m/>
    <s v="budgeting financial forecasting implementation company plan creating appropriate procedure control preparation report given accounting period analyzes carried making business decision profitability analysis implemented activity possible optimization assessment current policy informing member management board source financing trend effect"/>
    <x v="0"/>
    <n v="4"/>
    <s v=" c:business analyst  ji:4  Int:budgeting business management  c:financial analyst  ji:4  Int:financial control management accounting  c:system analyst  ji:0  Int:  c:data scientist  ji:2  Int: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analysis implemented financing informing accounting decision profitability creating activity given implementation assessment board effect company analyzes procedure financial optimization carried control policy trend forecasting member plan making current appropriate preparation possible period source"/>
  </r>
  <r>
    <n v="1989"/>
    <n v="1997"/>
    <s v="Kontroler Finansowy"/>
    <s v="['https://www.pracuj.pl/praca/kontroler-finansowy-warszawa-jutrzenki-105,oferta,1002449040']"/>
    <s v="Specjalista (Mid / Regular)"/>
    <s v="[['https://www.pracuj.pl/praca/kontroler-finansowy-warszawa-jutrzenki-105,oferta,1002449040'], 1, ['responsibilities-1', ['Przygotowywanie krótkoterminowych i długoterminowych prognoz płynności', 'Raportowanie i analiza płynności finansowej', 'Analiza kluczowych wskaźników finansowych oraz rekomendacja w zakresie danych finansowych', 'Współpraca z instytucjami finansowymi', 'Przygotowanie prognoz skonsolidowanych raportów finansowych', 'Przygotowanie dokumentacji cen transferowych', 'Obsługa ubezpieczeń, kontakty z brokerem i Centralą Spółki', 'Udział w projektach lokalnych i międzynarodowych', 'Bliska współpraca z zagraniczną centralą firmy nad wymianą informacji, danych, sporządzaniem raportów']], ['requirements-1', ['Minimum 3 lata doświadczenia zawodowego w dziale', 'kontrolingu w międzynarodowej firmie o profilu', 'handlowym lub w firmie audytorskiej', 'Wykształcenie wyższe w dziedzinie', 'finansów, rachunkowości', 'Zdolności analityczne, interpersonalne oraz dobra komunikatywność', 'Bardzo dobra znajomość języka angielskiego', 'Bardzo dobra znajomość środowiska Office, duża', 'biegłość w obsłudze programu Excel', 'Znajomość SAP S4Hana lub R3, Power BI, narzędzie do automatyzacji będzie dodatkowym atutem']], ['offered-1', ['Doświadczony i zgrany zespół', 'Zatrudnienie w oparciu o umowę o pracę wraz z atrakcyjnym wynagrodzeniem', 'Możliwości rozwoju kariery w obrębie firmy Robert Bosch', 'Szeroki dostęp do szkoleń, konferencji i webinarów', 'Prywatna opieka medyczna oraz ubezpieczenie na życie', 'MutiSport, Karta LunchPass, kursy językowe', 'Wiele benefitów dla rodzin (np. kolonie letnie dla dzieci)', 'Zniżki na produkty firmy Robert Bosch', 'Program poleceń pracowniczych']]]"/>
    <s v="Specialist (Mid/Regular)"/>
    <s v="Financial Controller"/>
    <s v="'Preparation of short-term and long-term liquidity forecasts', 'Reporting and analysis of financial liquidity', 'Analysis of key financial ratios and recommendation regarding financial data', 'Cooperation with financial institutions', 'Preparation of forecasts for consolidated financial reports', 'Preparation of transfer pricing documentation' ', 'Insurance services, contacts with the broker and the Company's Head Office', 'Participation in local and international projects', 'Close cooperation with the foreign company's headquarters on the exchange of information, data, and preparation of reports'"/>
    <s v="'Minimum 3 years of professional experience in the department', 'controlling in an international company with a profile', 'commercial or audit firm', 'Higher education in the field of', 'finance, accounting', 'Analytical and interpersonal skills and good communication skills', 'Very good knowledge of English', 'Very good knowledge of the Office environment, high', 'Proficiency in Excel', 'Knowledge of SAP S4Hana or R3, Power BI, automation tool will be an advantage'"/>
    <s v="'Experienced and well-coordinated team', 'Employment based on an employment contract with attractive remuneration', 'Career development opportunities within Robert Bosch', 'Wide access to training, conferences and webinars', 'Private medical care and insurance life', 'MutiSport, LunchPass card, language courses', 'Many benefits for families (e.g. summer camps for children)', 'Robert Bosch product discounts', 'Employee Referral Program'"/>
    <m/>
    <m/>
    <m/>
    <s v="financial controller"/>
    <x v="1"/>
    <n v="0"/>
    <m/>
    <m/>
    <n v="0"/>
    <s v="n"/>
    <m/>
    <s v="preparation short term long liquidity forecast reporting analysis financial key ratio recommendation regarding data cooperation institution consolidated report transfer pricing documentation insurance service contact broker company head office participation local international project close foreign headquarters exchange information"/>
    <x v="2"/>
    <n v="5"/>
    <s v=" c:business analyst  ji:4  Int:project transfer service pricing  c:financial analyst  ji:3  Int:financial insurance reporting  c:system analyst  ji:1  Int:key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ratio key institution information headquarters short participation company long office broker foreign financial international head documentation consolidated local insurance pricing cooperation term regarding close exchange transfer contact service recommendation liquidity preparation"/>
  </r>
  <r>
    <n v="1990"/>
    <n v="1998"/>
    <s v="Kontroler finansowy"/>
    <s v="['https://www.pracuj.pl/praca/kontroler-finansowy-warszawa-krakowskie-przedmiescie-13,oferta,1002446269']"/>
    <s v="Specjalista (Mid / Regular), Starszy specjalista (Senior)"/>
    <s v="[['https://www.pracuj.pl/praca/kontroler-finansowy-warszawa-krakowskie-przedmiescie-13,oferta,1002446269'], 1, ['responsibilities-1', ['Bieżąca współpraca z biurem księgowym oraz zagranicznym administratorem funduszu w zakresie przygotowywania okresowych sprawozdań finansowych oraz codziennych operacji ', 'Analiza danych finansowych i biznesowych spółek portfelowych', 'Nadzór nad procesem raportowania miesięcznych wyników spółek portfelowych', 'Kontroling kosztów w Grupie Kapitałowej ', 'Kontrola przepływów pieniężnych oraz przepływu dokumentacji finansowej w Grupie Kapitałowej', 'Kontakt z bankami, prawnikami, audytorami i innymi doradcami', 'Inne zadania związane z funkcjonowaniem Grupy Kapitałowej']], ['requirements-1', ['Wykształcenie kierunkowe Finanse, Rachunkowość, Ekonomia', 'Minimum 2 lata doświadczenia w korporacji w zakresie księgowości, audytu finansowego lub kontrolingu wewnętrznego', 'Znajomość obszaru finansowego w przedsiębiorstwach oraz zasad rachunkowości zarządczej', 'Zainteresowanie sektorem nowych technologii i M&amp;A', 'Umiejętność swobodnej komunikacji w języku angielskim ', 'Bardzo dobra znajomość MS Excel w praktyce', 'Umiejętność nawiązywania kontaktów, pracy operacyjnej z ludźmi', 'Wysokie zdolności analityczne', 'Skrupulatność, zorientowanie na detale, otwartość, proaktywna postawa']], ['offered-1', ['Możliwość rozwoju i podniesienia swoich kwalifikacji w międzynarodowym funduszu Venture Capital', 'Hybrydowy model pracy', 'Bonus roczny', 'Prywatna opieka medyczna', 'Lokalizacja biura w Hotelu Europejskim ']], ['about-us-1', ['Cogito Capital Partners jest funduszem venture capital z siedzibą w Warszawie oraz Nowym Jorku, inwestującym w spółki technologiczne na późniejszym etapie rozwoju (tzw. ScaleUps), działające w segmencie B2B w regionie CEE oraz innych krajach europejskich, posiadające jednocześnie potencjał na ekspansję globalną.', '']]]"/>
    <s v="Specialist (Mid/Regular), Senior Specialist (Senior)"/>
    <s v="Financial Controller"/>
    <s v="'Ongoing cooperation with the accounting office and foreign fund administrator in the preparation of periodic financial statements and daily operations', 'Analysis of financial and business data of portfolio companies', 'Supervision of the process of reporting monthly results of portfolio companies', 'Cost control in the Capital Group', 'Control of cash flows and the flow of financial documentation in the Capital Group', 'Contact with banks, lawyers, auditors and other advisors', 'Other tasks related to the functioning of the Capital Group'"/>
    <s v="'Education in Finance, Accounting, Economics', 'Minimum 2 years of experience in a corporation in the field of accounting, financial audit or internal controlling', 'Knowledge of the financial area in enterprises and principles of management accounting', 'Interest in the sector of new technologies and M&amp;A', ' Ability to communicate freely in English', 'Very good knowledge of MS Excel in practice', 'Ability to establish contacts, operational work with people', 'High analytical skills', 'Meticulousness, attention to detail, openness, proactive attitude'"/>
    <s v="'Opportunity to develop and improve one's qualifications in an international Venture Capital fund', 'Hybrid work model', 'Annual bonus', 'Private medical care', 'Office location at the Europejski Hotel'"/>
    <m/>
    <m/>
    <m/>
    <s v="financial controller"/>
    <x v="1"/>
    <n v="0"/>
    <m/>
    <m/>
    <n v="0"/>
    <s v="n"/>
    <m/>
    <s v="ongoing cooperation accounting office foreign fund administrator preparation periodic financial statement daily operation analysis business data portfolio company supervision process reporting monthly result cost control capital group cash flow documentation contact bank lawyer auditor advisor task related functioning"/>
    <x v="1"/>
    <n v="6"/>
    <s v=" c:business analyst  ji:3  Int:operation business process  c:financial analyst  ji:6  Int:fund control accounting financial reporting cost  c:system analyst  ji:1  Int:administrator  c:data scientist  ji:3  Int:data 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data analysis administrator supervision advisor auditor operation monthly cash group statement company office foreign ongoing result functioning documentation task process cooperation portfolio bank lawyer capital daily periodic contact related preparation business"/>
  </r>
  <r>
    <n v="1991"/>
    <n v="1999"/>
    <s v="Kontroler Finansowy"/>
    <s v="['https://www.pracuj.pl/praca/kontroler-finansowy-warszawa-kupiecka-6,oferta,1002426795']"/>
    <s v="Specjalista (Mid / Regular), Starszy specjalista (Senior)"/>
    <s v="[['https://www.pracuj.pl/praca/kontroler-finansowy-warszawa-kupiecka-6,oferta,1002426795'], 1, ['responsibilities-1', ['Raportowanie finansowe i zarządcze\xa0\xa0', 'Analiza i kontrola kosztów produkcyjnych\xa0', 'Przygotowanie budżetu/ kwartalnych forecastów\xa0', 'Kontrola wykonania i analiza odchyleń planów finansowych poszczególnych obszarów biznesowych\xa0', 'Sporządzanie cyklicznych raportów/analiz finansowych/prezentacji na potrzeby lokalnego i grupowego Zarządu również w języku angielskim\xa0', 'Bieżąca współpraca z działem księgowości w zakresie zapewnienia poprawności danych finansowych\xa0', 'Bieżąca współpraca z menedżerami zakładów produkcyjnych\xa0', 'Udział w projektach wdrożeniowych oraz rozwojowych\xa0']], ['requirements-1', ['Min. 3 letnie doświadczenie w audycie ogólnym przedsiębiorstw (preferowana Big 4)', 'Doświadczenie w kontrolingu na podobnym stanowisku min 1 rok', 'Doświadczenie w samodzielnym prowadzeniu projektów (całościowo)', 'Doświadczenie w kalkulacji kosztów produkcyjnych', 'Doświadczenie w raportowaniu wyników finansowych – znajomość IFRS, PAS', 'Doświadczenie w pracy w konsultingu – dodatkowy atut', 'Znajomość języka angielskiego min. B2+', 'Znajomość Excel w stopniu średniozaawansowanym']]]"/>
    <s v="Specialist (Mid/Regular), Senior Specialist (Senior)"/>
    <s v="Financial Controller"/>
    <s v="'Financial and management reporting\xa0\xa0', 'Analysis and control of production costs\xa0', 'Preparation of the budget/quarterly forecasts\xa0', 'Execution control and analysis of deviations of financial plans for individual business areas\xa0', 'Preparation of cyclical reports /financial analyses/presentations for the needs of the local and group Management also in English\xa0', 'Ongoing cooperation with the accounting department in ensuring the correctness of financial data\xa0', 'Ongoing cooperation with managers of production plants\xa0', 'Participation in projects implementation and development\xa0'"/>
    <s v="'Min. 3 years of experience in general auditing of enterprises (Big 4 preferred)', 'Experience in controlling in a similar position for at least 1 year', 'Experience in independent project management (entirely)', 'Experience in calculating production costs', 'Experience in reporting results financial - knowledge of IFRS, PAS', 'Work experience in consulting - an additional advantage', 'Knowledge of English min. B2+', 'Intermediate knowledge of Excel'"/>
    <m/>
    <m/>
    <m/>
    <m/>
    <s v="financial controller"/>
    <x v="1"/>
    <n v="0"/>
    <m/>
    <m/>
    <n v="0"/>
    <s v="n"/>
    <m/>
    <s v="financial management reporting xa0 analysis control production cost preparation budget quarterly forecast execution deviation plan individual business area cyclical report presentation need local group also english ongoing cooperation accounting department ensuring correctness data manager plant participation project implementation development"/>
    <x v="1"/>
    <n v="7"/>
    <s v=" c:business analyst  ji:4  Int:manager business project management  c:financial analyst  ji:7  Int:control management accounting financial reporting cost  c:system analyst  ji:0  Int:  c:data scientist  ji:5  Int:forecast data analysis report reporting  c:financial controller  ji:3  Int:financial accounting  c:intern analyst  ji:0  Int:  c:security analyst  ji:0  Int:"/>
    <s v="cos:business analyst  cos:0 cos:financial analyst  cos:0 cos:system analyst  cos:0 cos:data scientist  cos:0 cos:financial controller  cos:0 cos:intern analyst  cos:0 cos:security analyst  cos:0"/>
    <n v="0"/>
    <s v="n"/>
    <s v="project execution analysis report data individual correctness plant implementation group ensuring participation area ongoing manager need english department development production deviation budget local presentation xa0 cooperation plan forecast cyclical quarterly preparation business also"/>
  </r>
  <r>
    <n v="1992"/>
    <n v="2000"/>
    <s v="Kontroler Finansowy"/>
    <s v="['https://www.pracuj.pl/praca/kontroler-finansowy-warszawa-marynarska-15,oferta,1002498537']"/>
    <s v="Specjalista (Mid / Regular)"/>
    <s v="[['https://www.pracuj.pl/praca/kontroler-finansowy-warszawa-marynarska-15,oferta,1002498537'], 1, ['responsibilities-1', ['Raportowanie do centrali w US', 'Aktywna współpraca z regionalnymi oddziałami w Europie Centralnej w zakresie sprawozdawczości finansowej i zarządczej', 'Koordynacja i aktywny udział w procesie zamknięcia miesiąca', 'Przygotowywanie raportów finansowych', 'Analiza odchyleń', 'Budżetowanie oraz przygotowywanie forecastów', 'Kontrola i analiza realizacji budżetów', 'Wsparcie działów operacyjnych w zakresie przygotowywania analiz finansowych', 'Udział w implementacji rozwiązań, modułów i narzędzi kontrolingowych']], ['requirements-1', ['wykształcenie wyższe kierunkowe (finanse, rachunkowość)', '5-letnie doświadczenie w kontrolingu w międzynarodowej organizacji,', 'doświadczenie w pracy z SAP oraz Hyperion,', 'biegła znajomość Excel (warunek konieczny),', 'bardzo dobra znajomość języka angielskiego (warunek konieczny),', 'zdolności analityczne i umiejętność pracy pod presją czasu,', 'umiejętność pracy na dużych bazach danych', 'znajomość Access, SQL będzie dużym atutem', 'doświadczenie przy audytach SOX będzie dużym atutem']], ['additional-module-1', ['Osoby zainteresowane prosimy o przesyłanie CV w języku polskim i angielskim.']]]"/>
    <s v="Specialist (Mid/Regular)"/>
    <s v="Financial Controller"/>
    <s v="'Reporting to the US headquarters', 'Active cooperation with regional branches in Central Europe in the field of financial and management reporting', 'Coordination and active participation in the month-end closing process', 'Preparation of financial reports', 'Analysis of deviations', 'Budgeting and preparation of forecasts', 'Control and analysis of budget implementation', 'Support for operating departments in the preparation of financial analyses', 'Participation in the implementation of solutions, modules and controlling tools'"/>
    <s v="'higher education (finance, accounting)', '5 years of experience in controlling in an international organization,', 'experience in working with SAP and Hyperion,', 'proficiency in Excel (a prerequisite),', 'very good knowledge English (a prerequisite),', 'analytical skills and the ability to work under time pressure,', 'the ability to work on large databases', 'knowledge of Access, SQL will be a great asset', 'experience with SOX audits will be a great asset'"/>
    <m/>
    <m/>
    <m/>
    <m/>
    <s v="financial controller"/>
    <x v="1"/>
    <n v="0"/>
    <m/>
    <m/>
    <n v="0"/>
    <s v="n"/>
    <m/>
    <s v="reporting u headquarters active cooperation regional branch central europe field financial management coordination participation month end closing process preparation report analysis deviation budgeting forecast control budget implementation support operating department solution module controlling tool"/>
    <x v="1"/>
    <n v="6"/>
    <s v=" c:business analyst  ji:5  Int:management support process budgeting controlling  c:financial analyst  ji:6  Int:control management support financial reporting  c:system analyst  ji:0  Int:  c:data scientist  ji:5  Int:analysis report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branch report analysis europe tool coordination end budgeting implementation headquarters participation field active closing department month central solution module regional deviation budget operating process u cooperation controlling forecast preparation"/>
  </r>
  <r>
    <n v="1993"/>
    <n v="2001"/>
    <s v="Kontroler Finansowy"/>
    <s v="['https://www.pracuj.pl/praca/kontroler-finansowy-warszawa-postepu-21c,oferta,1002460860']"/>
    <s v="Specjalista (Mid / Regular), Starszy specjalista (Senior)"/>
    <s v="[['https://www.pracuj.pl/praca/kontroler-finansowy-warszawa-postepu-21c,oferta,1002460860'], 1, ['responsibilities-1', ['Organizacja i optymalizacja procesu kontroli kosztów w Grupie LUX MED;', 'Koordynacja procesu przygotowania budżetu kosztów (SG&amp;A);', 'Ścisła współpraca z właścicielami biznesowymi w procesie kontroli i planowania kosztów;', 'Przygotowywanie cyklicznej informacji zarządczej w zakresie kosztów;', 'Opiniowanie biznesplanów inicjatyw rozwojowych oraz kontrola wykonania ich budżetów;', 'Budowanie i nadzorowanie procesu raportowania danych finansowych i operacyjnych dotyczących obszaru ESG;', 'Tworzenie analiz ad hoc na potrzeby osób zarządzających.']], ['requirements-1', ['Minimum 6-letnie doświadczenie w pracy na podobnym stanowisku;', 'Wykształcenie wyższe, preferowane kierunki: ekonomia, finanse;', 'Bardzo dobra znajomość MS Office, w tym biegła MS Excel;', 'Znajomość narzędzi wspomagających proces planowania i kontrolingu będzie dodatkowym atutem;', 'Komunikatywna znajomość języka angielskiego;', 'Samodzielność, inicjatywa oraz umiejętność skutecznej pracy pod presją czasu.']]]"/>
    <s v="Specialist (Mid/Regular), Senior Specialist (Senior)"/>
    <s v="Financial Controller"/>
    <s v="'Organization and optimization of the cost control process in the LUX MED Group;', 'Coordination of the cost budget preparation process (SG&amp;A);', 'Close cooperation with business owners in the process of cost control and planning;', 'Preparation of cyclical management information on costs; ', 'Issuing opinions on business plans for development initiatives and controlling the implementation of their budgets;', 'Building and supervising the process of reporting financial and operational data regarding the ESG area;', 'Creating ad hoc analyzes for the needs of managers.'"/>
    <s v="'Minimum 6 years of work experience in a similar position;', 'Higher education, preferred majors: economics, finance;', 'Very good knowledge of MS Office, including proficient MS Excel;', 'Knowledge of tools supporting the process of planning and controlling will be an additional advantage;', 'Communicative knowledge of English;', 'Independence, initiative and the ability to work effectively under time pressure.'"/>
    <m/>
    <m/>
    <m/>
    <m/>
    <s v="financial controller"/>
    <x v="1"/>
    <n v="0"/>
    <m/>
    <m/>
    <n v="0"/>
    <s v="n"/>
    <m/>
    <s v="organization optimization cost control process lux med group coordination budget preparation sg close cooperation business owner planning cyclical management information issuing opinion plan development initiative controlling implementation building supervising reporting financial operational data regarding esg area creating ad hoc analyzes need manager"/>
    <x v="0"/>
    <n v="7"/>
    <s v=" c:business analyst  ji:7  Int:management process owner manager planning business controlling  c:financial analyst  ji:5  Int:control management financial reporting cost  c:system analyst  ji:0  Int:  c:data scientist  ji:2  Int:data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ata hoc coordination creating implementation information esg cost group initiative supervising analyzes area ad financial organization optimization reporting need building development control budget issuing cooperation regarding lux plan sg close cyclical preparation opinion med operational"/>
  </r>
  <r>
    <n v="1994"/>
    <n v="2002"/>
    <s v="Kontroler finansowy"/>
    <s v="['https://www.pracuj.pl/praca/kontroler-finansowy-warszawa-rondo-onz-1,oferta,1002471803']"/>
    <s v="Specjalista (Mid / Regular)"/>
    <s v="[['https://www.pracuj.pl/praca/kontroler-finansowy-warszawa-rondo-onz-1,oferta,1002471803'], 1, ['responsibilities-1', ['kompleksowa kontrola oraz analiza i ocena sytuacji finansowo-ekonomicznej spółki, w tym analizowanie rentowności podejmowanych działań oraz dostarczanie informacji zarządczej, służącej do podejmowania decyzji Zarządowi spółki', 'przygotowywanie analiz finansowych, sprawozdań wewnętrznych, planów finansowych i inwestycyjnych na potrzeby spółki', 'wspomaganie Dyrektora finansowego podczas procesu budżetowego', 'kontrola realizacji budżetów i analiza odchyleń', 'udział w procesie zamknięcia miesiąca, roku oraz w audytach finansowych', 'monitorowanie wskaźników finansowych', 'tworzenie i rozwój narzędzi raportowych i kontrolingowych spółki, optymalizacja procesów', 'prowadzenie projektów służących standaryzacji i optymalizacji raportowania', 'udział w przygotowywaniu długoterminowych planów strategicznych - ścisła współpraca z zarządem spółki oraz wszystkimi działami', 'wsparcie i pomoc w szeroko pojętych procesach optymalizacji działalności firmy']], ['requirements-1', ['wykształcenie wyższe (finanse, ekonomia, rachunkowość),', 'minimum 3 letnie doświadczenie w dziale kontrolingu, analizy finansowej lub audycie,', 'zaawansowana znajomość Excel,', 'bardzo dobra znajomość j. angielskiego,', 'znajomość Power Query, PowerB, SQL będzie dodatkowym atutem,', 'wiedza z zakresu rachunkowości zarządczej i finansowej,', 'wysoko rozwinięte zdolności analityczne i interpersonalne,', 'samodzielność i umiejętność ustalania priorytetów.']], ['offered-1', ['stałe wynagrodzenie i system premiowy', 'szkolenia i rozwój', 'opieka medyczna w pakiecie premium', '50% dopłaty do karty multisport', 'strefa relaksu i biblioteczka firmowa', 'przyjazne środowisko pracy', 'zgrany zespół dający wsparcie i motywację', 'realny wpływ na sukces firmy']]]"/>
    <s v="Specialist (Mid/Regular)"/>
    <s v="Financial Controller"/>
    <s v="'comprehensive control as well as analysis and assessment of the financial and economic situation of the company, including analyzing the profitability of the actions taken and providing management information used to make decisions to the company's Management Board', 'preparing financial analyses, internal reports, financial and investment plans for the needs of the company', ' supporting the CFO during the budget process', 'control of budget implementation and analysis of deviations', 'participation in the month and year closing process and in financial audits', 'monitoring financial ratios', 'creation and development of reporting and controlling tools for the company, process optimization' , 'conducting projects to standardize and optimize reporting', 'participation in the preparation of long-term strategic plans - close cooperation with the company's management board and all departments', 'support and assistance in the broadly understood processes of optimizing the company's operations'"/>
    <s v="'higher education (finance, economics, accounting),', 'minimum 3 years of experience in the controlling, financial analysis or audit department,', 'advanced knowledge of Excel,', 'very good knowledge of English,', 'knowledge of Power Query , PowerB, SQL will be an additional advantage,', 'knowledge in the field of management and financial accounting,', 'highly developed analytical and interpersonal skills,', 'independence and the ability to set priorities.'"/>
    <s v="'fixed remuneration and bonus system', 'training and development', 'medical care in a premium package', '50% surcharge to the multisport card', 'relaxation zone and company library', 'friendly work environment', 'a well-coordinated team providing support and motivation', 'real impact on the company's success'"/>
    <m/>
    <m/>
    <m/>
    <s v="financial controller"/>
    <x v="1"/>
    <n v="0"/>
    <m/>
    <m/>
    <n v="0"/>
    <s v="n"/>
    <m/>
    <s v="comprehensive control well analysis assessment financial economic situation company including analyzing profitability action taken providing management information used make decision board preparing internal report investment plan need supporting cfo budget process implementation deviation participation month year closing audit monitoring ratio creation development reporting controlling tool optimization conducting project standardize optimize preparation long term strategic close cooperation department support assistance broadly understood optimizing operation"/>
    <x v="0"/>
    <n v="7"/>
    <s v=" c:business analyst  ji:7  Int:project management support monitoring process operation controlling  c:financial analyst  ji:6  Int:control management support financial investment reporting  c:system analyst  ji:0  Int:  c:data scientist  ji:3  Int:analysis report reporting  c:financial controller  ji:3  Int:financial audit controlling  c:intern analyst  ji:0  Int:  c:security analyst  ji:0  Int:"/>
    <s v="cos:business analyst  cos:0 cos:financial analyst  cos:0 cos:system analyst  cos:0 cos:data scientist  cos:0 cos:financial controller  cos:0 cos:intern analyst  cos:0 cos:security analyst  cos:0"/>
    <n v="0"/>
    <s v="n"/>
    <s v="cfo ratio analysis taken report investment decision profitability tool board information assessment implementation conducting analyzing strategic participation closing company optimize long financial used audit optimization reporting need standardize month department development well broadly understood control make deviation budget supporting creation term year cooperation plan assistance optimizing economic close comprehensive including providing preparing situation internal action preparation"/>
  </r>
  <r>
    <n v="1995"/>
    <n v="2003"/>
    <s v="Kontroler Finansowy"/>
    <s v="['https://www.pracuj.pl/praca/kontroler-finansowy-warszawa-tasmowa-7,oferta,1002391729']"/>
    <s v="Specjalista (Mid / Regular)"/>
    <s v="[['https://www.pracuj.pl/praca/kontroler-finansowy-warszawa-tasmowa-7,oferta,1002391729'], 1, ['responsibilities-1', ['Opracowywanie i przygotowywanie raportów finansowych i analiz finansowych na potrzeby wewnętrzne spółki a także dla Centrali za granicą', 'Kontroling finansowy firmy, wspierający procesy podejmowania decyzji', 'Aktywny udział w procesie budżetowania oraz tworzenia (prognozowania) planów finansowych', 'Kontrola kosztów oraz kapitału obrotowego', 'Udział w procesach związanych z finansowym zamknięciem miesiąca/roku', 'Ścisła współpraca z dyrektorem finansowym oraz działem księgowości']], ['requirements-1', ['Wykształcenie wyższe (preferowane kierunki studiów: finanse/księgowość/ekonomia)', 'Minimum 3 letnie doświadczenie w pracy na podobnym stanowisku (lub na stanowisku analityka finansowego)', 'Bardzo dobra znajomość języka angielskiego (min. B2/C1)', 'Zaawansowana znajomość MS Office, w szczególności programu Excel', 'Wiedza z zakresu sprawozdawczości finansowej, rachunkowości zarządczej i budżetowania', 'Samodzielność w działaniu oraz zaangażowania w powierzone obowiązki']], ['offered-1', ['Stabilne zatrudnienie na podstawie umowy o pracę,', 'Możliwość zdobywania nowych doświadczeń zawodowych w międzynarodowej firmie,', 'Dużą samodzielność w zakresie realizacji własnych pomysłów,', 'Miejsce parkingowe na samochód lub rower,', 'Pakiet benefitów,', 'Lekcje języka angielskiego w godzinach pracy,']], ['additional-module-1', ['Prosimy o przesyłanie CV za pomocą przycisku &quot;Aplikuj teraz&quot;.']]]"/>
    <s v="Specialist (Mid/Regular)"/>
    <s v="Financial Controller"/>
    <s v="'Development and preparation of financial reports and financial analyzes for the company's internal needs as well as for the Headquarters abroad', 'Financial controlling of the company, supporting decision-making processes', 'Active participation in the process of budgeting and creating (forecasting) financial plans', 'Cost control and working capital', 'Participation in processes related to the financial closing of the month/year', 'Close cooperation with the financial director and the accounting department'"/>
    <s v="'Higher education (preferred fields of study: finance/accounting/economics)', 'Minimum 3 years of work experience in a similar position (or as a financial analyst)', 'Very good command of English (min. B2/C1)', 'Advanced knowledge of MS Office, in particular Excel', 'Knowledge in the field of financial reporting, management accounting and budgeting', 'Independence in action and commitment to entrusted duties'"/>
    <s v="'Stable employment on the basis of an employment contract,', 'Opportunity to gain new professional experience in an international company,', 'High independence in implementing your own ideas,', 'Parking space for a car or bicycle,', 'Benefit package,', 'English lessons during working hours,'"/>
    <m/>
    <m/>
    <m/>
    <s v="financial controller"/>
    <x v="1"/>
    <n v="0"/>
    <m/>
    <m/>
    <n v="0"/>
    <s v="n"/>
    <m/>
    <s v="development preparation financial report analyzes company internal need well headquarters abroad controlling supporting decision making process active participation budgeting creating forecasting plan cost control working capital related closing month year close cooperation director accounting department"/>
    <x v="1"/>
    <n v="4"/>
    <s v=" c:business analyst  ji:3  Int:budgeting process controlling  c:financial analyst  ji:4  Int:financial control cost accounting  c:system analyst  ji:0  Int:  c:data scientist  ji:1  Int:repor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report abroad decision working creating budgeting headquarters participation active company closing analyzes need department month development well process supporting forecasting cooperation controlling year director plan close making capital internal related preparation"/>
  </r>
  <r>
    <n v="1996"/>
    <n v="2004"/>
    <s v="Kontroler Finansowy"/>
    <s v="['https://www.pracuj.pl/praca/kontroler-finansowy-warszawa-wybrzeze-gdynskie-6d,oferta,1002450335']"/>
    <s v="Ekspert"/>
    <s v="[['https://www.pracuj.pl/praca/kontroler-finansowy-warszawa-wybrzeze-gdynskie-6d,oferta,1002450335'], 1, ['responsibilities-1', ['Przygotowanie oraz planowanie budżetu, estymacja kosztów oraz modelowanie prognoz finansowych, raportowanie odchyleń', 'Analiza opłacalności inwestycji w ramach ekspansji spółki', 'Analiza i szacowanie przepływów pieniężnych', 'Finansowa analiza oraz ocena kluczowych decyzji biznesowych', 'Optymalizacja kosztów oraz analiza wskaźników finansowych', 'Usprawnienie oraz prowadzenie procesów kontrolingowo-finansowych', 'Wsparcie działów Sprzedaży i Zarządzania Kategorią w rozwoju sprzedaży oraz marży', 'Udział w procesach zamknięcia miesiąca, kwartałów oraz roku finansowego', 'Aktywny udział w procesie budowania wewnętrznej strategii finansowej']], ['requirements-1', ['Wykształcenie wyższe ekonomiczne/finansowe', 'Min. 5 lat doświadczenia na pokrewnym stanowisku, preferowane doświadczenie', 'w branżach Retail, FMCG', 'Wysoko rozwinięte zdolności analityczne oraz techniczne', 'Znajomość wskaźników finansowych m.in NPV, IRR, Payback, ROCE etc.', 'Bardzo dobra znajomość pakietu MS Office w szczególności Excel i Power Query', 'Dobra znajomość zagadnień z zakresu kontrolingu, rachunkowości i finansów', 'Certyfikat CIMA lub ACCA będzie dodatkowym atutem', 'Dobra znajomość języka angielskiego pozwalająca na swobodną komunikację (współpraca w międzynarodowym środowisku)', 'Doświadczenie w obszarze zarządzania Zespołem.']], ['offered-1', ['Umowę o pracę oraz otwartość na długotrwałą współpracę', 'Hybrydowy model pracy', 'Prywatną opiekę medyczną', 'Możliwość skorzystania z pakietu sportowego', 'Szansę na dalszy rozwój zawodowy, uczestnictwo w szkoleniach i realizację ciekawych projektów', 'Możliwość przychodzenia do pracy z Pupilem', 'Dodatkowy benefit za wolontariat na rzecz zwierząt', 'Dodatkowe dni urlopu za staż pracy']]]"/>
    <s v="Expert"/>
    <s v="Financial Controller"/>
    <s v="'Preparation and planning of the budget, cost estimation and modeling of financial forecasts, reporting deviations', 'Investment profitability analysis as part of the company's expansion', 'Cash flow analysis and estimation', 'Financial analysis and assessment of key business decisions', 'Cost optimization and analysis financial ratios', 'Improving and conducting controlling and financial processes', 'Supporting sales and category management departments in the development of sales and margins', 'Participation in the processes of closing the month, quarters and the financial year', 'Active participation in the process of building an internal financial strategy '"/>
    <s v="'Higher economic/financial education', 'Min. 5 years of experience in a related position, experience preferred', 'Retail, FMCG industries', 'Highly developed analytical and technical skills', 'Knowledge of financial ratios, including NPV, IRR, Payback, ROCE etc.', 'Very good knowledge MS Office, in particular Excel and Power Query', 'Good knowledge of issues in the field of controlling, accounting and finance', 'CIMA or ACCA certificate will be an advantage', 'Good knowledge of English allowing for free communication (cooperation in an international environment)' , 'Experience in Team management.'"/>
    <s v="'Employment contract and openness to long-term cooperation', 'Hybrid work model', 'Private medical care', 'Sports package', 'Chance for further professional development, participation in training and implementation of interesting projects', 'Opportunity to come to work with a Pet', 'Additional benefit for volunteering for animals', 'Additional leave days for seniority'"/>
    <m/>
    <m/>
    <m/>
    <s v="financial controller"/>
    <x v="1"/>
    <n v="0"/>
    <m/>
    <m/>
    <n v="0"/>
    <s v="n"/>
    <m/>
    <s v="preparation planning budget cost estimation modeling financial forecast reporting deviation investment profitability analysis part company expansion cash flow assessment key business decision optimization ratio improving conducting controlling process supporting sale category management department development margin participation closing month quarter year active building internal strategy"/>
    <x v="0"/>
    <n v="6"/>
    <s v=" c:business analyst  ji:6  Int:management sale process planning business controlling  c:financial analyst  ji:5  Int:management financial investment reporting cost  c:system analyst  ji:1  Int:key  c:data scientist  ji:3  Int:analysis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ratio analysis quarter key investment decision profitability cash assessment conducting participation part closing company expansion margin active financial modeling optimization reporting department month building development deviation category budget supporting year forecast improving internal estimation strategy preparation cost"/>
  </r>
  <r>
    <n v="1997"/>
    <n v="2005"/>
    <s v="Kontroler Finansowy w branży medycznej (K/M)"/>
    <s v="['https://www.pracuj.pl/praca/kontroler-finansowy-w-branzy-medycznej-k-m-poznan,oferta,1002466096']"/>
    <s v="Specjalista (Mid / Regular)"/>
    <s v="[['https://www.pracuj.pl/praca/kontroler-finansowy-w-branzy-medycznej-k-m-poznan,oferta,1002466096'], 1, ['responsibilities-1', ['Kontrola kosztów i analiza odchyleń od budżetu,', 'Uczestniczenie w procesie zamknięcia okresów rozliczeniowych (miesięczne, roczne),', 'Współpraca przy sporządzaniu miesięcznych raportów finansowych,', 'Udział w procesie budżetowania rocznego,', 'Sporządzanie analiz i raportów dla Zarządu i Akcjonariuszy,', 'Analiza nowych projektów inwestycyjnych,', 'Ocena rentowności poszczególnych linii biznesowych,', 'Kontrola należności,', 'Administrowanie flotą.']], ['requirements-1', ['Wykształcenie wyższe o kierunku finansowym lub ekonomicznym,', 'Zaawansowana znajomość MS Excel,', 'Zdolności analityczne oraz umiejętność pracy z dużą liczbą danych,', 'Zaangażowanie, dyspozycyjność, chęci do nauki i rozwoju,', 'Umiejętność pracy pod presją czasu.']], ['offered-1', ['Atrakcyjne wynagrodzenie wraz z motywacyjnym systemem premiowania,', 'Umowę o pracę i motywacyjny system wynagradzania,', 'Możliwość pracy hybrydowej,', 'Samodzielne stanowisko z realnym wpływem na działalność Spółki,', 'Pracę w dynamicznie rozwijającej się firmie,', 'Pakiet benefitów pozapłacowych (opieka medyczna, ubezpieczenie grupowe, PPE, karta sportowa).']]]"/>
    <s v="Specialist (Mid/Regular)"/>
    <s v="Financial Controller in the medical industry (F/M)"/>
    <s v="'Cost control and analysis of deviations from the budget,', 'Participation in the process of closing settlement periods (monthly, annual),', 'Cooperation in the preparation of monthly financial reports,', 'Participation in the annual budgeting process,', 'Preparation of analyzes and reports for the Management Board and Shareholders,', 'Analysis of new investment projects,', 'Evaluation of the profitability of individual business lines,', 'Receivables control,', 'Fleet administration.'"/>
    <s v="'Higher education in finance or economics,', 'Advanced knowledge of MS Excel,', 'Analytical skills and the ability to work with large amounts of data,', 'Commitment, availability, willingness to learn and develop,', 'Ability to work under pressure time.'"/>
    <s v="'Attractive remuneration with an incentive bonus system,', 'Employment contract and incentive remuneration system,', 'Possibility of hybrid work,', 'Independent position with a real impact on the Company's operations,', 'Work in a dynamically developing company,' , 'Package of non-wage benefits (medical care, group insurance, PPE, sports card).'"/>
    <m/>
    <m/>
    <m/>
    <s v="financial controller medical industry"/>
    <x v="1"/>
    <n v="3"/>
    <s v=" c:business analyst  ji:0  Int:  c:financial analyst  ji:2  Int:financial  c:system analyst  ji:0  Int:  c:data scientist  ji:0  Int:  c:financial controller  ji:3  Int:financial controller  c:intern analyst  ji:0  Int:  c:security analyst  ji:0  Int:"/>
    <s v="cos:business analyst  cos:0.892 cos:financial analyst  cos:0.894 cos:system analyst  cos:0.938 cos:data scientist  cos:0.933 cos:financial controller  cos:0.934 cos:intern analyst  cos:0.96 cos:security analyst  cos:0.947"/>
    <n v="0.96"/>
    <s v="intern analyst"/>
    <s v="medical industry"/>
    <s v="cost control analysis deviation budget participation process closing settlement period monthly annual cooperation preparation financial report budgeting analyzes management board shareholder new investment project evaluation profitability individual business line receivables fleet administration"/>
    <x v="1"/>
    <n v="7"/>
    <s v=" c:business analyst  ji:5  Int:project management process budgeting business  c:financial analyst  ji:7  Int:control management financial investment settlement cos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administration analysis report profitability individual monthly evaluation budgeting board participation closing analyzes shareholder new deviation budget fleet process cooperation business line annual receivables preparation period"/>
  </r>
  <r>
    <n v="1998"/>
    <n v="2006"/>
    <s v="Kontroler Finansowy w Centrum Medycznym MAVIT"/>
    <s v="['https://www.pracuj.pl/praca/kontroler-finansowy-w-centrum-medycznym-mavit-warszawa-podlesna-61,oferta,1002444630']"/>
    <s v="Specjalista (Mid / Regular)"/>
    <s v="[['https://www.pracuj.pl/praca/kontroler-finansowy-w-centrum-medycznym-mavit-warszawa-podlesna-61,oferta,1002444630'], 1, ['responsibilities-1', ['opracowywanie cyklicznych raportów i analiz na potrzeby Zarządu (miesięczny P&amp;L, tygodniowe raporty sprzedaży, inne cykliczne analizy ad-hoc),', 'czynny udział w procesie zamknięcia miesiąca, roku oraz w audytach finansowych,', 'kontrola kosztów, marży oraz badanie ich odchyleń względem budżetu,', 'tworzenie prognoz finansowych oraz budżetów,', 'przygotowywanie analiz opłacalności/rentowności dla poszczególnych produktów/usług oraz projektów,', 'optymalizacja i automatyzacja narzędzi oraz wdrażanie nowych rozwiązań mających na celu podnoszenie jakości raportów zarządczych,', 'współpraca z wszystkimi działami w firmie w zakresie obliczanie i monitorowania wskaźników oraz tworzenia zestawień i analiz potrzeby działów.']], ['requirements-1', ['minimum 3-letnie doświadczenie w obszarze kontrolingu,', 'wykształcenie wyższe, preferowane kierunki: ekonomia, finanse,', 'znajomość programu MS Excel na poziomie zaawansowanym (mile widziana znajomość VBA),', 'skrupulatność, komunikatywność, umiejętność pracy w zespole i pod presją czasu,', 'szeroko rozwinięte umiejętności analityczne,', 'umiejętność pracy w zespole.']]]"/>
    <s v="Specialist (Mid/Regular)"/>
    <s v="Financial Controller at the MAVIT Medical Center"/>
    <s v="'preparation of cyclical reports and analyzes for the needs of the Management Board (monthly P&amp;L, weekly sales reports, other cyclical ad-hoc analyses),', 'active participation in the month and year closing process and in financial audits,', 'cost and margin control and auditing their deviations from the budget,', 'creating financial forecasts and budgets,', 'preparing profitability/profitability analyzes for individual products/services and projects,', 'optimization and automation of tools and implementation of new solutions aimed at improving the quality of management reports,' , 'cooperation with all departments in the company in terms of calculating and monitoring indicators as well as creating lists and analyzes of the needs of departments.'"/>
    <s v="'minimum 3 years of experience in controlling,', 'higher education, preferred majors: economics, finance,', 'advanced knowledge of MS Excel (knowledge of VBA is welcome),', 'meticulousness, communicativeness, ability to work in team and under time pressure,', 'widely developed analytical skills,', 'the ability to work in a team.'"/>
    <m/>
    <m/>
    <m/>
    <m/>
    <s v="financial controller mavit medical center"/>
    <x v="1"/>
    <n v="3"/>
    <s v=" c:business analyst  ji:1  Int:center  c:financial analyst  ji:2  Int:financial  c:system analyst  ji:1  Int:center  c:data scientist  ji:0  Int:  c:financial controller  ji:3  Int:financial controller  c:intern analyst  ji:0  Int:  c:security analyst  ji:0  Int:"/>
    <s v="cos:business analyst  cos:0.879 cos:financial analyst  cos:0.873 cos:system analyst  cos:0.932 cos:data scientist  cos:0.933 cos:financial controller  cos:0.905 cos:intern analyst  cos:0.951 cos:security analyst  cos:0.938"/>
    <n v="0.95099999999999996"/>
    <s v="intern analyst"/>
    <s v="medical mavit center"/>
    <s v="preparation cyclical report analyzes need management board monthly weekly sale ad hoc analysis active participation month year closing process financial audit cost margin control auditing deviation budget creating forecast preparing profitability individual product service project optimization automation tool implementation new solution aimed improving quality cooperation department company term calculating monitoring indicator well list"/>
    <x v="0"/>
    <n v="8"/>
    <s v=" c:business analyst  ji:8  Int:project product management automation monitoring sale service process  c:financial analyst  ji:4  Int:management financial control cost  c:system analyst  ji:0  Int:  c:data scientist  ji:3  Int:analysis report forecas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report analysis auditing hoc profitability tool individual list monthly creating board implementation participation active closing margin analyzes company ad financial audit optimization need department month new calculating solution well control deviation budget indicator quality cooperation year term forecast weekly preparing cyclical improving preparation aimed cost"/>
  </r>
  <r>
    <n v="1999"/>
    <n v="2007"/>
    <s v="Kontroler Finansowy w firmie produkcyjnej"/>
    <s v="['https://www.pracuj.pl/praca/kontroler-finansowy-w-firmie-produkcyjnej-otwock,oferta,1002421922']"/>
    <s v="Specjalista (Mid / Regular)"/>
    <s v="[['https://www.pracuj.pl/praca/kontroler-finansowy-w-firmie-produkcyjnej-otwock,oferta,1002421922'], 1, ['responsibilities-1', ['udział w procesie budżetowania, prognozowania i planowania finansowego;', 'odpowiedzialność za raportowanie i wsparcie w cyklicznych zamknięciach okresów rozliczeniowych;', 'przygotowywanie cyklicznych raportów oraz zestawień, analiz sprzedażowych i produkcyjnych oraz ad-hoc;', 'analiza oraz tworzenie rekomendacji w zakresie usprawniania istniejących procesów;', 'ścisła współpraca z biznesem oraz senior managamentem w zakresie rekomendowania działań;', 'udział w projektach funkcyjnych i cross-funkcyjnych, m.in. z zakresu wdrażania i doskonalenia narzędzi controllingowych oraz nowego systemu ERP;', 'inne zadania zlecone przez przełożonego.']], ['requirements-1', ['wykształcenie kierunkowe (ekonomia, finanse i rachunkowość lub pokrewne),', '3-5-letnie doświadczenie w pracy w obszarze controllingu w spółce z sektora produkcyjnego (warunek konieczny),', 'bardzo dobra wiedza z obszaru rachunkowości finansowej i zarządczej;', 'dobra znajomość języka angielskiego (min. B2);', 'biegła znajomość MS Office (w tym zaawansowany MS Excel), doświadczenie w pracy z narzędziami controllingowymi i systemami klasy ERP;', 'wysoko rozwinięte umiejętności analityczne, wnioskowania i tworzenia rekomendacji;', 'wysokie umiejętności w obszarze komunikacji, budowania relacji, wywierania wpływu, organizacji pracy, zaangażowanie, przedsiębiorczość i inicjatywa.']], ['offered-1', ['możliwość bliskiej współpracy z CFO (bezpośrednia linia raportowania) oraz Główną Księgową w dynamicznie rozwijającej się firmie produkcyjnej;', 'szansa na udział w ciekawych projektach, w tym m.in. wdrożeniu nowego systemu klasy ERP;', 'długoterminowa perspektywa rozwoju w rosnącej organizacji i poszerzania zakresu odpowiedzialności;']]]"/>
    <s v="Specialist (Mid/Regular)"/>
    <s v="Financial controller in a production company"/>
    <s v="'participation in the process of budgeting, forecasting and financial planning;', 'responsibility for reporting and support in cyclical closures of settlement periods;', 'preparation of cyclical reports and summaries, sales and production and ad-hoc analyses;', 'analysis and creation of recommendations in the field of improving existing processes;', 'close cooperation with business and senior management in the field of recommending actions;', 'participation in functional and cross-functional projects, e.g. in the field of implementation and improvement of controlling tools and the new ERP system;', 'other tasks assigned by the superior.'"/>
    <s v="'major education (economics, finance and accounting or similar),', '3-5 years of work experience in the area of ​​controlling in a company from the production sector (necessary condition),', 'very good knowledge of financial and management accounting; ', 'good knowledge of English (min. B2);', 'fluent knowledge of MS Office (including advanced MS Excel), experience in working with controlling tools and ERP class systems;', 'highly developed analytical, reasoning and creating skills recommendations;', 'high skills in the area of ​​communication, relationship building, influencing, work organization, commitment, entrepreneurship and initiative.'"/>
    <s v="'the possibility of close cooperation with the CFO (direct reporting line) and the Chief Accountant in a dynamically developing production company;', 'a chance to participate in interesting projects, including implementation of a new ERP class system;', 'long-term development perspective in a growing organization and expanding the scope of responsibility;'"/>
    <m/>
    <m/>
    <m/>
    <s v="financial controller production company"/>
    <x v="1"/>
    <n v="3"/>
    <s v=" c:business analyst  ji:0  Int:  c:financial analyst  ji:2  Int:financial  c:system analyst  ji:0  Int:  c:data scientist  ji:0  Int:  c:financial controller  ji:3  Int:financial controller  c:intern analyst  ji:0  Int:  c:security analyst  ji:0  Int:"/>
    <s v="cos:business analyst  cos:0.874 cos:financial analyst  cos:0.874 cos:system analyst  cos:0.938 cos:data scientist  cos:0.925 cos:financial controller  cos:0.914 cos:intern analyst  cos:0.964 cos:security analyst  cos:0.943"/>
    <n v="0.96399999999999997"/>
    <s v="intern analyst"/>
    <s v="production company"/>
    <s v="participation process budgeting forecasting financial planning responsibility reporting support cyclical closure settlement period preparation report summary sale production ad hoc analysis creation recommendation field improving existing close cooperation business senior management recommending action functional cross project implementation improvement controlling tool new erp system task assigned superior"/>
    <x v="0"/>
    <n v="9"/>
    <s v=" c:business analyst  ji:9  Int:project management support sale process planning budgeting business controlling  c:financial analyst  ji:5  Int:management support financial settlement reporting  c:system analyst  ji:1  Int:system  c:data scientist  ji:3  Int: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mprovement report analysis functional erp hoc recommending senior tool cross implementation assigned participation field summary ad financial responsibility reporting new task production superior forecasting closure creation existing cooperation close system cyclical improving recommendation action settlement preparation period"/>
  </r>
  <r>
    <n v="2000"/>
    <n v="2008"/>
    <s v="Kontroler Finansowy w spółce handlowej"/>
    <s v="['https://www.pracuj.pl/praca/kontroler-finansowy-w-spolce-handlowej-lodz,oferta,1002411890']"/>
    <s v="Specjalista (Mid / Regular)"/>
    <s v="[['https://www.pracuj.pl/praca/kontroler-finansowy-w-spolce-handlowej-lodz,oferta,1002411890'], 1, ['responsibilities-1', ['udział w procesie raportowania oraz budżetowania,', 'udział w projektach z zakresu wdrażania i doskonalenia narzędzi raportowania i analiz,', 'usprawnienie oraz budowa narzędzi kontrolingowych wspomagających automatyzację istniejących procesów,', 'przygotowywanie cyklicznych raportów oraz zestawień, analiz ad-hoc,', 'analiza oraz rekomendacja w zakresie usprawniania działających procesów,', 'zapewnienie, pozyskiwanie i konsolidacja danych z dostępnych systemów,', 'wsparcie innych działów w zakresie danych,']], ['requirements-1', ['wykształcenie wyższe (ekonomia, finanse i rachunkowość, księgowość, analityka),', 'doświadczenie w pracy w kontrolingu w spółce handlowej/produkcyjnej,', 'wysoko rozwinięte zdolności analityczne,', 'doświadczenie w przygotowywaniu raportów i analiz,', 'bardzo dobra znajomość MS Office (szczególnie MS Excel),', 'znajomości systemów SQL, VBA, Power BI,']], ['offered-1', ['możliwość bliskiej współpracy z Head of Controlling w spółce handlowej będącej liderem w swojej branży,', 'perspektywa rozwoju w kierunku Kierowniczym,', 'umowa o pracę,', 'stałe miesięczne wynagrodzenie plus premia roczna,', 'praca stacjonarna,', 'elastyczne godziny pracy,', 'szeroki pakiet benefitów,']]]"/>
    <s v="Specialist (Mid/Regular)"/>
    <s v="Financial Controller in a commercial company"/>
    <s v="'participation in the reporting and budgeting process,', 'participation in projects in the field of implementation and improvement of reporting and analysis tools,', 'improvement and construction of controlling tools supporting the automation of existing processes,', 'preparation of cyclical reports and summaries, ad-hoc analyzes ,', 'analysis and recommendation in terms of streamlining operating processes,', 'provision, acquisition and consolidation of data from available systems,', 'data support for other departments,'"/>
    <s v="'higher education (economics, finance and accounting, accounting, analytics),', 'experience in controlling in a commercial/production company,', 'highly developed analytical skills,', 'experience in preparing reports and analyses,', ' very good knowledge of MS Office (especially MS Excel),', 'knowledge of SQL, VBA, Power BI systems,'"/>
    <s v="'possibility of close cooperation with the Head of Controlling in a commercial company that is a leader in its industry,', 'development perspective in the direction of Management,', 'employment contract,', 'fixed monthly salary plus annual bonus,', 'stationary work,' , 'flexible working hours,', 'wide benefits package,'"/>
    <m/>
    <m/>
    <m/>
    <s v="financial controller commercial company"/>
    <x v="1"/>
    <n v="3"/>
    <s v=" c:business analyst  ji:0  Int:  c:financial analyst  ji:2  Int:financial  c:system analyst  ji:0  Int:  c:data scientist  ji:0  Int:  c:financial controller  ji:3  Int:financial controller  c:intern analyst  ji:0  Int:  c:security analyst  ji:0  Int:"/>
    <s v="cos:business analyst  cos:0.877 cos:financial analyst  cos:0.89 cos:system analyst  cos:0.938 cos:data scientist  cos:0.924 cos:financial controller  cos:0.925 cos:intern analyst  cos:0.961 cos:security analyst  cos:0.945"/>
    <n v="0.96099999999999997"/>
    <s v="intern analyst"/>
    <s v="company commercial"/>
    <s v="participation reporting budgeting process project field implementation improvement analysis tool construction controlling supporting automation existing preparation cyclical report summary ad hoc analyzes recommendation term streamlining operating provision acquisition consolidation data available system support department"/>
    <x v="0"/>
    <n v="6"/>
    <s v=" c:business analyst  ji:6  Int:project support automation process budgeting controlling  c:financial analyst  ji:2  Int:support reporting  c:system analyst  ji:1  Int:system  c:data scientist  ji:4  Int:data analysis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improvement data analysis report hoc available tool consolidation implementation participation field acquisition summary analyzes ad reporting department construction operating supporting existing streamlining provision term system cyclical recommendation preparation"/>
  </r>
  <r>
    <n v="2001"/>
    <n v="2009"/>
    <s v="Kontroler Finansowy w Zespole Controllingu"/>
    <s v="['https://www.pracuj.pl/praca/kontroler-finansowy-w-zespole-controllingu-warszawa-konstruktorska-12a,oferta,1002439162']"/>
    <s v="Specjalista (Mid / Regular), Młodszy specjalista (Junior)"/>
    <s v="[['https://www.pracuj.pl/praca/kontroler-finansowy-w-zespole-controllingu-warszawa-konstruktorska-12a,oferta,1002439162'], 1, ['responsibilities-1', ['uczestnictwo w sporządzeniu miesięcznych pakietów raportowych grupy (zarządczy rachunek zysków i strat, bilans i cash flow),', 'analiza odchyleń, kompletności oraz spójności danych w miesięcznych pakietach raportowych,', 'przygotowywanie dedykowanych raportów dla poszczególnych działów biznesowych,', 'dostosowywanie planu kont do potrzeb rachunkowości zarządczej,', 'weryfikacja faktur kosztowych pod względem zgodności z budżetem,', 'współpraca z działem księgowości, audytorem oraz zapewnienie merytorycznego wsparcia w obszarze zagadnień finansowych dla wybranych działów organizacji,', 'inne zadania bieżące w ramach funkcji kontrolingu w Grupie Proservice Finteco.']], ['requirements-1', ['wykształcenie wyższe (finanse, ekonomia, rachunkowość, pokrewne),', 'doświadczenie zawodowe w obszarze kontrolingu / planowania i analizy finansowej,', 'praktyczna bardzo dobra znajomość pakietu Office, w szczególności MS Excel,', 'znajomość języka angielskiego na poziomie B2/C1,', 'wysoko rozwinięte umiejętności analityczne,', 'nastawienie na rozwój i dzielenie się wiedzą,', 'odpowiedzialność za powierzone zadania.']]]"/>
    <s v="Specialist (Mid/Regular), Junior Specialist (Junior)"/>
    <s v="Financial Controller in the Controlling Team"/>
    <s v="'participation in the preparation of monthly reporting packages for the group (management profit and loss account, balance sheet and cash flow),', 'analysis of deviations, completeness and consistency of data in monthly reporting packages,', 'preparation of dedicated reports for individual business departments,', ' adapting the chart of accounts to the needs of management accounting,', 'verification of cost invoices in terms of compliance with the budget,', 'cooperation with the accounting department, auditor and providing substantive support in the area of ​​financial issues for selected departments of the organization,', 'other current tasks within controlling function in the Proservice Finteco Group.'"/>
    <s v="'higher education (finance, economics, accounting, related),', 'professional experience in the field of controlling / planning and financial analysis,', 'very good practical knowledge of the Office package, in particular MS Excel,', 'knowledge of English at B2/C1,', 'highly developed analytical skills,', 'focus on development and knowledge sharing,', 'responsibility for entrusted tasks.'"/>
    <m/>
    <m/>
    <m/>
    <m/>
    <s v="financial controller controlling team"/>
    <x v="1"/>
    <n v="4"/>
    <s v=" c:business analyst  ji:1  Int:controlling  c:financial analyst  ji:2  Int:financial  c:system analyst  ji:0  Int:  c:data scientist  ji:0  Int:  c:financial controller  ji:4  Int:financial controller controlling  c:intern analyst  ji:0  Int:  c:security analyst  ji:0  Int:"/>
    <s v="cos:business analyst  cos:0.883 cos:financial analyst  cos:0.866 cos:system analyst  cos:0.942 cos:data scientist  cos:0.922 cos:financial controller  cos:0.922 cos:intern analyst  cos:0.97 cos:security analyst  cos:0.947"/>
    <n v="0.97"/>
    <s v="intern analyst"/>
    <s v="team"/>
    <s v="participation preparation monthly reporting package group management profit loss account balance sheet cash flow analysis deviation completeness consistency data dedicated report individual business department adapting chart need accounting verification cost invoice term compliance budget cooperation auditor providing substantive support area financial issue selected organization current task within controlling function proservice finteco"/>
    <x v="1"/>
    <n v="7"/>
    <s v=" c:business analyst  ji:4  Int:support business controlling management  c:financial analyst  ji:7  Int:management support accounting financial account reporting cost  c:system analyst  ji:0  Int:  c:data scientist  ji:4  Int:data analysis report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package flow selected sheet profit loss analysis data completeness report verification issue function auditor individual monthly cash consistency participation group balance area organization department need compliance substantive task adapting finteco dedicated deviation within budget invoice term cooperation controlling providing current preparation chart business proservice"/>
  </r>
  <r>
    <n v="2002"/>
    <n v="2010"/>
    <s v="Kontroler Finansowy z językiem angielskim"/>
    <s v="['https://www.pracuj.pl/praca/kontroler-finansowy-z-jezykiem-angielskim-bielany-wroclawskie-pow-wroclawski-logistyczna-8,oferta,1002501461']"/>
    <s v="Starszy specjalista (Senior), Ekspert"/>
    <s v="[['https://www.pracuj.pl/praca/kontroler-finansowy-z-jezykiem-angielskim-bielany-wroclawskie-pow-wroclawski-logistyczna-8,oferta,1002501461'], 1, ['responsibilities-1', ['kontrola kosztów i analiza odchyleń budżetowych,', 'analiza sprzedaży i ocena rentowności produktów,', 'nadzór nad kalkulacją kosztu wytworzenia nowych wyrobów,', 'przeprowadzanie okresowych kalkulacji kosztów w systemie oraz rocznych wycen zapasów zgodnie z polityką rachunkowości spółki oraz ustalonymi procedurami,', 'analiza poziomu stanów magazynowych i należności,', 'terminowe raportowanie wyników finansowych zgodnie z obowiązującymi procedurami i standardami,', 'aktywny udział w procesie zamknięcia miesiąca,', 'rozwój procesów raportowania i wdrażanie nowych rozwiązań w zakresie kontrolingu,', 'wspomaganie działań Dyrektora Finansowego, koordynowanie pracy działu kontrolingu, bieżąca współpraca z działem księgowości.']], ['requirements-1', ['wykształcenie wyższe kierunkowe,', 'minimum 3 lata doświadczenia w pracy na podobnym stanowisku w branży produkcyjnej,', 'doświadczenie w kontrolowaniu kosztów produkcji, w tym ustawieniach BOM/routingu, alokacji kosztów ogólnych, analizie wariancji itp.', 'biegła znajomość MS Excel,', 'biegła znajomość języka angielskiego,', 'umiejętność interpretacji danych, wyciągania wniosków i udzielania wskazówek,', 'dobra znajomość rachunkowości finansowej i sprawozdawczości MSSF,', 'samodzielność, elastyczność w działaniu, koncentracja na rozwoju i opytmalizacji pracy.', 'praktyczna znajomość SAP.']], ['offered-1', ['zatrudnienie w oparciu o umowę o pracę,', 'prywatna opieka medyczna,', 'program MultiSport,', 'grupowe ubezpieczenie na życie,', 'możliwość udziału w kursie języka obcego,', 'dodatkowe benefity z ZFŚS,', 'wczasy pod gruszą,', 'parking dla pracowników,', 'możliwość pracy hybrydowej (po okresie wdrożenia),', 'elastyczny czas pracy.']]]"/>
    <s v="Senior Specialist (Senior), Expert"/>
    <s v="Financial Controller with English"/>
    <s v="'cost control and analysis of budget deviations,', 'sales analysis and assessment of product profitability,', 'supervision over the calculation of the cost of manufacturing new products,', 'performing periodic cost calculations in the system and annual inventory valuations in accordance with the company's accounting policy and established procedures ,', 'analysis of the level of inventory and receivables,', 'timely reporting of financial results in accordance with applicable procedures and standards,', 'active participation in the month-end closing process,', 'development of reporting processes and implementation of new solutions in the field of controlling,' , 'supporting the activities of the Financial Director, coordinating the work of the controlling department, ongoing cooperation with the accounting department.'"/>
    <s v="'Bachelor's degree,', 'minimum 3 years of experience in a similar position in the manufacturing industry,', 'experience in controlling production costs, including BOM/routing settings, overhead allocation, analysis of variance, etc.', 'proficiency in MS Excel,', 'fluent knowledge of English,', 'the ability to interpret data, draw conclusions and provide guidance,', 'good knowledge of financial accounting and IFRS reporting,', 'independence, flexibility in action, focus on development and optimization of work .', 'practical knowledge of SAP.'"/>
    <s v="'employment based on an employment contract,', 'private medical care,', 'MultiSport programme,', 'group life insurance,', 'opportunity to participate in a foreign language course,', 'additional benefits from the Social Fund,', 'holidays under a pear tree', 'employee parking,', 'possibility of hybrid work (after the implementation period),', 'flexible working time.'"/>
    <m/>
    <m/>
    <m/>
    <s v="financial controller"/>
    <x v="1"/>
    <n v="0"/>
    <m/>
    <m/>
    <n v="0"/>
    <s v="n"/>
    <m/>
    <s v="cost control analysis budget deviation sale assessment product profitability supervision calculation manufacturing new performing periodic system annual inventory valuation accordance company accounting policy established procedure level receivables timely reporting financial result applicable standard active participation month end closing process development implementation solution field controlling supporting activity director coordinating work department ongoing cooperation"/>
    <x v="1"/>
    <n v="7"/>
    <s v=" c:business analyst  ji:4  Int:sale process product controlling  c:financial analyst  ji:7  Int:control valuation accounting financial reporting cost  c:system analyst  ji:1  Int:system  c:data scientist  ji:2  Int:analysis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analysis level sale supervision profitability established end performing implementation assessment activity work participation field active company closing procedure ongoing accordance timely standard department result month new development solution policy deviation budget process supporting manufacturing cooperation controlling director product calculation coordinating system annual periodic receivables applicable inventory"/>
  </r>
  <r>
    <n v="2003"/>
    <n v="2011"/>
    <s v="Kontroler Finansowy z językiem czeskim"/>
    <s v="['https://www.pracuj.pl/praca/kontroler-finansowy-z-jezykiem-czeskim-czechy,oferta,9832991']"/>
    <s v="Starszy specjalista (Senior), Ekspert"/>
    <s v="[['https://www.pracuj.pl/praca/kontroler-finansowy-z-jezykiem-czeskim-czechy,oferta,9832991'], 1, ['responsibilities-1', ['sporządzanie raportów i analiz finansowych Spółki na potrzeby zarządcze;', 'raportowanie miesięcznych i rocznych wyników finansowych firmy;', 'monitorowanie bieżących wyników Spółki, porównywanie ich z planem i identyfikacja odchyleń;', 'analizowanie i kontrolowanie kosztów oraz ich optymalizowanie;', 'ocenianie projektów inwestycyjnych;', 'przygotowywanie budżetu rocznego i prognoz kilkuletnich oraz nadzorowanie ich wykonania;', 'sporządzanie analiz rentowności produktów.']], ['requirements-1', ['wykształcenie wyższe, preferowane kierunki - finanse, rachunkowość, ekonomia, zarządzanie;', 'minimum 3 lata na podobnym stanowisku w międzynarodowej firmie produkcyjnej lub w audycie (Big 4);', 'znajomość języka polskiego, angielskiego oraz czeskiego na poziomie pozwalającym na swobodną komunikację;', 'znajomość zasad Międzynarodowych Standardów Sprawozdawczości Finansowej będzie dodatkowym atutem;', 'biegła znajomość pakietu MS Office (Excel);', 'rozwinięte umiejętności analityczne;', 'odpowiedzialność i zaangażowanie w realizowaniu zadań;', 'prawo jazdy kat. B;', 'gotowość do wyjazdów służbowych.']]]"/>
    <s v="Senior Specialist (Senior), Expert"/>
    <s v="Financial Controller with Czech"/>
    <s v="'preparing reports and financial analyzes of the Company for management purposes;', 'reporting the company's monthly and annual financial results;', 'monitoring the Company's current results, comparing them with the plan and identifying deviations;', 'analyzing and controlling costs and optimizing them;' , 'assessing investment projects;', 'preparing an annual budget and multi-year forecasts and supervising their implementation;', 'preparing product profitability analyses.'"/>
    <s v="'higher education, preferred fields of study - finance, accounting, economics, management;', 'minimum 3 years in a similar position in an international production company or audit (Big 4);', 'knowledge of Polish, English and Czech at a level allowing for free communication;', 'knowledge of the principles of International Financial Reporting Standards will be an additional asset;', 'proficiency in MS Office (Excel);', 'developed analytical skills;', 'responsibility and commitment to carrying out tasks;', 'driver's license category B;', 'readiness for business trips.'"/>
    <m/>
    <m/>
    <m/>
    <m/>
    <s v="financial controller czech"/>
    <x v="1"/>
    <n v="3"/>
    <s v=" c:business analyst  ji:0  Int:  c:financial analyst  ji:2  Int:financial  c:system analyst  ji:0  Int:  c:data scientist  ji:0  Int:  c:financial controller  ji:3  Int:financial controller  c:intern analyst  ji:0  Int:  c:security analyst  ji:0  Int:"/>
    <s v="cos:business analyst  cos:0.884 cos:financial analyst  cos:0.886 cos:system analyst  cos:0.943 cos:data scientist  cos:0.937 cos:financial controller  cos:0.923 cos:intern analyst  cos:0.947 cos:security analyst  cos:0.942"/>
    <n v="0.94699999999999995"/>
    <s v="intern analyst"/>
    <s v="czech"/>
    <s v="preparing report financial analyzes company management purpose reporting monthly annual result monitoring current comparing plan identifying deviation analyzing controlling cost optimizing assessing investment project budget multi year forecast supervising implementation product profitability analysis"/>
    <x v="0"/>
    <n v="5"/>
    <s v=" c:business analyst  ji:5  Int:project product management monitoring controlling  c:financial analyst  ji:5  Int:management financial investment reporting cost  c:system analyst  ji:0  Int:  c:data scientist  ji:4  Int:analysis report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eport analysis identifying investment comparing profitability monthly implementation analyzing supervising company analyzes multi financial reporting result deviation assessing budget year plan optimizing forecast annual preparing purpose current cost"/>
  </r>
  <r>
    <n v="2004"/>
    <n v="2012"/>
    <s v="Kontroler"/>
    <s v="['https://www.pracuj.pl/praca/kontroler-gliwice-okrezna-16,oferta,1002430946']"/>
    <s v="Specjalista (Mid / Regular)"/>
    <s v="[['https://www.pracuj.pl/praca/kontroler-gliwice-okrezna-16,oferta,1002430946'], 1, ['responsibilities-1', ['Sporządzanie wymaganych raportów oraz dokumentacji, także ad hoc', 'Proponowanie i wdrażanie usprawnień w sporządzaniu oraz przepływie informacji finansowej', 'Przygotowanie prezentacji i analiz na potrzeby firmy i Grupy', 'Dawanie wkładu w rozwój systemu raportowania i dostarczania informacji biznesowych', 'Przygotowywanie rocznego budżetu, forecastu, planu wieloletniego oraz kontrola ich realizacji i analiza odchyleń', 'Wsparcie biznesu w zakresie rozliczania projektów oraz analiza ich rentowności', 'Monitorowanie i planowanie płynności finansowej', 'Koordynowanie prac związanych z uzgadnianiem wzajemnych transakcji pomiędzy spółkami w Grupie', 'Współpraca ze spółkami z Grupy w celu sporządzenia skonsolidowanych sprawozdań finansowych']], ['requirements-1', ['Wykształcenie wyższe – preferowany profil finansowy/ekonomiczny', 'Minimum 3-letnie doświadczenie na analogicznym stanowisku', 'Doskonała znajomość MS Office (zwłaszcza MS Excel)', 'Wysoko rozwinięte zdolności analityczne i umiejętność analizy dużej ilości danych z kilku źródeł', 'Umiejętność porozumienia się w języku angielskim na poziomie B2', 'Znajomość i rozumienie zasady procesu konsolidacji oraz raportowania finansowego', 'Sumienność, skrupulatność i nastawienie na rozwój']], ['offered-1', ['Zatrudnienie w firmie będącej liderem rozwiązań budowlanych w Polsce i na świecie', 'Praca w profesjonalnym zespole ludzi pełnych pasji i zaangażowania', 'Elastyczny system czasu pracy', 'Ciekawe i twórcze projekty', 'Bogaty pakiet szkoleń i stały rozwój w wymagającym środowisku', 'Możliwość nauki języków poprzez platformę internetową', 'Dostęp do specjalistów psychologa, logopedy, prawnika', 'Prywatna opieka medyczna oraz zniżki pracownicze na zakup akcji Saint-Gobain', 'Możliwość pomagania innym i rozwijania pasji sportowych']], ['additional-module-1', ['Należymy do Grupy Saint-Gobain. Isover, Rigips i Weber od ponad 100 lat dostarcza na świecie kompleksowe rozwiązania dla budownictwa. Opierając się o swoje międzynarodowe doświadczenie, stawiamy na rozwój materiałów i kompletnych systemów, które są bezpieczne, wydajne i łatwe w aplikacji oraz dostosowane do potrzeb lokalnego rynku. W Isover, Rigips i Weber wierzymy, że w branży budowlanej najważniejsza jest troska o ludzi i środowisko, w jakim żyją!', 'Dołącz do naszego zespołu!']]]"/>
    <s v="Specialist (Mid/Regular)"/>
    <s v="Controller"/>
    <s v="'Preparing the required reports and documentation, also ad hoc', 'Proposing and implementing improvements in the preparation and flow of financial information', 'Preparing presentations and analyzes for the needs of the company and the Group', 'Contributing to the development of the reporting system and providing business information', 'Preparation of the annual budget, forecast, long-term plan and control of their implementation and analysis of deviations', 'Business support in the field of project settlement and analysis of their profitability', 'Monitoring and planning of financial liquidity', 'Coordination of work related to reconciling mutual transactions between companies in Group', 'Cooperation with Group companies to prepare consolidated financial statements'"/>
    <s v="'Higher education - preferred financial/economic profile', 'Minimum 3 years of experience in a similar position', 'Excellent knowledge of MS Office (especially MS Excel)', 'Highly developed analytical skills and the ability to analyze large amounts of data from several sources', 'Ability to communicate in English at B2 level', 'Knowing and understanding the principles of the consolidation process and financial reporting', 'Conscientiousness, meticulousness and focus on development'"/>
    <s v="'Employment in a company that is a leader in construction solutions in Poland and in the world', 'Work in a professional team of people full of passion and commitment', 'Flexible working time system', 'Interesting and creative projects', 'A rich training package and constant development in a demanding environment', 'Opportunity to learn languages ​​via an internet platform', 'Access to psychologists, speech therapists, lawyers', 'Private medical care and employee discounts for the purchase of Saint-Gobain shares', 'Opportunity to help others and develop sports passions'"/>
    <m/>
    <m/>
    <m/>
    <s v="controller"/>
    <x v="1"/>
    <n v="2"/>
    <s v=" c:business analyst  ji:0  Int:  c:financial analyst  ji:0  Int:  c:system analyst  ji:0  Int:  c:data scientist  ji:0  Int:  c:financial controller  ji:2  Int:controller  c:intern analyst  ji:0  Int:  c:security analyst  ji:0  Int:"/>
    <s v="cos:business analyst  cos:0.841 cos:financial analyst  cos:0.826 cos:system analyst  cos:0.938 cos:data scientist  cos:0.895 cos:financial controller  cos:0.886 cos:intern analyst  cos:0.952 cos:security analyst  cos:0.933"/>
    <n v="0.95199999999999996"/>
    <s v="intern analyst"/>
    <m/>
    <s v="preparing required report documentation also ad hoc proposing implementing improvement preparation flow financial information presentation analyzes need company group contributing development reporting system providing business annual budget forecast long term plan control implementation analysis deviation support field project settlement profitability monitoring planning liquidity coordination work related reconciling mutual transaction cooperation prepare consolidated statement"/>
    <x v="0"/>
    <n v="6"/>
    <s v=" c:business analyst  ji:6  Int:project support monitoring transaction planning business  c:financial analyst  ji:5  Int:control support financial settlement reporting  c:system analyst  ji:1  Int:system  c:data scientist  ji:4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mprovement flow report analysis reconciling hoc profitability coordination implementation information work group field proposing statement company analyzes long ad financial reporting need development documentation control consolidated deviation budget presentation mutual term cooperation plan forecast prepare required system preparing providing annual related settlement liquidity preparation implementing also contributing"/>
  </r>
  <r>
    <n v="2005"/>
    <n v="2013"/>
    <s v="Kontrolerka Finansowa / Kontroler Finansowy - Business Partner"/>
    <s v="['https://www.pracuj.pl/praca/kontrolerka-finansowa-kontroler-finansowy-business-partner-poznan-matyi-8,oferta,1002435424']"/>
    <s v="Specjalista (Mid / Regular), Starszy specjalista (Senior)"/>
    <s v="[['https://www.pracuj.pl/praca/kontrolerka-finansowa-kontroler-finansowy-business-partner-poznan-matyi-8,oferta,1002435424'], 1, ['responsibilities-1', ['aktywna współpraca z dedykowanym obszarem biznesowym w zakresie m.in. przygotowywania rekomendacji oraz uczestnictwa w ich wdrażaniu w organizacji', 'uczestnictwo w procesie budżetowania i prognozowania', 'tworzenie raportów i prezentacji cyklicznych oraz ad-hoc na potrzeby wewnętrzne i zewnętrzne', 'kontrola kosztów pod kątem zasadności wystąpienia', 'okresowe obliczanie wskaźników i wielkości finansowych wspomagających zarządzanie', &quot;budowanie business case'ów dla konkretnych i rozważanych rozwiązań&quot;, 'udział w strategicznych projektach wewnętrznych w zakresie m.in. określania i monitorowania KPI', 'rekomendowanie i wdrażanie nowych oraz rozwijanie dostępnych narzędzi kontrolingowych']], ['requirements-1', ['doświadczenie na podobnym stanowisku', 'znajomość zasad rachunkowości zarządczej', 'biegła obsługa MS Excel, PowerPoint', 'bardzo dobra znajomość języka angielskiego (B2/C1)', 'umiejętność analitycznego myślenia i wyciągania syntetycznych wniosków', 'duża samodzielność w działaniu i umiejętność pracy w zespole', 'otwartość na realizację nowych zadań i projektów', 'ACCA /CIMA', 'obsługa SAP, PowerBI, SQL', 'doświadczenie w analizach sprzedaży']],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
    <s v="Specialist (Mid/Regular), Senior Specialist (Senior)"/>
    <s v="Financial Controller / Financial Controller - Business Partner"/>
    <s v="active cooperation with a dedicated business area in the field of e.g. preparing recommendations and participating in their implementation in the organization', 'participation in the budgeting and forecasting process', 'creating cyclical and ad-hoc reports and presentations for internal and external needs', 'cost control in terms of the legitimacy of the occurrence', 'periodic calculation of indicators and financial values ​​supporting management', 'building business cases for specific and considered solutions', 'participation in strategic internal projects in the field of e.g. determining and monitoring KPI', 'recommending and implementing new and developing available controlling tools'"/>
    <s v="'experience in a similar position', 'knowledge of management accounting principles', 'proficiency in MS Excel, PowerPoint', 'very good command of English (B2/C1)', 'analytical thinking and drawing synthetic conclusions', 'high independence in and the ability to work in a team', 'openness to the implementation of new tasks and projects', 'ACCA / CIMA', 'SAP, PowerBI, SQL support', 'experience in sales analysis'"/>
    <m/>
    <m/>
    <m/>
    <m/>
    <s v="financial controller business partner"/>
    <x v="1"/>
    <n v="3"/>
    <s v=" c:business analyst  ji:1  Int:business  c:financial analyst  ji:2  Int:financial  c:system analyst  ji:0  Int:  c:data scientist  ji:0  Int:  c:financial controller  ji:3  Int:financial controller  c:intern analyst  ji:0  Int:  c:security analyst  ji:0  Int:"/>
    <s v="cos:business analyst  cos:0.884 cos:financial analyst  cos:0.879 cos:system analyst  cos:0.944 cos:data scientist  cos:0.928 cos:financial controller  cos:0.926 cos:intern analyst  cos:0.973 cos:security analyst  cos:0.946"/>
    <n v="0.97299999999999998"/>
    <s v="intern analyst"/>
    <s v="partner business"/>
    <s v="active cooperation dedicated business area field preparing recommendation participating implementation organization participation budgeting forecasting process creating cyclical ad hoc report presentation internal external need cost control term legitimacy occurrence periodic calculation indicator financial value supporting management building case specific considered solution strategic project determining monitoring kpi recommending implementing new developing available controlling tool"/>
    <x v="0"/>
    <n v="7"/>
    <s v=" c:business analyst  ji:7  Int:project management monitoring process budgeting business controlling  c:financial analyst  ji:4  Int:management financial control cost  c:system analyst  ji:0  Int:  c:data scientist  ji:1  Int: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eport hoc recommending case available tool creating implementation cost participation field value active considered strategic area ad implementing financial organization need determining building new solution control dedicated participating developing indicator presentation supporting forecasting kpi cooperation term legitimacy calculation occurrence external preparing cyclical internal periodic recommendation specific"/>
  </r>
  <r>
    <n v="2006"/>
    <n v="2014"/>
    <s v="Kontroler/ka Finansowy/a z językiem angielskim"/>
    <s v="['https://www.pracuj.pl/praca/kontroler-ka-finansowy-a-z-jezykiem-angielskim-warszawa-kupiecka-6,oferta,1002426795']"/>
    <s v="Specjalista (Mid / Regular), Starszy specjalista (Senior)"/>
    <s v="[['https://www.pracuj.pl/praca/kontroler-ka-finansowy-a-z-jezykiem-angielskim-warszawa-kupiecka-6,oferta,1002426795'], 1, ['responsibilities-1', ['Raportowanie finansowe i zarządcze\xa0\xa0', 'Analiza i kontrola kosztów produkcyjnych\xa0', 'Przygotowanie budżetu/ kwartalnych forecastów\xa0', 'Kontrola wykonania i analiza odchyleń planów finansowych poszczególnych obszarów biznesowych\xa0', 'Sporządzanie cyklicznych raportów/analiz finansowych/prezentacji na potrzeby lokalnego i grupowego Zarządu również w języku angielskim\xa0', 'Bieżąca współpraca z działem księgowości w zakresie zapewnienia poprawności danych finansowych\xa0', 'Bieżąca współpraca z menedżerami zakładów produkcyjnych\xa0', 'Udział w projektach wdrożeniowych oraz rozwojowych\xa0']], ['requirements-1', ['Min. 3 letnie doświadczenie w audycie ogólnym przedsiębiorstw (preferowana Big 4)', 'Min. 1 rok doświadczenia w kontrolingu na podobnym stanowisku', 'Znajomość języka angielskiego min. B2+ - niezbędna do codziennej komunikacji wewnątrz organizacji', 'Znajomość Excel w stopniu średniozaawansowanym', 'Doświadczenie w samodzielnym prowadzeniu projektów (całościowo)', 'Doświadczenie w kalkulacji kosztów produkcyjnych', 'Doświadczenie w raportowaniu wyników finansowych – znajomość IFRS, PAS', 'Doświadczenie w pracy w konsultingu – dodatkowy atut']], ['offered-1', ['Zatrudnienie w oparciu o umowę o pracę', 'Premię roczną wypłacaną w całości lub częściowo, w zależności od stopnia realizacji celów ustalanych z przełożonym', 'Bogaty pakiet benefitów (szczegóły wyświetlane na ikonografikach poniżej)', 'Możliwość pracy hybrydowej - 3 dni z biura i 2 dni z domu', 'Regularne godziny pracy: poniedziałek-piątek, 8-16']]]"/>
    <s v="Specialist (Mid/Regular), Senior Specialist (Senior)"/>
    <s v="Financial Controller with English"/>
    <s v="'Financial and management reporting\xa0\xa0', 'Analysis and control of production costs\xa0', 'Preparation of the budget/quarterly forecasts\xa0', 'Execution control and analysis of deviations of financial plans for individual business areas\xa0', 'Preparation of cyclical reports /financial analyses/presentations for the needs of the local and group Management also in English\xa0', 'Ongoing cooperation with the accounting department in ensuring the correctness of financial data\xa0', 'Ongoing cooperation with managers of production plants\xa0', 'Participation in projects implementation and development\xa0'"/>
    <s v="'Min. 3 years of experience in general audit of enterprises (Big 4 preferred)', 'Min. 1 year of experience in controlling in a similar position', 'Knowledge of English min. B2+ - necessary for daily communication within the organization', 'Intermediate knowledge of Excel', 'Experience in independent project management (as a whole)', 'Experience in calculating production costs', 'Experience in reporting financial results - knowledge of IFRS, PAS', 'Experience in consulting work - an added advantage'"/>
    <s v="'Employment based on an employment contract', 'Annual bonus paid in full or in part, depending on the degree of achievement of goals set with the superior', 'A rich package of benefits (details displayed on the iconographs below)', 'Possibility of hybrid work - 3 days from the office and 2 days from home', 'Regular working hours: Monday-Friday, 8-16'"/>
    <m/>
    <m/>
    <m/>
    <s v="financial controller"/>
    <x v="1"/>
    <n v="0"/>
    <m/>
    <m/>
    <n v="0"/>
    <s v="n"/>
    <m/>
    <s v="financial management reporting xa0 analysis control production cost preparation budget quarterly forecast execution deviation plan individual business area cyclical report presentation need local group also english ongoing cooperation accounting department ensuring correctness data manager plant participation project implementation development"/>
    <x v="1"/>
    <n v="7"/>
    <s v=" c:business analyst  ji:4  Int:manager business project management  c:financial analyst  ji:7  Int:control management accounting financial reporting cost  c:system analyst  ji:0  Int:  c:data scientist  ji:5  Int:forecast data analysis report reporting  c:financial controller  ji:3  Int:financial accounting  c:intern analyst  ji:0  Int:  c:security analyst  ji:0  Int:"/>
    <s v="cos:business analyst  cos:0 cos:financial analyst  cos:0 cos:system analyst  cos:0 cos:data scientist  cos:0 cos:financial controller  cos:0 cos:intern analyst  cos:0 cos:security analyst  cos:0"/>
    <n v="0"/>
    <s v="n"/>
    <s v="project execution analysis report data individual correctness plant implementation group ensuring participation area ongoing manager need english department development production deviation budget local presentation xa0 cooperation plan forecast cyclical quarterly preparation business also"/>
  </r>
  <r>
    <n v="2007"/>
    <n v="2015"/>
    <s v="Kontroler Kosztów"/>
    <s v="['https://www.pracuj.pl/praca/kontroler-kosztow-elk,oferta,1002498518']"/>
    <s v="Specjalista (Mid / Regular)"/>
    <s v="[['https://www.pracuj.pl/praca/kontroler-kosztow-elk,oferta,1002498518'], 1, ['responsibilities-1', ['Nadzorowanie i kontrola budżetu finansowego kontraktu o wartości 50M Euro / 250M PLN,', 'Współudział w tworzeniu budżetów rocznych oraz kwartalnych, a także bieżąca analiza ich wykonania,', 'Przygotowywanie miesięcznych podsumowań finansowych i kwartalnych raportów ze szczegółowymi kosztami,', 'Wsparcie dla kierowników kontraktów w zakresie finansowym i raportowaniu do centrali,', 'Sporządzanie porównań ofert podwykonawców z realizowanym budżetem,', 'Współpraca z działem finansowym.']], ['requirements-1', ['Wykształcenie wyższe techniczne (preferowane budownictwo) lub ekonomiczne,', 'Minimum 3 lata doświadczenia na podobnym stanowisku w obszarze budowlanym. Preferowane doświadczenie zdobyte na projekcie infrastrukturalnym (kolejowym, tramwajowym lub drogowym),', 'Znajomość języka angielskiego umożliwiająca swobodną komunikację,', 'Bardzo dobra znajomość MS Office (w szczególności programu Excel),', 'Bardzo dobra organizacja pracy własnej, umiejętność określania priorytetów, asertywność.', 'Znajomość języka hiszpańskiego,', 'Znajomość programów: SAP i PRESTO.']], ['offered-1', ['Możliwość rozwoju zawodowego w międzynarodowym środowisku u boku doświadczonych specjalistów,', 'Przyjazną atmosferę pracy,', 'Pakiet świadczeń dodatkowych.']], ['additional-module-1', ['Projekt Kolejowy Ełk – Korsze']]]"/>
    <s v="Specialist (Mid/Regular)"/>
    <s v="Cost Controller"/>
    <s v="'Supervision and control of the financial budget of the contract worth EUR 50M / PLN 250M,', 'Participation in the creation of annual and quarterly budgets, as well as ongoing analysis of their implementation,', 'Preparation of monthly financial summaries and quarterly reports with detailed costs,', ' Support for contract managers in the field of finance and reporting to the head office,', 'Preparing comparisons of subcontractors' offers with the implemented budget,', 'Cooperation with the financial department.'"/>
    <s v="'Higher technical education (preferred construction) or economic,', 'Minimum 3 years of experience in a similar position in the construction field. Preferred experience gained on an infrastructural project (railway, tramway or road),', 'Knowledge of English enabling free communication,', 'Very good knowledge of MS Office (especially Excel),', 'Very good organization of own work, ability to define priorities, assertiveness.', 'Knowledge of Spanish,', 'Knowledge of programs: SAP and PRESTO.'"/>
    <s v="'Opportunity for professional development in an international environment alongside experienced specialists,', 'Friendly working atmosphere,', 'Additional benefit package.'"/>
    <m/>
    <m/>
    <m/>
    <s v="cost controller"/>
    <x v="0"/>
    <n v="2"/>
    <s v=" c:business analyst  ji:0  Int:  c:financial analyst  ji:2  Int:cost  c:system analyst  ji:0  Int:  c:data scientist  ji:0  Int:  c:financial controller  ji:1  Int:controller  c:intern analyst  ji:0  Int:  c:security analyst  ji:0  Int:"/>
    <s v="cos:business analyst  cos:0.86 cos:financial analyst  cos:0.848 cos:system analyst  cos:0.955 cos:data scientist  cos:0.908 cos:financial controller  cos:0.9 cos:intern analyst  cos:0.955 cos:security analyst  cos:0.949"/>
    <n v="0.95499999999999996"/>
    <s v="system analyst"/>
    <s v="controller"/>
    <s v="supervision control financial budget contract worth eur 50m pln 250m participation creation annual quarterly well ongoing analysis implementation preparation monthly summary report detailed cost support manager field finance reporting head office preparing comparison subcontractor offer implemented cooperation department"/>
    <x v="1"/>
    <n v="6"/>
    <s v=" c:business analyst  ji:3  Int:manager support contract  c:financial analyst  ji:6  Int:finance control support financial reporting cost  c:system analyst  ji:0  Int:  c:data scientist  ji:3  Int:analysis 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eur analysis report implemented 50m supervision detailed monthly implementation participation field worth summary office ongoing manager department subcontractor comparison head well budget creation cooperation 250m offer contract annual preparing quarterly pln preparation"/>
  </r>
  <r>
    <n v="2008"/>
    <n v="2016"/>
    <s v="Kontroler Kosztów"/>
    <s v="['https://www.pracuj.pl/praca/kontroler-kosztow-niepolomice-skarbowa-36,oferta,1002491512']"/>
    <s v="Specjalista (Mid / Regular)"/>
    <s v="[['https://www.pracuj.pl/praca/kontroler-kosztow-niepolomice-skarbowa-36,oferta,1002491512'], 1, ['responsibilities-1', ['Bieżąca analiza wyniku finansowego,', 'Uczestnictwo w procedurze zamknięcia miesiąca,', 'Uczestnictwo w procesie budżetowania.']], ['requirements-1', ['Wykształcenie wyższe lub ostatni rok studiów,', 'Minimum 2-letnie doświadczenie na podobnym stanowisku,', 'Silna osobowość i zdolność do pracy pod presją czasu,', 'Bardzo dobra znajomość języka angielskiego,', 'Rzetelna znajomość rachunkowości finansowej,', 'Bardzo dobra znajomość pakietu (Excel),', 'Znajomość systemu SAP będzie dodatkowym atutem.']], ['offered-1', ['Bardzo dobre warunki pracy,', 'Możliwość rozwoju zawodowego,', 'Pakiet świadczeń dodatkowych,', 'Zapewniamy parking.']]]"/>
    <s v="Specialist (Mid/Regular)"/>
    <s v="Cost Controller"/>
    <s v="'Ongoing analysis of the financial result,', 'Participation in the month-end closing procedure,', 'Participation in the budgeting process.'"/>
    <s v="'Higher education or the last year of studies,', 'Minimum 2 years of experience in a similar position,', 'Strong personality and ability to work under time pressure,', 'Very good command of English,', 'Reliable knowledge of financial accounting, ', 'Very good knowledge of the package (Excel),', 'Knowledge of the SAP system will be an advantage.'"/>
    <s v="'Very good working conditions,', 'Professional development opportunities,', 'Additional benefit package,', 'We provide parking.'"/>
    <m/>
    <m/>
    <m/>
    <s v="cost controller"/>
    <x v="0"/>
    <n v="2"/>
    <s v=" c:business analyst  ji:0  Int:  c:financial analyst  ji:2  Int:cost  c:system analyst  ji:0  Int:  c:data scientist  ji:0  Int:  c:financial controller  ji:1  Int:controller  c:intern analyst  ji:0  Int:  c:security analyst  ji:0  Int:"/>
    <s v="cos:business analyst  cos:0.86 cos:financial analyst  cos:0.848 cos:system analyst  cos:0.955 cos:data scientist  cos:0.908 cos:financial controller  cos:0.9 cos:intern analyst  cos:0.955 cos:security analyst  cos:0.949"/>
    <n v="0.95499999999999996"/>
    <s v="system analyst"/>
    <s v="controller"/>
    <s v="ongoing analysis financial result participation month end closing procedure budgeting process"/>
    <x v="0"/>
    <n v="2"/>
    <s v=" c:business analyst  ji:2  Int:budgeting process  c:financial analyst  ji:1  Int:financial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articipation closing analysis procedure ongoing financial end result month"/>
  </r>
  <r>
    <n v="2009"/>
    <n v="2017"/>
    <s v="Kontroler Kosztów"/>
    <s v="['https://www.pracuj.pl/praca/kontroler-kosztow-poznan,oferta,1002428291']"/>
    <s v="Specjalista (Mid / Regular)"/>
    <s v="[['https://www.pracuj.pl/praca/kontroler-kosztow-poznan,oferta,1002428291'], 1, ['responsibilities-1', ['Wsparcie zespołu zarządzającego fabryką w procesach decyzyjnych;', 'Zarządzanie zespołem, rozwijanie go i motywowanie;', 'Tworzenie planów finansowych fabryki oraz udział w podejmowaniu decyzji dotyczących strategii finansowej, prognozowania kosztów oraz ich raportowania;', 'Promowanie wśród pracowników zasad oraz polityk finansowych firmy oraz upewnienie się, że są one dobrze zrozumiane;', 'Bieżąca współpraca z kierownikami fabryki przy kluczowych projektach oraz monitorowanie wdrożenia projektów od strony finansowej;', 'Monitorowanie bieżących danych oraz przygotowywanie raportów finansowych i zgłaszanie potencjalnych problemów oraz sugerowanie rozwiązań;', 'Nadzór nad rozliczeniem kosztów procesów produkcyjnych i ich analiza;', 'Zaangażowanie w procesy optymalizacji kosztów i budowanie kultury fabryki opartej o Lean Manufacturing.']], ['requirements-1', ['Masz 4-5 letnie doświadczenie pracy na stanowiskach analitycznych lub finansowych;', 'Masz doświadczenie w organizowaniu pracy zespołów i wdrażania projektów;', 'Masz doświadczenie w zarzadzaniu dużymi bazami danych oraz tworzeniu własnych narzędzi analizujących te dane; dużym atutem będzie znajomość Tableau i Power BI;', 'Masz zdolności analityczne i potrafisz wyciągać wnioski na podstawie dostępnych danych i proponować rozwiązania;', 'Charakteryzujesz się proaktywnością oraz śmiałością i skutecznością w proponowaniu i wdrażaniu nowych pomysłów oraz standardów w fabryce;', 'Mówisz płynnie po polsku oraz po angielsku w stopniu komunikatywnym;', 'Znasz narzędzia MS Office w stopniu zaawansowanym;', 'Masz doświadczenie w pracy z SAP.']], ['offered-1', ['Stabilne zatrudnienie w oparciu o umowę o pracę na czas nieokreślony w globalnej firmie z mocną pozycją w branży i posiadającej tytuł TOP EMPLOYER Poland 2022;', 'Atrakcyjne wynagrodzenie wraz z systemem bonusowym powiązanym z wynikami finansowymi Organizacji;', 'Dodatkowe benefity: dofinansowanie karty Multisport, prywatna opieka medyczna, ubezpieczenie na życie i inne.', 'Więc jeśli chcesz wspólnie z nami wyznaczać globalne trendy w kategorii przekąsek, od możliwości idealnej kariery dzieli Cię jedno kliknięcie!']]]"/>
    <s v="Specialist (Mid/Regular)"/>
    <s v="Cost Controller"/>
    <s v="'Supporting the factory management team in decision-making processes;', 'Managing the team, developing it and motivating it;', 'Creating financial plans for the factory and participating in making decisions regarding the financial strategy, cost forecasting and reporting;', 'Promoting among employees the principles and company's financial policies and ensuring that they are well understood;', 'Ongoing cooperation with factory managers on key projects and monitoring the implementation of projects from the financial side;', 'Monitoring current data and preparing financial reports and reporting potential problems and suggesting solutions; ', 'Supervision over the settlement of costs of production processes and their analysis;', 'Involvement in cost optimization processes and building a factory culture based on Lean Manufacturing.'"/>
    <s v="'You have 4-5 years of experience working in analytical or financial positions;', 'You have experience in organizing team work and implementing projects;', 'You have experience in managing large databases and creating your own tools for analyzing this data; knowledge of Tableau and Power BI will be a great asset;', 'You have analytical skills and can draw conclusions based on available data and propose solutions;', 'You are proactive, bold and effective in proposing and implementing new ideas and standards in the factory;', 'You speak fluent Polish and communicative English;', 'You know MS Office tools at an advanced level;', 'You have experience working with SAP.'"/>
    <s v="'Stable employment based on an employment contract for an indefinite period in a global company with a strong position in the industry and the title of TOP EMPLOYER Poland 2022;', 'Attractive remuneration with a bonus system related to the financial results of the Organization;', 'Additional benefits: co-financing Multisport cards, private medical care, life insurance and more.', 'So if you want to set global trends in the snack category with us, you are just a click away from your perfect career!'"/>
    <m/>
    <m/>
    <m/>
    <s v="cost controller"/>
    <x v="0"/>
    <n v="2"/>
    <s v=" c:business analyst  ji:0  Int:  c:financial analyst  ji:2  Int:cost  c:system analyst  ji:0  Int:  c:data scientist  ji:0  Int:  c:financial controller  ji:1  Int:controller  c:intern analyst  ji:0  Int:  c:security analyst  ji:0  Int:"/>
    <s v="cos:business analyst  cos:0.86 cos:financial analyst  cos:0.848 cos:system analyst  cos:0.955 cos:data scientist  cos:0.908 cos:financial controller  cos:0.9 cos:intern analyst  cos:0.955 cos:security analyst  cos:0.949"/>
    <n v="0.95499999999999996"/>
    <s v="system analyst"/>
    <s v="controller"/>
    <s v="supporting factory management team decision making process managing developing it motivating creating financial plan participating regarding strategy cost forecasting reporting promoting among employee principle company policy ensuring well understood ongoing cooperation manager key project monitoring implementation side current data preparing report potential problem suggesting solution supervision settlement production analysis involvement optimization building culture based lean manufacturing"/>
    <x v="0"/>
    <n v="5"/>
    <s v=" c:business analyst  ji:5  Int:project management monitoring process manager  c:financial analyst  ji:5  Int:management financial settlement reporting cost  c:system analyst  ji:2  Int:it key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otivating data report analysis key supervision decision factory creating potential implementation among team ensuring managing company ongoing financial reporting principle suggesting involvement optimization building side lean well understood solution culture policy production participating developing it supporting forecasting based manufacturing employee cooperation problem regarding plan promoting preparing making current settlement strategy cost"/>
  </r>
  <r>
    <n v="2010"/>
    <n v="2018"/>
    <s v="Kontroler Kosztów"/>
    <s v="['https://www.pracuj.pl/praca/kontroler-kosztow-skarbimierz-pow-brzeski,oferta,1002430834']"/>
    <s v="Specjalista (Mid / Regular)"/>
    <s v="[['https://www.pracuj.pl/praca/kontroler-kosztow-skarbimierz-pow-brzeski,oferta,1002430834'], 1, ['responsibilities-1', ['Na tym stanowisku będziesz partnerem biznesowym kierownictwa fabryki w opracowaniu i szacowaniu benefitów z projektów produktywnościowych i inwestycyjnych;', 'prezentowanie miesięcznych wyników fabryki wraz z wyjaśnianiami odchyleń dla zespołu, wskazywanie akcji korygujących oraz obszarów szans i ryzyka;', 'opracowywanie raportów i analiz wyników, zgłaszanie przekroczeń i przygotowywanie ich wyjaśniań wraz z zespołem fabryki oraz zapewnianie zgodności procesu z procedurami Organizacji;', 'przygotowywanie wyceny nowych produktów;', 'branie udziału w zamknięciu okresów raportowych zgodnie z kalendarzem Mondelez International;', 'opracowywanie i aktualizacja budżetów.']], ['requirements-1', ['Minimum 2-3letnie doświadczenie pracy na samodzielnych stanowiskach w Dziale Kontrolingu w zakładach produkcyjnych;', 'Wysokorozwinięte zdolności analityczne, umiejętność wyciągania wniosków oraz rekomendowanie ich na podstawie dostępnych danych;', 'Proaktywnością oraz śmiałość w proponowaniu i wdrażaniu nowych pomysłów oraz standardów w fabryce;', 'Znajomość języka angielskiego na poziomie komunikatywnym;', 'Znajomość narzędzii MS Office w stopniu zaawansowanym;', 'Doświadczenie w pracy z SAP mile widziane.']], ['offered-1', ['Stabilne zatrudnienie w oparciu o umowę o pracę na czas nieokreślony w globalnej firmie z mocną pozycją w branży i posiadającej tytuł TOP EMPLOYER Poland 2022;', 'Atrakcyjne wynagrodzenie wraz z systemem bonusowym powiązanym z wynikami finansowymi Organizacji;', 'Dodatkowe benefity: dofinansowanie karty Multisport, prywatna opieka medyczna, ubezpieczenie na życie, dofinansowanie posiłków na stołówce i inne.', 'Więc jeśli chcesz wspólnie z nami wyznaczać globalne trendy w kategorii przekąsek, od możliwości idealnej kariery dzieli Cię jedno kliknięcie!']], ['additional-module-1', ['Jako Kontroler Kosztów będziesz biznes partnerem dla zespołu produkcji oraz działów wspierających w obszarze realizacji celów finansowych zakładu produkcyjnego w Skarbimierzu. W ramach tej roli będziesz przygotowywać cykliczne opracowywanie raportów na potrzeby kierownictwa zakładu oraz wspierał \xa0w planowaniu i realizacji budżetu zakładu, aby zapewnić kontrolę nad KPI obowiązującymi w sekcji i fabryce.']]]"/>
    <s v="Specialist (Mid/Regular)"/>
    <s v="Cost Controller"/>
    <s v="'In this position, you will be a business partner of the factory management in the development and estimation of benefits from productivity and investment projects;', 'presenting the factory's monthly results with explanations of deviations for the team, indicating corrective actions and areas of opportunity and risk;', 'preparing reports and analyzes results, reporting exceedances and preparing their explanations together with the factory team and ensuring the compliance of the process with the Organization's procedures;', 'preparing the valuation of new products;', 'participating in the closing of reporting periods in accordance with the Mondelez International calendar;', 'developing and updating budgets .'"/>
    <s v="'A minimum of 2-3 years of work experience in independent positions in the Controlling Department in production plants;', 'Highly developed analytical skills, the ability to draw conclusions and recommend them based on available data;', 'Proactivity and boldness in proposing and implementing new ideas and standards in factory;', 'Communicative level of English;', 'Advanced knowledge of MS Office tools;', 'Experience in working with SAP is welcome.'"/>
    <s v="'Stable employment based on an employment contract for an indefinite period in a global company with a strong position in the industry and the title of TOP EMPLOYER Poland 2022;', 'Attractive remuneration with a bonus system related to the financial results of the Organization;', 'Additional benefits: co-financing Multisport cards, private medical care, life insurance, canteen subsidized meals and more.', 'So if you want to set global trends in the snack category with us, your ideal career is just a click away!'"/>
    <m/>
    <m/>
    <m/>
    <s v="cost controller"/>
    <x v="0"/>
    <n v="2"/>
    <s v=" c:business analyst  ji:0  Int:  c:financial analyst  ji:2  Int:cost  c:system analyst  ji:0  Int:  c:data scientist  ji:0  Int:  c:financial controller  ji:1  Int:controller  c:intern analyst  ji:0  Int:  c:security analyst  ji:0  Int:"/>
    <s v="cos:business analyst  cos:0.86 cos:financial analyst  cos:0.848 cos:system analyst  cos:0.955 cos:data scientist  cos:0.908 cos:financial controller  cos:0.9 cos:intern analyst  cos:0.955 cos:security analyst  cos:0.949"/>
    <n v="0.95499999999999996"/>
    <s v="system analyst"/>
    <s v="controller"/>
    <s v="position business partner factory management development estimation benefit productivity investment project presenting monthly result explanation deviation team indicating corrective action area opportunity risk preparing report analyzes reporting exceedance together ensuring compliance process organization procedure valuation new product participating closing period accordance mondelez international calendar developing updating budget"/>
    <x v="0"/>
    <n v="5"/>
    <s v=" c:business analyst  ji:5  Int:project product management process business  c:financial analyst  ji:5  Int:risk management valuation investment reporting  c:system analyst  ji:0  Int: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ondelez risk indicating together report valuation investment exceedance factory opportunity monthly benefit explanation team ensuring closing analyzes area procedure accordance organization presenting reporting result compliance corrective new position development participating deviation developing budget partner updating preparing calendar productivity action estimation international period"/>
  </r>
  <r>
    <n v="2011"/>
    <n v="2019"/>
    <s v="Kontroler sprzedaży"/>
    <s v="['https://www.pracuj.pl/praca/kontroler-sprzedazy-elk-handlowa-1,oferta,1002469084']"/>
    <s v="Specjalista (Mid / Regular)"/>
    <s v="[['https://www.pracuj.pl/praca/kontroler-sprzedazy-elk-handlowa-1,oferta,1002469084'], 1, ['responsibilities-1', ['Cykliczne analizowanie oraz raportowanie sprzedaży na różnych poziomach agregacji na potrzeby spółki i grupy impress;', 'Opracowywanie prognoz i budżetów sprzedaży przy współpracy z działem sprzedaży i Zarządem;', 'Przygotowywanie analiz i raportów sprzedażowych oraz finansowych na potrzeby Zarządu;', 'Przygotowywanie analiz i raportów na potrzeby zamknięcia miesiąca;', 'Przygotowywanie kalkulacji produktowych;', 'Tworzenie i utrzymywanie baz danych związanych z obszarem sprzedaży w oparciu o systemy ERP i BI;', 'Tworzenie prezentacji i analiz ad hoc na potrzeby Zarządu.']], ['requirements-1', ['Umiejętności analityczne oraz bardzo dobre identyfikowanie problemów i poszukiwanie rozwiązań;', 'Wiedza z zakresu controllingu lub finansów;', 'Biegła znajomość języka angielskiego;', 'Bardzo dobra praktyczna znajomość obsługi pakietu MS Office;', 'Wielozadaniowość;', 'Umiejętność pracy w międzynarodowym zespole.']], ['offered-1', ['Stabilne zatrudnienie na podstawie umowy o pracę w prężnie rozwijającej się firmie, o ugruntowanej pozycji na rynku;', 'Możliwość rozwoju zawodowego oraz awansu w ramach struktur firmy;', 'System dokształcania i szkoleń, także językowych;', 'Bogaty pakiet socjalny (świadczenia dla pracowników i ich dzieci z okazji świąt, nieoprocentowane pożyczki na cele mieszkaniowe, bilety do kina, na występy i koncerty, imprezy integracyjne, hala sportowa);', 'Konkursy z nagrodami dla pracowników i ich rodzin;', 'Nagroda oraz dodatkowe dni wolne za staż pracy;', 'Premie za innowacyjność i pomysłowość pracowników;', 'Foodomaty z pysznym jedzeniem, dofinansowanym przez Pracodawcę;', 'Pakiet Multisport z dofinansowaniem Pracodawcy.']], ['additional-module-1', ['Osoby zainteresowane ofertą prosimy o składanie CV bezpośrednio w Dziale HR przy ul. Handlowej 1, 19 – 300 Ełk lub poprzez przycisk Aplikuj.']]]"/>
    <s v="Specialist (Mid/Regular)"/>
    <s v="Sales controller"/>
    <s v="'Cyclic analysis and reporting of sales at various levels of aggregation for the needs of the company and the impress group;', 'Developing sales forecasts and budgets in cooperation with the sales department and the Management Board;', 'Preparing sales and financial analyzes and reports for the needs of the Management Board;', ' Preparing analyzes and reports for the month-end closing;', 'Preparing product calculations;', 'Creating and maintaining databases related to the sales area based on ERP and BI systems;', 'Creating presentations and ad hoc analyzes for the needs of the Management Board.'"/>
    <s v="'Analytical skills and very good problem identification and searching for solutions;', 'Knowledge in the field of controlling or finance;', 'Fluent knowledge of English;', 'Very good practical knowledge of MS Office;', 'Multitasking skills;', ' Ability to work in an international team.'"/>
    <s v="'Stable employment on the basis of an employment contract in a dynamically developing company with an established position on the market;', 'Professional development and promotion within the company's structures;', 'Education and training system, including language training;', 'Rich social package (benefits for employees and their children on the occasion of holidays, interest-free housing loans, tickets to the cinema, concerts and performances, integration events, sports hall);', 'Competitions with prizes for employees and their families;', 'Award and additional days off for seniority;', 'Bonuses for innovation and inventiveness of employees;', 'Foodomats with delicious food, co-financed by the Employer;', 'Multisport Package with co-financing by the Employer.'"/>
    <m/>
    <m/>
    <m/>
    <s v="sale controller"/>
    <x v="4"/>
    <n v="2"/>
    <s v=" c:business analyst  ji:2  Int:sale  c:financial analyst  ji:0  Int:  c:system analyst  ji:0  Int:  c:data scientist  ji:0  Int:  c:financial controller  ji:1  Int:controller  c:intern analyst  ji:0  Int:  c:security analyst  ji:0  Int:"/>
    <s v="cos:business analyst  cos:0.85 cos:financial analyst  cos:0.848 cos:system analyst  cos:0.945 cos:data scientist  cos:0.901 cos:financial controller  cos:0.896 cos:intern analyst  cos:0.958 cos:security analyst  cos:0.943"/>
    <n v="0.95799999999999996"/>
    <s v="intern analyst"/>
    <s v="controller"/>
    <s v="cyclic analysis reporting sale various level aggregation need company impress group developing forecast budget cooperation department management board preparing financial analyzes report month end closing product calculation creating maintaining database related area based erp bi system presentation ad hoc"/>
    <x v="2"/>
    <n v="5"/>
    <s v=" c:business analyst  ji:3  Int:sale product management  c:financial analyst  ji:3  Int:financial reporting management  c:system analyst  ji:1  Int:system  c:data scientist  ji:5  Int:bi forecast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intaining erp level hoc sale aggregation end creating board group management closing company analyzes area ad financial department need month developing budget presentation based cooperation impress product calculation system preparing various related database cyclic"/>
  </r>
  <r>
    <n v="2012"/>
    <n v="2020"/>
    <s v="Kontroler sprzedaży"/>
    <s v="['https://www.pracuj.pl/praca/kontroler-sprzedazy-lodz-ks-bp-wincentego-tymienieckiego-22,oferta,1002398488']"/>
    <s v="Specjalista (Mid / Regular)"/>
    <s v="[['https://www.pracuj.pl/praca/kontroler-sprzedazy-lodz-ks-bp-wincentego-tymienieckiego-22,oferta,1002398488'], 1, ['responsibilities-1', ['przygotowywanie raportów sprzedaży dla grupy produktowej Tubes Europe', 'wyjaśnianie różnic raportowych (zbieranie informacji, szukanie przyczyn, określenie wpływu różnic na wynik końcowy)', 'przygotowywanie i kontrola budżetu sprzedaży', 'wykonywanie analiz Ad Hoc', 'raportowanie z wykorzystaniem narzędzia Power BI', 'zapewnienie poprawności danych', 'współpraca z działem sprzedaży/ finansów/ konfiguracji cen', 'wyliczenia KPI sprzedaży', 'wsparcie zespołu finansowego w przygotowaniu kwartalnych raportów marżowych', 'kontrola i zarządzanie Masterdata']], ['requirements-1', ['wykształcenie wyższe', '5 letnie doświadczenie w obszarze kontrolingu/ sprzedaży', 'bardzo dobra znajomość języka angielskiego pozwalająca na swobodną komunikację w międzynarodowym środowisku', 'znajomość programu Microsoft Office (Outlook, Excel, Powerpoint) w praktyce w stopniu bardzo dobrym,', 'doświadczenie w pracy z SAP, Power BI, Masterdata', 'umiejętność analitycznego myślenia', 'orientacja na klienta', 'dokładność, rzetelność', 'otwartość na uczenie się nowych rzeczy']]]"/>
    <s v="Specialist (Mid/Regular)"/>
    <s v="Sales controller"/>
    <s v="'preparing sales reports for the Tubes Europe product group', 'explaining reporting differences (gathering information, looking for reasons, determining the impact of differences on the final result)', 'preparing and controlling the sales budget', 'performing Ad Hoc analyses', 'reporting using Power BI tools', 'data correctness assurance', 'cooperation with the sales/finance/price configuration department', 'sales KPI calculations', 'support for the financial team in the preparation of quarterly margin reports', 'Masterdata control and management'"/>
    <s v="'higher education', '5 years of experience in the area of ​​controlling/sales', 'very good command of English allowing for free communication in an international environment', 'very good knowledge of Microsoft Office (Outlook, Excel, Powerpoint) in practice, ', 'experience in working with SAP, Power BI, Masterdata', 'analytical thinking', 'customer orientation', 'accuracy, reliability', 'openness to learning new things'"/>
    <m/>
    <m/>
    <m/>
    <m/>
    <s v="sale controller"/>
    <x v="4"/>
    <n v="2"/>
    <s v=" c:business analyst  ji:2  Int:sale  c:financial analyst  ji:0  Int:  c:system analyst  ji:0  Int:  c:data scientist  ji:0  Int:  c:financial controller  ji:1  Int:controller  c:intern analyst  ji:0  Int:  c:security analyst  ji:0  Int:"/>
    <s v="cos:business analyst  cos:0.85 cos:financial analyst  cos:0.848 cos:system analyst  cos:0.945 cos:data scientist  cos:0.901 cos:financial controller  cos:0.896 cos:intern analyst  cos:0.958 cos:security analyst  cos:0.943"/>
    <n v="0.95799999999999996"/>
    <s v="intern analyst"/>
    <s v="controller"/>
    <s v="preparing sale report tube europe product group explaining reporting difference gathering information looking reason determining impact final result controlling budget performing ad hoc analysis using power bi tool data correctness assurance cooperation finance price configuration department kpi calculation support financial team preparation quarterly margin masterdata control management"/>
    <x v="1"/>
    <n v="6"/>
    <s v=" c:business analyst  ji:5  Int:product management support sale controlling  c:financial analyst  ji:6  Int:finance control management support financial reporting  c:system analyst  ji:0  Int:  c:data scientist  ji:5  Int:bi data analysis report reporting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bi data report analysis assurance hoc europe sale tool price correctness performing information masterdata team group impact power margin gathering ad final configuration determining result department difference explaining tube reason budget kpi cooperation controlling product using calculation looking preparing quarterly preparation"/>
  </r>
  <r>
    <n v="2013"/>
    <n v="2021"/>
    <s v="Koordynator ds. Finansowych"/>
    <s v="['https://www.pracuj.pl/praca/koordynator-ds-finansowych-wroclaw-krupnicza-13,oferta,1002419621']"/>
    <s v="Specjalista (Mid / Regular)"/>
    <s v="[['https://www.pracuj.pl/praca/koordynator-ds-finansowych-wroclaw-krupnicza-13,oferta,1002419621'], 1, ['responsibilities-1', ['Kontrola prawidłowego obiegu dokumentów księgowych,', 'Wykonywanie przelewów pieniężnych,', 'Analiza danych finansowych oraz działania kontrolingowe,', 'Bieżąca kontrola wydatków i płynności finansowej firmy,', 'Obliczanie rentowności projektów i koordynacja budżetów,', 'Współpraca z księgowością zewnętrzną i wsparcie w sporządzaniu sprawozdań finansowych,', 'Współpraca z podmiotami finansowymi (m.in. banki, instytucje leasingowe),', 'Współpraca z innymi działami firmy, kontrahentami i instytucjami zewnętrznymi,', 'Przygotowywanie raportów dla celów zarządczych.']], ['requirements-1', ['Wykształcenie wyższe ekonomiczne,', 'Minimum 4 lata doświadczenia w pracy na stanowisku kontrolera finansowego, analityka finansowego, księgowego lub podobnym,', 'Raportowanie do zarządu, współpraca z zewnętrznym audytorem,', 'Bardzo dobra obsługa programów MS Office i narzędzi Google Workspace,', 'Bardzo wysokie kompetencje analityczne,', 'Dobra organizacja pracy własnej, systematyczność, dokładność, skrupulatność,', 'Umiejętność budowania relacji i nastawianie na współpracę w zespole,', 'Znajomość języka angielskiego na poziomie komunikatywnym min. B2.', 'Doświadczenie menedżerskie']]]"/>
    <s v="Specialist (Mid/Regular)"/>
    <s v="Financial Coordinator"/>
    <s v="'Control of the correct flow of accounting documents,', 'Making money transfers,', 'Analysis of financial data and controlling activities,', 'Ongoing control of expenses and financial liquidity of the company,', 'Calculation of project profitability and coordination of budgets,', 'Cooperation with external accounting and support in the preparation of financial statements,', 'Cooperation with financial entities (e.g. banks, leasing institutions),', 'Cooperation with other company departments, contractors and external institutions,', 'Preparation of reports for management purposes. '"/>
    <s v="'Higher economic education,', 'Minimum 4 years of experience in working as a financial controller, financial analyst, accountant or similar,', 'Reporting to the management board, cooperation with an external auditor,', 'Very good use of MS Office programs and Google tools Workspace,', 'Very high analytical competence,', 'Good organization of own work, regularity, accuracy, meticulousness,', 'Ability to build relationships and focus on teamwork,', 'Knowledge of English at a communicative level, min. B2.', 'Management experience'"/>
    <m/>
    <m/>
    <m/>
    <m/>
    <s v="financial coordinator"/>
    <x v="0"/>
    <n v="2"/>
    <s v=" c:business analyst  ji:0  Int:  c:financial analyst  ji:2  Int:financial  c:system analyst  ji:0  Int:  c:data scientist  ji:0  Int:  c:financial controller  ji:2  Int:financial  c:intern analyst  ji:0  Int:  c:security analyst  ji:0  Int:"/>
    <s v="cos:business analyst  cos:0.864 cos:financial analyst  cos:0.846 cos:system analyst  cos:0.928 cos:data scientist  cos:0.912 cos:financial controller  cos:0.91 cos:intern analyst  cos:0.98 cos:security analyst  cos:0.93"/>
    <n v="0.98"/>
    <s v="intern analyst"/>
    <s v="coordinator"/>
    <s v="control correct flow accounting document making money transfer analysis financial data controlling activity ongoing expense liquidity company calculation project profitability coordination budget cooperation external support preparation statement entity bank leasing institution department contractor report management purpose"/>
    <x v="1"/>
    <n v="6"/>
    <s v=" c:business analyst  ji:5  Int:project management support transfer controlling  c:financial analyst  ji:6  Int:control management support accounting financial  c:system analyst  ji:0  Int:  c:data scientist  ji:3  Int:data analysis repor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project flow data analysis report contractor profitability money coordination activity correct institution statement company ongoing expense department leasing budget document cooperation controlling entity bank calculation transfer external making purpose liquidity preparation"/>
  </r>
  <r>
    <n v="2014"/>
    <n v="2022"/>
    <s v="Koordynator ds. Finansowych"/>
    <s v="['https://www.pracuj.pl/praca/koordynator-ds-finansowych-wroclaw-krupnicza-13,oferta,1002493531']"/>
    <s v="Specjalista (Mid / Regular)"/>
    <s v="[['https://www.pracuj.pl/praca/koordynator-ds-finansowych-wroclaw-krupnicza-13,oferta,1002493531'], 1, ['responsibilities-1', ['Kontrola prawidłowego obiegu dokumentów księgowych,', 'Wykonywanie przelewów pieniężnych,', 'Analiza danych finansowych oraz działania kontrolingowe,', 'Bieżąca kontrola wydatków i płynności finansowej firmy,', 'Obliczanie rentowności projektów i koordynacja budżetów,', 'Współpraca z księgowością zewnętrzną i wsparcie w sporządzaniu sprawozdań finansowych,', 'Współpraca z podmiotami finansowymi (m.in. banki, instytucje leasingowe),', 'Współpraca z innymi działami firmy, kontrahentami i instytucjami zewnętrznymi,', 'Przygotowywanie raportów dla celów zarządczych.']], ['requirements-1', ['Wykształcenie wyższe ekonomiczne,', 'Minimum 4 lata doświadczenia w pracy na stanowisku kontrolera finansowego, analityka finansowego, księgowego lub podobnym,', 'Raportowanie do zarządu, współpraca z zewnętrznym audytorem,', 'Bardzo dobra obsługa programów MS Office i narzędzi Google Workspace,', 'Bardzo wysokie kompetencje analityczne,', 'Dobra organizacja pracy własnej, systematyczność, dokładność, skrupulatność,', 'Umiejętność budowania relacji i nastawianie na współpracę w zespole,', 'Znajomość języka angielskiego na poziomie komunikatywnym min. B2.', 'Doświadczenie menedżerskie,', 'Praktyczna znajomość narzędzi: Power BI lub Tableau.']]]"/>
    <s v="Specialist (Mid/Regular)"/>
    <s v="Financial Coordinator"/>
    <s v="'Control of the correct flow of accounting documents,', 'Making money transfers,', 'Analysis of financial data and controlling activities,', 'Ongoing control of expenses and financial liquidity of the company,', 'Calculation of project profitability and coordination of budgets,', 'Cooperation with external accounting and support in the preparation of financial statements,', 'Cooperation with financial entities (e.g. banks, leasing institutions),', 'Cooperation with other company departments, contractors and external institutions,', 'Preparation of reports for management purposes. '"/>
    <s v="'Higher economic education,', 'Minimum 4 years of experience in working as a financial controller, financial analyst, accountant or similar,', 'Reporting to the management board, cooperation with an external auditor,', 'Very good use of MS Office programs and Google tools Workspace,', 'Very high analytical competence,', 'Good organization of own work, regularity, accuracy, meticulousness,', 'Ability to build relationships and focus on teamwork,', 'Knowledge of English at a communicative level, min. B2.', 'Management experience,', 'Practical knowledge of tools: Power BI or Tableau.'"/>
    <m/>
    <m/>
    <m/>
    <m/>
    <s v="financial coordinator"/>
    <x v="0"/>
    <n v="2"/>
    <s v=" c:business analyst  ji:0  Int:  c:financial analyst  ji:2  Int:financial  c:system analyst  ji:0  Int:  c:data scientist  ji:0  Int:  c:financial controller  ji:2  Int:financial  c:intern analyst  ji:0  Int:  c:security analyst  ji:0  Int:"/>
    <s v="cos:business analyst  cos:0.864 cos:financial analyst  cos:0.846 cos:system analyst  cos:0.928 cos:data scientist  cos:0.912 cos:financial controller  cos:0.91 cos:intern analyst  cos:0.98 cos:security analyst  cos:0.93"/>
    <n v="0.98"/>
    <s v="intern analyst"/>
    <s v="coordinator"/>
    <s v="control correct flow accounting document making money transfer analysis financial data controlling activity ongoing expense liquidity company calculation project profitability coordination budget cooperation external support preparation statement entity bank leasing institution department contractor report management purpose"/>
    <x v="1"/>
    <n v="6"/>
    <s v=" c:business analyst  ji:5  Int:project management support transfer controlling  c:financial analyst  ji:6  Int:control management support accounting financial  c:system analyst  ji:0  Int:  c:data scientist  ji:3  Int:data analysis repor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project flow data analysis report contractor profitability money coordination activity correct institution statement company ongoing expense department leasing budget document cooperation controlling entity bank calculation transfer external making purpose liquidity preparation"/>
  </r>
  <r>
    <n v="2015"/>
    <n v="2023"/>
    <s v="Koordynator Procesu Taryfikacji"/>
    <s v="['https://www.pracuj.pl/praca/koordynator-procesu-taryfikacji-warszawa-rondo-daszynskiego-1,oferta,1002454391']"/>
    <s v="Starszy specjalista (Senior), Ekspert"/>
    <s v="[['https://www.pracuj.pl/praca/koordynator-procesu-taryfikacji-warszawa-rondo-daszynskiego-1,oferta,1002454391'], 1, ['responsibilities-1', ['przygotowanie rozwiązań taryfowych dla masowych produktów majątkowych,', 'tworzenie i udoskonalanie modeli matematycznych (ryzyko, konwersja, wznowienia etc.),\xa0', 'opracowanie szczegółowych raportów z zakresu struktury portfela i szkodowości,\xa0', 'monitorowanie rynku ubezpieczeniowego oraz taryf konkurencji,\xa0', 'utrzymywanie oraz rozwój procesów przetwarzania danych,', 'udział w pracach projektowych Zespołu,', 'współpraca z innymi komórkami organizacyjnymi Spółki.']], ['requirements-1', ['wykształcenie wyższe (preferowane kierunki ścisłe),', 'doświadczenie w obszarze analityki danych (data science, aktuariat etc.),', 'znajomość:\nnarzędzi taryfikacyjnych: Emblem, Earnix lub Akur8;\xa0\njęzyków programowania Python lub R;\nrelacyjnych baz danych oraz języka programowania SQL;\nMS Excel.\xa0\n', 'narzędzi taryfikacyjnych: Emblem, Earnix lub Akur8;\xa0', 'języków programowania Python lub R;', 'relacyjnych baz danych oraz języka programowania SQL;', 'MS Excel.\xa0', 'j. angielski na poziomie komunikatywnym.\xa0']], ['offered-1', ['pracę w renomowanej, dynamicznie rozwijającej się firmie wchodzącej w skład jednej z największych międzynarodowych grup ubezpieczeniowo-finansowych', 'interesującą pracę w zgranym zespole', 'możliwość dalszego rozwoju', 'bogaty pakiet benefitów w tym karta multisport, prywatna opieka medyczna, ubezpieczenie grupowe, zniżki na na ubezpieczenia', 'pracę w systemie hybrydowym (3 dni z biura/ 2 dni z domu)']]]"/>
    <s v="Senior Specialist (Senior), Expert"/>
    <s v="Tariff Process Coordinator"/>
    <s v="'preparation of tariff solutions for mass non-life products,', 'creation and improvement of mathematical models (risk, conversion, renewals, etc.),\xa0', 'development of detailed reports on portfolio structure and loss ratio,\xa0', 'insurance market monitoring and competition tariffs, \xa0', 'maintenance and development of data processing processes,', 'participation in the Team's project work,', 'cooperation with other organizational units of the Company.'"/>
    <s v="'higher education (preferably science),', 'experience in the field of data analytics (data science, actuarial work, etc.),', 'knowledge of:\tariff tools: Emblem, Earnix or Akur8;\xa0\nPython or R programming languages; \nrelational databases and SQL programming language;\nMS Excel.\xa0\n', 'tariff tools: Emblem, Earnix or Akur8;\xa0', 'Python or R;', 'relational databases and SQL programming language ;', 'MS Excel.\xa0', 'j. English on a communicative level.\xa0'"/>
    <s v="'work in a reputable, dynamically developing company that is part of one of the largest international insurance and financial groups', 'interesting work in a good team', 'opportunity for further development', 'rich benefits package including multisport card, private medical care, insurance group, discounts on insurance', 'work in a hybrid system (3 days from the office / 2 days from home)'"/>
    <m/>
    <m/>
    <m/>
    <s v="tariff process coordinator"/>
    <x v="4"/>
    <n v="1"/>
    <s v=" c:business analyst  ji:1  Int:process  c:financial analyst  ji:0  Int:  c:system analyst  ji:0  Int:  c:data scientist  ji:0  Int:  c:financial controller  ji:0  Int:  c:intern analyst  ji:0  Int:  c:security analyst  ji:0  Int:"/>
    <s v="cos:business analyst  cos:0.901 cos:financial analyst  cos:0.884 cos:system analyst  cos:0.942 cos:data scientist  cos:0.931 cos:financial controller  cos:0.937 cos:intern analyst  cos:0.972 cos:security analyst  cos:0.943"/>
    <n v="0.97199999999999998"/>
    <s v="intern analyst"/>
    <s v="coordinator tariff"/>
    <s v="preparation tariff solution mass non life product creation improvement mathematical model risk conversion renewal etc xa0 development detailed report portfolio structure loss ratio insurance market monitoring competition maintenance data processing process participation team project work cooperation organizational unit company"/>
    <x v="0"/>
    <n v="5"/>
    <s v=" c:business analyst  ji:5  Int:project market product monitoring process  c:financial analyst  ji:2  Int:insurance risk  c:system analyst  ji:0  Int:  c:data scientist  ji:2  Int:data repor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improvement risk ratio report loss competition maintenance data mathematical model detailed work team participation company processing unit life conversion renewal development solution non insurance creation xa0 mass cooperation portfolio tariff organizational structure preparation etc"/>
  </r>
  <r>
    <n v="2016"/>
    <n v="2024"/>
    <s v="Księgowa / Księgowy"/>
    <s v="['https://www.pracuj.pl/praca/ksiegowa-ksiegowy-jelcz-laskowice,oferta,1002472415']"/>
    <s v="Specjalista (Mid / Regular)"/>
    <s v="[['https://www.pracuj.pl/praca/ksiegowa-ksiegowy-jelcz-laskowice,oferta,1002472415'], 1, ['responsibilities-1', ['Obsługa platformy do rozliczeń factoringowych', 'Rozliczanie należności i zobowiązań, tworzenie kompensat', 'Terminowa realizacja transakcji bankowych', 'Utrzymywanie bieżących kontaktów z bankami, dostawcami i firmami factoringowymi', 'Współudział w zamknięciach miesięcznych/kwartalnych/rocznych', 'Współpraca podczas audytów finansowych', 'Weryfikacja i uzgadnianie sald z kontrahentami', 'Archiwizacja dokumentacji bankowej', 'Współpraca z Działem Księgowości, innymi komórkami organizacyjnymi oraz Centralą Spółki']], ['requirements-1', ['Wykształcenie wyższe ekonomiczne, preferowane w zakresie rachunkowości lub finansowym', 'Min. roczne doświadczenie na podobnym stanowisku', 'Dobra znajomość MS Excel', 'Znajomość języka angielskiego w mowie i piśmie', 'Umiejętność pracy pod presją czasu', 'Doskonałe umiejętności organizacyjne', 'Zdolności analitycznego myślenia oraz proaktywnego rozwiązywania problemów', 'Uczciwość, systematyczność, dokładność', 'Komunikatywność i umiejętność pracy w zespole', 'Znajomość systemu SAP lub innego klasy ERP']], ['offered-1', ['Stabilne zatrudnienie w międzynarodowej firmie w oparciu o umowę o pracę', 'Elastyczne godziny pracy (rozpoczynamy pracę w godzinach 7:30 – 9:00)', 'Pracę w dynamicznym zespole w przyjaznej atmosferze', 'Możliwości rozwoju oraz zdobycia nowej wiedzy i doświadczeń', 'Bogaty pakiet świadczeń socjalnych, dofinansowane posiłki', 'Prywatną opiekę medyczną']]]"/>
    <s v="Specialist (Mid/Regular)"/>
    <s v="Accountant / Accountant"/>
    <s v="'Operating the platform for factoring settlements', 'Settlement of receivables and liabilities, creating compensation', 'Timely execution of banking transactions', 'Maintaining current contacts with banks, suppliers and factoring companies', 'Participation in monthly/quarterly/annual closings', ' Cooperation during financial audits', 'Verification and reconciliation of balances with contractors', 'Archiving bank documentation', 'Cooperation with the Accounting Department, other organizational units and the Company's Head Office'"/>
    <s v="'Higher economic education, preferably in accounting or finance', 'Min. one year of experience in a similar position', 'Good knowledge of MS Excel', 'Knowledge of English in speech and writing', 'Ability to work under time pressure', 'Excellent organizational skills', 'Ability to think analytically and proactively solve problems', 'Honesty , regularity, accuracy', 'Communication and ability to work in a team', 'Knowledge of SAP or other ERP system'"/>
    <s v="'Stable employment in an international company based on an employment contract', 'Flexible working hours (we start work between 7:30 and 9:00)', 'Work in a dynamic team in a friendly atmosphere', 'Opportunities for development and gaining new knowledge and experiences', 'A rich package of social benefits, subsidized meals', 'Private medical car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operating platform factoring settlement receivables liability creating compensation timely execution banking transaction maintaining current contact bank supplier company participation monthly quarterly annual closing cooperation financial audit verification reconciliation balance contractor archiving documentation accounting department organizational unit head office"/>
    <x v="1"/>
    <n v="4"/>
    <s v=" c:business analyst  ji:1  Int:transaction  c:financial analyst  ji:4  Int:banking financial settlement accounting  c:system analyst  ji:0  Int:  c:data scientist  ji:0  In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execution liability maintaining reconciliation verification contractor monthly creating participation closing company balance office timely audit unit department head platform factoring documentation transaction operating cooperation compensation bank archiving annual contact supplier current receivables quarterly organizational"/>
  </r>
  <r>
    <n v="2017"/>
    <n v="2025"/>
    <s v="Księgowa/Księgowy"/>
    <s v="['https://www.pracuj.pl/praca/ksiegowa-ksiegowy-warszawa-jutrzenki-139,oferta,1002469688']"/>
    <s v="Specjalista (Mid / Regular)"/>
    <s v="[['https://www.pracuj.pl/praca/ksiegowa-ksiegowy-warszawa-jutrzenki-139,oferta,1002469688'], 1, ['responsibilities-1', ['Analiza, weryfikacja, dekretowanie dokumentów i księgowanie operacji gospodarczych;', 'Księgowanie faktur kosztowych oraz wystawianie faktur sprzedażowych;', 'Uzgadnianie stanów magazynowych;', 'Analiza i uzgadnianie sald kont;', 'Udział w zamknięciu miesiąca i roku;', 'Udział w planowaniu budżetu oraz opracowywanie prognoz finansowych w ujęciu produktowym;', 'Przygotowywanie raportów i sprawozdań dla Zarządu oraz dyrekcji;', 'Przygotowywanie danych dla audytora zewnętrznego zgodnie z zapotrzebowaniem;', 'Współpraca z administratorami technicznymi systemu finansowo-księgowego;', 'Archiwizacja dokumentów;']], ['requirements-1', ['Wykształcenie wyższe - preferowane ekonomiczne, matematyczne lub pokrewne;', 'Minimum rok doświadczenia na podobnym stanowisku;', 'Znajomość przepisów podatkowych;', 'Znajomość zasad rachunkowości;', 'Znajomość pakietu MS Office, w szczególności Excel;', 'Umiejętność pracy w zespole;', 'Dobra organizacja pracy;', 'Zdolności analityczne;', 'Umiejętność pracy pod presją czasu;', 'Samodzielność i poczucie odpowiedzialności za powierzone obowiązki;', 'Znajomość systemu eNova;', 'Podstawowa znajomość języka angielskiego;']], ['offered-1', ['Stabilne zatrudnienie na podstawie umowy o pracę;', 'Elastyczne godziny pracy;', 'Dodatkowy dzień urlopu z okazji urodzin;', 'Pakiet benefitów opłacany przez pracodawcę (ubezpieczenie medyczne, ubezpieczenie na życie, karta Multisport, kurs językowy);', 'Program rekomendacji pracowników;', 'Integracje, konkursy, wydarzenia dla pracowników.']]]"/>
    <s v="Specialist (Mid/Regular)"/>
    <s v="Accountant/Accountant"/>
    <s v="'Analysis, verification, assignment of documents and accounting of economic operations;', 'Accounting for cost invoices and issuing sales invoices;', 'Reconciliation of stock levels;', 'Analysis and reconciliation of account balances;', 'Participation in month and year closing;' , 'Participation in budget planning and preparation of financial forecasts in terms of products;', 'Preparing reports and statements for the Management Board and the management;', 'Preparing data for the external auditor as required;', 'Cooperation with technical administrators of the financial and accounting system; ', 'Archiving of documents;'"/>
    <s v="'Higher education - preferably economic, mathematical or related;', 'Minimum one year of experience in a similar position;', 'Knowledge of tax regulations;', 'Knowledge of accounting principles;', 'Knowledge of MS Office, in particular Excel;', ' Ability to work in a team;', 'Good organization of work;', 'Analytical skills;', 'Ability to work under time pressure;', 'Independence and a sense of responsibility for entrusted duties;', 'Knowledge of the eNova system;', 'Basic knowledge English language;'"/>
    <s v="'Stable employment on the basis of an employment contract;', 'Flexible working hours;', 'An additional day off on your birthday;', 'Benefits package paid by the employer (medical insurance, life insurance, Multisport card, language course);' , 'Employee recommendation program;', 'Integration, competitions, events for employee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nalysis verification assignment document accounting economic operation cost invoice issuing sale reconciliation stock level account balance participation month year closing budget planning preparation financial forecast term product preparing report statement management board data external auditor required cooperation technical administrator system archiving"/>
    <x v="0"/>
    <n v="5"/>
    <s v=" c:business analyst  ji:5  Int:product management sale operation planning  c:financial analyst  ji:5  Int:management accounting financial account cost  c:system analyst  ji:2  Int:administrator system  c:data scientist  ji:5  Int:data analysis report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analysis report reconciliation accounting verification assignment level administrator auditor board participation closing statement balance financial month technical budget issuing document invoice term year cooperation forecast economic archiving required external stock preparing system account preparation cost"/>
  </r>
  <r>
    <n v="2018"/>
    <n v="2026"/>
    <s v="Księgowy/a"/>
    <s v="['https://www.pracuj.pl/praca/ksiegowy-a-glogow-polnocna-5,oferta,1002478996']"/>
    <s v="Specjalista (Mid / Regular)"/>
    <s v="[['https://www.pracuj.pl/praca/ksiegowy-a-glogow-polnocna-5,oferta,1002478996'], 1, ['responsibilities-1', ['Sprawdzanie poprawności dokumentów księgowych pod względem merytorycznym i rachunkowym', 'Wprowadzanie, dekretowanie i księgowanie dokumentów', 'Kontrola poprawności księgowań', 'Prowadzenie rozrachunków w walucie krajowej i zagranicznej, rozliczanie różnic kursowych', 'Analiza i uzgadnianie kont księgowych, w tym rozrachunków', 'Sprawdzanie pod względem formalnym i rachunkowym wezwań do zapłaty oraz nakazów', 'Potwierdzanie sald', 'Nadzór nad terminowością płatności', 'Prowadzenie kasy zakładowej', 'Udział w zamknięciu miesiąca, kwartału, roku', 'Dbanie o prawidłowy obieg dokumentów zgodnie z wewnętrznymi procedurami.']], ['requirements-1', ['Wykształcenie wyższe kierunkowe w zakresie finansów i rachunkowości', 'Doświadczenie w obszarze księgowości (min.1 rok)', 'Dobra znajomość przepisów podatkowych oraz ustawy o rachunkowości', 'Dobra znajomość pakietu MS Office, w szczególności Excel', 'Praktyczna znajomość programu COMARCH XL', 'Umiejętność analitycznego myślenia', 'Dokładność, sumienność oraz zaangażowanie w wykonywaniu codziennych obowiązków.']], ['offered-1', ['Bezpośrednie zatrudnienie w dużej firmie o stabilnej pozycji na rynku', 'Wynagrodzenie dostosowane do posiadanego doświadczenia i umiejętności', 'Pracę w rozwijającym się zespole i przyjaznej atmosferze', 'Pracę w międzynarodowym środowisku', 'Możliwość rozwoju zawodowego i realizacji ciekawych projektów', 'Pakiet benefitów', 'Możliwość pracy zdalnej (hybryda).']], ['additional-module-1', ['Jeśli jesteś zainteresowany/a wyślij swoje CV za pomocą przycisku aplikowania lub złóż osobiście w siedzibie firmy przy Północnej 5 w Głogowie, dołączając klauzulę o Ochronie Danych Osobowych.']]]"/>
    <s v="Specialist (Mid/Regular)"/>
    <s v="Accountant"/>
    <s v="'Checking the correctness of accounting documents in terms of content and accounting', 'Entering, assigning and booking documents', 'Checking the correctness of postings', 'Settlements in domestic and foreign currency, settlement of exchange rate differences', 'Analysis and reconciliation of accounting accounts, including settlements', 'Checking the formal and accounting aspects of requests for payment and orders', 'Confirmation of balances', 'Supervision of timely payments', 'Maintenance of the cash register', 'Participation in the closing of the month, quarter and year', 'Ensuring proper circulation of documents in accordance with internal procedures.'"/>
    <s v="'Higher education in the field of finance and accounting', 'Experience in the field of accounting (at least 1 year)', 'Good knowledge of tax regulations and the Accounting Act', 'Good knowledge of MS Office, in particular Excel', 'Practical knowledge COMARCH XL program', 'Analytical thinking skills', 'Accuracy, conscientiousness and commitment in performing everyday duties.'"/>
    <s v="'Direct employment in a large company with a stable position on the market', 'Salary adjusted to your experience and skills', 'Work in a developing team and friendly atmosphere', 'Work in an international environment', 'Opportunity for professional development and implementation of interesting projects' , 'Benefit package', 'Remote work (hybrid).'"/>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checking correctness accounting document term content entering assigning booking posting settlement domestic foreign currency exchange rate difference analysis reconciliation account including formal aspect request payment order confirmation balance supervision timely maintenance cash register participation closing month quarter year ensuring proper circulation accordance internal procedure"/>
    <x v="1"/>
    <n v="3"/>
    <s v=" c:business analyst  ji:0  Int:  c:financial analyst  ji:3  Int:account settlement accounting  c:system analyst  ji:0  Int:  c:data scientist  ji:1  Int:analysis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nfirmation maintenance analysis reconciliation order rate quarter supervision currency aspect correctness cash participation ensuring circulation closing balance foreign procedure accordance timely register content checking month difference entering booking document term request year proper formal payment exchange including internal assigning posting domestic"/>
  </r>
  <r>
    <n v="2019"/>
    <n v="2027"/>
    <s v="Księgowy - Analityk Finansowy"/>
    <s v="['https://www.pracuj.pl/praca/ksiegowy-analityk-finansowy-mielec,oferta,1002396600']"/>
    <s v="Specjalista (Mid / Regular)"/>
    <s v="[['https://www.pracuj.pl/praca/ksiegowy-analityk-finansowy-mielec,oferta,1002396600'], 1, ['responsibilities-1', ['księgowanie transakcji finansowo-księgowych,', 'uzgadnianie sald z kontrahentami,', 'bieżąca analiza i uzgadnianie kont księgowych,', 'przygotowywanie raportów i analiz,', 'wsparcie zespołu księgowego i kontrolingu w codziennych obowiązkach.']], ['requirements-1', ['ambicja i nastawienie na rozwój zawodowy w międzynarodowej organizacji,', 'wyższe wykształcenie: rachunkowość, matematyka, informatyka', 'dobra znajomość MS Excel,', 'zdolność analitycznego myślenia oraz dokładność i dbałość o szczegóły,', 'komunikatywność, umiejętność pracy w zespole,', 'samodzielność, odpowiedzialność i zaangażowanie,', 'dobra znajomość języka angielskiego.']], ['offered-1', ['zatrudnienie w oparciu o umowę o pracę w pełnym wymiarze czasu pracy, system premiowy,', 'benefity pracownicze tj.: dodatkowa opieka medyczna, karta sportowa, ubezpieczenie grupowe, PPE- Pracowniczy Program Emerytalny, pakiet świadczeń socjalnych,', 'praca pełna wyzwań w międzynarodowej, dynamicznie rozwijającej się firmie,', 'możliwość rozwoju zawodowego i awansu.', 'kandydatom zapewniamy pełną dyskrecję.']]]"/>
    <s v="Specialist (Mid/Regular)"/>
    <s v="Accountant - Financial Analyst"/>
    <s v="'booking of financial and accounting transactions,', 'reconciliation of balances with contractors,', 'ongoing analysis and reconciliation of accounting accounts,', 'preparation of reports and analyses,', 'support for the accounting and controlling team in everyday duties.'"/>
    <s v="'ambition and focus on professional development in an international organization,', 'higher education: accounting, mathematics, computer science', 'good knowledge of MS Excel,', 'analytical thinking as well as accuracy and attention to detail,', 'communication skills, work skills in a team,', 'independence, responsibility and commitment,', 'good command of English.'"/>
    <s v="'employment based on a full-time employment contract, bonus system,', 'employee benefits, i.e.: additional medical care, sports card, group insurance, PPE - Employee Pension Programme, social benefits package,', 'full employment challenges in an international, dynamically developing company,', 'professional development and promotion opportunities.', 'candidates are guaranteed full discretion.'"/>
    <m/>
    <m/>
    <m/>
    <s v="accountant financial analyst"/>
    <x v="0"/>
    <n v="3"/>
    <s v=" c:business analyst  ji:0  Int:  c:financial analyst  ji:3  Int:financial accountant  c:system analyst  ji:0  Int:  c:data scientist  ji:0  Int:  c:financial controller  ji:3  Int:financial accountant  c:intern analyst  ji:0  Int:  c:security analyst  ji:0  Int:"/>
    <s v="cos:business analyst  cos:0.866 cos:financial analyst  cos:0.874 cos:system analyst  cos:0.932 cos:data scientist  cos:0.926 cos:financial controller  cos:0.93 cos:intern analyst  cos:0.972 cos:security analyst  cos:0.937"/>
    <n v="0.97199999999999998"/>
    <s v="intern analyst"/>
    <s v="analyst"/>
    <s v="booking financial accounting transaction reconciliation balance contractor ongoing analysis account preparation report support controlling team everyday duty"/>
    <x v="1"/>
    <n v="4"/>
    <s v=" c:business analyst  ji:3  Int:transaction support controlling  c:financial analyst  ji:4  Int:support financial account accounting  c:system analyst  ji:0  Int:  c:data scientist  ji:2  Int:analysis repor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analysis report reconciliation transaction contractor booking controlling duty team balance ongoing everyday preparation"/>
  </r>
  <r>
    <n v="2020"/>
    <n v="2028"/>
    <s v="Księgowy / Księgowa - Kontroler finansowy"/>
    <s v="['https://www.pracuj.pl/praca/ksiegowy-ksiegowa-kontroler-finansowy-bielsko-biala-wyzwolenia-490,oferta,1002477393']"/>
    <s v="Specjalista (Mid / Regular)"/>
    <s v="[['https://www.pracuj.pl/praca/ksiegowy-ksiegowa-kontroler-finansowy-bielsko-biala-wyzwolenia-490,oferta,1002477393'], 1, ['responsibilities-1', ['pełna obsługa programu Subiekt Nexo, m.in. przyjmowanie produktów na stan magazynowy, wystawianie zamówień, faktur sprzedaży, korekt, KP, KW, wprowadzanie faktur kosztowych,', 'nadzór nad prawidłowym obiegiem dokumentów księgowych i prawidłowością rozliczeń podatkowych', 'monitorowanie płynności finansowej i nadzór nad realizacją płatności', 'odpowiedzialność za procedurę potwierdzania sald z kontrahentami i prowadzenie wszystkich ewidencji księgowych', 'aktywny udział w przygotowywaniu budżetu rocznego/miesięcznego oraz nadzór w jego realizacji', 'przygotowywanie i nadzór sprawozdań i raportów na potrzeby zarządu, banków oraz instytucji zewnętrznych.']], ['requirements-1', ['wykształcenie wyższe, preferowane finansowe, księgowe lub ekonomiczne,', 'przynajmniej 3-letnie doświadczenie na podobnym stanowisku,', 'bardzo dobra znajomość programu Subiekt Nexo,', 'bardzo dobra znajomość pakietu MS Office (Excel, Word, Power Point,),', 'komunikatywność, odpowiedzialność, rzetelność i obowiązkowość,', 'umiejętność pracy w zespole,', 'bardzo dobra organizacja pracy własnej, wysoka motywacja do pracy, umiejętność pracy pod presja czasu.', 'zdolność analizowania problemów i formułowania wniosków, zaleceń/rozwiązań', 'praktyczna wiedza w zakresie księgowości, kontrolingu, rachunkowości finansowej,', 'współpraca z firmą zewnętrzną w zakresie kadr i płac,', 'dobra organizacja pracy, dokładność, terminowość,', 'doświadczenie we współpracy z Zarządem w aktywnym tworzeniu i nadzorze polityki finansowej i kosztowej firmy']], ['offered-1', ['ciekawą pracę w dynamicznej, szybko rozwijającej się firmie,', 'pracę o dużym stopniu samodzielności,', 'wynagrodzenie adekwatne do umiejętności i zaangażowania,', 'komfortowe środowisko pracy,', 'po okresie próbnym umowę o pracę.']], ['benefits-1', ['dofinansowanie szkoleń i kursów', 'ubezpieczenie na życie', 'zniżki na firmowe produkty i usługi', 'służbowy telefon do użytku prywatnego', 'parking dla pracowników']]]"/>
    <s v="Specialist (Mid/Regular)"/>
    <s v="Accountant / Bookkeeper - Financial controller"/>
    <s v="full support for the Subiekt Nexo program, including receiving products into stock, issuing orders, sales invoices, corrections, KP, KW, entering cost invoices,', 'supervision of the correct circulation of accounting documents and correctness of tax settlements', 'monitoring financial liquidity and supervision of payment execution', 'responsibility for the procedure of confirming balances with contractors and keeping all accounting records', 'active participation in the preparation of the annual/monthly budget and supervision of its implementation', 'preparation and supervision of statements and reports for the needs of the management board, banks and external institutions.'"/>
    <s v="'higher education, preferably financial, accounting or economic,', 'at least 3 years of experience in a similar position,', 'very good knowledge of the Subiekt Nexo program,', 'very good knowledge of MS Office (Excel, Word, Power Point, ),', 'communication skills, responsibility, reliability and duty,', 'the ability to work in a team,', 'very good organization of own work, high motivation to work, the ability to work under time pressure.', 'the ability to analyze problems and formulate conclusions recommendations/solutions', 'practical knowledge in the field of accounting, controlling, financial accounting,', 'cooperation with an external company in the field of human resources and payroll,', 'good work organisation, accuracy, punctuality,', 'experience in cooperation with the Management Board in active creation and supervision of the company's financial and cost policy'"/>
    <s v="'interesting work in a dynamic, fast-growing company,', 'work with a high degree of independence,', 'remuneration adequate to skills and commitment,', 'comfortable work environment,', 'employment contract after a trial period.'"/>
    <m/>
    <m/>
    <s v="'co-financing of training and courses', 'life insurance', 'discounts on company products and services', 'business phone for private use', 'employee parking'"/>
    <s v="accountant bookkeeper financial controller"/>
    <x v="1"/>
    <n v="4"/>
    <s v=" c:business analyst  ji:0  Int:  c:financial analyst  ji:3  Int:financial accountant  c:system analyst  ji:0  Int:  c:data scientist  ji:0  Int:  c:financial controller  ji:4  Int:accountant financial controller  c:intern analyst  ji:0  Int:  c:security analyst  ji:0  Int:"/>
    <s v="cos:business analyst  cos:0.9 cos:financial analyst  cos:0.9 cos:system analyst  cos:0.939 cos:data scientist  cos:0.93 cos:financial controller  cos:0.956 cos:intern analyst  cos:0.965 cos:security analyst  cos:0.94"/>
    <n v="0.96499999999999997"/>
    <s v="intern analyst"/>
    <s v="bookkeeper"/>
    <s v="full support subiekt nexo program including receiving product stock issuing order sale invoice correction kp kw entering cost supervision correct circulation accounting document correctness tax settlement monitoring financial liquidity payment execution responsibility procedure confirming balance contractor keeping record active participation preparation annual monthly budget implementation statement report need management board bank external institution"/>
    <x v="1"/>
    <n v="7"/>
    <s v=" c:business analyst  ji:5  Int:product management support monitoring sale  c:financial analyst  ji:7  Int:management support accounting financial settlement cost tax  c:system analyst  ji:0  Int:  c:data scientist  ji:2  Int:report program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subiekt execution report liquidity order sale supervision contractor monthly correct correctness implementation board institution kp circulation participation active statement balance procedure record kw preparation responsibility confirming need entering keeping budget issuing program invoice document receiving correction bank product payment external including stock annual monitoring full nexo"/>
  </r>
  <r>
    <n v="2021"/>
    <n v="2029"/>
    <s v="Księgowy / Księgowa"/>
    <s v="['https://www.pracuj.pl/praca/ksiegowy-ksiegowa-legnica-patnowska-48,oferta,1002438638']"/>
    <s v="Specjalista (Mid / Regular)"/>
    <s v="[['https://www.pracuj.pl/praca/ksiegowy-ksiegowa-legnica-patnowska-48,oferta,1002438638'], 1, ['responsibilities-1', ['Ubezpieczenie należności;', 'Raportowanie i monitorowanie kondycji finansowej klientów;', 'Monitorowanie płatności składek i kontakt z Klientem mailowy oraz telefoniczny w sprawie uregulowania należności;', 'Kalkulacja kosztu wytworzenia i kosztów sprzedaży;', 'Realizowanie zadań związanych z rachunkowością zarządczą oraz rachunkiem kosztów;', 'Planowanie biznesowe;', 'Wykonywanie raportów i analiz;', 'Kalkulacja cen standardowych i standaryzacja kosztów;', 'Przeprowadzanie analiz rentowności;', 'Ewidencja dokumentów bankowych i kasowych w walucie krajowej i zagranicznej;', 'Weryfikacja zapisów na kontach księgowych oraz uzgodnienie sald;', 'Sporządzanie analiz i raportów, udział w procesach usprawnieniowych;', 'Wsparcie przy zamknięciu miesiąca/roku;', 'Współpraca z innymi działami przedsiębiorstwa w zakresie wykonywanych obowiązków.']], ['requirements-1', ['Wykształcenie wyższe (ekonomia, finanse, controlling lub pokrewne);', 'Doświadczenie na podobnym stanowisku zdobyte w firmie produkcyjnej;', 'Doświadczenie w kalkulacji kosztów sprzedaży;', 'Znajomość systemów finansowo-księgowych, mile widziana znajomość Comarch XL;', 'Obsługa pakietu MS Office, w szczególności Excel;', 'Bardzo dobra organizacja pracy własnej;', 'Zdolność analitycznego myślenia;', 'Umiejętność efektywnego organizowania pracy, w tym pracy w zespole;', 'Odpowiedzialność, sumienność i staranność w realizacji obowiązków służbowych.']], ['offered-1', ['stabilność zatrudnienia w oparciu o umowę o pracę na pełny etat;', 'możliwość podnoszenia kwalifikacji zawodowych i zdobywania nowych umiejętności;', 'wynagrodzenie adekwatne do umiejętności i zaangażowania w pracę;', 'przyjazną atmosferę pracy.']], ['benefits-1', ['dofinansowanie zajęć sportowych', 'dofinansowanie szkoleń i kursów']], ['about-us-1', ['Jesteśmy firmą produkcyjną z trzydziestoletnim stażem. Wielu z naszych pracowników pozostaje w zatrudnieniu od początku istnienia firmy, chociaż nasza oferta pracy dotyczy również osób, które dopiero zaczynają swoją karierę. Można u nas zdobyć doświadczenie, uprawnienia, wsparcie przy podnoszeniu poziomu wykształcenia. Najlepszą rekomendacją jest dla nas fakt, że ponad 50% załogi związało swój los z CYNK-MAL na dłużej niż 10 lat. Dokładamy starań, aby nie zawieść pokładanego w nas zaufania. Poszukujemy pracowników, którzy będą razem z nami budować sukcesy Spółki. Kompetencje, jakie szczególnie cenimy to efektywność, sprawność organizacyjna i współpraca wewnątrzfirmowa. Oferujemy stabilne zatrudnienie w zakładzie, poszanowanie dla przepisów prawa pracy i możliwość stałego podnoszenia poziomu kwalifikacji.']]]"/>
    <s v="Specialist (Mid/Regular)"/>
    <s v="Accountant / Accountant"/>
    <s v="'Receivables insurance;', 'Reporting and monitoring the financial condition of customers;', 'Monitoring the payment of premiums and contacting the customer by e-mail and telephone regarding payment of receivables;', 'Calculation of the cost of production and selling costs;', 'Implementation of tasks related to accounting and cost accounting;', 'Business planning;', 'Reports and analyses;', 'Calculation of standard prices and standardization of costs;', 'Profitability analysis;', 'Record of bank and cash documents in domestic and foreign currency; ', 'Verification of entries in accounting accounts and reconciliation of balances;', 'Preparation of analyzes and reports, participation in improvement processes;', 'Support at closing the month/year;', 'Cooperation with other departments of the company in the scope of duties performed.'"/>
    <s v="'Higher education (economics, finance, controlling or similar);', 'Experience in a similar position gained in a production company;', 'Experience in calculating sales costs;', 'Knowledge of financial and accounting systems, knowledge of Comarch XL is welcome;' , 'Using MS Office, in particular Excel;', 'Very good organization of own work;', 'Analytical thinking ability;', 'Effective organization of work, including teamwork;', 'Responsibility, conscientiousness and diligence in performance of official duties.'"/>
    <s v="'stability of employment based on a full-time employment contract;', 'opportunity to improve professional qualifications and acquire new skills;', 'remuneration adequate to skills and commitment to work;', 'friendly working atmosphere.'"/>
    <m/>
    <m/>
    <s v="'co-financing of sports activities', 'co-financing of training and courses'"/>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receivables insurance reporting monitoring financial condition customer payment premium contacting mail telephone regarding calculation cost production selling implementation task related accounting business planning report analysis standard price standardization profitability record bank cash document domestic foreign currency verification entry account reconciliation balance preparation analyzes participation improvement process support closing month year cooperation department company scope duty performed"/>
    <x v="1"/>
    <n v="7"/>
    <s v=" c:business analyst  ji:6  Int:support customer monitoring process planning business  c:financial analyst  ji:7  Int:support accounting financial insurance account reporting cost  c:system analyst  ji:0  Int:  c:data scientist  ji:3  Int: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emium improvement performed report analysis reconciliation verification currency profitability price cash implementation duty participation telephone selling closing balance analyzes foreign company record contacting standard scope department month mail task production standardization process planning document cooperation year business regarding bank payment calculation entry customer monitoring receivables related preparation domestic condition"/>
  </r>
  <r>
    <n v="2022"/>
    <n v="2030"/>
    <s v="Księgowy / Księgowa"/>
    <s v="['https://www.pracuj.pl/praca/ksiegowy-ksiegowa-warszawa-plac-europejski-1,oferta,1002473289']"/>
    <s v="Specjalista (Mid / Regular)"/>
    <s v="[['https://www.pracuj.pl/praca/ksiegowy-ksiegowa-warszawa-plac-europejski-1,oferta,1002473289'], 1, ['responsibilities-1', ['Responsible for accounts receivable and payable and assisting in maintaining the ledgers along with group and fiscal financial reporting', '', '•\tManage all aspects of accounts receivable and payable including credit control', '•\tAssist in the preparation, of the company financial accounts (weekly, monthly, quarterly, annual) ', '•\tPlays a significant role in systems and process development, increasing efficiencies and maximising the automation of tasks', '•\tDevelop and enhance procedures to ensure efficient and effective management of the business, strongly focused on continual improvements', '•\tSupporting with financial and HQ reporting, ensuring all deadlines are met and are in accordance with group policies.', '•\tTaking responsibility for account reconciliations and subledgers', '•\tFiscal reporting and compliance, including VAT ', '•\tAny other duties appropriate to the position']], ['requirements-1', ['Minimum of 3 years relevant accounting experience', 'Highly focused, hands on, with strong attention to detail', 'Strong presentation skills ', 'Inspiring, enthusiastic &amp; creative', 'Resilient and motivated. A positive “can do” approach to work', 'Results focussed', 'Excellent knowledge of MS Office and financial systems; experience with controller and TM1 an advantage.', 'Fluent in English, both in word and writing', 'Experience with Oracle Net Suite is a plus']], ['benefits-1', ['prywatna opieka medyczna', 'zniżki na firmowe produkty i usługi', 'spotkania integracyjne', 'służbowy telefon do użytku prywatnego', 'kawa / herbata']], ['about-us-1', ['ABOUT SODASTREAM', '', &quot;SodaStream International Ltd.\xa0is an\xa0Israel-based manufacturing company, part of Pepsico Inc. SodaStream provides a revolutionary solution for fresh and delicious sparkling water.\xa0 Already today, SodaStream is the #1 sparkling water brand in volume in the world. We enable consumers to easily transform ordinary tap water into sparkling water in seconds. By making ordinary tap water fun and exciting to drink, SodaStream helps consumers drink more water. SodaStream's products promote health and wellness, are environmentally friendly, cost effective, and are customizable and fun to use. Most importantly SodaStream simplifies the consumer’s life because water bottles don’t have to be lugged home from the supermarket any more. The products are available at more than 70,000 retail stores across 45 countries. To learn more about how SodaStream makes water exciting and follow SodaStream on Facebook, Twitter, Pinterest, Instagram and YouTube, visit http://www.sodastream.com and our local website\xa0 https://sodastream.pl/&quot;, '', 'POLAND', '', 'The brand is positioned in the Polish market as “Fresh Sparkling water, the way you want it”.', '', 'Sodastream is currently distributed in Poland via a distributor. During the last couple of years, the sales in the Polish market have been growing significantly and continue growing.\xa0 Sodastream considers Poland as a strategic market and therefore has decided to open a subsidiary there in 2021.', '']]]"/>
    <s v="Specialist (Mid/Regular)"/>
    <s v="Accountant / Accountant"/>
    <s v="'Responsible for accounts receivable and payable and assisting in maintaining the ledgers along with group and fiscal financial reporting', '', '•\tManage all aspects of accounts receivable and payable including credit control', '•\tAssist in the preparation, of the company financial accounts (weekly, monthly, quarterly, annual) ', '•\tPlays a significant role in systems and process development, increasing efficiencies and maximising the automation of tasks', '•\tDevelop and enhance procedures to ensure efficient and effective management of the business, strongly focused on continual improvements', '•\tSupporting with financial and HQ reporting, ensuring all deadlines are met and are in accordance with group policies.', '•\tTaking responsibility for account reconciliations and subledgers', '•\tFiscal reporting and compliance, including VAT ', '•\tAny other duties appropriate to the position'"/>
    <s v="'Minimum of 3 years relevant accounting experience', 'Highly focused, hands on, with strong attention to detail', 'Strong presentation skills ', 'Inspiring, enthusiastic &amp; creative', 'Resilient and motivated. A positive “can do” approach to work', 'Results focussed', 'Excellent knowledge of MS Office and financial systems; experience with controller and TM1 an advantage.', 'Fluent in English, both in word and writing', 'Experience with Oracle Net Suite is a plus'"/>
    <m/>
    <m/>
    <m/>
    <s v="'private medical care', 'discounts on company products and services', 'integration meetings', 'business phone for private use', 'coffee / tea'"/>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responsible account receivable payable assisting maintaining ledger along group fiscal financial reporting tmanage aspect including credit control tassist preparation company weekly monthly quarterly annual tplays significant role system process development increasing efficiency maximising automation task tdevelop enhance procedure ensure efficient effective management business strongly focused continual improvement tsupporting hq ensuring deadline met accordance policy ttaking responsibility reconciliation subledgers tfiscal compliance vat tany duty appropriate position"/>
    <x v="1"/>
    <n v="7"/>
    <s v=" c:business analyst  ji:4  Int:automation business management process  c:financial analyst  ji:7  Int:credit control management financial account receivable reporting  c:system analyst  ji:1  Int:system  c:data scientist  ji:1  Int:reporting  c:financial controller  ji:2  Int:financial ledger  c:intern analyst  ji:0  Int:  c:security analyst  ji:0  Int:"/>
    <s v="cos:business analyst  cos:0 cos:financial analyst  cos:0 cos:system analyst  cos:0 cos:data scientist  cos:0 cos:financial controller  cos:0 cos:intern analyst  cos:0 cos:security analyst  cos:0"/>
    <n v="0"/>
    <s v="n"/>
    <s v="tplays maximising tany duty group company procedure efficiency enhance development assisting policy effective tassist met process subledgers role ensure deadline weekly including annual system hq significant quarterly preparation business tsupporting ledger improvement maintaining automation fiscal reconciliation aspect monthly strongly ensuring accordance responsibility compliance along position task efficient tfiscal responsible tmanage increasing ttaking focused vat tdevelop payable appropriate continual"/>
  </r>
  <r>
    <n v="2023"/>
    <n v="2031"/>
    <s v="Księgowy - Specjalista ds. rozliczeń dotacji i podatków lokalnych"/>
    <s v="['https://www.pracuj.pl/praca/ksiegowy-specjalista-ds-rozliczen-dotacji-i-podatkow-lokalnych-warszawa-aleje-jerozolimskie-142b,oferta,1002479091']"/>
    <s v="Specjalista (Mid / Regular)"/>
    <s v="[['https://www.pracuj.pl/praca/ksiegowy-specjalista-ds-rozliczen-dotacji-i-podatkow-lokalnych-warszawa-aleje-jerozolimskie-142b,oferta,1002479091'], 1, ['responsibilities-1', ['Prowadzenie ewidencji finansowo-księgowej w zakresie programów/projektów współfinansowanych ze środków UE i krajowych (nakłady i wynagrodzenia);', 'Przygotowywanie raportów dot. dotacji unijnych i krajowych;', 'Prowadzenie ewidencji podatku od nieruchomości, leśnego i rolnego;', 'Przygotowanie deklaracji i korekt na podatek od nieruchomości, leśny i rolny;', 'Przygotowywanie raportów związanych z podatkiem od nieruchomości, leśnymi rolnym oraz z opłatami lokalnymi;', 'Obsługa wezwań i innej korespondencji z zakresu podatków od nieruchomości, leśnego i rolnego oraz opłat lokalnych i PWUG;', 'Wystawianie faktur sprzedaży;', 'Uzgadnianie sald wzajemnych rozrachunków z odbiorcami;', 'Przygotowywanie raportów i zestawień na zlecenie przełożonego;', 'Przygotowywanie przelewów bankowych, księgowanie wyciągów bankowych i alokowanie płatności;', 'Rozliczanie delegacji pracowniczych i kontrola rozrachunków z pracownikami;', 'Weryfikacja i księgowanie dokumentów zgodnie z obowiązującymi przepisami prawnymi i wewnętrznymi standardami firmy.']], ['requirements-1', ['Co najmniej 2-letnie doświadczenie związane z obsługą dotacji;', 'Mile widziana znajomość podatków i opłat lokalnych w praktyce;', 'Preferowane wykształcenie związane z administracją i finansami;', 'Bardzo dobra organizacja pracy, samodzielność;', 'Znajomość pakietu MS Office (w tym Excel na poziomie zaawansowanym;', 'Dokładność, skrupulatność, wnikliwość;', 'Umiejętność pracy w zespole;', 'Znajomość systemu Enova 365 będzie dodatkowym atutem.']],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dogodną lokalizację miejsca pracy w nowoczesnym biurze - bliskie sąsiedztwo Dworca Zachodniego']]]"/>
    <s v="Specialist (Mid/Regular)"/>
    <s v="Accountant - Specialist in settlements of subsidies and local taxes"/>
    <s v="'Keeping financial and accounting records in the field of programs/projects co-financed from EU and national funds (expenditures and salaries);', 'Preparation of reports on EU and national subsidies;', 'Keeping records of real estate, forestry and agricultural tax;', 'Preparation of returns and corrections for real estate, forestry and agricultural tax;', 'Preparation of reports related to real estate tax, agricultural forestry and local fees;', 'Handling summons and other correspondence in the field of real estate, forestry and agricultural taxes and local fees and PWUG;', 'Issuing sales invoices;', 'Reconciling balances of mutual settlements with recipients;', 'Preparing reports and statements at the request of the superior;', 'Preparing bank transfers, posting bank statements and allocating payments;', ' Settlement of employee delegations and control of settlements with employees;', 'Verification and accounting of documents in accordance with applicable legal regulations and internal company standards.'"/>
    <s v="'At least 2 years of experience in handling subsidies;', 'Knowledge of taxes and local fees in practice is welcome;', 'Education related to administration and finance preferred;', 'Very good organization of work, independence;', 'Knowledge MS Office package (including Excel at an advanced level;', 'Accuracy, meticulousness, insight;', 'Ability to work in a team;', 'Knowledge of the Enova 365 system will be an asset.'"/>
    <s v="'employment under an employment contract', 'interesting work in a harmonious, dynamically developing team', 'participation in the largest infrastructure project in Poland of international importance', 'flexible working hours', 'training and development opportunities', 'private care medical facility', 'convenient location of the workplace in a modern office - close proximity to the West Railway Station'"/>
    <m/>
    <m/>
    <m/>
    <s v="accountant specialist settlement subsidy local tax"/>
    <x v="0"/>
    <n v="4"/>
    <s v=" c:business analyst  ji:0  Int:  c:financial analyst  ji:4  Int:accountant tax settlement  c:system analyst  ji:0  Int:  c:data scientist  ji:0  Int:  c:financial controller  ji:2  Int:accountant  c:intern analyst  ji:0  Int:  c:security analyst  ji:0  Int:"/>
    <s v="cos:business analyst  cos:0.887 cos:financial analyst  cos:0.911 cos:system analyst  cos:0.925 cos:data scientist  cos:0.918 cos:financial controller  cos:0.942 cos:intern analyst  cos:0.953 cos:security analyst  cos:0.933"/>
    <n v="0.95299999999999996"/>
    <s v="intern analyst"/>
    <s v="specialist subsidy local"/>
    <s v="keeping financial accounting record field program project co financed eu national fund expenditure salary preparation report subsidy real estate forestry agricultural tax return correction related local fee handling summons correspondence pwug issuing sale invoice reconciling balance mutual settlement recipient preparing statement request superior bank transfer posting allocating payment employee delegation control verification document accordance applicable legal regulation internal company standard"/>
    <x v="1"/>
    <n v="7"/>
    <s v=" c:business analyst  ji:5  Int:project transfer estate sale real  c:financial analyst  ji:7  Int:fund control accounting financial national settlement tax  c:system analyst  ji:0  Int:  c:data scientist  ji:2  Int:report program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report reconciling subsidy verification fee sale salary regulation field statement forestry balance recipient return company record accordance eu expenditure correspondence co keeping agricultural local issuing estate superior mutual program invoice document employee request pwug allocating correction bank legal financed summons payment transfer preparing handling internal applicable delegation related posting preparation real standard"/>
  </r>
  <r>
    <n v="2024"/>
    <n v="2032"/>
    <s v="Księgowy / Specjalista ds. sprawozdawczości"/>
    <s v="['https://www.pracuj.pl/praca/ksiegowy-specjalista-ds-sprawozdawczosci-zielona-gora-naftowa-3a,oferta,1002430544']"/>
    <s v="Specjalista (Mid / Regular)"/>
    <s v="[['https://www.pracuj.pl/praca/ksiegowy-specjalista-ds-sprawozdawczosci-zielona-gora-naftowa-3a,oferta,1002430544'], 1, ['responsibilities-1', ['Księgowanie zdarzeń gospodarczych dotyczących obszaru rezerw, odpisów aktualizujących, ZFŚS, rozliczeń międzyokresowych, leasingów (MSSF 16), list płac i ich uzgadnianie na koniec okresu sprawozdawczego.', 'Kontrola rozrachunków, wycena rozrachunków wyrażonych w walutach obcych.', 'Uczestniczenie w procesie sporządzania sprawozdań finansowych wg Międzynarodowych Standardów Sprawozdawczości Finansowej.', 'Udział w procesie miesięcznego wprowadzania pakietów jednostkowych w wewnętrznym narzędziu raportującym, zgodnie z wytycznymi Grupy Kapitałowej.', 'Partycypacja w procesie przygotowywania raportów na potrzeby Grupy Kapitałowej.', 'Realizacja procesu uzgadniania obrotów i sald wewnątrzgrupowych.']], ['requirements-1', ['Wykształcenie wyższe ekonomiczne.', 'Znajomość Międzynarodowych Standardów Sprawozdawczości Finansowej.', 'Poparta doświadczeniem umiejętność sporządzania sprawozdania finansowego.', 'Praktyczna znajomości przepisów ustawy o rachunkowości i przepisów podatkowych w zakresie VAT i CIT będzie dodatkowym atutem.', 'Minimum 3 letnie doświadczenie na podobnym stanowisku.', 'Zaawansowana znajomość pakietu MS Office - w szczególności MS Excel.', 'Umiejętność pracy w zespole i pod presją czasu.', 'Dyspozycyjność.', 'Mile widziane doświadczenie w branży budowlanej, transportowej.']], ['additional-module-1', ['Zainteresowane osoby prosimy o składanie CV poprzez Aplikuj najpóźniej do dnia 20.03.2023 roku.', 'Informujemy, że skontaktujemy się wyłącznie z wybranymi kandydatami']]]"/>
    <s v="Specialist (Mid/Regular)"/>
    <s v="Accountant / Reporting Specialist"/>
    <s v="'Booking of economic events related to the area of ​​reserves, write-downs, Social Fund, accruals, leases (IFRS 16), payrolls and their reconciliation at the end of the reporting period.', 'Settlement control, valuation of settlements denominated in foreign currencies.', 'Participation in the process of preparing financial statements in accordance with the International Financial Reporting Standards.', 'Participation in the process of monthly introduction of unit packages in the internal reporting tool, in accordance with the guidelines of the Capital Group.', 'Participation in the process of preparing reports for the needs of the Capital Group.', 'Implementation of the reconciliation process intra-group turnover and balances.'"/>
    <s v="'Higher economic education.', 'Knowledge of International Financial Reporting Standards.', 'Experienced ability to prepare financial statements.', 'Practical knowledge of the provisions of the Accounting Act and tax regulations in the field of VAT and CIT will be an advantage.', 'Minimum 3 years of experience in a similar position.', 'Advanced knowledge of MS Office - MS Excel in particular.', 'Ability to work in a team and under time pressure.', 'Availability.', 'Experience in the construction and transport industry is welcome.'"/>
    <m/>
    <m/>
    <m/>
    <m/>
    <s v="accountant reporting specialist"/>
    <x v="0"/>
    <n v="3"/>
    <s v=" c:business analyst  ji:0  Int:  c:financial analyst  ji:3  Int:reporting accountant  c:system analyst  ji:0  Int:  c:data scientist  ji:1  Int:reporting  c:financial controller  ji:2  Int:accountant  c:intern analyst  ji:0  Int:  c:security analyst  ji:0  Int:"/>
    <s v="cos:business analyst  cos:0.893 cos:financial analyst  cos:0.885 cos:system analyst  cos:0.924 cos:data scientist  cos:0.928 cos:financial controller  cos:0.94 cos:intern analyst  cos:0.964 cos:security analyst  cos:0.922"/>
    <n v="0.96399999999999997"/>
    <s v="intern analyst"/>
    <s v="specialist"/>
    <s v="booking economic event related area reserve write down social fund accrual lease ifrs 16 payroll reconciliation end reporting period settlement control valuation denominated foreign currency participation process preparing financial statement accordance international standard monthly introduction unit package internal tool guideline capital group report need implementation intra turnover balance"/>
    <x v="1"/>
    <n v="6"/>
    <s v=" c:business analyst  ji:1  Int:process  c:financial analyst  ji:6  Int:fund control valuation financial settlement reporting  c:system analyst  ji:0  Int:  c:data scientist  ji:2  Int: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ackage introduction report guideline reconciliation write lease currency tool intra monthly end ifrs implementation payroll 16 participation group turnover statement balance area accrual foreign denominated accordance unit need reserve social process booking economic event preparing capital internal related down international period standard"/>
  </r>
  <r>
    <n v="2025"/>
    <n v="2033"/>
    <s v="KYC/AML Analyst - Private Wealth Management"/>
    <s v="['https://www.pracuj.pl/praca/kyc-aml-analyst-private-wealth-management-warszawa,oferta,1002469876']"/>
    <s v="Specjalista (Mid / Regular)"/>
    <s v="[['https://www.pracuj.pl/praca/kyc-aml-analyst-private-wealth-management-warszawa,oferta,1002469876'], 1, ['responsibilities-1', ['The main duties of an employee will be: participation in KYC/AML activities towards Private Wealth Management and Family Office clients from Sweden, Finland, Norway and Luxembourg, be involved in building-up and developing new KYC/AML division in Warsaw, performing KYC analysis (onboarding/review), analyse and validate documentation, analyse ownership, perform screening, write risk assessment, prepare client analysis for the approval committee, update statistic date, archive documentation, contribute to delivering an exceptional experience for new and existing Private Wealth Management &amp; Family Office clients, have a huge opportunity to make an impact on the design of processes and ways of working, cooperate with foreign teams.']], ['requirements-1', ['Our client expects at least one year of experience in KYC/AML activities, practical knowledge of KYC, AML, and regulations and very good analytical skills. The future employee needs to use at least very good spoken and written English (Scandinavian or Finnish language is an advantage). Our client is looking for a proactive well-organised employee with a strong work ethic and openness to build and improve processes and work in a busy environment where processes and ways of working are designed simultaneously. Our client proposes a job with a full view of the KYC/AML processes in an international environment with communication and cooperation across multiple countries and units and opportunity to contribute in building-up new division with a convivial atmosphere, that provides opportunities for professional development and travel abroad, in the leading Nordic Financial Institution, which combines Scandinavian values with local know-how.']], ['offered-1', ['Our client proposes a job contract with a basic salary, a package of benefits (for example private healthcare for employees and family, sports package, life insurance, pension fund, bonus system, a solid training program) and beautiful unique office with great coffee. Furthermore that company ensure supportive, friendly, value-driven, inclusive culture where employees fell appreciated, respected and involved.']]]"/>
    <s v="Specialist (Mid/Regular)"/>
    <s v="KYC/AML Analyst - Private Wealth Management"/>
    <s v="'The main duties of an employee will be: participation in KYC/AML activities towards Private Wealth Management and Family Office clients from Sweden, Finland, Norway and Luxembourg, be involved in building-up and developing new KYC/AML division in Warsaw, performing KYC analysis (onboarding/review), analyse and validate documentation, analyse ownership, perform screening, write risk assessment, prepare client analysis for the approval committee, update statistic date, archive documentation, contribute to delivering an exceptional experience for new and existing Private Wealth Management &amp; Family Office clients, have a huge opportunity to make an impact on the design of processes and ways of working, cooperate with foreign teams.'"/>
    <s v="'Our client expects at least one year of experience in KYC/AML activities, practical knowledge of KYC, AML, and regulations and very good analytical skills. The future employee needs to use at least very good spoken and written English (Scandinavian or Finnish language is an advantage). Our client is looking for a proactive well-organised employee with a strong work ethic and openness to build and improve processes and work in a busy environment where processes and ways of working are designed simultaneously. Our client proposes a job with a full view of the KYC/AML processes in an international environment with communication and cooperation across multiple countries and units and opportunity to contribute in building-up new division with a convivial atmosphere, that provides opportunities for professional development and travel abroad, in the leading Nordic Financial Institution, which combines Scandinavian values with local know-how.'"/>
    <s v="'Our client proposes a job contract with a basic salary, a package of benefits (for example private healthcare for employees and family, sports package, life insurance, pension fund, bonus system, a solid training program) and beautiful unique office with great coffee. Furthermore that company ensure supportive, friendly, value-driven, inclusive culture where employees fell appreciated, respected and involved.'"/>
    <m/>
    <m/>
    <m/>
    <s v="kyc aml analyst private wealth management"/>
    <x v="6"/>
    <n v="3"/>
    <s v=" c:business analyst  ji:2  Int:wealth management  c:financial analyst  ji:1  Int:management  c:system analyst  ji:0  Int:  c:data scientist  ji:0  Int:  c:financial controller  ji:0  Int:  c:intern analyst  ji:0  Int:  c:security analyst  ji:3  Int:kyc aml"/>
    <s v="cos:business analyst  cos:0.893 cos:financial analyst  cos:0.903 cos:system analyst  cos:0.943 cos:data scientist  cos:0.943 cos:financial controller  cos:0.934 cos:intern analyst  cos:0.965 cos:security analyst  cos:0.955"/>
    <n v="0.96499999999999997"/>
    <s v="intern analyst"/>
    <s v="analyst management wealth private"/>
    <s v="main duty employee participation kyc aml activity towards private wealth management family office client sweden finland norway luxembourg involved building developing new division warsaw performing analysis onboarding review analyse validate documentation ownership perform screening write risk assessment prepare approval committee update statistic date archive contribute delivering exceptional experience existing huge opportunity make impact design process way working cooperate foreign team"/>
    <x v="0"/>
    <n v="4"/>
    <s v=" c:business analyst  ji:4  Int:client wealth process management  c:financial analyst  ji:2  Int:risk management  c:system analyst  ji:0  Int:  c:data scientist  ji:1  Int:analysis  c:financial controller  ji:0  Int:  c:intern analyst  ji:0  Int:  c:security analyst  ji:2  Int:kyc aml"/>
    <s v="cos:business analyst  cos:0 cos:financial analyst  cos:0 cos:system analyst  cos:0 cos:data scientist  cos:0 cos:financial controller  cos:0 cos:intern analyst  cos:0 cos:security analyst  cos:0"/>
    <n v="0"/>
    <s v="n"/>
    <s v="luxembourg involved archive risk finland analysis analyse write exceptional huge opportunity working review activity norway performing family private assessment duty delivering sweden team participation impact kyc office warsaw perform foreign onboarding statistic update building new approval documentation contribute cooperate make committee developing existing aml experience employee way towards main prepare design division validate date screening ownership"/>
  </r>
  <r>
    <n v="2026"/>
    <n v="2034"/>
    <s v="KYC/AML Officer"/>
    <s v="['https://www.pracuj.pl/praca/kyc-aml-officer-warszawa-marszalkowska-111,oferta,1002377668']"/>
    <s v="Specjalista (Mid / Regular)"/>
    <s v="[['https://www.pracuj.pl/praca/kyc-aml-officer-warszawa-marszalkowska-111,oferta,1002377668'], 1, ['responsibilities-1', ['Perform KYC/AML support functions in KYC Periodic Review process.', 'Be a single point of contact / hinge between the business lines, compliance and management.', 'Facilitate existing clients management: perform due diligence controls, write risk assessments, validate / update client profiles.', 'Globally support the Front Office and Coverage Bankers to ensure a smooth and accurate KYC review process.']], ['requirements-1', ['2-5 years prior professional experience in a KYC/AML field.', 'Fluent business level English (German/Italian language is considered a plus).', 'University or Business School graduate, preferably in financial field.', 'Prior Investment Banking experience will be considered as a plus.', 'Good cooperation skills and ability to work with multiple interlocutors of different levels/backgrounds and from various business units.', 'Excellent analytical and writing skills, and willingness to develop these on the job.', 'Good interpersonal and communication skills (sense of service and flexibility that are clue in KYC functions).', 'Responsible, committed with a good attention to detail.', 'Teamwork is imperative for us, apply if you’re a great Team Player.']], ['offered-1', ['Work in an international structure and opportunity for development.', 'Work in a pleasant atmosphere, friendly team and supportive manager.', 'Support in quick adaptation.', 'Benefit package including: extensive medical health package with dental care, hybrid work opportunity, meal allowance, holiday fund and many more.', 'Employment contract.']]]"/>
    <s v="Specialist (Mid/Regular)"/>
    <s v="KYC/AML Officer"/>
    <s v="'Perform KYC/AML support functions in KYC Periodic Review process.', 'Be a single point of contact / hinge between the business lines, compliance and management.', 'Facilitate existing clients management: perform due diligence controls, write risk assessments, validate / update client profiles.', 'Globally support the Front Office and Coverage Bankers to ensure a smooth and accurate KYC review process.'"/>
    <s v="'2-5 years prior professional experience in a KYC/AML field.', 'Fluent business level English (German/Italian language is considered a plus).', 'University or Business School graduate, preferably in financial field.', 'Prior Investment Banking experience will be considered as a plus.', 'Good cooperation skills and ability to work with multiple interlocutors of different levels/backgrounds and from various business units.', 'Excellent analytical and writing skills, and willingness to develop these on the job.', 'Good interpersonal and communication skills (sense of service and flexibility that are clue in KYC functions).', 'Responsible, committed with a good attention to detail.', 'Teamwork is imperative for us, apply if you’re a great Team Player.'"/>
    <s v="'Work in an international structure and opportunity for development.', 'Work in a pleasant atmosphere, friendly team and supportive manager.', 'Support in quick adaptation.', 'Benefit package including: extensive medical health package with dental care, hybrid work opportunity, meal allowance, holiday fund and many more.', 'Employment contract.'"/>
    <m/>
    <m/>
    <m/>
    <s v="kyc aml officer"/>
    <x v="6"/>
    <n v="3"/>
    <s v=" c:business analyst  ji:0  Int:  c:financial analyst  ji:0  Int:  c:system analyst  ji:0  Int:  c:data scientist  ji:0  Int:  c:financial controller  ji:0  Int:  c:intern analyst  ji:0  Int:  c:security analyst  ji:3  Int:kyc aml"/>
    <s v="cos:business analyst  cos:0.83 cos:financial analyst  cos:0.824 cos:system analyst  cos:0.922 cos:data scientist  cos:0.897 cos:financial controller  cos:0.884 cos:intern analyst  cos:0.965 cos:security analyst  cos:0.93"/>
    <n v="0.96499999999999997"/>
    <s v="intern analyst"/>
    <s v="officer"/>
    <s v="perform kyc aml support function periodic review process single point contact hinge business line compliance management facilitate existing client due diligence control write risk assessment validate update profile globally front office coverage banker ensure smooth accurate"/>
    <x v="0"/>
    <n v="5"/>
    <s v=" c:business analyst  ji:5  Int:management support client process business  c:financial analyst  ji:4  Int:support risk control management  c:system analyst  ji:0  Int:  c:data scientist  ji:0  Int:  c:financial controller  ji:0  Int:  c:intern analyst  ji:0  Int:  c:security analyst  ji:2  Int:kyc aml"/>
    <s v="cos:business analyst  cos:0 cos:financial analyst  cos:0 cos:system analyst  cos:0 cos:data scientist  cos:0 cos:financial controller  cos:0 cos:intern analyst  cos:0 cos:security analyst  cos:0"/>
    <n v="0"/>
    <s v="n"/>
    <s v="risk diligence write function review banker assessment hinge kyc office perform compliance due update accurate coverage control front single smooth existing profile aml facilitate point ensure line validate globally periodic contact"/>
  </r>
  <r>
    <n v="2027"/>
    <n v="2035"/>
    <s v="KYC/AML Regulatory Analyst"/>
    <s v="['https://www.pracuj.pl/praca/kyc-aml-regulatory-analyst-warszawa,oferta,1002469799']"/>
    <s v="Specjalista (Mid / Regular)"/>
    <s v="[['https://www.pracuj.pl/praca/kyc-aml-regulatory-analyst-warszawa,oferta,1002469799'], 1, ['responsibilities-1', ['Osoba na tym stanowisku będzie odpowiedzialna przede wszystkim za: uczestniczenie w projektach KYC/AML klientów korporacyjnych lub instytucji finansowych przede wszystkim z krajów nordyckich, przeprowadzanie całościowego due diligence zgodnie z wysokimi standardami AML/CFT lokalnymi i grupowymi, analizowanie charakteru działalności klienta i struktury organizacji, efektywną komunikację z klientami i stakeholderami w celu uzyskania dokumentacji KYC, zapewnianie oceny ryzyka AML/KYC przy wykorzystaniu firmowych narzędzi i ocenę dodatkowych czynników ryzyka, eskalację nietypowych przypadków, wspieranie innych pracowników i bycie doradcą w obszarze KYC dla zespołów klienta i innych stakeholderów.']], ['requirements-1', ['Nasz Klient oczekuje: przynajmniej roku doświadczenia w KYC/AML, bardzo dobrych umiejętności analitycznych i przynajmniej bardzo dobrej znajomości języka angielskiego w mowie i piśmie. Nasz klient poszukuje pracowników z wysoką etyką działania, umiejętnością i chęcią kontaktu z klientem korporacyjnym, chętnych do samodzielnej pracy oraz profesjonalnego rozwoju i uczenia się, budujących i utrzymujących dobre relacje. Znajomość języka polskiego na tym stanowisku nie jest konieczna. Nasz klient oferuje: pracę z całościowym spojrzeniem na proces KYC w międzynarodowym środowisku z komunikacją i z współpracą z wieloma krajami i jednostkami, z możliwością rozwoju zawodowego w wiodącej skandynawskiej instytucji finansowej, która łączy skandynawskie wartości z lokalnym know-how.']], ['offered-1', ['Nasz klient zapewnia umowę o pracę z wynagrodzeniem podstawowym, pakietem benefitów (np. prywatna opieka medyczna, karta Multisport, ubezpieczenie na życie, program emerytalny, system bonusowy), elastyczne godziny pracy, solidny program szkoleniowy we wspierającej atmosferze oraz piękne, unikalne biuro i pyszną kawę.']]]"/>
    <s v="Specialist (Mid/Regular)"/>
    <s v="KYC/AML Regulatory Analyst"/>
    <s v="'The person in this position will be primarily responsible for: participating in KYC/AML projects for corporate clients or financial institutions mainly from the Nordic countries, conducting comprehensive due diligence in accordance with high local and group AML/CFT standards, analyzing the nature of the client's business and organizational structure , communicate effectively with clients and stakeholders to obtain KYC documentation, provide AML/KYC risk assessment using in-house tools and assess additional risk factors, escalate unusual cases, support other staff and act as KYC advisor to client teams and other stakeholders.'"/>
    <s v="'Our client expects: at least one year of experience in KYC/AML, very good analytical skills and at least a very good command of spoken and written English. Our client is looking for employees with high business ethics, skills and willingness to contact a corporate client, willing to work independently and professionally develop and learn, building and maintaining good relationships. Knowledge of the Polish language is not necessary for this position. Our client offers: work with a holistic view of the KYC process in an international environment with communication and cooperation with many countries and entities, with the possibility of professional development in a leading Scandinavian financial institution that combines Scandinavian values ​​with local know-how.'"/>
    <s v="'Our client provides an employment contract with a basic salary, a benefits package (e.g. private medical care, Multisport card, life insurance, pension scheme, bonus system), flexible working hours, a solid training program in a supportive atmosphere and a beautiful, unique office and delicious coffee.'"/>
    <m/>
    <m/>
    <m/>
    <s v="kyc aml regulatory analyst"/>
    <x v="6"/>
    <n v="3"/>
    <s v=" c:business analyst  ji:0  Int:  c:financial analyst  ji:0  Int:  c:system analyst  ji:0  Int:  c:data scientist  ji:0  Int:  c:financial controller  ji:0  Int:  c:intern analyst  ji:0  Int:  c:security analyst  ji:3  Int:kyc aml"/>
    <s v="cos:business analyst  cos:0.876 cos:financial analyst  cos:0.878 cos:system analyst  cos:0.943 cos:data scientist  cos:0.934 cos:financial controller  cos:0.924 cos:intern analyst  cos:0.968 cos:security analyst  cos:0.955"/>
    <n v="0.96799999999999997"/>
    <s v="intern analyst"/>
    <s v="analyst regulatory"/>
    <s v="person position primarily responsible participating kyc aml project corporate client financial institution mainly nordic country conducting comprehensive due diligence accordance high local group cft standard analyzing nature business organizational structure communicate effectively stakeholder obtain documentation provide risk assessment using house tool ass additional factor escalate unusual case support staff act advisor team"/>
    <x v="0"/>
    <n v="5"/>
    <s v=" c:business analyst  ji:5  Int:project client support corporate business  c:financial analyst  ji:3  Int:support financial risk  c:system analyst  ji:0  Int:  c:data scientist  ji:0  Int:  c:financial controller  ji:1  Int:financial  c:intern analyst  ji:0  Int:  c:security analyst  ji:2  Int:kyc aml"/>
    <s v="cos:business analyst  cos:0 cos:financial analyst  cos:0 cos:system analyst  cos:0 cos:data scientist  cos:0 cos:financial controller  cos:0 cos:intern analyst  cos:0 cos:security analyst  cos:0"/>
    <n v="0"/>
    <s v="n"/>
    <s v="stakeholder risk factor person diligence communicate case advisor tool escalate country primarily institution assessment unusual conducting analyzing additional nordic group effectively kyc obtain high team nature financial accordance standard due cft position documentation participating ass local provide responsible act mainly house staff using comprehensive organizational structure aml"/>
  </r>
  <r>
    <n v="2028"/>
    <n v="2036"/>
    <s v="KYC/AML Senior Analyst positions within BNY Mellon"/>
    <s v="['https://www.pracuj.pl/praca/kyc-aml-senior-analyst-positions-within-bny-mellon-wroclaw,oferta,1002375123']"/>
    <s v="Starszy specjalista (Senior)"/>
    <s v="[['https://www.pracuj.pl/praca/kyc-aml-senior-analyst-positions-within-bny-mellon-wroclaw,oferta,1002375123'], 1, ['responsibilities-1', ['Be expected to be familiar with internal and external Know Your Customer (KYC) requirements', 'Be responsible for review and analytics of the transaction activity', 'Assist the various lines of business and ultimately the Bank to meet Global and Local Regulatory obligations as well as ensuring industry best practise is followed, with consideration for competitive Compliance solutions where appropriate', 'Participate in calls with the various lines of business we support', 'Participate in KYC related projects as required', 'Interface with Internal Clients, Compliance, Business Lines, Client Services and Quality Assurance Teams', 'Participate in intra-department training and may be required to act as a training partner/buddy for a new hire or as part of a cross training initiative, assisting the AMLDD Management Team with training materials and/or working to develop and implement new processes', 'Have the ability to recognize and address areas of concern, escalating as necessary to the AML/KYC Team Leader', 'Ensure the allocated KYC reviews are undertaken within prescribed timeframes and to the prescribed standards as per Policy', 'Review QSS alerts']], ['requirements-1', ['Understanding of AML KYC principals are required', 'KYC/AML/Audit/Compliance experience preferred', 'Total work experience min. 3 years', 'Have extensive research skills to aid in establishing and/or validating required information and documentation', 'Able to partner with people of various levels and across all divisions', 'Motivated team members with the ability to adapt and learn quickly', 'Professional approach to work and personal appearance', 'Have attention to detail', 'Able to interact in a Team', 'English fluency required']],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s v="Senior Specialist (Senior)"/>
    <s v="KYC/AML Senior Analyst positions within BNY Mellon"/>
    <s v="'Be expected to be familiar with internal and external Know Your Customer (KYC) requirements', 'Be responsible for review and analytics of the transaction activity', 'Assist the various lines of business and ultimately the Bank to meet Global and Local Regulatory obligations as well as ensuring industry best practise is followed, with consideration for competitive Compliance solutions where appropriate', 'Participate in calls with the various lines of business we support', 'Participate in KYC related projects as required', 'Interface with Internal Clients, Compliance, Business Lines, Client Services and Quality Assurance Teams', 'Participate in intra-department training and may be required to act as a training partner/buddy for a new hire or as part of a cross training initiative, assisting the AMLDD Management Team with training materials and/or working to develop and implement new processes', 'Have the ability to recognize and address areas of concern, escalating as necessary to the AML/KYC Team Leader', 'Ensure the allocated KYC reviews are undertaken within prescribed timeframes and to the prescribed standards as per Policy', 'Review QSS alerts'"/>
    <s v="'Understanding of AML KYC principals are required', 'KYC/AML/Audit/Compliance experience preferred', 'Total work experience min. 3 years', 'Have extensive research skills to aid in establishing and/or validating required information and documentation', 'Able to partner with people of various levels and across all divisions', 'Motivated team members with the ability to adapt and learn quickly', 'Professional approach to work and personal appearance', 'Have attention to detail', 'Able to interact in a Team', 'English fluency required'"/>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kyc aml  analyst position within bny mellon"/>
    <x v="6"/>
    <n v="3"/>
    <s v=" c:business analyst  ji:0  Int:  c:financial analyst  ji:0  Int:  c:system analyst  ji:0  Int:  c:data scientist  ji:0  Int:  c:financial controller  ji:0  Int:  c:intern analyst  ji:0  Int:  c:security analyst  ji:3  Int:kyc aml"/>
    <s v="cos:business analyst  cos:0.87 cos:financial analyst  cos:0.869 cos:system analyst  cos:0.935 cos:data scientist  cos:0.931 cos:financial controller  cos:0.911 cos:intern analyst  cos:0.966 cos:security analyst  cos:0.938"/>
    <n v="0.96599999999999997"/>
    <s v="intern analyst"/>
    <s v=" position analyst bny within mellon"/>
    <s v="expected familiar internal external know customer kyc requirement responsible review analytics transaction activity assist various line business ultimately bank meet global local regulatory obligation well ensuring industry best practise followed consideration competitive compliance solution appropriate participate call support related project required interface client service quality assurance team intra department training may act partner buddy new hire part cross initiative assisting amldd management material working develop implement process ability recognize address area concern escalating necessary aml leader ensure allocated undertaken within prescribed timeframes standard per policy q alert"/>
    <x v="0"/>
    <n v="9"/>
    <s v=" c:business analyst  ji:9  Int:project management support client customer transaction service process business  c:financial analyst  ji:3  Int:support hire management  c:system analyst  ji:0  Int:  c:data scientist  ji:1  Int:analytics  c:financial controller  ji:0  Int:  c:intern analyst  ji:0  Int:  c:security analyst  ji:3  Int:kyc aml know"/>
    <s v="cos:business analyst  cos:0 cos:financial analyst  cos:0 cos:system analyst  cos:0 cos:data scientist  cos:0 cos:financial controller  cos:0 cos:intern analyst  cos:0 cos:security analyst  cos:0"/>
    <n v="0"/>
    <s v="n"/>
    <s v="concern assurance review team prescribed ultimately part interface q followed allocated well material timeframes obligation assisting policy know necessary partner global practise assist ensure line amldd required external regulatory various industry address undertaken may related call analytics best aml requirement familiar expected working intra cross activity buddy initiative ensuring kyc area department compliance leader hire alert new ability solution develop within local responsible act quality per recognize bank meet training consideration escalating internal competitive appropriate participate implement standard"/>
  </r>
  <r>
    <n v="2029"/>
    <n v="2037"/>
    <s v="KYC Analyst"/>
    <s v="['https://www.pracuj.pl/praca/kyc-analyst-warszawa,oferta,1002492203']"/>
    <s v="Młodszy specjalista (Junior)"/>
    <s v="[['https://www.pracuj.pl/praca/kyc-analyst-warszawa,oferta,1002492203'], 1, ['responsibilities-1', ['Partner with Relationship Management and Compliance teams to assist with the', 'preparation, development, due diligence and approval of the electronic Know Your Client (KYC) record', 'Create and maintain KYC records by obtaining information from internal and external sources (firm website, regulatory websites, etc.)', 'Partner with Relationship Management and Compliance teams to update system information from initiation to approval of KYC record and report workflow progress to supervisor', 'Validate the information within KYC records and Customer Identification Program (CIP) documents to ensure completion and accuracy', 'Ensure KYC records incorporate local regulatory requirements / Global Business Support', 'Unit (BSU) Standards']], ['requirements-1', ['6 months experience in control/risk, Compliance (AML/KYC).', 'Fluent English', 'Ability to work well under pressure and tight time frames', 'Ability to work as the team player', 'Analytical and good organizational skills are an asset', 'A willingness to learn and manage in a constantly changing environment', 'University degree']], ['offered-1', ['Fantastic opportunity to work for one of the biggest brands in the world in a unique work environment', 'Great career opportunity', 'Opportunity of personal development in a multinational working environment', 'Competitive salary with attractive set of social benefits', 'Relocation package']], ['additional-module-1', ['Willing to develop your career in banking industry?', '', 'Join the team of our client, multinational company being a banking division of the financial services giant, who is conducting the process for the position of: KYC ANALYST', 'KYC Analyst is an mid-level position responsible for participating in Anti-Money', 'Laundering (AML) monitoring, governance, oversight and regulatory reporting activities in coordination with the Compliance and Control team.']]]"/>
    <s v="Junior specialist (Junior)"/>
    <s v="KYC Analyst"/>
    <s v="'Partner with Relationship Management and Compliance teams to assist with the', 'preparation, development, due diligence and approval of the electronic Know Your Client (KYC) record', 'Create and maintain KYC records by obtaining information from internal and external sources (firm website, regulatory websites, etc.)', 'Partner with Relationship Management and Compliance teams to update system information from initiation to approval of KYC record and report workflow progress to supervisor', 'Validate the information within KYC records and Customer Identification Program (CIP) documents to ensure completion and accuracy', 'Ensure KYC records incorporate local regulatory requirements / Global Business Support', 'Unit (BSU) Standards'"/>
    <s v="'6 months experience in control/risk, Compliance (AML/KYC).', 'Fluent English', 'Ability to work well under pressure and tight time frames', 'Ability to work as the team player', 'Analytical and good organizational skills are an asset', 'A willingness to learn and manage in a constantly changing environment', 'University degree'"/>
    <s v="'Fantastic opportunity to work for one of the biggest brands in the world in a unique work environment', 'Great career opportunity', 'Opportunity of personal development in a multinational working environment', 'Competitive salary with attractive set of social benefits', 'Relocation package'"/>
    <m/>
    <m/>
    <m/>
    <s v="kyc analyst"/>
    <x v="6"/>
    <n v="2"/>
    <s v=" c:business analyst  ji:0  Int:  c:financial analyst  ji:0  Int:  c:system analyst  ji:0  Int:  c:data scientist  ji:0  Int:  c:financial controller  ji:0  Int:  c:intern analyst  ji:0  Int:  c:security analyst  ji:2  Int:kyc"/>
    <s v="cos:business analyst  cos:0.835 cos:financial analyst  cos:0.827 cos:system analyst  cos:0.931 cos:data scientist  cos:0.906 cos:financial controller  cos:0.879 cos:intern analyst  cos:0.965 cos:security analyst  cos:0.934"/>
    <n v="0.96499999999999997"/>
    <s v="intern analyst"/>
    <s v="analyst"/>
    <s v="partner relationship management compliance team assist preparation development due diligence approval electronic know client kyc record create maintain obtaining information internal external source firm website regulatory etc update system initiation report workflow progress supervisor validate within customer identification program cip document ensure completion accuracy incorporate local requirement global business support unit bsu standard"/>
    <x v="0"/>
    <n v="5"/>
    <s v=" c:business analyst  ji:5  Int:management support client customer business  c:financial analyst  ji:2  Int:support management  c:system analyst  ji:1  Int:system  c:data scientist  ji:2  Int:report program  c:financial controller  ji:0  Int:  c:intern analyst  ji:0  Int:  c:security analyst  ji:2  Int:kyc know"/>
    <s v="cos:business analyst  cos:0 cos:financial analyst  cos:0 cos:system analyst  cos:0 cos:data scientist  cos:0 cos:financial controller  cos:0 cos:intern analyst  cos:0 cos:security analyst  cos:0"/>
    <n v="0"/>
    <s v="n"/>
    <s v="etc maintain workflow diligence electronic report completion requirement create cip accuracy information team supervisor incorporate kyc record identification obtaining unit initiation standard compliance due update development approval know website within local partner program progress document global assist bsu ensure external firm regulatory relationship system validate internal preparation source"/>
  </r>
  <r>
    <n v="2030"/>
    <n v="2038"/>
    <s v="KYC CDD Senior Analyst"/>
    <s v="['https://www.pracuj.pl/praca/kyc-cdd-senior-analyst-warszawa-aleja-jana-pawla-ii-22,oferta,1002482214']"/>
    <s v="Starszy specjalista (Senior)"/>
    <s v="[['https://www.pracuj.pl/praca/kyc-cdd-senior-analyst-warszawa-aleja-jana-pawla-ii-22,oferta,1002482214'], 1, ['responsibilities-1', ['Documenting investigations', 'Risk-based investigations on due diligence cases', 'Analysis of customer information', 'Conducting background research', 'Supporting junior colleagues']], ['requirements-1', ['You have around 3 years of experience of work experience related to KYC / AML Customer Due Diligence,', 'You have expert skills in conducting effective due diligence investigations, including data analysis, research and documentation,', 'You have developed understanding of the global financial system and banking as well as the regulatory environment and the impacts of non-compliance,', 'You are fluent in English (reading and writing),', 'You have academic degree,', 'You have an ability to provide support to internal and external customers to meet and understand their needs and expectations,', 'You complete tasks and achieves results in an efficient, timely and high-quality manner, with a focus on execution and delivery of targets and KPIs,', 'You have an ability to identify problems, analyzing key information and making connections, in order to find appropriate solutions,', 'You have academic degree.']], ['additional-module-1', ['At ING Tech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s v="Senior Specialist (Senior)"/>
    <s v="KYC CDD Senior Analyst"/>
    <s v="'Documenting investigations', 'Risk-based investigations on due diligence cases', 'Analysis of customer information', 'Conducting background research', 'Supporting junior colleagues'"/>
    <s v="'You have around 3 years of experience of work experience related to KYC / AML Customer Due Diligence,', 'You have expert skills in conducting effective due diligence investigations, including data analysis, research and documentation,', 'You have developed understanding of the global financial system and banking as well as the regulatory environment and the impacts of non-compliance,', 'You are fluent in English (reading and writing),', 'You have academic degree,', 'You have an ability to provide support to internal and external customers to meet and understand their needs and expectations,', 'You complete tasks and achieves results in an efficient, timely and high-quality manner, with a focus on execution and delivery of targets and KPIs,', 'You have an ability to identify problems, analyzing key information and making connections, in order to find appropriate solutions,', 'You have academic degree.'"/>
    <m/>
    <m/>
    <m/>
    <m/>
    <s v="kyc cdd  analyst"/>
    <x v="6"/>
    <n v="2"/>
    <s v=" c:business analyst  ji:0  Int:  c:financial analyst  ji:0  Int:  c:system analyst  ji:0  Int:  c:data scientist  ji:0  Int:  c:financial controller  ji:0  Int:  c:intern analyst  ji:0  Int:  c:security analyst  ji:2  Int:kyc"/>
    <s v="cos:business analyst  cos:0.865 cos:financial analyst  cos:0.855 cos:system analyst  cos:0.948 cos:data scientist  cos:0.924 cos:financial controller  cos:0.903 cos:intern analyst  cos:0.968 cos:security analyst  cos:0.951"/>
    <n v="0.96799999999999997"/>
    <s v="intern analyst"/>
    <s v="cdd analyst "/>
    <s v="documenting investigation risk based due diligence case analysis customer information conducting background research supporting junior colleague"/>
    <x v="1"/>
    <n v="2"/>
    <s v=" c:business analyst  ji:1  Int:customer  c:financial analyst  ji:2  Int:research risk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iligence analysis background due case junior supporting based information conducting investigation customer colleague documenting"/>
  </r>
  <r>
    <n v="2031"/>
    <n v="2039"/>
    <s v="KYC Operations Analyst"/>
    <s v="['https://www.pracuj.pl/praca/kyc-operations-analyst-warszawa,oferta,1002483975']"/>
    <s v="Młodszy specjalista (Junior)"/>
    <s v="[['https://www.pracuj.pl/praca/kyc-operations-analyst-warszawa,oferta,1002483975'], 1, ['responsibilities-1', ['Review the collection and verification of data performed to ensure all KYC records are accurate and complete prior to a final review by the client-facing team.', 'Stay current with all regulatory changes and requirements around client KYC, Suitability and Documentation.', 'Conduct client profile reviews for customer accounts.', 'Review all information and documentation ensuring compliance with local regulation and standards.', 'Update KYC forms and client profiles according to policy requirements.', 'Follow up with clients to ensure information is received before due dates.', 'Perform KYC tasks, including monitoring and tracking of the KYC records and Appendix approval process, assisting with the development and execution of action planning for expiring records, and ensuring records are not past due.']], ['requirements-1', ['1-3 years of experience in KYC with strong customer service and communication skills.', 'Ability to multitask and meet deadlines against a high-volume work schedule.', 'Possess strong computer skills: Microsoft Office Suite including Excel, Word, and PowerPoint.', 'Client-focused with strong customer service and communication skills.', 'This is a contract position with a duration of 3 months, which is extendable based on', 'performance. For the first 6 weeks, you will be required to complete onsite training in Warsaw,', 'Poland, followed by a hybrid work arrangement with 3 days in the office and 2 days remote.']]]"/>
    <s v="Junior specialist (Junior)"/>
    <s v="KYC Operations Analyst"/>
    <s v="'Review the collection and verification of data performed to ensure all KYC records are accurate and complete prior to a final review by the client-facing team.', 'Stay current with all regulatory changes and requirements around client KYC, Suitability and Documentation.', 'Conduct client profile reviews for customer accounts.', 'Review all information and documentation ensuring compliance with local regulation and standards.', 'Update KYC forms and client profiles according to policy requirements.', 'Follow up with clients to ensure information is received before due dates.', 'Perform KYC tasks, including monitoring and tracking of the KYC records and Appendix approval process, assisting with the development and execution of action planning for expiring records, and ensuring records are not past due.'"/>
    <s v="'1-3 years of experience in KYC with strong customer service and communication skills.', 'Ability to multitask and meet deadlines against a high-volume work schedule.', 'Possess strong computer skills: Microsoft Office Suite including Excel, Word, and PowerPoint.', 'Client-focused with strong customer service and communication skills.', 'This is a contract position with a duration of 3 months, which is extendable based on', 'performance. For the first 6 weeks, you will be required to complete onsite training in Warsaw,', 'Poland, followed by a hybrid work arrangement with 3 days in the office and 2 days remote.'"/>
    <m/>
    <m/>
    <m/>
    <m/>
    <s v="kyc operation analyst"/>
    <x v="6"/>
    <n v="2"/>
    <s v=" c:business analyst  ji:1  Int:operation  c:financial analyst  ji:0  Int:  c:system analyst  ji:0  Int:  c:data scientist  ji:0  Int:  c:financial controller  ji:0  Int:  c:intern analyst  ji:0  Int:  c:security analyst  ji:2  Int:kyc"/>
    <s v="cos:business analyst  cos:0.856 cos:financial analyst  cos:0.84 cos:system analyst  cos:0.933 cos:data scientist  cos:0.907 cos:financial controller  cos:0.893 cos:intern analyst  cos:0.959 cos:security analyst  cos:0.933"/>
    <n v="0.95899999999999996"/>
    <s v="intern analyst"/>
    <s v="operation analyst"/>
    <s v="review collection verification data performed ensure kyc record accurate complete prior final client facing team stay current regulatory change requirement around suitability documentation conduct profile customer account information ensuring compliance local regulation standard update form according policy follow received due date perform task including monitoring tracking appendix approval process assisting development execution action planning expiring past"/>
    <x v="0"/>
    <n v="5"/>
    <s v=" c:business analyst  ji:5  Int:client customer monitoring process planning  c:financial analyst  ji:1  Int:account  c:system analyst  ji:0  Int:  c:data scientist  ji:1  Int:data  c:financial controller  ji:0  Int:  c:intern analyst  ji:0  Int:  c:security analyst  ji:1  Int:kyc"/>
    <s v="cos:business analyst  cos:0 cos:financial analyst  cos:0 cos:system analyst  cos:0 cos:data scientist  cos:0 cos:financial controller  cos:0 cos:intern analyst  cos:0 cos:security analyst  cos:0"/>
    <n v="0"/>
    <s v="n"/>
    <s v="performed data execution requirement verification tracking regulation review information team ensuring kyc complete stay around suitability perform expiring record prior final according appendix form collection compliance accurate update due past approval documentation development task assisting policy local profile follow ensure including regulatory change date current action account conduct received standard facing"/>
  </r>
  <r>
    <n v="2032"/>
    <n v="2040"/>
    <s v="KYC Operations Analyst"/>
    <s v="['https://www.pracuj.pl/praca/kyc-operations-analyst-warszawa-aleja-jana-pawla-ii-19,oferta,1002494009']"/>
    <s v="Specjalista (Mid / Regular)"/>
    <s v="[['https://www.pracuj.pl/praca/kyc-operations-analyst-warszawa-aleja-jana-pawla-ii-19,oferta,1002494009'], 1, ['responsibilities-1', ['Research and investigation of confidential client data within publicly available and internal sources', 'Understand the firm’s KYC requirements when completing documentation', 'Compare and contrast differences within KYC records, highlight and escalate any discrepancies', 'Meet firm wide quality standards', 'Exhibit the highest standards of customer service to our internal and external customers (inclusive of confidentiality)', 'Handling and maintenance of confidential client documentation']], ['requirements-1', ['Educated to Bachelor’s or Master’s Degree level', '1-3 years in the Financial Services industry with a demonstrated track-record of delivery and/or relevant experience in Compliance, Corporate KYC, AML and Screening', 'Strong research, analytical, and comprehension skills with the ability to analyze large amounts of data', 'Candidate must have strong written/verbal communication, leadership, solid high volume processing and analytical skills with the ability to work independently on multiple assignments in a deadline driven, regulatory environment', 'Excellent interpersonal skills necessary to work effectively with colleagues and senior management', 'Possess strong computer skills: Microsoft Office Suite including Excel, Word and PowerPoint', 'Solid high volume processing and analytical skills with the ability to work independently on multiple assignments in a deadline driven, regulatory environment', 'Ability to work both independently and as a team in a fast paced production environment', 'Comfortable with change, ambiguity, debate, conflict and informed risk taking', 'Knowledge of European languages – Spanish, French, German, Portuguese, Italian, Russian – as well as Arabic would be an advantage', 'Understanding of the banking industry, especially correspondent banking']]]"/>
    <s v="Specialist (Mid/Regular)"/>
    <s v="KYC Operations Analyst"/>
    <s v="'Research and investigation of confidential client data within publicly available and internal sources', 'Understand the firm’s KYC requirements when completing documentation', 'Compare and contrast differences within KYC records, highlight and escalate any discrepancies', 'Meet firm wide quality standards', 'Exhibit the highest standards of customer service to our internal and external customers (inclusive of confidentiality)', 'Handling and maintenance of confidential client documentation'"/>
    <s v="'Educated to Bachelor’s or Master’s Degree level', '1-3 years in the Financial Services industry with a demonstrated track-record of delivery and/or relevant experience in Compliance, Corporate KYC, AML and Screening', 'Strong research, analytical, and comprehension skills with the ability to analyze large amounts of data', 'Candidate must have strong written/verbal communication, leadership, solid high volume processing and analytical skills with the ability to work independently on multiple assignments in a deadline driven, regulatory environment', 'Excellent interpersonal skills necessary to work effectively with colleagues and senior management', 'Possess strong computer skills: Microsoft Office Suite including Excel, Word and PowerPoint', 'Solid high volume processing and analytical skills with the ability to work independently on multiple assignments in a deadline driven, regulatory environment', 'Ability to work both independently and as a team in a fast paced production environment', 'Comfortable with change, ambiguity, debate, conflict and informed risk taking', 'Knowledge of European languages – Spanish, French, German, Portuguese, Italian, Russian – as well as Arabic would be an advantage', 'Understanding of the banking industry, especially correspondent banking'"/>
    <m/>
    <m/>
    <m/>
    <m/>
    <s v="kyc operation analyst"/>
    <x v="6"/>
    <n v="2"/>
    <s v=" c:business analyst  ji:1  Int:operation  c:financial analyst  ji:0  Int:  c:system analyst  ji:0  Int:  c:data scientist  ji:0  Int:  c:financial controller  ji:0  Int:  c:intern analyst  ji:0  Int:  c:security analyst  ji:2  Int:kyc"/>
    <s v="cos:business analyst  cos:0.856 cos:financial analyst  cos:0.84 cos:system analyst  cos:0.933 cos:data scientist  cos:0.907 cos:financial controller  cos:0.893 cos:intern analyst  cos:0.959 cos:security analyst  cos:0.933"/>
    <n v="0.95899999999999996"/>
    <s v="intern analyst"/>
    <s v="operation analyst"/>
    <s v="research investigation confidential client data within publicly available internal source understand firm kyc requirement completing documentation compare contrast difference record highlight escalate discrepancy meet wide quality standard exhibit highest customer service external inclusive confidentiality handling maintenance"/>
    <x v="0"/>
    <n v="3"/>
    <s v=" c:business analyst  ji:3  Int:client service customer  c:financial analyst  ji:2  Int:research  c:system analyst  ji:0  Int:  c:data scientist  ji:1  Int:data  c:financial controller  ji:0  Int:  c:intern analyst  ji:0  Int:  c:security analyst  ji:1  Int:kyc"/>
    <s v="cos:business analyst  cos:0 cos:financial analyst  cos:0 cos:system analyst  cos:0 cos:data scientist  cos:0 cos:financial controller  cos:0 cos:intern analyst  cos:0 cos:security analyst  cos:0"/>
    <n v="0"/>
    <s v="n"/>
    <s v="compare data maintenance requirement available escalate publicly research confidential investigation kyc record inclusive completing difference documentation highlight exhibit contrast within highest discrepancy quality understand meet firm wide external handling internal confidentiality source standard"/>
  </r>
  <r>
    <n v="2033"/>
    <n v="2041"/>
    <s v="KYC Operations Senior Analyst"/>
    <s v="['https://www.pracuj.pl/praca/kyc-operations-senior-analyst-warszawa-aleja-jana-pawla-ii-19,oferta,1002494010']"/>
    <s v="Starszy specjalista (Senior)"/>
    <s v="[['https://www.pracuj.pl/praca/kyc-operations-senior-analyst-warszawa-aleja-jana-pawla-ii-19,oferta,1002494010'], 1, ['responsibilities-1', ['Demonstrate strong independent responsibility and extensive knowledge in working with international AML compliance-related issues', 'Ability to identify &amp; deem relevancy of public records, as it relates to customer information', 'Possess an in-depth understanding of AML typologies inherent in individual clients and large multinational corporations and exercising sound judgment and observe the highest degree of confidentiality in handling the information received while discharging their responsibilities', 'Conduct a thorough investigation to establish the presence of AML typologies through an extensive review of transactions, determine any correlations or anomalies in the data based on reasonable expectations and prior experience and ascertain if activity between originators and beneficiaries have valid economic purpose based on their investigation &amp; findings', 'Make a judgment on the risk, based on all findings. Determine if any unusual or high risk activity/information needs to be further investigated', 'Independently produce complete and accurate reports of their investigations, findings, decisions, quality checks and recommendations for use by LOB and KYC Officers', 'Proactively identify opportunities to refine a process and increase operational efficiencies together with co-maintaining ownership of the process with inclusion to procedural changes, managing relationships with stakeholders and actively']], ['requirements-1', ['Educated to Bachelor’s or Master’s Degree level.', 'Knowledge of KYC/AML is essential with at least 3-5 years’ experience (Audit, Control, Risk, and Research may also be areas of experience)', 'Knowledge of BSA/AML and other AML regulatory policies with a strong understanding of financial industry, AML typologies, geography, products, customer types including correspondent banks and expected type of activity in order to effectively identify risk and unusual activity', 'Exceptional research and analytical skills with the ability to analyze large amount of unstructured data populations; decipher higher risk attributes (transactional, geographical, product, customer type, etc) and to identify trends and potential high-risk activity, and to document conclusions appropriately including complex investigations', 'Client focused with strong customer service skills (e.g. oral and written communication skills)', 'Ability to multi-task and meet deadlines against a high volume work schedule including close cooperation with other QC members to exchange knowledge and participate in multiple platforms of feedback channels', 'Possess strong computer skills: Microsoft Office Suite including Excel, Word and PowerPoint', 'Knowledge of European languages – Spanish, French, German Portuguese, Italian, Russian – as well as Arabic would be an advantage', 'Exposure to project management &amp; process improvement techniques will be an added advantage', 'Must be able to work and contribute effectively in stressful situation and drives results through leadership, people, communication and influence', 'Ability to work both independently and as a team in a fast paced production environment.']]]"/>
    <s v="Senior Specialist (Senior)"/>
    <s v="KYC Operations Senior Analyst"/>
    <s v="'Demonstrate strong independent responsibility and extensive knowledge in working with international AML compliance-related issues', 'Ability to identify &amp; deem relevancy of public records, as it relates to customer information', 'Possess an in-depth understanding of AML typologies inherent in individual clients and large multinational corporations and exercising sound judgment and observe the highest degree of confidentiality in handling the information received while discharging their responsibilities', 'Conduct a thorough investigation to establish the presence of AML typologies through an extensive review of transactions, determine any correlations or anomalies in the data based on reasonable expectations and prior experience and ascertain if activity between originators and beneficiaries have valid economic purpose based on their investigation &amp; findings', 'Make a judgment on the risk, based on all findings. Determine if any unusual or high risk activity/information needs to be further investigated', 'Independently produce complete and accurate reports of their investigations, findings, decisions, quality checks and recommendations for use by LOB and KYC Officers', 'Proactively identify opportunities to refine a process and increase operational efficiencies together with co-maintaining ownership of the process with inclusion to procedural changes, managing relationships with stakeholders and actively'"/>
    <s v="'Educated to Bachelor’s or Master’s Degree level.', 'Knowledge of KYC/AML is essential with at least 3-5 years’ experience (Audit, Control, Risk, and Research may also be areas of experience)', 'Knowledge of BSA/AML and other AML regulatory policies with a strong understanding of financial industry, AML typologies, geography, products, customer types including correspondent banks and expected type of activity in order to effectively identify risk and unusual activity', 'Exceptional research and analytical skills with the ability to analyze large amount of unstructured data populations; decipher higher risk attributes (transactional, geographical, product, customer type, etc) and to identify trends and potential high-risk activity, and to document conclusions appropriately including complex investigations', 'Client focused with strong customer service skills (e.g. oral and written communication skills)', 'Ability to multi-task and meet deadlines against a high volume work schedule including close cooperation with other QC members to exchange knowledge and participate in multiple platforms of feedback channels', 'Possess strong computer skills: Microsoft Office Suite including Excel, Word and PowerPoint', 'Knowledge of European languages – Spanish, French, German Portuguese, Italian, Russian – as well as Arabic would be an advantage', 'Exposure to project management &amp; process improvement techniques will be an added advantage', 'Must be able to work and contribute effectively in stressful situation and drives results through leadership, people, communication and influence', 'Ability to work both independently and as a team in a fast paced production environment.'"/>
    <m/>
    <m/>
    <m/>
    <m/>
    <s v="kyc operation  analyst"/>
    <x v="6"/>
    <n v="2"/>
    <s v=" c:business analyst  ji:1  Int:operation  c:financial analyst  ji:0  Int:  c:system analyst  ji:0  Int:  c:data scientist  ji:0  Int:  c:financial controller  ji:0  Int:  c:intern analyst  ji:0  Int:  c:security analyst  ji:2  Int:kyc"/>
    <s v="cos:business analyst  cos:0.856 cos:financial analyst  cos:0.84 cos:system analyst  cos:0.933 cos:data scientist  cos:0.907 cos:financial controller  cos:0.893 cos:intern analyst  cos:0.959 cos:security analyst  cos:0.933"/>
    <n v="0.95899999999999996"/>
    <s v="intern analyst"/>
    <s v="operation analyst "/>
    <s v="demonstrate strong independent responsibility extensive knowledge working international aml compliance related issue ability identify deem relevancy public record it relates customer information posse depth understanding typology inherent individual client large multinational corporation exercising sound judgment observe highest degree confidentiality handling received discharging conduct thorough investigation establish presence review transaction determine correlation anomaly data based reasonable expectation prior experience ascertain activity originator beneficiary valid economic purpose finding make risk unusual high need investigated independently produce complete accurate report decision quality check recommendation use lob kyc officer proactively opportunity refine process increase operational efficiency together co maintaining ownership inclusion procedural change managing relationship stakeholder actively"/>
    <x v="0"/>
    <n v="4"/>
    <s v=" c:business analyst  ji:4  Int:transaction client process customer  c:financial analyst  ji:1  Int:risk  c:system analyst  ji:1  Int:it  c:data scientist  ji:2  Int:data report  c:financial controller  ji:0  Int:  c:intern analyst  ji:0  Int:  c:security analyst  ji:2  Int:kyc aml"/>
    <s v="cos:business analyst  cos:0 cos:financial analyst  cos:0 cos:system analyst  cos:0 cos:data scientist  cos:0 cos:financial controller  cos:0 cos:intern analyst  cos:0 cos:security analyst  cos:0"/>
    <n v="0"/>
    <s v="n"/>
    <s v="determine expectation together public ascertain issue inclusion demonstrate decision degree opportunity individual review information unusual understanding posse managing presence relevancy typology investigated record prior efficiency discharging need beneficiary accurate thorough correlation make depth co highest procedural inherent establish exercising finding handling relationship lob purpose related recommendation ownership international confidentiality conduct deem received aml operational stakeholder risk large corporation strong independent observe report identify data maintaining working knowledge activity investigation kyc complete high judgment responsibility independently valid compliance check ability use actively anomaly it sound reasonable proactively produce multinational based quality experience economic extensive originator refine increase change officer relates"/>
  </r>
  <r>
    <n v="2034"/>
    <n v="2042"/>
    <s v="Lead Analyst - Anti Money Laundering/Prevention/Know Your Client"/>
    <s v="['https://www.pracuj.pl/praca/lead-analyst-anti-money-laundering-prevention-know-your-client-wroclaw-swobodna-3,oferta,1002451983']"/>
    <s v="Kierownik / Koordynator"/>
    <s v="[['https://www.pracuj.pl/praca/lead-analyst-anti-money-laundering-prevention-know-your-client-wroclaw-swobodna-3,oferta,1002451983'], 1, ['responsibilities-1', ['Carrying out AML Investor account reviews, AML application, financial sanction screenings and independent research.', 'Performing anti-money laundering checks in line with AML policies and procedures.', 'Interacting with BNY Mellon’s clients and with their investors.', 'Review, understand and have the ability to discuss anti money laundering regulations with investors and clients.', 'Signing off Investor AML files to ensure they are completed to the required standard.', 'Providing periodic reports and feedback to Compliance and Senior Management.']], ['requirements-1', ['College Degree preferred. Minimum of 4 years experience in Investor Services/Transfer Agency.', 'Fully familiar with the Irish AML/KYC Laws and Regulations.', 'In-depth understanding of typical legal structures including hedge funds, special purpose vehicles, partnerships, trusts, and charities.', 'Familiarity with public sources of information across most jurisdictions (stock exchanges, regulators, company registers).', 'Proficient in Microsoft Office applications in particular Excel.', 'Experience in working to tight deadlines, with an ability to multi-task and to work calmly under pressure.', 'The role will require engagement with a broad cross section of the business and the broader BNY Mellon organization.']],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he AML/KYC/Prevention department is responsible for research, prepare and review basic and complex risk profiles for clients that vary in risk and complexity (initiate the risk assessment of the investors, initiate the ongoing due diligence of investors). It is also maintaining the shareholder register of all the investors throughout the entire relationship of these investors within the funds which BNY Mellon administers like open new investor accounts, create, and maintain investor static data etc.']]]"/>
    <s v="Manager / Coordinator"/>
    <s v="Lead Analyst - Anti Money Laundering/Prevention/Know Your Client"/>
    <s v="'Carrying out AML Investor account reviews, AML application, financial sanction screenings and independent research.', 'Performing anti-money laundering checks in line with AML policies and procedures.', 'Interacting with BNY Mellon’s clients and with their investors.', 'Review, understand and have the ability to discuss anti money laundering regulations with investors and clients.', 'Signing off Investor AML files to ensure they are completed to the required standard.', 'Providing periodic reports and feedback to Compliance and Senior Management.'"/>
    <s v="'College Degree preferred. Minimum of 4 years experience in Investor Services/Transfer Agency.', 'Fully familiar with the Irish AML/KYC Laws and Regulations.', 'In-depth understanding of typical legal structures including hedge funds, special purpose vehicles, partnerships, trusts, and charities.', 'Familiarity with public sources of information across most jurisdictions (stock exchanges, regulators, company registers).', 'Proficient in Microsoft Office applications in particular Excel.', 'Experience in working to tight deadlines, with an ability to multi-task and to work calmly under pressure.', 'The role will require engagement with a broad cross section of the business and the broader BNY Mellon organization.'"/>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lead analyst anti money laundering prevention know client"/>
    <x v="6"/>
    <n v="3"/>
    <s v=" c:business analyst  ji:1  Int:client  c:financial analyst  ji:0  Int:  c:system analyst  ji:0  Int:  c:data scientist  ji:0  Int:  c:financial controller  ji:0  Int:  c:intern analyst  ji:0  Int:  c:security analyst  ji:3  Int:anti know prevention"/>
    <s v="cos:business analyst  cos:0.909 cos:financial analyst  cos:0.887 cos:system analyst  cos:0.952 cos:data scientist  cos:0.945 cos:financial controller  cos:0.925 cos:intern analyst  cos:0.962 cos:security analyst  cos:0.961"/>
    <n v="0.96199999999999997"/>
    <s v="intern analyst"/>
    <s v="analyst client laundering lead money"/>
    <s v="carrying aml investor account review application financial sanction screening independent research performing anti money laundering check line policy procedure interacting bny mellon client understand ability discus regulation signing file ensure completed required standard providing periodic report feedback compliance senior management"/>
    <x v="1"/>
    <n v="4"/>
    <s v=" c:business analyst  ji:2  Int:client management  c:financial analyst  ji:4  Int:financial research account management  c:system analyst  ji:0  Int:  c:data scientist  ji:1  Int:report  c:financial controller  ji:1  Int:financial  c:intern analyst  ji:0  Int:  c:security analyst  ji:2  Int:anti aml"/>
    <s v="cos:business analyst  cos:0 cos:financial analyst  cos:0 cos:system analyst  cos:0 cos:data scientist  cos:0 cos:financial controller  cos:0 cos:intern analyst  cos:0 cos:security analyst  cos:0"/>
    <n v="0"/>
    <s v="n"/>
    <s v="independent sanction report completed senior money regulation review carrying performing file bny client procedure discus standard compliance check ability feedback interacting policy signing anti application understand ensure line required providing investor periodic laundering screening aml mellon"/>
  </r>
  <r>
    <n v="2035"/>
    <n v="2043"/>
    <s v="Lead Analyst Business Systems - SAP Key User"/>
    <s v="['https://www.pracuj.pl/praca/lead-analyst-business-systems-sap-key-user-skawina,oferta,1002475638']"/>
    <s v="Specjalista (Mid / Regular)"/>
    <s v="[['https://www.pracuj.pl/praca/lead-analyst-business-systems-sap-key-user-skawina,oferta,1002475638'], 1, ['technologies-1', []], ['responsibilities-1', ['Independent conceptual advice to the internal departments on process optimization and process implementation in the SAP environment', 'Independent management and implementation of assigned local projects for process optimization and process implementation', 'Independent management, coordination and implementation of local projects for process optimization and process implementation, ideally based on certification as a SAP module supervisor', 'Sub-project management in global, cross-location projects', 'Responsibility for day-to-day operations in the supervised SAP module', 'Development and implementation of a strategic concept for the supervised module', 'Train and mentor Operators and Engineers', 'Communicate and participate in system and process troubleshooting with support team members and with external agents', 'If required, other responsibilities and tasks can be assigned locally according to the respective grade and required technical expertise']], ['requirements-1', ['Successfully completed studies', 'Many years of job-specific professional experience', 'Complex specialist work', 'Analyze in depth', 'Determine need for action', 'Initiate actions at its own discretion', 'In-depth understanding of the subject required', 'Understanding other disciplines in context', 'Activity requires a very high degree of independence and a sense of responsibility', 'Support in setting standards and specifications', 'Fluent in English']], ['additional-module-1', ['This person Is the Subject Matter Expert across business systems. The Lead Analyst will provide technical leadership in the Stryker facility. They will possess and apply a broad knowledge of principles, practices, and procedures of a particular field of specialization and deliver complex assignments.']]]"/>
    <s v="Specialist (Mid/Regular)"/>
    <s v="Lead Analyst Business Systems - SAP Key User"/>
    <s v="'Independent conceptual advice to the internal departments on process optimization and process implementation in the SAP environment', 'Independent management and implementation of assigned local projects for process optimization and process implementation', 'Independent management, coordination and implementation of local projects for process optimization and process implementation, ideally based on certification as a SAP module supervisor', 'Sub-project management in global, cross-location projects', 'Responsibility for day-to-day operations in the supervised SAP module', 'Development and implementation of a strategic concept for the supervised module', 'Train and mentor Operators and Engineers', 'Communicate and participate in system and process troubleshooting with support team members and with external agents', 'If required, other responsibilities and tasks can be assigned locally according to the respective grade and required technical expertise'"/>
    <s v="'Successfully completed studies', 'Many years of job-specific professional experience', 'Complex specialist work', 'Analyze in depth', 'Determine need for action', 'Initiate actions at its own discretion', 'In-depth understanding of the subject required', 'Understanding other disciplines in context', 'Activity requires a very high degree of independence and a sense of responsibility', 'Support in setting standards and specifications', 'Fluent in English'"/>
    <m/>
    <m/>
    <m/>
    <m/>
    <s v="lead analyst business system sap key user"/>
    <x v="5"/>
    <n v="4"/>
    <s v=" c:business analyst  ji:1  Int:business  c:financial analyst  ji:0  Int:  c:system analyst  ji:4  Int:user system sap key  c:data scientist  ji:0  Int:  c:financial controller  ji:0  Int:  c:intern analyst  ji:0  Int:  c:security analyst  ji:0  Int:"/>
    <s v="cos:business analyst  cos:0.887 cos:financial analyst  cos:0.869 cos:system analyst  cos:0.972 cos:data scientist  cos:0.94 cos:financial controller  cos:0.911 cos:intern analyst  cos:0.964 cos:security analyst  cos:0.96"/>
    <n v="0.97199999999999998"/>
    <s v="system analyst"/>
    <s v="analyst lead business"/>
    <s v="independent conceptual advice internal department process optimization implementation sap environment management assigned local project coordination ideally based certification module supervisor sub global cross location responsibility day operation supervised development strategic concept train mentor operator engineer communicate participate system troubleshooting support team member external agent required task locally according respective grade technical expertise"/>
    <x v="0"/>
    <n v="5"/>
    <s v=" c:business analyst  ji:5  Int:project management support process operation  c:financial analyst  ji:2  Int:support management  c:system analyst  ji:2  Int:system sap  c:data scientist  ji:1  Int:engineer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conceptual independent communicate grade respective agent coordination cross environment mentor implementation assigned day supervisor strategic team ideally train location according responsibility concept optimization department technical development task sap module advice operator locally sub local supervised based expertise global member required external system internal participate certification troubleshooting"/>
  </r>
  <r>
    <n v="2036"/>
    <n v="2044"/>
    <s v="Lead Analyst - Client Processing"/>
    <s v="['https://www.pracuj.pl/praca/lead-analyst-client-processing-wroclaw-swobodna-3,oferta,1002452367']"/>
    <s v="Kierownik / Koordynator"/>
    <s v="[['https://www.pracuj.pl/praca/lead-analyst-client-processing-wroclaw-swobodna-3,oferta,1002452367'], 1, ['responsibilities-1', ['Provides complex analytics and reporting services, working to improve and automate Client Processing systems.', 'Manages moderate to complex external client issues.', 'Directly advises other organizational units/teams to ensure timely delivery of service, or resolution of issue.', 'Meets with organizational units/teams to ensure problems and issues are being addressed appropriately and that they are resolved in a timely manner.', 'Participates in product development, product enhancement, and system testing to ensure that products continue to accurately and efficiently process high value transactions.', 'Solves complex problems based on an understanding and knowledge of the intricacies of the system.', 'Integrates in-depth area knowledge with a solid understanding of industry standards and practices to provide solutions to internal and external clients.', 'Provides support to lower level client processing roles.', 'May be responsible for allocating and checking work of other team members.', 'May be responsible for specific supervisory review, training and approval actions.', 'Contributes to the achievement of related teams objectives.']], ['requirements-1', ['Bachelor’s degree or the equivalent combination of education and experience is required.', '5-7 years of total work experience is preferred. Experience in brokerage processing is preferred.', 'Have extensive research skills to aid in establishing and/or validating required information and documentation', 'Be highly motivated, organized, detail oriented with excellent oral and written communication skills', 'Good PC skills are required with proficiency in MS Office applications and Outlook', 'Motivated team members with the ability to adapt and learn quickly', 'Professional approach to work and personal appearance', 'Have attention to detail', 'Able to interact in a Team', 'English fluency required']], ['offered-1', ['Full time contract of employment', 'City Centre locations close to main railway station and flexible working arrangements', 'Flexible benefits package, including life and medical insurance, health screening, fitness discount program, employee assistance program', 'Award-winning Wellbeing Program supporting you with your unique health and wellbeing needs', 'Pension scheme', 'On-site childcare and a parental buddy program', 'Exciting opportunities for career and global mobility', 'Diverse and inclusive environment', 'Employee Referral Program', 'Recognition programs', 'A multitude of opportunities to get involved in charity projects and Employee Resource Groups (ERGs)']], ['additional-module-1', ['Transfer agents are responsible of maintaining the shareholder register of all the investors throughout the entire relationship of these investors within the funds which we administer.']], ['additional-module-2', ['We have an exciting opportunity for a talented Lead Analyst, Client Processing to join our team in Wroclaw.']]]"/>
    <s v="Manager / Coordinator"/>
    <s v="Lead Analyst - Client Processing"/>
    <s v="'Provides complex analytics and reporting services, working to improve and automate Client Processing systems.', 'Manages moderate to complex external client issues.', 'Directly advises other organizational units/teams to ensure timely delivery of service, or resolution of issue.', 'Meets with organizational units/teams to ensure problems and issues are being addressed appropriately and that they are resolved in a timely manner.', 'Participates in product development, product enhancement, and system testing to ensure that products continue to accurately and efficiently process high value transactions.', 'Solves complex problems based on an understanding and knowledge of the intricacies of the system.', 'Integrates in-depth area knowledge with a solid understanding of industry standards and practices to provide solutions to internal and external clients.', 'Provides support to lower level client processing roles.', 'May be responsible for allocating and checking work of other team members.', 'May be responsible for specific supervisory review, training and approval actions.', 'Contributes to the achievement of related teams objectives.'"/>
    <s v="'Bachelor’s degree or the equivalent combination of education and experience is required.', '5-7 years of total work experience is preferred. Experience in brokerage processing is preferred.', 'Have extensive research skills to aid in establishing and/or validating required information and documentation', 'Be highly motivated, organized, detail oriented with excellent oral and written communication skills', 'Good PC skills are required with proficiency in MS Office applications and Outlook', 'Motivated team members with the ability to adapt and learn quickly', 'Professional approach to work and personal appearance', 'Have attention to detail', 'Able to interact in a Team', 'English fluency required'"/>
    <s v="'Full time contract of employment', 'City Centre locations close to main railway station and flexible working arrangements', 'Flexible benefits package, including life and medical insurance, health screening, fitness discount program, employee assistance program', 'Award-winning Wellbeing Program supporting you with your unique health and wellbeing needs', 'Pension scheme', 'On-site childcare and a parental buddy program', 'Exciting opportunities for career and global mobility', 'Diverse and inclusive environment', 'Employee Referral Program', 'Recognition programs', 'A multitude of opportunities to get involved in charity projects and Employee Resource Groups (ERGs)'"/>
    <m/>
    <m/>
    <m/>
    <s v="lead analyst client processing"/>
    <x v="4"/>
    <n v="1"/>
    <s v=" c:business analyst  ji:1  Int:client  c:financial analyst  ji:0  Int:  c:system analyst  ji:0  Int:  c:data scientist  ji:0  Int:  c:financial controller  ji:0  Int:  c:intern analyst  ji:1  Int:processing  c:security analyst  ji:0  Int:"/>
    <s v="cos:business analyst  cos:0.905 cos:financial analyst  cos:0.878 cos:system analyst  cos:0.966 cos:data scientist  cos:0.931 cos:financial controller  cos:0.921 cos:intern analyst  cos:0.953 cos:security analyst  cos:0.953"/>
    <n v="0.96599999999999997"/>
    <s v="system analyst"/>
    <s v="analyst lead processing"/>
    <s v="provides complex analytics reporting service working improve automate client processing system manages moderate external issue directly advises organizational unit team ensure timely delivery resolution meet problem addressed appropriately resolved manner participates product development enhancement testing continue accurately efficiently process high value transaction solves based understanding knowledge intricacy integrates depth area solid industry standard practice provide solution internal support lower level role may responsible allocating checking work member specific supervisory review training approval action contributes achievement related objective"/>
    <x v="0"/>
    <n v="6"/>
    <s v=" c:business analyst  ji:6  Int:product support client transaction service process  c:financial analyst  ji:2  Int:support reporting  c:system analyst  ji:1  Int:system  c:data scientist  ji:2  Int:reporting analytic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irectly complex issue review automate understanding team value processing timely unit development approval resolution depth solves provide role delivery allocating addressed moderate intricacy ensure contributes manages external system industry advises continue improve organizational accurately action related may analytics specific resolved manner integrates objective practice level working knowledge efficiently solid participates work lower high area achievement checking reporting supervisory solution provides testing responsible based problem member meet training enhancement internal appropriately standard"/>
  </r>
  <r>
    <n v="2037"/>
    <n v="2045"/>
    <s v="Lead Analyst, Fund/Client Accounting"/>
    <s v="['https://www.pracuj.pl/praca/lead-analyst-fund-client-accounting-wroclaw,oferta,1002424724']"/>
    <s v="Specjalista (Mid / Regular)"/>
    <s v="[['https://www.pracuj.pl/praca/lead-analyst-fund-client-accounting-wroclaw,oferta,1002424724'], 1, ['responsibilities-1', ['Conducts accounting services on behalf of assigned clients and moderately complex funds including determining net asset values (NAVs), calculating fund performance, allocating expenses and preparing reports.', 'Performs complex Fund/Client Accounting responsibilities in the areas of driving Service Improvement plans, targeting efficiencies, enhancing processes and specialist review functions.', 'Provides input into methodologies and checks the work of more junior team members.', 'Provides guidance and reviews work related to cash and asset reconciliations relating to complex accounts or transactions.', 'Resolves reconciliation of accounts for more complex or atypical transactions and reviews work of junior team members.', 'Liaise with clients, trustees, auditors and other departments on operational and administrative issues to ensure client expectations are met and any queries/concerns/issues are identified, tracked and resolved.', 'Monitor activity and departmental processes to ensure adherence to service levels, procedures and regulatory requirements']], ['requirements-1', ['Either solid experience in a NAV/ Fund Accounting operational environment; or broader experience in several related business areas including perhaps trade capture, data, reconciliations, custody &amp; treasury ops,', 'Team supervision experience', 'Ability to work on a self-directed basis, proactiveness', 'Proven problem solving and negotiation skills', 'Proven ability to uncover solutions and understand root causes', 'An effective communicator on all levels', 'Communicative English', 'High level of accuracy and professionalism', 'Working knowledge of Microsoft Office (especially Excel)']],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s v="Specialist (Mid/Regular)"/>
    <s v="Lead Analyst, Fund/Client Accounting"/>
    <s v="'Conducts accounting services on behalf of assigned clients and moderately complex funds including determining net asset values (NAVs), calculating fund performance, allocating expenses and preparing reports.', 'Performs complex Fund/Client Accounting responsibilities in the areas of driving Service Improvement plans, targeting efficiencies, enhancing processes and specialist review functions.', 'Provides input into methodologies and checks the work of more junior team members.', 'Provides guidance and reviews work related to cash and asset reconciliations relating to complex accounts or transactions.', 'Resolves reconciliation of accounts for more complex or atypical transactions and reviews work of junior team members.', 'Liaise with clients, trustees, auditors and other departments on operational and administrative issues to ensure client expectations are met and any queries/concerns/issues are identified, tracked and resolved.', 'Monitor activity and departmental processes to ensure adherence to service levels, procedures and regulatory requirements'"/>
    <s v="'Either solid experience in a NAV/ Fund Accounting operational environment; or broader experience in several related business areas including perhaps trade capture, data, reconciliations, custody &amp; treasury ops,', 'Team supervision experience', 'Ability to work on a self-directed basis, proactiveness', 'Proven problem solving and negotiation skills', 'Proven ability to uncover solutions and understand root causes', 'An effective communicator on all levels', 'Communicative English', 'High level of accuracy and professionalism', 'Working knowledge of Microsoft Office (especially Excel)'"/>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m/>
    <m/>
    <m/>
    <s v="lead analyst fund client accounting"/>
    <x v="0"/>
    <n v="2"/>
    <s v=" c:business analyst  ji:1  Int:client  c:financial analyst  ji:2  Int:fund accounting  c:system analyst  ji:0  Int:  c:data scientist  ji:0  Int:  c:financial controller  ji:1  Int:accounting  c:intern analyst  ji:0  Int:  c:security analyst  ji:0  Int:"/>
    <s v="cos:business analyst  cos:0.919 cos:financial analyst  cos:0.919 cos:system analyst  cos:0.951 cos:data scientist  cos:0.943 cos:financial controller  cos:0.959 cos:intern analyst  cos:0.957 cos:security analyst  cos:0.952"/>
    <n v="0.95899999999999996"/>
    <s v="financial controller"/>
    <s v="analyst lead client"/>
    <s v="conduct accounting service behalf assigned client moderately complex fund including determining net asset value navs calculating performance allocating expense preparing report performs responsibility area driving improvement plan targeting efficiency enhancing process specialist review function provides input methodology check work junior team member guidance related cash reconciliation relating account transaction resolve atypical liaise trustee auditor department operational administrative issue ensure expectation met query concern identified tracked resolved monitor activity departmental adherence level procedure regulatory requirement"/>
    <x v="0"/>
    <n v="4"/>
    <s v=" c:business analyst  ji:4  Int:transaction service client process  c:financial analyst  ji:4  Int:fund account asset accounting  c:system analyst  ji:1  Int:performance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moderately complex relating targeting expectation concern issue enhancing accounting adherence review value team atypical procedure performance efficiency determining calculating specialist met administrative allocating asset fund plan navs ensure identified including regulatory monitor related trustee methodology conduct resolved operational improvement report tracked reconciliation requirement net level function junior auditor query activity cash work assigned liaise area guidance responsibility input expense department driving departmental check provides resolve behalf performs member preparing account"/>
  </r>
  <r>
    <n v="2038"/>
    <n v="2046"/>
    <s v="Lead Analyst, Fund/Client Accounting"/>
    <s v="['https://www.pracuj.pl/praca/lead-analyst-fund-client-accounting-wroclaw,oferta,1002447183']"/>
    <s v="Menedżer"/>
    <s v="[['https://www.pracuj.pl/praca/lead-analyst-fund-client-accounting-wroclaw,oferta,1002447183'], 1, ['responsibilities-1', ['Leading and supervision on preparation of periodical accounting &amp; NAV production for the Real Estate funds, that may include period closing activities, construction &amp; validation, dissemination and reporting tasks for all underlying entities, consolidation.', 'Supervise the reviews of general ledger transactions and annual/quarterly and monthly financial statements for multiple real estate properties.', 'Performs complex Fund/Client Accounting responsibilities in the areas of driving Service Improvement plans, targeting efficiencies, enhancing processes and specialist review functions.', 'Provides input into methodologies and checks the work of more junior team members.', 'Provides guidance and reviews work related to cash and asset reconciliations relating to complex accounts or transactions.', 'Resolves reconciliation of accounts for more complex or atypical transactions and reviews work of junior team members.', 'Drafts reports for clients regarding the performance of complex funds.', 'Reviews draft reports completed by more junior staff.', 'Regularly interacts with clients in answering questions and resolving issues regarding fund reports and accounting processes.', &quot;Assists in evaluating GAAP and/or IFRS rules to determine impact of new regulations on the Bank's fund accounting practices.&quot;, 'Provides guidance to less experienced team members.', 'May have people management responsibilities in some geographies.', 'Contributes to the achievement of related teams objectives.']], ['requirements-1', [&quot;Bachelor's degree in accounting or the equivalent combination of education and experience is required.&quot;, '5-7 years of total work experience preferred, accounting/ audit background would be an asset.', 'Experience with preparing financial statements.', 'Big 4 accounting firm experience preferred.', 'Real estate and investment accounting experience/education would be a strong asset.', 'Business English.', 'Experience in people management is preferred.', 'Strong communication skills as well as high level of accuracy and proficiency in excel.']],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s v="Manager"/>
    <s v="Lead Analyst, Fund/Client Accounting"/>
    <s v="'Leading and supervision on preparation of periodical accounting &amp; NAV production for the Real Estate funds, that may include period closing activities, construction &amp; validation, dissemination and reporting tasks for all underlying entities, consolidation.', 'Supervise the reviews of general ledger transactions and annual/quarterly and monthly financial statements for multiple real estate properties.', 'Performs complex Fund/Client Accounting responsibilities in the areas of driving Service Improvement plans, targeting efficiencies, enhancing processes and specialist review functions.', 'Provides input into methodologies and checks the work of more junior team members.', 'Provides guidance and reviews work related to cash and asset reconciliations relating to complex accounts or transactions.', 'Resolves reconciliation of accounts for more complex or atypical transactions and reviews work of junior team members.', 'Drafts reports for clients regarding the performance of complex funds.', 'Reviews draft reports completed by more junior staff.', 'Regularly interacts with clients in answering questions and resolving issues regarding fund reports and accounting processes.', &quot;Assists in evaluating GAAP and/or IFRS rules to determine impact of new regulations on the Bank's fund accounting practices.&quot;, 'Provides guidance to less experienced team members.', 'May have people management responsibilities in some geographies.', 'Contributes to the achievement of related teams objectives.'"/>
    <s v="&quot;Bachelor's degree in accounting or the equivalent combination of education and experience is required.&quot;, '5-7 years of total work experience preferred, accounting/ audit background would be an asset.', 'Experience with preparing financial statements.', 'Big 4 accounting firm experience preferred.', 'Real estate and investment accounting experience/education would be a strong asset.', 'Business English.', 'Experience in people management is preferred.', 'Strong communication skills as well as high level of accuracy and proficiency in excel.'"/>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m/>
    <m/>
    <m/>
    <s v="lead analyst fund client accounting"/>
    <x v="0"/>
    <n v="2"/>
    <s v=" c:business analyst  ji:1  Int:client  c:financial analyst  ji:2  Int:fund accounting  c:system analyst  ji:0  Int:  c:data scientist  ji:0  Int:  c:financial controller  ji:1  Int:accounting  c:intern analyst  ji:0  Int:  c:security analyst  ji:0  Int:"/>
    <s v="cos:business analyst  cos:0.919 cos:financial analyst  cos:0.919 cos:system analyst  cos:0.951 cos:data scientist  cos:0.943 cos:financial controller  cos:0.959 cos:intern analyst  cos:0.957 cos:security analyst  cos:0.952"/>
    <n v="0.95899999999999996"/>
    <s v="financial controller"/>
    <s v="analyst lead client"/>
    <s v="leading supervision preparation periodical accounting nav production real estate fund may include period closing activity construction validation dissemination reporting task underlying entity consolidation supervise review general ledger transaction annual quarterly monthly financial statement multiple property performs complex client responsibility area driving service improvement plan targeting efficiency enhancing process specialist function provides input methodology check work junior team member guidance related cash asset reconciliation relating account resolve atypical draft report regarding performance completed staff regularly interacts answering question resolving issue assist evaluating gaap ifrs rule determine impact new regulation bank practice le experienced people management geography contributes achievement objective"/>
    <x v="0"/>
    <n v="7"/>
    <s v=" c:business analyst  ji:7  Int:management client transaction estate service process real  c:financial analyst  ji:7  Int:fund management accounting financial account reporting asset  c:system analyst  ji:1  Int:performance  c:data scientist  ji:2  Int:report reporting  c:financial controller  ji:4  Int:financial ledger accounting general  c:intern analyst  ji:0  Int:  c:security analyst  ji:0  Int:"/>
    <s v="cos:business analyst  cos:0 cos:financial analyst  cos:0 cos:system analyst  cos:0 cos:data scientist  cos:0 cos:financial controller  cos:0 cos:intern analyst  cos:0 cos:security analyst  cos:0"/>
    <n v="0"/>
    <s v="n"/>
    <s v="complex relating determine targeting resolving issue enhancing le accounting completed property regulation consolidation review ifrs dissemination team impact closing atypical efficiency performance rule underlying leading specialist answering asset fund interacts assist entity plan regarding staff contributes annual quarterly may related methodology preparation period draft ledger improvement evaluating general report objective reconciliation practice function supervision multiple junior monthly activity include cash work regularly statement experienced area achievement financial guidance responsibility input reporting question driving new check task construction periodical production provides geography people supervise validation nav resolve member gaap performs bank account"/>
  </r>
  <r>
    <n v="2039"/>
    <n v="2047"/>
    <s v="Lead Analyst, Middle Office"/>
    <s v="['https://www.pracuj.pl/praca/lead-analyst-middle-office-wroclaw,oferta,1002390935']"/>
    <s v="Specjalista (Mid / Regular)"/>
    <s v="[['https://www.pracuj.pl/praca/lead-analyst-middle-office-wroclaw,oferta,1002390935'], 1, ['responsibilities-1', ['Identifying the discrepancies against its trading counter-parties and determining the reason for matching failure,', 'Investigate method of resolution,', 'Querying appropriate prime brokers,', 'Working closely with other team members to ensure day-to-day tasks associated with customer deliverables are performed in a timely and accurate manner,', 'Assisting with the completion of client requests and generates reports to meet client and internal needs,', 'Assisting with process improvement opportunities by identifying possible areas of automation,', 'Serving as a Subject Matter Expert for the process,', 'Answering and acting on internal queries related to handled clients,', 'Creating a balanced workload within the team structure, anticipate and plan ahead to adhere to deadlines, check work completion and quality']], ['requirements-1', ['Ability to multi-task, work to deadlines and accommodate varying levels of volume and priorities', 'Strong organisational skills with the ability to prioritise work', 'Excellent communication skills (both written and verbal)', 'Min. 5 years of work experience', 'Pro-active and highly motivated – goal orientated and driven to find resolution of problems', 'High level of accuracy and attention to detail', 'Proactive in self-training', 'Technical knowledge how financial instruments works - both listed and unlisted would be advantage. Instrument types include, but are not limited to, equities, options, futures, forward contracts, bonds.']], ['offered-1', ['Full time contract of employment', 'Life and medical insurance, pension scheme', 'Diverse and inclusive environment strengthened with your unique perspective', 'Award-winning Well-being Program supporting you with your individual health and well-being needs', 'Parental support, including back-up childcare, on-site kindergarten and buddy program', 'Structured career development and possibilities for and global mobility', 'Exciting opportunities for career and global mobility', 'Well-defined recognition programs helping you build your personal brand', 'City Centre locations close to main railway station and flexible working arrangements', 'Flexible benefits package including fitness discounts and cafeteria system', 'Employee Referral Program', 'A multitude of opportunities to get involved in community and charity projects through Employee Resource Groups (ERGs)']]]"/>
    <s v="Specialist (Mid/Regular)"/>
    <s v="Lead Analyst, Middle Office"/>
    <s v="'Identifying the discrepancies against its trading counter-parties and determining the reason for matching failure,', 'Investigate method of resolution,', 'Querying appropriate prime brokers,', 'Working closely with other team members to ensure day-to-day tasks associated with customer deliverables are performed in a timely and accurate manner,', 'Assisting with the completion of client requests and generates reports to meet client and internal needs,', 'Assisting with process improvement opportunities by identifying possible areas of automation,', 'Serving as a Subject Matter Expert for the process,', 'Answering and acting on internal queries related to handled clients,', 'Creating a balanced workload within the team structure, anticipate and plan ahead to adhere to deadlines, check work completion and quality'"/>
    <s v="'Ability to multi-task, work to deadlines and accommodate varying levels of volume and priorities', 'Strong organisational skills with the ability to prioritise work', 'Excellent communication skills (both written and verbal)', 'Min. 5 years of work experience', 'Pro-active and highly motivated – goal orientated and driven to find resolution of problems', 'High level of accuracy and attention to detail', 'Proactive in self-training', 'Technical knowledge how financial instruments works - both listed and unlisted would be advantage. Instrument types include, but are not limited to, equities, options, futures, forward contracts, bonds.'"/>
    <s v="'Full time contract of employment', 'Life and medical insurance, pension scheme', 'Diverse and inclusive environment strengthened with your unique perspective', 'Award-winning Well-being Program supporting you with your individual health and well-being needs', 'Parental support, including back-up childcare, on-site kindergarten and buddy program', 'Structured career development and possibilities for and global mobility', 'Exciting opportunities for career and global mobility', 'Well-defined recognition programs helping you build your personal brand', 'City Centre locations close to main railway station and flexible working arrangements', 'Flexible benefits package including fitness discounts and cafeteria system', 'Employee Referral Program', 'A multitude of opportunities to get involved in community and charity projects through Employee Resource Groups (ERGs)'"/>
    <m/>
    <m/>
    <m/>
    <s v="lead analyst middle office"/>
    <x v="3"/>
    <n v="0"/>
    <s v=" c:business analyst  ji:0  Int:  c:financial analyst  ji:0  Int:  c:system analyst  ji:0  Int:  c:data scientist  ji:0  Int:  c:financial controller  ji:0  Int:  c:intern analyst  ji:0  Int:  c:security analyst  ji:0  Int:"/>
    <s v="cos:business analyst  cos:0.888 cos:financial analyst  cos:0.864 cos:system analyst  cos:0.942 cos:data scientist  cos:0.931 cos:financial controller  cos:0.924 cos:intern analyst  cos:0.971 cos:security analyst  cos:0.939"/>
    <n v="0.97099999999999997"/>
    <s v="intern analyst"/>
    <s v="n"/>
    <s v="identifying discrepancy trading counter party determining reason matching failure investigate method resolution querying appropriate prime broker working closely team member ensure day task associated customer deliverable performed timely accurate manner assisting completion client request generates report meet internal need process improvement opportunity possible area automation serving subject matter expert answering acting query related handled creating balanced workload within structure anticipate plan ahead adhere deadline check work quality"/>
    <x v="0"/>
    <n v="5"/>
    <s v=" c:business analyst  ji:5  Int:expert client automation customer process  c:financial analyst  ji:0  I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matter anticipate serving handled completion identifying closely opportunity creating team timely workload acting determining need accurate adhere method resolution assisting associated answering balanced plan ensure ahead deadline trading structure related possible deliverable manner failure investigate improvement performed report working query work day prime matching area broker counter check task reason within discrepancy quality request generates member party meet internal appropriate subject querying"/>
  </r>
  <r>
    <n v="2040"/>
    <n v="2048"/>
    <s v="Lead Analyst, Model Issue Management"/>
    <s v="['https://www.pracuj.pl/praca/lead-analyst-model-issue-management-lower-silesia,oferta,9727023']"/>
    <s v="Specjalista (Mid / Regular)"/>
    <s v="[['https://www.pracuj.pl/praca/lead-analyst-model-issue-management-lower-silesia,oferta,9727023'], 1, ['responsibilities-1', ['The role is placed within Global Model Risk Management in Governance Team. Team has global exposure, providing services both to Validation peers as well as to other members of model community across the world.']], ['requirements-1', ['Communication skills,', 'Partnership effectively,', 'Ability to influence other people', '2 years of total work experience preferably in Financial Services. Bachelors’ degree preferred', 'Analytical skills supported by at least intermediate Excel knowledge']],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s v="Specialist (Mid/Regular)"/>
    <s v="Lead Analyst, Model Issue Management"/>
    <s v="'The role is placed within Global Model Risk Management in Governance Team. Team has global exposure, providing services both to Validation peers as well as to other members of model community across the world.'"/>
    <s v="'Communication skills,', 'Partnership effectively,', 'Ability to influence other people', '2 years of total work experience preferably in Financial Services. Bachelors’ degree preferred', 'Analytical skills supported by at least intermediate Excel knowledge'"/>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m/>
    <m/>
    <m/>
    <s v="lead analyst model issue management"/>
    <x v="4"/>
    <n v="1"/>
    <s v=" c:business analyst  ji:1  Int:management  c:financial analyst  ji:1  Int:management  c:system analyst  ji:0  Int:  c:data scientist  ji:0  Int:  c:financial controller  ji:0  Int:  c:intern analyst  ji:0  Int:  c:security analyst  ji:0  Int:"/>
    <s v="cos:business analyst  cos:0.914 cos:financial analyst  cos:0.892 cos:system analyst  cos:0.953 cos:data scientist  cos:0.945 cos:financial controller  cos:0.942 cos:intern analyst  cos:0.966 cos:security analyst  cos:0.951"/>
    <n v="0.96599999999999997"/>
    <s v="intern analyst"/>
    <s v="analyst model lead issue"/>
    <s v="role placed within global model risk management governance team exposure providing service validation peer well member community across world"/>
    <x v="0"/>
    <n v="2"/>
    <s v=" c:business analyst  ji:2  Int:service management  c:financial analyst  ji:2  Int:risk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well risk across peer within world model validation community role global member team providing placed exposure governance"/>
  </r>
  <r>
    <n v="2041"/>
    <n v="2049"/>
    <s v="Lead Business Analyst"/>
    <s v="['https://www.pracuj.pl/praca/lead-business-analyst-gdansk,oferta,1002425596']"/>
    <s v="Ekspert"/>
    <s v="[['https://www.pracuj.pl/praca/lead-business-analyst-gdansk,oferta,1002425596'], 1, ['technologies-1', []], ['responsibilities-1', ['You will be a leader in your team, comfortable running agile ceremonies, encouraging engagement and discussion. You will plan and run workshops, engaging with a variety of stakeholders to facilitate consensus in areas of uncertainty. You will actively participate within the Product capability, supporting the delivery of initiatives. You will also manage, coach and develop a small number of staff, with a focus on managing employee performance.']], ['requirements-1', ['Experience of the software development lifecycle, involved from analysis through to acceptance, launch and live operations.', 'Excellent facilitator of workshops, able to lead stakeholder groups to achieve focused outcomes.', 'Accomplished at modelling As-is and To-be business processes, able to present these to stakeholders and the team to ensure understanding and to achieve buy-in.', 'Experience in stakeholder management, comfortable challenging decisions when appropriate and tailoring collaboration and communication styles where necessary.', &quot;Responsible for the breakdown of an area of work from inception through to delivery, managing the team's backlog ensuring quality and maturity.&quot;, 'Responsible for the elicitation of functional, technical and non-functional requirements, translating these into user stories so they are easily understood across the whole team.', 'Ability to use prioritisation techniques to refine the backlog and manage dependencies.', 'Proven ability to manage scope to meet the required MVP, ensuring value is delivered.', 'Ability to work within commercial constraints for example cost restrictions and project deadlines.', 'Excellent user story writing skills, ensuring quality and consistency of stories across the project.', 'Proven ability to build trusted relationships both inside and outside of the delivery team, comfortable collaborating on the breakdown of an area into deliverable pieces of work', 'Experience working in a client/supplier relationship, sensitive to their needs.', 'Experience contributing to sales activities (e.g. working on bids, writing sales proposals etc.).', 'Experienced in Agile methodologies and able to mentor those in your team as well as coaching our clients.', 'Demonstrated ability in managing, coaching and developing junior members of your team and wider community.', 'Experience of explaining technical jargon to non-technical/commercial teams.', 'Ability to participate in technical discussions with a broad understanding of technical terms', 'Experience working closely with clients on site day-to-day', 'Active participation in communities of interest, for example online groups, meetups and speaking at conferences']], ['work-organization-1', []], ['training-space-1', ['assistance in preparation to public speeches', 'conferences in Poland', 'development budget', 'external training', 'intracompany training', 'mentoring', 'soft skills training', 'substantive support from technological leaders', 'support of IT events', 'technical knowledge exchange within the company']], ['offered-1', ['Company share scheme plan.', '3000 Pounds for refer-a-friend scheme.', 'Reimbursement of the costs of purchasing a chair and desk to be used in the home office.']], ['additional-module-1', ['Project 1: We are currently looking for Lead Business Analyst to work on a project for a pan-European payment solutions provider. Our goal is to deliver a scalable and robust integrated microservices platform along with a set of business process driven microservices. The integration services platform comprised open-source components within a micro-service, event-based architecture. An evolutionary architecture supports current needs whilst providing agility to facilitate change. There are multiple disciplinary scrum teams working on design, development, platforms and the end-to-end architecture in Poland, Germany, London, and Belfast.', '', 'Project 2: We are currently looking for a Lead Business Analyst who will be working in Agile team developing engine that provides data and navigational chart depiction for the flight navigation systems across multiple system platforms. The engine integrates diverse types of information, supports global flight operations and provides essential data to pilots in commercial, business and general aviation.', '', 'Project 3: Kainos’ customer is a FinTech start up with heavy backing, both financially and from across their target industry. Their vision is to build an on-demand service to replace an old and ineffective system which their target market all has deployed on premises. The core functionality will be commercial software, similar to that currently deployed on premises. Kainos are building all of the surrounding services: infrastructure as code, message handling, data handling and persistence, analytics, operations, orchestration, integration with customers, and a whole lot more! This is Kainos’ largest commercial sector project – and will really put us on the map: multi-million Euro deal, multiple years of ongoing development and service. A chance to be build something that changes an industry.']]]"/>
    <s v="Expert"/>
    <s v="Lead Business Analyst"/>
    <s v="'You will be a leader in your team, comfortable running agile ceremonies, encouraging engagement and discussion. You will plan and run workshops, engaging with a variety of stakeholders to facilitate consensus in areas of uncertainty. You will actively participate within the Product capability, supporting the delivery of initiatives. You will also manage, coach and develop a small number of staff, with a focus on managing employee performance.'"/>
    <s v="'Experience of the software development lifecycle, involved from analysis through to acceptance, launch and live operations.', 'Excellent facilitator of workshops, able to lead stakeholder groups to achieve focused outcomes.', 'Accomplished at modelling As-is and To-be business processes, able to present these to stakeholders and the team to ensure understanding and to achieve buy-in.', 'Experience in stakeholder management, comfortable challenging decisions when appropriate and tailoring collaboration and communication styles where necessary.', &quot;Responsible for the breakdown of an area of work from inception through to delivery, managing the team's backlog ensuring quality and maturity.&quot;, 'Responsible for the elicitation of functional, technical and non-functional requirements, translating these into user stories so they are easily understood across the whole team.', 'Ability to use prioritisation techniques to refine the backlog and manage dependencies.', 'Proven ability to manage scope to meet the required MVP, ensuring value is delivered.', 'Ability to work within commercial constraints for example cost restrictions and project deadlines.', 'Excellent user story writing skills, ensuring quality and consistency of stories across the project.', 'Proven ability to build trusted relationships both inside and outside of the delivery team, comfortable collaborating on the breakdown of an area into deliverable pieces of work', 'Experience working in a client/supplier relationship, sensitive to their needs.', 'Experience contributing to sales activities (e.g. working on bids, writing sales proposals etc.).', 'Experienced in Agile methodologies and able to mentor those in your team as well as coaching our clients.', 'Demonstrated ability in managing, coaching and developing junior members of your team and wider community.', 'Experience of explaining technical jargon to non-technical/commercial teams.', 'Ability to participate in technical discussions with a broad understanding of technical terms', 'Experience working closely with clients on site day-to-day', 'Active participation in communities of interest, for example online groups, meetups and speaking at conferences'"/>
    <s v="'Company share scheme plan.', '3000 Pounds for refer-a-friend scheme.', 'Reimbursement of the costs of purchasing a chair and desk to be used in the home office.'"/>
    <m/>
    <s v="'assistance in preparation to public speeches', 'conferences in Poland', 'development budget', 'external training', 'intracompany training', 'mentoring', 'soft skills training', 'substantive support from technological leaders', 'support of IT events', 'technical knowledge exchange within the company'"/>
    <m/>
    <s v="lead business analyst"/>
    <x v="4"/>
    <n v="1"/>
    <s v=" c:business analyst  ji:1  Int:business  c:financial analyst  ji:0  Int:  c:system analyst  ji:0  Int:  c:data scientist  ji:0  Int:  c:financial controller  ji:0  Int:  c:intern analyst  ji:0  Int:  c:security analyst  ji:0  Int:"/>
    <s v="cos:business analyst  cos:0.874 cos:financial analyst  cos:0.859 cos:system analyst  cos:0.938 cos:data scientist  cos:0.928 cos:financial controller  cos:0.917 cos:intern analyst  cos:0.974 cos:security analyst  cos:0.938"/>
    <n v="0.97399999999999998"/>
    <s v="intern analyst"/>
    <s v="analyst lead"/>
    <s v="leader team comfortable running agile ceremony encouraging engagement discussion plan run workshop engaging variety stakeholder facilitate consensus area uncertainty actively participate within product capability supporting delivery initiative also manage coach develop small number staff focus managing employee performance"/>
    <x v="0"/>
    <n v="1"/>
    <s v=" c:business analyst  ji:1  Int:product  c:financial analyst  ji:0  Int:  c:system analyst  ji:1  Int:performance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iscussion workshop capability running uncertainty small encouraging team initiative consensus comfortable focus managing area engagement ceremony performance leader run actively number develop within agile variety supporting engaging facilitate delivery coach employee manage plan staff participate also"/>
  </r>
  <r>
    <n v="2042"/>
    <n v="2050"/>
    <s v="Lead Data Scientist"/>
    <s v="['https://www.pracuj.pl/praca/lead-data-scientist-warszawa,oferta,1002462969']"/>
    <s v="Specjalista (Mid / Regular)"/>
    <s v="[['https://www.pracuj.pl/praca/lead-data-scientist-warszawa,oferta,1002462969'], 1, ['responsibilities-1', ['You will be responsible for Data science and analysis using statistical modelling techniques. You will analyse data of gas turbines, it’s operating components and work on various models.', 'As a Lead Data Scientist, you will be responsible for:', 'Forecasting damage of gas turbine parts based on machine learning techniques for e.g. like classification, regression, or others methods', 'Working on various models for occurrence of failures, unplanned outage, failure modes prediction of magnitude of damage, level of components degradation', 'Data acquisition, segmentation and analysis of digital information to transform to business knowledge', 'Providing predictive results to enable company and customer decisions', 'Propose solutions to automate and optimise processes through developing scripts and application of NLP, Computer Vision.']], ['requirements-1', ['Have a degree in in one of following areas - Computer Science, Statistics, Mathematics, Artificial Intelligence, Physics, Mechanical or Electrical Engineering or related technical discipline', 'Have proven experience working in a statistical and/or data science role, working with large datasets and databases', 'Have significant experience working with Python or SQL programming language for data processing and machine learning algorithms', 'Demonstrate knowledge of machine learning, statistic, simulation, optimization, or related fields', 'Have good communication skills, with fluency in verbal and written English', 'Demonstrate ability in applying Data Science and Machine Learning methods while solving business optimization problems', 'Demonstrate ability to deliver complex projects']], ['offered-1', ['We recognize that everyone is different and that the way in which people want to work and deliver at their best is different for everyone too. In this role, we can offer the following flexible working patterns:', 'Working flexible hours - flexing the times when you work in the day to help you fit everything in and work when you are the most productive']], ['additional-module-1', ['Lead Data Scientist', 'Are you passionate about data science and statistical modelling?', 'Would you like to shape the future of energy technology using data?', '', 'Our team implements regression and classification models related to Gas Turbines. We build predictive statistical models to analyze the health and condition of gas turbines. We do this through data gathered online by remote monitoring and diagnostic systems.', 'Responsible for delivering project productivity, we drive competitiveness for Baker Hughes and our customers.', 'Partner with the best']]]"/>
    <s v="Specialist (Mid/Regular)"/>
    <s v="Lead Data Scientist"/>
    <s v="'You will be responsible for Data science and analysis using statistical modelling techniques. You will analyse data of gas turbines, it’s operating components and work on various models.', 'As a Lead Data Scientist, you will be responsible for:', 'Forecasting damage of gas turbine parts based on machine learning techniques for e.g. like classification, regression, or others methods', 'Working on various models for occurrence of failures, unplanned outage, failure modes prediction of magnitude of damage, level of components degradation', 'Data acquisition, segmentation and analysis of digital information to transform to business knowledge', 'Providing predictive results to enable company and customer decisions', 'Propose solutions to automate and optimise processes through developing scripts and application of NLP, Computer Vision.'"/>
    <s v="'Have a degree in in one of following areas - Computer Science, Statistics, Mathematics, Artificial Intelligence, Physics, Mechanical or Electrical Engineering or related technical discipline', 'Have proven experience working in a statistical and/or data science role, working with large datasets and databases', 'Have significant experience working with Python or SQL programming language for data processing and machine learning algorithms', 'Demonstrate knowledge of machine learning, statistic, simulation, optimization, or related fields', 'Have good communication skills, with fluency in verbal and written English', 'Demonstrate ability in applying Data Science and Machine Learning methods while solving business optimization problems', 'Demonstrate ability to deliver complex projects'"/>
    <s v="'We recognize that everyone is different and that the way in which people want to work and deliver at their best is different for everyone too. In this role, we can offer the following flexible working patterns:', 'Working flexible hours - flexing the times when you work in the day to help you fit everything in and work when you are the most productive'"/>
    <m/>
    <m/>
    <m/>
    <s v="lead data scientist"/>
    <x v="2"/>
    <n v="2"/>
    <s v=" c:business analyst  ji:0  Int:  c:financial analyst  ji:0  Int:  c:system analyst  ji:0  Int:  c:data scientist  ji:2  Int:data scientist  c:financial controller  ji:0  Int:  c:intern analyst  ji:0  Int:  c:security analyst  ji:0  Int:"/>
    <s v="cos:business analyst  cos:0.865 cos:financial analyst  cos:0.842 cos:system analyst  cos:0.942 cos:data scientist  cos:0.927 cos:financial controller  cos:0.9 cos:intern analyst  cos:0.973 cos:security analyst  cos:0.942"/>
    <n v="0.97299999999999998"/>
    <s v="intern analyst"/>
    <s v="lead"/>
    <s v="responsible data science analysis using statistical modelling technique analyse gas turbine it operating component work various model lead scientist forecasting damage part based machine learning like classification regression others method working occurrence failure unplanned outage mode prediction magnitude level degradation acquisition segmentation digital information transform business knowledge providing predictive result enable company customer decision propose solution automate optimise process developing script application nlp computer vision"/>
    <x v="0"/>
    <n v="3"/>
    <s v=" c:business analyst  ji:3  Int:business customer process  c:financial analyst  ji:0  Int:  c:system analyst  ji:2  Int:it computer  c:data scientist  ji:3  Int:data analysis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unplanned transform decision modelling magnitude information predictive part company technique others machine scientist science optimise regression outage enable method like classification learning segmentation lead digital propose using providing various damage failure data analyse level model working turbine knowledge work acquisition script gas result statistical component solution prediction degradation developing it operating responsible mode forecasting based application computer occurrence nlp automate vision"/>
  </r>
  <r>
    <n v="2043"/>
    <n v="2051"/>
    <s v="Lead Data Scientist"/>
    <s v="['https://www.pracuj.pl/praca/lead-data-scientist-warszawa,oferta,1002492281']"/>
    <s v="Menedżer"/>
    <s v="[['https://www.pracuj.pl/praca/lead-data-scientist-warszawa,oferta,1002492281'], 1, ['technologies-1', ['Node.js', 'Python', 'Ruby on Rails']], ['responsibilities-1', ['To be hands-on in developing the company’s ML algorithms and AI models;', 'To be a major partner and contributor to the company’s product strategy (including AI/ML strategy) and growth plan;', 'To build and manage a Data Science team, leading R&amp;D processes and being responsible for enriching the professional knowledge of future team members;', 'To identify trends from the AI/ML industry and develop ideas for new products and market-based initiatives;', 'To be in constant contact with our clients to keep on top of data trends and changes in the sales/customer support market.']], ['requirements-1', ['Masters or Ph.D. in computer science with a specialization in ML and AI;', 'Min. 3 years of experience in developing predictive ML', 'models and reinforcement learning;', 'Experience in Python for data science (numpy, pandas, database connectors);', 'Past data-science leadership roles demonstrating a track record of technology innovation, product-oriented thinking, and close fiction with clients;', 'Very good English skills.', 'Backend development experience in Node.JS and Ruby on Rails.']], ['work-organization-1', []], ['offered-1', ['Great opportunity for personal development in a new, dynamically growing company;', 'Possibility to work in part-time;', 'Frequent company events;', 'Flexible working hours.']]]"/>
    <s v="Manager"/>
    <s v="Lead Data Scientist"/>
    <s v="'To be hands-on in developing the company’s ML algorithms and AI models;', 'To be a major partner and contributor to the company’s product strategy (including AI/ML strategy) and growth plan;', 'To build and manage a Data Science team, leading R&amp;D processes and being responsible for enriching the professional knowledge of future team members;', 'To identify trends from the AI/ML industry and develop ideas for new products and market-based initiatives;', 'To be in constant contact with our clients to keep on top of data trends and changes in the sales/customer support market.'"/>
    <s v="'Masters or Ph.D. in computer science with a specialization in ML and AI;', 'Min. 3 years of experience in developing predictive ML', 'models and reinforcement learning;', 'Experience in Python for data science (numpy, pandas, database connectors);', 'Past data-science leadership roles demonstrating a track record of technology innovation, product-oriented thinking, and close fiction with clients;', 'Very good English skills.', 'Backend development experience in Node.JS and Ruby on Rails.'"/>
    <s v="'Great opportunity for personal development in a new, dynamically growing company;', 'Possibility to work in part-time;', 'Frequent company events;', 'Flexible working hours.'"/>
    <s v="'Node.js', 'Python', 'Ruby on Rails'"/>
    <m/>
    <m/>
    <s v="lead data scientist"/>
    <x v="2"/>
    <n v="2"/>
    <s v=" c:business analyst  ji:0  Int:  c:financial analyst  ji:0  Int:  c:system analyst  ji:0  Int:  c:data scientist  ji:2  Int:data scientist  c:financial controller  ji:0  Int:  c:intern analyst  ji:0  Int:  c:security analyst  ji:0  Int:"/>
    <s v="cos:business analyst  cos:0.865 cos:financial analyst  cos:0.842 cos:system analyst  cos:0.942 cos:data scientist  cos:0.927 cos:financial controller  cos:0.9 cos:intern analyst  cos:0.973 cos:security analyst  cos:0.942"/>
    <n v="0.97299999999999998"/>
    <s v="intern analyst"/>
    <s v="lead"/>
    <s v="hand developing company ml algorithm ai model major partner contributor product strategy including growth plan build manage data science team leading process responsible enriching professional knowledge future member identify trend industry develop idea new market based initiative constant contact client keep top change sale customer support"/>
    <x v="0"/>
    <n v="7"/>
    <s v=" c:business analyst  ji:7  Int:market product support client customer sale process  c:financial analyst  ji:1  Int:support  c:system analyst  ji:0  Int:  c:data scientist  ji:2  Int:data ai  c:financial controller  ji:0  Int:  c:intern analyst  ji:0  Int:  c:security analyst  ji:0  Int:"/>
    <s v="cos:business analyst  cos:0 cos:financial analyst  cos:0 cos:system analyst  cos:0 cos:data scientist  cos:0 cos:financial controller  cos:0 cos:intern analyst  cos:0 cos:security analyst  cos:0"/>
    <n v="0"/>
    <s v="n"/>
    <s v="major data identify model knowledge team growth initiative company science future leading hand new keep ai ml trend develop contributor developing enriching constant partner idea responsible based build manage member plan professional algorithm including industry top change contact strategy"/>
  </r>
  <r>
    <n v="2044"/>
    <n v="2052"/>
    <s v="Lead Data Scientist"/>
    <s v="['https://www.pracuj.pl/praca/lead-data-scientist-warszawa-domaniewska-39a,oferta,1002500208']"/>
    <s v="Kierownik / Koordynator"/>
    <s v="[['https://www.pracuj.pl/praca/lead-data-scientist-warszawa-domaniewska-39a,oferta,1002500208'], 1, ['technologies-1', ['SQL', 'Python']], ['responsibilities-1', [&quot;Pełnienie roli Lead'a w projekcie Data Science w zakresie rozwiązań CRM;&quot;, 'Zaangażowanie w projektach end-to-end, od poszukiwania źródeł danych do budowy modelu, poprzez uzgodnienia z odbiorcami biznesowymi, implementację, do uruchomienia produkcyjnego i wdrożenia procesów utrzymania i monitoringu;', 'Analiza procesów biznesowych, projektowanie rozwiązań wspierających decyzje biznesowe;', 'Analiza danych źródłowych, adresowanie zagadnień dostępności i jakości danych;', 'Budowa modeli AI, wdrożenia, ciągłe doskonalenie oraz monitoring wdrożonych modeli;', 'Aktywny udział w przygotowywanie rekomendacji technicznych we współpracy z Architektami Rozwiązań, Architektami Danych i Developerami Data Science;', 'Wsparcie dla Product Ownera w organizacji prac zespołu zgodnie z Agile/ Scrum.']], ['requirements-1', ['Min. 3 letnie doświadczenie jako Lead Data Scientist (w obszarze Data Science, Statistics, Machine Learing);', 'Doświadczenie z każdego etapu modelowania (od przygotowania danych, przez budowę modelu, po wdrożenie i monitoring);', 'Znajomość języka angielskiego na poziomie minimum B2;', 'Dobra znajomość relacyjnych/nierelacyjnych baz danych, SQL w codziennej pracy;', 'Dobra znajomość narzędzi i metod analizy danych (np. Python);', 'Proaktywna postawa oraz kreatywność w poszukiwaniu rozwiązań dla złożonych problemów;', 'Prezentacja wyników analiz i modeli w sposób zrozumiany dla odbiorców biznesowych;', 'Ukończone studia na kierunku ścisłym (informatyka, matematyka, ekonometria, statystyka lub kierunki pokrewne).', 'Doświadczenie w międzynarodowym środowisku pracy.']], ['work-organization-1', []], ['training-space-1', ['szkolenia wewnątrzfirmowe', 'wymiana wiedzy technicznej w firmie']], ['offered-1', ['Stały kontakt z rekruterem w trakcie trwania procesu oraz feedback niezależnie od wyniku rekrutacji.', 'Atrakcyjne wynagrodzenie w modelu B2B uzależnione od posiadanych kompetencji i doświadczenia.', 'Dofinansowanie prywatnej opieki medycznej (Medicover) oraz karty Multisport.', 'Okolicznościowe, firmowe spotkania integracyjne.', 'Program rekomendacji.', 'Aplikacja mobilna emagine – łatwe raportowanie czasu pracy, szybki dostęp do nowych ofert.']]]"/>
    <s v="Manager / Coordinator"/>
    <s v="Lead Data Scientist"/>
    <s v="&quot;Acting as a Lead in the Data Science project in the field of CRM solutions;&quot;, and monitoring;', 'Analysis of business processes, designing solutions supporting business decisions;', 'Analysis of source data, addressing the issues of data availability and quality;', 'Building AI models, implementations, continuous improvement and monitoring of implemented models;', 'Active participation in the preparation of technical recommendations in cooperation with Solution Architects, Data Architects and Data Science Developers;', 'Support for the Product Owner in organizing the team's work in accordance with Agile / Scrum.'"/>
    <s v="'Min. 3 years of experience as a Lead Data Scientist (in the area of ​​Data Science, Statistics, Machine Learing);', 'Experience with every stage of modeling (from data preparation, through model construction, to implementation and monitoring);', 'Knowledge of English at minimum B2;', 'Good knowledge of relational/non-relational databases, SQL in everyday work;', 'Good knowledge of tools and methods of data analysis (e.g. Python);', 'Proactive attitude and creativity in finding solutions to complex problems;' , 'Presentation of the results of analyzes and models in a way that is understandable for business recipients;', 'Completed studies in the exact sciences (IT, mathematics, econometrics, statistics or related fields).', 'Experience in an international work environment.'"/>
    <s v="'Constant contact with the recruiter during the process and feedback regardless of the recruitment result.', 'Attractive remuneration in the B2B model depending on your competences and experience.', 'Co-financing of private medical care (Medicover) and Multisport cards.', 'Occasional, company integration meetings.', 'Recommendation program.', 'emagine mobile application - easy working time reporting, quick access to new offers.'"/>
    <s v="'SQL', 'Python'"/>
    <s v="'in-company training', 'exchange of technical knowledge in the company'"/>
    <m/>
    <s v="lead data scientist"/>
    <x v="2"/>
    <n v="2"/>
    <s v=" c:business analyst  ji:0  Int:  c:financial analyst  ji:0  Int:  c:system analyst  ji:0  Int:  c:data scientist  ji:2  Int:data scientist  c:financial controller  ji:0  Int:  c:intern analyst  ji:0  Int:  c:security analyst  ji:0  Int:"/>
    <s v="cos:business analyst  cos:0.865 cos:financial analyst  cos:0.842 cos:system analyst  cos:0.942 cos:data scientist  cos:0.927 cos:financial controller  cos:0.9 cos:intern analyst  cos:0.973 cos:security analyst  cos:0.942"/>
    <n v="0.97299999999999998"/>
    <s v="intern analyst"/>
    <s v="lead"/>
    <s v="acting lead data science project field crm solution monitoring analysis business process designing supporting decision source addressing issue availability quality building ai model implementation continuous improvement implemented active participation preparation technical recommendation cooperation architect developer support product owner organizing team work accordance agile scrum"/>
    <x v="0"/>
    <n v="8"/>
    <s v=" c:business analyst  ji:8  Int:project product support monitoring process owner business crm  c:financial analyst  ji:1  Int:support  c:system analyst  ji:0  Int:  c:data scientist  ji:4  Int:data analysis ai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data analysis issue implemented model decision organizing implementation work scrum team participation field active accordance addressing acting science designing building technical solution ai continuous architect agile lead supporting quality cooperation availability developer recommendation preparation source"/>
  </r>
  <r>
    <n v="2045"/>
    <n v="2053"/>
    <s v="Lead Data Scientist"/>
    <s v="['https://www.pracuj.pl/praca/lead-data-scientist-warszawa-ludwika-warynskiego-3a,oferta,1002372982']"/>
    <s v="Kierownik / Koordynator"/>
    <s v="[['https://www.pracuj.pl/praca/lead-data-scientist-warszawa-ludwika-warynskiego-3a,oferta,1002372982'], 1, ['technologies-1', ['Python', 'SQL', 'C#', 'Java', 'C', 'C++', 'Scala', 'Hadoop', 'Kafka']], ['responsibilities-1', ['Lead and mentor Adform’s Data Science team, i.e. be active technical challenger for other colleagues in the team for the purpose of mutual improvement and broadening of the team knowledge, and be Research Team’s representative, who publicly communicates Research Team’s achievements, inspire people in seeing the value of our products and cooperates in building company AI strategy', 'Apply advanced machine learning/statistical algorithms scalable to huge data sets to determine the most meaningful ad, served to the right user at the optimal time, and the best price', 'Identify web users behaviours, their cross-devices activity, taking into account different attributes logged across billions of transactions', 'Identify opportunities for leveraging company data to drive business solutions', 'Work closely with the development and product teams to implement ML-based services into production-level software', 'Monitor our models, conduct A/B tests, and analyse their results to continuously optimize their performance']], ['requirements-1', ['Education in a quantitative field such as Machine Learning, Computer Science, Applied Mathematics, Statistics or relevant', 'Have\u202fproven track record of working in a similar position', 'Knowledge of a variety of machine learning techniques (classification, clustering, decision tree learning, artificial neural networks, collaborative filtering, etc.)', 'Excellent data manipulation, statistical techniques skills, statistical inference', 'Expertise in Python, SQL, git and docker', 'Basic coding skills in one of the following languages C#/Java/C/C++/Scala', 'Knowledge of big data technologies (HDFS/S3, Spark, Hadoop, Kafka/Kinesis etc.)', 'Technical leadership skills that will not only govern high products quality but also ensure technical growth of the team', 'Ability to communicate and visualize results and complex ideas effectively to technical and non-technical stakeholders and colleagues', 'Experience in joint problem solving with 3+ Data Scientists', 'Excellent communication skills', 'Great problem-solving and analytical skills, breaking down large complex issues', 'Knowledge of web technologies', 'Knowledge of Ad Tech industry solutions', 'Interest in information security, hacking, networking', 'Experience in using Natural Language Processing techniques', 'Experience in building recommendation systems']], ['offered-1', ['Worry about health and accident insurance? Chill – we got this! Attractive private medical insurance will have you covered!', 'Enjoy having work-fun balance? Don‘t worry – fun office activities such as: table football, play station, team building events and a friendly team will cheer you up!', 'Need a short break? – practice yoga in the office, use roller to massage your body or grab a fruit or healthy juice!', 'Wanna stay in shape? Join Adform sports team (we have bike &amp; run lovers) and exercise together!', 'Prefer to be active alone or in the gym? No problem – Multisport Card will get you access to a various sports and leisure facilities!', 'Like to have a choice and switch benefit from time to time? – use our My Benefit cafeteria and enjoy different options every month!', 'Enjoy having lunch out? Grab your colleagues and enjoy lunch at a friendly price in the canteen in our building or visit one of the many restaurants in the neighborhood!', 'Wonder about commuting to the office? For avid cyclists - racks and showers are available! Using public transport? Our perfect location, just by Politechnika metro station will make it easy for you to get to work!', 'Not enough? Join us and find out more!']]]"/>
    <s v="Manager / Coordinator"/>
    <s v="Lead Data Scientist"/>
    <s v="'Lead and mentor Adform’s Data Science team, i.e. be active technical challenger for other colleagues in the team for the purpose of mutual improvement and broadening of the team knowledge, and be Research Team’s representative, who publicly communicates Research Team’s achievements, inspire people in seeing the value of our products and cooperates in building company AI strategy', 'Apply advanced machine learning/statistical algorithms scalable to huge data sets to determine the most meaningful ad, served to the right user at the optimal time, and the best price', 'Identify web users behaviours, their cross-devices activity, taking into account different attributes logged across billions of transactions', 'Identify opportunities for leveraging company data to drive business solutions', 'Work closely with the development and product teams to implement ML-based services into production-level software', 'Monitor our models, conduct A/B tests, and analyse their results to continuously optimize their performance'"/>
    <s v="'Education in a quantitative field such as Machine Learning, Computer Science, Applied Mathematics, Statistics or relevant', 'Have\u202fproven track record of working in a similar position', 'Knowledge of a variety of machine learning techniques (classification, clustering, decision tree learning, artificial neural networks, collaborative filtering, etc.)', 'Excellent data manipulation, statistical techniques skills, statistical inference', 'Expertise in Python, SQL, git and docker', 'Basic coding skills in one of the following languages C#/Java/C/C++/Scala', 'Knowledge of big data technologies (HDFS/S3, Spark, Hadoop, Kafka/Kinesis etc.)', 'Technical leadership skills that will not only govern high products quality but also ensure technical growth of the team', 'Ability to communicate and visualize results and complex ideas effectively to technical and non-technical stakeholders and colleagues', 'Experience in joint problem solving with 3+ Data Scientists', 'Excellent communication skills', 'Great problem-solving and analytical skills, breaking down large complex issues', 'Knowledge of web technologies', 'Knowledge of Ad Tech industry solutions', 'Interest in information security, hacking, networking', 'Experience in using Natural Language Processing techniques', 'Experience in building recommendation systems'"/>
    <s v="'Worry about health and accident insurance? Chill – we got this! Attractive private medical insurance will have you covered!', 'Enjoy having work-fun balance? Don‘t worry – fun office activities such as: table football, play station, team building events and a friendly team will cheer you up!', 'Need a short break? – practice yoga in the office, use roller to massage your body or grab a fruit or healthy juice!', 'Wanna stay in shape? Join Adform sports team (we have bike &amp; run lovers) and exercise together!', 'Prefer to be active alone or in the gym? No problem – Multisport Card will get you access to a various sports and leisure facilities!', 'Like to have a choice and switch benefit from time to time? – use our My Benefit cafeteria and enjoy different options every month!', 'Enjoy having lunch out? Grab your colleagues and enjoy lunch at a friendly price in the canteen in our building or visit one of the many restaurants in the neighborhood!', 'Wonder about commuting to the office? For avid cyclists - racks and showers are available! Using public transport? Our perfect location, just by Politechnika metro station will make it easy for you to get to work!', 'Not enough? Join us and find out more!'"/>
    <s v="'Python', 'SQL', 'C#', 'Java', 'C', 'C++', 'Scala', 'Hadoop', 'Kafka'"/>
    <m/>
    <m/>
    <s v="lead data scientist"/>
    <x v="2"/>
    <n v="2"/>
    <s v=" c:business analyst  ji:0  Int:  c:financial analyst  ji:0  Int:  c:system analyst  ji:0  Int:  c:data scientist  ji:2  Int:data scientist  c:financial controller  ji:0  Int:  c:intern analyst  ji:0  Int:  c:security analyst  ji:0  Int:"/>
    <s v="cos:business analyst  cos:0.865 cos:financial analyst  cos:0.842 cos:system analyst  cos:0.942 cos:data scientist  cos:0.927 cos:financial controller  cos:0.9 cos:intern analyst  cos:0.973 cos:security analyst  cos:0.942"/>
    <n v="0.97299999999999998"/>
    <s v="intern analyst"/>
    <s v="lead"/>
    <s v="lead mentor adform data science team active technical challenger colleague purpose mutual improvement broadening knowledge research representative publicly communicates achievement inspire people seeing value product cooperates building company ai strategy apply advanced machine learning statistical algorithm scalable huge set determine meaningful ad served right user optimal time best price identify web behaviour cross device activity taking account different attribute logged across billion transaction opportunity leveraging drive business solution work closely development implement ml based service production level software monitor model conduct test analyse result continuously optimize performance"/>
    <x v="0"/>
    <n v="4"/>
    <s v=" c:business analyst  ji:4  Int:transaction service business product  c:financial analyst  ji:2  Int:research account  c:system analyst  ji:2  Int:performance user  c:data scientist  ji:2  Int:data ai  c:financial controller  ji:0  Int:  c:intern analyst  ji:0  Int:  c:security analyst  ji:0  Int:"/>
    <s v="cos:business analyst  cos:0 cos:financial analyst  cos:0 cos:system analyst  cos:0 cos:data scientist  cos:0 cos:financial controller  cos:0 cos:intern analyst  cos:0 cos:security analyst  cos:0"/>
    <n v="0"/>
    <s v="n"/>
    <s v="determine closely communicates huge opportunity price mentor adform different inspire team value company machine challenger performance science cooperates building drive development ai logged ml learning lead right served broadening behaviour purpose monitor apply scalable meaningful conduct best continuously improvement seeing user data advanced analyse identify web level model publicly knowledge cross activity research billion work representative optimize active ad achievement taking colleague result statistical technical optimal solution across leveraging production people attribute mutual based test algorithm set device time account software strategy implement"/>
  </r>
  <r>
    <n v="2046"/>
    <n v="2054"/>
    <s v="Lead Data Scientist"/>
    <s v="['https://www.pracuj.pl/praca/lead-data-scientist-warszawa-swieradowska-47,oferta,1002407487']"/>
    <s v="Starszy specjalista (Senior), Ekspert"/>
    <s v="[['https://www.pracuj.pl/praca/lead-data-scientist-warszawa-swieradowska-47,oferta,1002407487'], 1, ['technologies-1', ['Python', 'Pandas', 'scikit-learn', 'Keras', 'PyTorch', 'TensorFlow', 'AWS', 'SQL', 'Git', 'Kubernetes', 'Docker', 'Apache Spark', 'MLFlow', 'NoSQL']], ['responsibilities-1', ['Technical leading of data science and big data projects', 'Preparation of Data Science recommendations and solution architectures', 'Creation and implementation of Machine Learning / Deep Learning algorithms', 'Collecting business requirements and planning the tasks of the team working at Agile / Scrum', 'Building AI applications and cooperation with Data Engineering and Software Engineers', 'Taking part in the recruitment process of new engineers']], ['requirements-1', ['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Senior Specialist (Senior), Expert"/>
    <s v="Lead Data Scientist"/>
    <s v="'Technical leading of data science and big data projects', 'Preparation of Data Science recommendations and solution architectures', 'Creation and implementation of Machine Learning / Deep Learning algorithms', 'Collecting business requirements and planning the tasks of the team working at Agile / Scrum', 'Building AI applications and cooperation with Data Engineering and Software Engineers', 'Taking part in the recruitment process of new engineers'"/>
    <s v="'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s v="'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Python', 'Pandas', 'scikit-learn', 'Keras', 'PyTorch', 'TensorFlow', 'AWS', 'SQL', 'Git', 'Kubernetes', 'Docker', 'Apache Spark', 'MLFlow', 'NoSQL'"/>
    <s v="'conferences abroad', 'conferences in Poland', 'development budget', 'external training', 'intracompany training', 'substantive support from technological leaders', 'support of IT events', 'technical knowledge exchange within the company', 'time for development of your ideas'"/>
    <m/>
    <s v="lead data scientist"/>
    <x v="2"/>
    <n v="2"/>
    <s v=" c:business analyst  ji:0  Int:  c:financial analyst  ji:0  Int:  c:system analyst  ji:0  Int:  c:data scientist  ji:2  Int:data scientist  c:financial controller  ji:0  Int:  c:intern analyst  ji:0  Int:  c:security analyst  ji:0  Int:"/>
    <s v="cos:business analyst  cos:0.865 cos:financial analyst  cos:0.842 cos:system analyst  cos:0.942 cos:data scientist  cos:0.927 cos:financial controller  cos:0.9 cos:intern analyst  cos:0.973 cos:security analyst  cos:0.942"/>
    <n v="0.97299999999999998"/>
    <s v="intern analyst"/>
    <s v="lead"/>
    <s v="technical leading data science big project preparation recommendation solution architecture creation implementation machine learning deep algorithm collecting business requirement planning task team working agile scrum building ai application cooperation engineering software engineer taking part recruitment process new"/>
    <x v="0"/>
    <n v="4"/>
    <s v=" c:business analyst  ji:4  Int:project planning business process  c:financial analyst  ji:0  Int:  c:system analyst  ji:0  Int:  c:data scientist  ji:3  Int:data engineer ai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data requirement working implementation scrum team part big recruitment machine science taking leading building technical new solution task ai learning agile application creation cooperation engineering algorithm recommendation software preparation architecture collecting deep"/>
  </r>
  <r>
    <n v="2047"/>
    <n v="2055"/>
    <s v="Lead Data Scientist"/>
    <s v="['https://www.pracuj.pl/praca/lead-data-scientist-warszawa-swieradowska-47,oferta,1002474663']"/>
    <s v="Starszy specjalista (Senior), Ekspert"/>
    <s v="[['https://www.pracuj.pl/praca/lead-data-scientist-warszawa-swieradowska-47,oferta,1002474663'], 1, ['technologies-1', ['Python', 'Pandas', 'scikit-learn', 'Keras', 'PyTorch', 'TensorFlow', 'AWS', 'SQL', 'Git', 'Kubernetes', 'Docker', 'Apache Spark', 'MLFlow', 'NoSQL']], ['responsibilities-1', ['Technical leading of data science and big data projects', 'Preparation of Data Science recommendations and solution architectures', 'Creation and implementation of Machine Learning / Deep Learning algorithms', 'Collecting business requirements and planning the tasks of the team working at Agile / Scrum', 'Building AI applications and cooperation with Data Engineering and Software Engineers', 'Taking part in the recruitment process of new engineers']], ['requirements-1', ['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work-organization-1', []], ['training-space-1', ['conferences abroad', 'conferences in Poland', 'development budget', 'external training', 'intracompany training', 'substantive support from technological leaders', 'support of IT events', 'technical knowledge exchange within the company', 'time for development of your ideas']], ['offered-1', ['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Senior Specialist (Senior), Expert"/>
    <s v="Lead Data Scientist"/>
    <s v="'Technical leading of data science and big data projects', 'Preparation of Data Science recommendations and solution architectures', 'Creation and implementation of Machine Learning / Deep Learning algorithms', 'Collecting business requirements and planning the tasks of the team working at Agile / Scrum', 'Building AI applications and cooperation with Data Engineering and Software Engineers', 'Taking part in the recruitment process of new engineers'"/>
    <s v="'Higher education: Computer Science, Mathematics, Physics, or related fields', 'Commercial experience in Machine Learning (Predictive modelling, NLP, Computer Vision) or Data Engineering', 'Experience in designing and implementing Machine Learning solutions using Python (pandas/scikit/Keras/PyTorch/TensorFlow)', 'Experience with data manipulation techniques (ETL, data preparation, data wrangling)', 'Experience with Cloud (preferably AWS)', 'Proficiency in SQL, Git', 'Critical thinking, attention to detail and problem-solving abilities', 'Strong communication and presentation skills', 'Very good knowledge of English (min. B2)', 'Good to know: Kubernetes, Docker, Spark, MLFlow, NoSQL, CI/CD, BI tools'"/>
    <s v="'Work in a well-coordinated team of passionate enthusiasts of Big Data &amp; Artificial Intelligence', 'Fast career path and opportunity to develop your qualifications thanks to sponsorship for trainings, conferences and many other development possibilities in various areas', 'Challenging international projects for global clients and innovative start-ups', 'Friendly atmosphere, outstanding people and great culture – autonomy and supportive work environment are crucial for us', 'Flexible working hours – you can adjust your schedule to better fit your daily routine', 'Work-life balance – we respect your private life so you don’t have to work overtime or on weekends', 'Possibility of both remote and office-based work – modern office space available in Warsaw, Cracow, Wroclaw, Bialystok or coworking space in any place in Poland if needed', 'Any form of employment – we offer B2B, employment contract or contract of mandate', 'Paid vacation – 20 fully paid days off if you choose B2B or contract of mandate', 'Other benefits – e.g. great team-building events, language classes, trainings &amp; workshops, knowledge sharing sessions, medical &amp; sports package, and others'"/>
    <s v="'Python', 'Pandas', 'scikit-learn', 'Keras', 'PyTorch', 'TensorFlow', 'AWS', 'SQL', 'Git', 'Kubernetes', 'Docker', 'Apache Spark', 'MLFlow', 'NoSQL'"/>
    <s v="'conferences abroad', 'conferences in Poland', 'development budget', 'external training', 'intracompany training', 'substantive support from technological leaders', 'support of IT events', 'technical knowledge exchange within the company', 'time for development of your ideas'"/>
    <m/>
    <s v="lead data scientist"/>
    <x v="2"/>
    <n v="2"/>
    <s v=" c:business analyst  ji:0  Int:  c:financial analyst  ji:0  Int:  c:system analyst  ji:0  Int:  c:data scientist  ji:2  Int:data scientist  c:financial controller  ji:0  Int:  c:intern analyst  ji:0  Int:  c:security analyst  ji:0  Int:"/>
    <s v="cos:business analyst  cos:0.865 cos:financial analyst  cos:0.842 cos:system analyst  cos:0.942 cos:data scientist  cos:0.927 cos:financial controller  cos:0.9 cos:intern analyst  cos:0.973 cos:security analyst  cos:0.942"/>
    <n v="0.97299999999999998"/>
    <s v="intern analyst"/>
    <s v="lead"/>
    <s v="technical leading data science big project preparation recommendation solution architecture creation implementation machine learning deep algorithm collecting business requirement planning task team working agile scrum building ai application cooperation engineering software engineer taking part recruitment process new"/>
    <x v="0"/>
    <n v="4"/>
    <s v=" c:business analyst  ji:4  Int:project planning business process  c:financial analyst  ji:0  Int:  c:system analyst  ji:0  Int:  c:data scientist  ji:3  Int:data engineer ai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data requirement working implementation scrum team part big recruitment machine science taking leading building technical new solution task ai learning agile application creation cooperation engineering algorithm recommendation software preparation architecture collecting deep"/>
  </r>
  <r>
    <n v="2048"/>
    <n v="2056"/>
    <s v="Lead Data Scientist"/>
    <s v="['https://www.pracuj.pl/praca/lead-data-scientist-warszawa-tasmowa-7a,oferta,1002389349']"/>
    <s v="Specjalista (Mid / Regular), Starszy specjalista (Senior)"/>
    <s v="[['https://www.pracuj.pl/praca/lead-data-scientist-warszawa-tasmowa-7a,oferta,1002389349'], 1, ['technologies-1', ['SQL', 'Python', 'Azure DevOps']], ['responsibilities-1', ['Wspieranie budowy i zarządzania widokiem danych w systemach platformy e-commerce eurocash.pl. Wyznaczanie kierunków rozwoju danych analitycznych,', 'Tworzenie i monitorowanie modeli scoringowych poprawiających efektywność działań, głównie w obszarze procesów CRM,', 'Rekomendacje zmian w kodzie procesów i wskazywanie punktów do poprawienia efektywności poprzez systemy automatycznej rekomendacji wraz z prowadzeniem dokumentacji w oparciu o Confluence,', 'Aktywne uczestniczenie w procesach zmian kodu Python w oparciu o DevOps Azure, Znajomość rozproszonych systemów kontroli wersji wskazana,', 'Zarządzanie testami automatycznymi i monitoring pipeline w oparciu o Azure DevOps,', 'Prowadzenie dokumentacji realizowanych zmian w procesach poprzez platformę Jira,', 'Monitorowanie jakości danych w realizowanych procesach CRM,', 'Ścisła współpraca z zespołem ekspertów w obszarze pozyskiwania zweryfikowanych źródeł danych o zachowaniach i charakterystykach klientów eurocash.pl,', 'Współpraca z osobami odpowiedzialnymi za poszczególne obszary biznesowe w eurocash.pl (e-commerce, marketing &amp; UX) by identyfikować ich cele i wyzwania w kontekście rozwiązań analitycznych.']], ['requirements-1', ['Umiejętność w tworzeniu zapytań i manipulowaniu danym za pomocą SQL i Python (wskazane Numpy, pandas, seaborn, SciPy, pySpark i Scikit-learn, ggplot),', 'Doświadczenie w tworzeniu modeli analitycznych, umiejętność posługiwania się narzędziami (Databricks, DevOps, Azure) lub gotowość do nauki i rozwoju w tym zakresie,', 'Doświadczenie w obszarze Data science,', 'Obsługa AML Azure mile widziana,', 'Znajomość IBM SPSS Modeler/SAS EG/Matlab/Statistica mile widziana,', 'Znajomość technik modelowania predykcyjnego, sieci neuronowe, algorytm CART regresja liniowa, xgboost,', 'Doświadczenie pracy z narzędziami typu Jira i Confluence,', 'Ukończone studia magisterskie na jednym z kierunków ścisłych takich jak: matematyka, metody ilościowe, informatyka, statystyka i fizyka.']], ['work-organization-1', []], ['training-space-1', ['branżowe platformy e-learningowe', 'budżet rozwojowy', 'przestrzeń do eksperymentowania', 'szkolenia wewnątrzfirmowe', 'wymiana wiedzy technicznej w firmie']], ['offered-1', ['Możliwość rozwoju własnych kompetencji i stawiania czoła nowym wyzwaniom w firmie z ponad 25-letnim stażem na rynku,', 'Poszerzanie umiejętności w obszarze najnowocześniejszych systemów informatycznych m.in. SAP HANA, SAP ERP, MS Azure,', 'Możliwość uczestnictwa w ciekawych projektach informatycznych i biznesowych,', 'Hybrydowy system pracy,', 'Umowę o pracę, szeroki pakiet benefitów i wiele inicjatyw angażujących pracowników!']]]"/>
    <s v="Specialist (Mid/Regular), Senior Specialist (Senior)"/>
    <s v="Lead Data Scientist"/>
    <s v="'Supporting the construction and management of data views in the systems of the eurocash.pl e-commerce platform. Setting directions for the development of analytical data,', 'Creating and monitoring scoring models to improve the effectiveness of activities, mainly in the area of ​​CRM processes,', 'Recommendations for changes in the code of processes and identifying points to improve efficiency through automatic recommendation systems, along with keeping documentation based on Confluence ,', 'Active participation in Python code change processes based on Azure DevOps, Knowledge of distributed version control systems recommended,', 'Automated test management and monitoring pipeline based on Azure DevOps,', 'Keeping documentation of implemented changes in processes via the platform Jira,', 'Data quality monitoring in implemented CRM processes,', 'Close cooperation with a team of experts in the area of ​​obtaining verified sources of data on the behavior and characteristics of eurocash.pl customers,', 'Cooperation with persons responsible for individual business areas at eurocash. pl (e-commerce, marketing &amp; UX) to identify their goals and challenges in the context of analytical solutions.'"/>
    <s v="'Ability to query and manipulate data using SQL and Python (Numpy, pandas, seaborn, SciPy, pySpark and Scikit-learn, ggplot recommended),', 'Experience in creating analytical models, ability to use tools (Databricks, DevOps, Azure) or readiness to learn and develop in this field,', 'Experience in the area of ​​Data science,', 'AML Azure support is welcome,', 'Knowledge of IBM SPSS Modeler/SAS EG/Matlab/Statistica is welcome,', ' Knowledge of predictive modeling techniques, neural networks, CART algorithm, linear regression, xgboost,', 'Experience with tools such as Jira and Confluence,', 'Master's degree studies in one of the exact sciences, such as: mathematics, quantitative methods, computer science, statistics and physics.'"/>
    <s v="'Opportunity to develop own competences and face new challenges in a company with over 25 years of experience on the market,', 'Expanding skills in the area of ​​the most modern IT systems, e.g. SAP HANA, SAP ERP, MS Azure,', 'Opportunity to participate in interesting IT and business projects,', 'Hybrid work system,', 'Employment contract, a wide range of benefits and many initiatives involving employees!'"/>
    <s v="'SQL', 'Python', 'Azure DevOps'"/>
    <s v="'industry e-learning platforms', 'development budget', 'space for experimentation', 'in-company training', 'exchange of technical knowledge in the company'"/>
    <m/>
    <s v="lead data scientist"/>
    <x v="2"/>
    <n v="2"/>
    <s v=" c:business analyst  ji:0  Int:  c:financial analyst  ji:0  Int:  c:system analyst  ji:0  Int:  c:data scientist  ji:2  Int:data scientist  c:financial controller  ji:0  Int:  c:intern analyst  ji:0  Int:  c:security analyst  ji:0  Int:"/>
    <s v="cos:business analyst  cos:0.865 cos:financial analyst  cos:0.842 cos:system analyst  cos:0.942 cos:data scientist  cos:0.927 cos:financial controller  cos:0.9 cos:intern analyst  cos:0.973 cos:security analyst  cos:0.942"/>
    <n v="0.97299999999999998"/>
    <s v="intern analyst"/>
    <s v="lead"/>
    <s v="supporting construction management data view system eurocash pl commerce platform setting direction development analytical creating monitoring scoring model improve effectiveness activity mainly area crm process recommendation change code identifying point efficiency automatic along keeping documentation based confluence active participation python azure devops knowledge distributed version control recommended automated test pipeline implemented via jira quality close cooperation team expert obtaining verified source behavior characteristic customer person responsible individual business marketing ux identify goal challenge context solution"/>
    <x v="0"/>
    <n v="7"/>
    <s v=" c:business analyst  ji:7  Int:expert management customer monitoring process business crm  c:financial analyst  ji:2  Int:control management  c:system analyst  ji:1  Int:system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jira behavior automatic scoring implemented identifying verified individual creating analytical team participation view efficiency effectiveness platform development documentation via control keeping setting goal cooperation challenge system commerce python improve recommendation code data pipeline person marketing identify azure direction model automated knowledge context activity pl active area obtaining along solution distributed construction confluence responsible supporting based mainly quality devops version eurocash point close test characteristic change ux recommended source"/>
  </r>
  <r>
    <n v="2049"/>
    <n v="2057"/>
    <s v="Lead Digital Analyst (Lead IT Business Analyst)"/>
    <s v="['https://www.pracuj.pl/praca/lead-digital-analyst-lead-it-business-analyst-krakow-kapelanka-42a,oferta,1002479521']"/>
    <s v="Kierownik / Koordynator"/>
    <s v="[['https://www.pracuj.pl/praca/lead-digital-analyst-lead-it-business-analyst-krakow-kapelanka-42a,oferta,1002479521'], 1, ['technologies-1', ['Jira', 'Confluence', 'Agile', 'BDD']], ['responsibilities-1', ['Leading analysis using proven tools &amp; techniques to plan, facilitate, validate, prioritise and otherwise lead problem statement definition, solution design, elaboration of requirements etc.', 'Big picture end to end thinking.', 'Bridging the gap between product, technology, propositions, markets, business and delivery teams.', 'Sourcing and interpreting data and insights to underpin the feasibility and design of digital features and functions.', 'Building and maintaining trusted relationships - collaborating with other teams working in an Agile environment to deliver more high quality features faster.', 'Proactively building skills, knowledge and experiences in Digital Analysis, Agile ways of working, &amp; Design Thinking.', 'Upholding best practices and standards and help grow maturity in discipline.', 'Leading, supporting, coaching and cultivating Digital Analysts that may, in some cases, involve line management responsibilities.']], ['requirements-1', ['Very strong analytical ability and problem-solving skills - excellent attention to detail and the ability to see things through to completion. The ability to quickly understand customer, technical and operational considerations, e.g., risk.', 'A flexible and creative mindset.', 'Experience of analysis/requirements management techniques e.g., user stories, BDD style scenarios, e2e process flow or customer journey mapping, story mapping, elicitation techniques, gap and competitor analysis etc.', 'Experience of leading analysis activities to support the delivery of customer centric digital products and features.', 'Working experience with business stakeholders and product managers on product backlogs.', 'Demonstrable working with solution architects and engineers with a good grasp of technical concepts and considerations, e.g., APIs, Cloud infrastructure, front and backend systems, mobile &amp; browser platforms etc.', 'Highly developed communication skills, both written and verbal, to explain complex or technical issues.', 'Leadership experience in Agile environments, ideally including line management responsibilities.', 'Pragmatic decision-making skills with the ability to make clear judgments based on data, and understand the implications.', 'Experience of relevant tools e.g., JIRA, Confluence, Excel, PowerPoint, etc.', 'Ability to lead and influence.', 'Strong negotiation and relationship management skills to satisfy a wide range of internal and external customers with conflicting priorities.', 'Respectful of different cultures, working with colleagues from across all regions (North America, LATAM, Middle East, Asia Pacific and Europe).', 'Digital experience in online and mobile channels.']], ['offered-1', ['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additional-module-1', ['HSBC is committed to building a culture where all employees are valued, respected and opinions count. We take pride in providing a workplace that fosters continuous professional development, flexible working and opportunities to grow within an inclusive and diverse environment.', 'Personal data held by the Bank relating to employment applications will be used in accordance with our Privacy Statement, which is available on our website.']]]"/>
    <s v="Manager / Coordinator"/>
    <s v="Lead Digital Analyst (Lead IT Business Analyst)"/>
    <s v="'Leading analysis using proven tools &amp; techniques to plan, facilitate, validate, prioritise and otherwise lead problem statement definition, solution design, elaboration of requirements etc.', 'Big picture end to end thinking.', 'Bridging the gap between product, technology, propositions, markets, business and delivery teams.', 'Sourcing and interpreting data and insights to underpin the feasibility and design of digital features and functions.', 'Building and maintaining trusted relationships - collaborating with other teams working in an Agile environment to deliver more high quality features faster.', 'Proactively building skills, knowledge and experiences in Digital Analysis, Agile ways of working, &amp; Design Thinking.', 'Upholding best practices and standards and help grow maturity in discipline.', 'Leading, supporting, coaching and cultivating Digital Analysts that may, in some cases, involve line management responsibilities.'"/>
    <s v="'Very strong analytical ability and problem-solving skills - excellent attention to detail and the ability to see things through to completion. The ability to quickly understand customer, technical and operational considerations, e.g., risk.', 'A flexible and creative mindset.', 'Experience of analysis/requirements management techniques e.g., user stories, BDD style scenarios, e2e process flow or customer journey mapping, story mapping, elicitation techniques, gap and competitor analysis etc.', 'Experience of leading analysis activities to support the delivery of customer centric digital products and features.', 'Working experience with business stakeholders and product managers on product backlogs.', 'Demonstrable working with solution architects and engineers with a good grasp of technical concepts and considerations, e.g., APIs, Cloud infrastructure, front and backend systems, mobile &amp; browser platforms etc.', 'Highly developed communication skills, both written and verbal, to explain complex or technical issues.', 'Leadership experience in Agile environments, ideally including line management responsibilities.', 'Pragmatic decision-making skills with the ability to make clear judgments based on data, and understand the implications.', 'Experience of relevant tools e.g., JIRA, Confluence, Excel, PowerPoint, etc.', 'Ability to lead and influence.', 'Strong negotiation and relationship management skills to satisfy a wide range of internal and external customers with conflicting priorities.', 'Respectful of different cultures, working with colleagues from across all regions (North America, LATAM, Middle East, Asia Pacific and Europe).', 'Digital experience in online and mobile channels.'"/>
    <s v="'Stable and interesting job in professional team with international exposure,', 'Friendly and welcoming culture, focused on professional and personal development,', 'Access to professional training and professional qualifications,', 'Strong support in professional development of our people to enable them progressing their careers both locally and/or internationally,', 'Consistent scope of responsibilities,', 'Private health care, employees` benefits.'"/>
    <s v="'Jira', 'Confluence', 'Agile', 'BDD'"/>
    <m/>
    <m/>
    <s v="lead digital analyst it business"/>
    <x v="4"/>
    <n v="1"/>
    <s v=" c:business analyst  ji:1  Int:business  c:financial analyst  ji:0  Int:  c:system analyst  ji:1  Int:it  c:data scientist  ji:0  Int:  c:financial controller  ji:0  Int:  c:intern analyst  ji:0  Int:  c:security analyst  ji:0  Int:"/>
    <s v="cos:business analyst  cos:0.899 cos:financial analyst  cos:0.878 cos:system analyst  cos:0.937 cos:data scientist  cos:0.943 cos:financial controller  cos:0.93 cos:intern analyst  cos:0.962 cos:security analyst  cos:0.937"/>
    <n v="0.96199999999999997"/>
    <s v="intern analyst"/>
    <s v="it analyst lead digital"/>
    <s v="leading analysis using proven tool technique plan facilitate validate prioritise otherwise lead problem statement definition solution design elaboration requirement etc big picture end thinking bridging gap product technology proposition market business delivery team sourcing interpreting data insight underpin feasibility digital feature function building maintaining trusted relationship collaborating working agile environment deliver high quality faster proactively skill knowledge experience way upholding best practice standard help grow maturity discipline supporting coaching cultivating analyst may case involve line management responsibility"/>
    <x v="0"/>
    <n v="4"/>
    <s v=" c:business analyst  ji:4  Int:market business product management  c:financial analyst  ji:1  Int:manageme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grow end environment thinking team feasibility big technique leading building prioritise underpin otherwise agile proven lead proposition definition facilitate digital delivery cultivating coaching plan using line technology picture relationship bridging discipline faster may etc best interpreting analyst insight data maintaining skill practice requirement elaboration function case working tool knowledge statement high help sourcing responsibility solution supporting proactively maturity quality feature collaborating trusted problem experience way design validate deliver gap involve upholding standard"/>
  </r>
  <r>
    <n v="2050"/>
    <n v="2058"/>
    <s v="Lead Finance Analyst"/>
    <s v="['https://www.pracuj.pl/praca/lead-finance-analyst-poznan-krolowej-jadwigi-43,oferta,1002451631']"/>
    <s v="Kierownik / Koordynator"/>
    <s v="[['https://www.pracuj.pl/praca/lead-finance-analyst-poznan-krolowej-jadwigi-43,oferta,1002451631'], 1, ['responsibilities-1', ['Partner with the Transaction Management Office (TMO) to escalate all TSA cost approval requests.', 'Track approved TSA costs through exit of the TSA.', 'Develop and distribute monthly forecast and variance reports to the Finance team.', 'Assist with ad hoc requests to pull data using Essbase and other reporting tools.', 'Present reporting results and analysis to all levels of management.', 'Periodically assist with financial modeling.']], ['requirements-1', ['Minimum Requirements:', '', '•\tAbility to complete assignments and projects with minimum supervision.', '•\tMinimum of 3-5 years of relevant work experience', '•\tUndergraduate Degree in Finance, Accounting and/or Business', '•\tAdvanced knowledge of Microsoft Excel.', '•\tStrong analytical and problem-solving skills.', '•\tAbility to organize workload and set priorities.', '•\tExcellent oral and written communication skills and the ability to interact well with others.', '', 'Preferred Requirements:', '', '•\tMBA, CFA and/or CPA', '•\tPower BI experience', '•\tMicrosoft Access Experience']], ['additional-module-1', ['The Lead Analyst – TSA (Transition Service Agreement) Support works cross-functionally to understand and support all financial aspects of Lumen’s TSAs with divestiture partners. In addition to tracking all approved TSA costs, the role will develop and distribute monthly forecast and variance reports to the Finance team. A successful person in this role will be able to complete tasks with limited direction as well as contribute actionable and relevant insights to improve processes and financial results.']]]"/>
    <s v="Manager / Coordinator"/>
    <s v="Lead Finance Analyst"/>
    <s v="'Partner with the Transaction Management Office (TMO) to escalate all TSA cost approval requests.', 'Track approved TSA costs through exit of the TSA.', 'Develop and distribute monthly forecast and variance reports to the Finance team.', 'Assist with ad hoc requests to pull data using Essbase and other reporting tools.', 'Present reporting results and analysis to all levels of management.', 'Periodically assist with financial modeling.'"/>
    <s v="'Minimum Requirements:', '', '•\tAbility to complete assignments and projects with minimum supervision.', '•\tMinimum of 3-5 years of relevant work experience', '•\tUndergraduate Degree in Finance, Accounting and/or Business', '•\tAdvanced knowledge of Microsoft Excel.', '•\tStrong analytical and problem-solving skills.', '•\tAbility to organize workload and set priorities.', '•\tExcellent oral and written communication skills and the ability to interact well with others.', '', 'Preferred Requirements:', '', '•\tMBA, CFA and/or CPA', '•\tPower BI experience', '•\tMicrosoft Access Experience'"/>
    <m/>
    <m/>
    <m/>
    <m/>
    <s v="lead finance analyst"/>
    <x v="0"/>
    <n v="1"/>
    <s v=" c:business analyst  ji:0  Int:  c:financial analyst  ji:1  Int:finance  c:system analyst  ji:0  Int:  c:data scientist  ji:0  Int:  c:financial controller  ji:1  Int:finance  c:intern analyst  ji:0  Int:  c:security analyst  ji:0  Int:"/>
    <s v="cos:business analyst  cos:0.878 cos:financial analyst  cos:0.873 cos:system analyst  cos:0.935 cos:data scientist  cos:0.929 cos:financial controller  cos:0.926 cos:intern analyst  cos:0.972 cos:security analyst  cos:0.941"/>
    <n v="0.97199999999999998"/>
    <s v="intern analyst"/>
    <s v="lead analyst"/>
    <s v="partner transaction management office tmo escalate tsa cost approval request track approved exit develop distribute monthly forecast variance report finance team assist ad hoc pull data using essbase reporting tool present result analysis level periodically financial modeling"/>
    <x v="1"/>
    <n v="5"/>
    <s v=" c:business analyst  ji:2  Int:transaction management  c:financial analyst  ji:5  Int:finance management financial reporting cost  c:system analyst  ji:0  Int:  c:data scientist  ji:5  Int:forecast data analysis 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periodically track pull variance report data analysis essbase hoc level escalate distribute tool tmo monthly team office ad modeling tsa result approval present develop transaction partner approved request assist forecast using exit"/>
  </r>
  <r>
    <n v="2051"/>
    <n v="2059"/>
    <s v="Lead Market Analyst CEE"/>
    <s v="['https://www.pracuj.pl/praca/lead-market-analyst-cee-krakow-pawia-17,oferta,1002482941']"/>
    <s v="Specjalista (Mid / Regular)"/>
    <s v="[['https://www.pracuj.pl/praca/lead-market-analyst-cee-krakow-pawia-17,oferta,1002482941'], 1, ['responsibilities-1', ['Digging deep to the country-specific datasets to mine for insights regarding performance trends and sales potential', 'Periodic presentation of your findings for all the key-stakeholders with your recommendations for action', 'Working together with other analysts in your department, mentoring them as required', 'Being the specialist of our transactional data within the Digital Analytics &amp; Commercial Insights department']], ['requirements-1', ['University degree in (business) mathematics, statistics, computer science or business administration with an analytical focus', 'Advanced SQL knowledge and experience using Tableau, Power BI or similar tools', 'Strong understanding of sales &amp; marketing operations and their relevant KPIs, ideally with an e-commerce focus', 'Good knowledge of statistical methods and statistical program packages (Python, R or SAS)']], ['offered-1', ['🐾 20% discount in our zooplus shop', '📖 Internal and external training', '🎈 Team events', '✈️ Two extra vacation days and days off on 24th and 31st of December', '🩺 Private medical care and life insurance', '🍽️ Multicafeteria system including Multisport card']], ['additional-module-4', ['Data is king in our business!', '', 'As our Lead Market Analyst for the CEE region, you are the advanced analytics service-provider for the respective sales management team.', 'You help them make data-driven decisions to identify undiscovered sales potential and this way ensure the future growth of zooplus.']], ['additional-module-5', ['With more than 1,000 passionate professionals located across 10 European offices, we believe our success comes from working together and leveraging our international strengths. Expect to work in a hybrid environment, collaborating with colleagues in different locations remotely or face-to-face at the office.']]]"/>
    <s v="Specialist (Mid/Regular)"/>
    <s v="Lead Market Analyst CEE"/>
    <s v="'Digging deep to the country-specific datasets to mine for insights regarding performance trends and sales potential', 'Periodic presentation of your findings for all the key-stakeholders with your recommendations for action', 'Working together with other analysts in your department, mentoring them as required', 'Being the specialist of our transactional data within the Digital Analytics &amp; Commercial Insights department'"/>
    <s v="'University degree in (business) mathematics, statistics, computer science or business administration with an analytical focus', 'Advanced SQL knowledge and experience using Tableau, Power BI or similar tools', 'Strong understanding of sales &amp; marketing operations and their relevant KPIs, ideally with an e-commerce focus', 'Good knowledge of statistical methods and statistical program packages (Python, R or SAS)'"/>
    <s v="'🐾 20% discount in our zooplus shop', '📖 Internal and external training', '🎈 Team events', '✈️ Two extra vacation days and days off on 24th and 31st of December', '🩺 Private medical care and life insurance', '🍽️ Multicafeteria system including Multisport card'"/>
    <m/>
    <m/>
    <m/>
    <s v="lead market analyst cee"/>
    <x v="4"/>
    <n v="1"/>
    <s v=" c:business analyst  ji:1  Int:market  c:financial analyst  ji:0  Int:  c:system analyst  ji:0  Int:  c:data scientist  ji:0  Int:  c:financial controller  ji:0  Int:  c:intern analyst  ji:0  Int:  c:security analyst  ji:0  Int:"/>
    <s v="cos:business analyst  cos:0.891 cos:financial analyst  cos:0.885 cos:system analyst  cos:0.945 cos:data scientist  cos:0.94 cos:financial controller  cos:0.929 cos:intern analyst  cos:0.968 cos:security analyst  cos:0.952"/>
    <n v="0.96799999999999997"/>
    <s v="intern analyst"/>
    <s v="cee analyst lead"/>
    <s v="digging deep country specific datasets mine insight regarding performance trend sale potential periodic presentation finding key stakeholder recommendation action working together analyst department mentoring required specialist transactional data within digital analytics commercial"/>
    <x v="4"/>
    <n v="2"/>
    <s v=" c:business analyst  ji:1  Int:sale  c:financial analyst  ji:0  Int:  c:system analyst  ji:2  Int:performance key  c:data scientist  ji:2  Int:data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t insight together data digging mentoring sale transactional working country potential department specialist mine trend within presentation digital datasets regarding commercial required finding periodic recommendation action analytics specific deep"/>
  </r>
  <r>
    <n v="2052"/>
    <n v="2060"/>
    <s v="Lead Tax Technology Analyst"/>
    <s v="['https://www.pracuj.pl/praca/lead-tax-technology-analyst-warszawa-jutrzenki-105,oferta,1002457998']"/>
    <s v="Starszy specjalista (Senior)"/>
    <s v="[['https://www.pracuj.pl/praca/lead-tax-technology-analyst-warszawa-jutrzenki-105,oferta,1002457998'], 1, ['technologies-1', ['SAP', 'SAP HANA']], ['responsibilities-1', ['Leading tax process automation initiatives and increasing process efficiencies within the global tax organization for indirect and direct tax reporting', 'Being the interface between tax governance user departments and central process development team, e.g. IT, process owner and manager', 'Leading &amp; coordinating deploy of tax solutions within S/4 HANA rollouts', 'Drive digital transformation &amp; deployment of tax requirements into standard S/4 HANA templates solutions across process chains R2R (record to report), O2C (order to cash), S2P (source to pay)', 'Co-ordinate implementation of national legal requirements like e-invoicing, SAF-T, e-reporting with tax experts &amp; global shared services, by use of SAP standard document reporting &amp; compliance solutions cross SAP ECC &amp; S/4 landscape', 'Support tax governance experts in preparation of discovery &amp; scoping sessions as part of S/4 HANA country rollouts, and fit-gap analysis with available SAP solutions', 'Identifying gaps between existing business processes and standardized solutions in the S/4HANA template (fit-to-standard analysis)', 'Collecting and documenting local business requirements and support in the integration into the S/4HANA standard template', 'Leading customer engagement initiatives and co-innovations with SAP for digital solutions in global tax management', 'Lead trainings for enabling tax governance teams with digital know-how and evolving trends in tax technology', 'Coordinating of tests, trainings, migration and go-live preparation with tax key users in alignment with S/4 project management', 'Offering post Go-live support and defect resolution and process adjustment/ improvement during the stabilization phase and final handover to the line organization']], ['requirements-1', ['University degree/ Master Diploma in Business, Accounting, Controlling, Economics, IT or a similar domain', 'More than 5 years of experience working in rollout projects, business operations, accounting/billing processes', 'Process management experience and IT know-how', 'Broader process understanding (E2E process thinking); very good knowledge of SAP-SD/MM/FI and good knowledge of the related modules MM, SD', 'Experience in project management or involvement in strategic digital transformation projects similar to S/4 HANA would be an asset', 'Proven experience in one or more of the following process areas is preferred: Tax reporting, Master Data Management, taxability drivers in order to cash, taxability drivers in source to pay, Accounts Receivable, Billing, Accounts Payable', 'Fluent in English (spoken and written), any other language would be a plus', 'Strong communication and presentation skills, straightforward, reliable', 'Target oriented, well organized, willingness to take user perspective, ability and desire to understand processes in details', 'Passion for pioneering new approaches and interacting with people, passion for easy-to-use software solution in SAP and third party softwares', 'Willingness to travel']], ['offered-1', ['We would like to offer you number of amenities for you and your loved ones.', '', 'Work #LikeABosch:', '- Contract of employment and a competitive salary (together with annual bonus)', '- Flexible working hours with home office after the pandemic as well', '- Referral Bonus Program', '- Copyright costs for IT employees', '- LunchPass Card',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
    <s v="Senior Specialist (Senior)"/>
    <s v="Lead Tax Technology Analyst"/>
    <s v="'Leading tax process automation initiatives and increasing process efficiencies within the global tax organization for indirect and direct tax reporting', 'Being the interface between tax governance user departments and central process development team, e.g. IT, process owner and manager', 'Leading &amp; coordinating deploy of tax solutions within S/4 HANA rollouts', 'Drive digital transformation &amp; deployment of tax requirements into standard S/4 HANA templates solutions across process chains R2R (record to report), O2C (order to cash), S2P (source to pay)', 'Co-ordinate implementation of national legal requirements like e-invoicing, SAF-T, e-reporting with tax experts &amp; global shared services, by use of SAP standard document reporting &amp; compliance solutions cross SAP ECC &amp; S/4 landscape', 'Support tax governance experts in preparation of discovery &amp; scoping sessions as part of S/4 HANA country rollouts, and fit-gap analysis with available SAP solutions', 'Identifying gaps between existing business processes and standardized solutions in the S/4HANA template (fit-to-standard analysis)', 'Collecting and documenting local business requirements and support in the integration into the S/4HANA standard template', 'Leading customer engagement initiatives and co-innovations with SAP for digital solutions in global tax management', 'Lead trainings for enabling tax governance teams with digital know-how and evolving trends in tax technology', 'Coordinating of tests, trainings, migration and go-live preparation with tax key users in alignment with S/4 project management', 'Offering post Go-live support and defect resolution and process adjustment/ improvement during the stabilization phase and final handover to the line organization'"/>
    <s v="'University degree/ Master Diploma in Business, Accounting, Controlling, Economics, IT or a similar domain', 'More than 5 years of experience working in rollout projects, business operations, accounting/billing processes', 'Process management experience and IT know-how', 'Broader process understanding (E2E process thinking); very good knowledge of SAP-SD/MM/FI and good knowledge of the related modules MM, SD', 'Experience in project management or involvement in strategic digital transformation projects similar to S/4 HANA would be an asset', 'Proven experience in one or more of the following process areas is preferred: Tax reporting, Master Data Management, taxability drivers in order to cash, taxability drivers in source to pay, Accounts Receivable, Billing, Accounts Payable', 'Fluent in English (spoken and written), any other language would be a plus', 'Strong communication and presentation skills, straightforward, reliable', 'Target oriented, well organized, willingness to take user perspective, ability and desire to understand processes in details', 'Passion for pioneering new approaches and interacting with people, passion for easy-to-use software solution in SAP and third party softwares', 'Willingness to travel'"/>
    <s v="'We would like to offer you number of amenities for you and your loved ones.', '', 'Work #LikeABosch:', '- Contract of employment and a competitive salary (together with annual bonus)', '- Flexible working hours with home office after the pandemic as well', '- Referral Bonus Program', '- Copyright costs for IT employees', '- LunchPass Card', '', 'Grow #LikeABosch:', '- Complex environment of working, professional support and possibility to share knowledge and best practices', '- On-going development opportunities in a multinational environment', '- Broad access to professional trainings, conferences and webinars', '- Language courses', '', 'Live #LikeABosch:', '- Private medical care and life insurance', '- Multisport card and sports teams', '- Number of benefits for families (for instance summer camps for kids)', '- Non working days on the 24th and 31st of December', '- Discounts for Bosch products'"/>
    <s v="'SAP', 'SAP HANA'"/>
    <m/>
    <m/>
    <s v="lead tax technology analyst"/>
    <x v="0"/>
    <n v="1"/>
    <s v=" c:business analyst  ji:0  Int:  c:financial analyst  ji:1  Int:tax  c:system analyst  ji:0  Int:  c:data scientist  ji:0  Int:  c:financial controller  ji:0  Int:  c:intern analyst  ji:0  Int:  c:security analyst  ji:0  Int:"/>
    <s v="cos:business analyst  cos:0.89 cos:financial analyst  cos:0.885 cos:system analyst  cos:0.946 cos:data scientist  cos:0.94 cos:financial controller  cos:0.933 cos:intern analyst  cos:0.972 cos:security analyst  cos:0.952"/>
    <n v="0.97199999999999998"/>
    <s v="intern analyst"/>
    <s v="technology analyst lead"/>
    <s v="leading tax process automation initiative increasing efficiency within global organization indirect direct reporting interface governance user department central development team it owner manager coordinating deploy solution hana rollouts drive digital transformation deployment requirement standard template across chain r2r record report o2c order cash s2p source pay co ordinate implementation national legal like invoicing saf expert shared service use sap document compliance cross ecc landscape support preparation discovery scoping session part country fit gap analysis available identifying existing business standardized 4hana collecting documenting local integration customer engagement innovation management lead training enabling know evolving trend technology test migration go live key alignment project offering post defect resolution adjustment improvement stabilization phase final handover line"/>
    <x v="0"/>
    <n v="11"/>
    <s v=" c:business analyst  ji:11  Int:project expert management support automation customer service process owner manager business  c:financial analyst  ji:6  Int:management support national reporting tax pay  c:system analyst  ji:4  Int:it user sap key  c:data scientist  ji:4  Int:analysis report reporting innovation  c:financial controller  ji:0  Int:  c:intern analyst  ji:0  Int:  c:security analyst  ji:1  Int:know"/>
    <s v="cos:business analyst  cos:0 cos:financial analyst  cos:0 cos:system analyst  cos:0 cos:data scientist  cos:0 cos:financial controller  cos:0 cos:intern analyst  cos:0 cos:security analyst  cos:0"/>
    <n v="0"/>
    <s v="n"/>
    <s v="analysis identifying available enabling implementation phase team migration part interface r2r chain record engagement organization efficiency alignment stabilization leading central development deployment drive sap know deploy co resolution like session lead digital shared document global legal line technology offering s2p governance preparation tax documenting evolving improvement user report requirement o2c order key saf handover ecc defect cross country cash integration adjustment initiative 4hana hana discovery transformation scoping final template ordinate reporting department compliance pay go solution across use trend live fit within local it national standardized existing increasing landscape coordinating test post training direct invoicing gap indirect innovation rollouts collecting source standard"/>
  </r>
  <r>
    <n v="2053"/>
    <n v="2061"/>
    <s v="Lender Insurance Advisory Project Analyst"/>
    <s v="['https://www.pracuj.pl/praca/lender-insurance-advisory-project-analyst-krakow-powstancow-wielkopolskich-13,oferta,1002392758']"/>
    <s v="Specjalista (Mid / Regular)"/>
    <s v="[['https://www.pracuj.pl/praca/lender-insurance-advisory-project-analyst-krakow-powstancow-wielkopolskich-13,oferta,1002392758'], 1, ['responsibilities-1', ['What your day will look like', '', 'The Lender Insurance Advisory team is a core element of our AMATS and Infrastructure advisory propositions and delivers financially focused risk and insurance advice to project-financed transactions across the full range of infrastructure sectors. We have deep experience across greenfield financings, re-financings and the construction and operational phases of projects in a wide range of infrastructure sectors, and our specialist and experienced personnel review, assess and monitor the risk transfer process throughout the tenor of a loan facility. In our day-to-day work we advise on projects such as renewable energy, conventional power, energy from waste, natural resources, utilities, transportation, communications, social infrastructure and mining.', 'The primary responsibility of the role will be to support the practice’s Project Managers based in the United Kingdom with their insurance due diligence enquiries and delivery of projects (financings, refinancings, and operational reviews).', '', 'Your key responsibilities will include:', '', '•\tDrafting Lender Insurance Advisory Service Proposals', '•\tManaging the compliance and project onboarding processes for new Lender Insurance Advisory proposals and mandates, including liaison with clients, to ensure compliance with internal and external compliance and regulatory requirements', '•\tSupporting in the compilation of diligence reports and mining of information from electronic data rooms', '•\tPreparing draft reports, including undertaking risk and contractual reviews', '•\tPreparing and tracking confidentiality agreements and report reliance letters', '•\tHelping in coordinating internal Aon resources across various practices and geographies', '•\tPrompt and regular communication with stakeholders at every project stage', '•\tPreparing invoices and finalising invoices and subsequent debtor management']], ['requirements-1', ['Skills and experience that will lead to success', '', 'We’re looking for someone with analytical skills, attention to detail, as well as outstanding communication skills. Someone who can work independently as well as a part of a supportive team, help to manage multiple projects and engagements simultaneously and prioritise work. The ability to work in environment which is deadline driven and attitude for articulating (verbally and in writing) technical or complicated issues in a concise manner is crucial.', '', 'Requirements:', '•\tEducated to University level', '•\tOutstanding English communication and presentation skills both oral and written essential at B2 or higher', '•\tExperience in writing longer texts in English such as essays, reports, articles etc.', '•\t1-2 years of experience working in an office environment – previous experience in roles including due diligence, infrastructure, real estate, project finance or Lender Advisory preferred', '•\tStrong knowledge of MS Applications (particularly Word, Excel andPowerPoint)', '•\tWillingness to travel', 'Technical insurance knowledge', 'Understanding of financing structures and the associated insurance related requirements (security package, lender endorsements etc).', 'Interest in business news and M&amp;A activity', 'Additional foreign language capabilities']], ['additional-module-1', ['If you’re interested in project work in a dynamically developing unique department – this is an opportunity for you! This is a hybrid role with the flexibility to work both virtually and from our Krakow office.', '', 'Aon is in the business of better decisions', '', 'At Aon, we shape decisions for the better to protect and enrich the lives of people around the world.', '', 'As an organisation, we are united through trust as one inclusive, diverse team, and we are passionate about helping our colleagues and clients succeed.']], ['additional-module-2', ['Aon’s Lender Insurance Advisory practice is part of Aon’s M&amp;A and Transaction Solutions (AMATS) team which provides both advisory and consultancy services and a wide range of M&amp;A, project finance and other transaction solutions to clients across EMEA and worldwide. Our solution lines include Risk and Insurance, Lenders’ Insurance Advisory, Human Capital, Transaction Solutions and Digital (Cyber and Intellectual Property).', '', 'Our pan-European team has grown rapidly in the last four years with over 75 colleagues in London and a total of 180 across EMEA. The AMATS team in Krakow currently consists of 36 people spread across six teams and we’re still growing! We have specialists in the areas of Risk &amp; Insurance, Human Capital, Cyber, Data &amp; Analytics, Compliance and Transaction Solutions.']],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pecialist (Mid/Regular)"/>
    <s v="Lender Insurance Advisory Project Analyst"/>
    <s v="'What your day will look like', '', 'The Lender Insurance Advisory team is a core element of our AMATS and Infrastructure advisory propositions and delivers financially focused risk and insurance advice to project-financed transactions across the full range of infrastructure sectors. We have deep experience across greenfield financings, re-financings and the construction and operational phases of projects in a wide range of infrastructure sectors, and our specialist and experienced personnel review, assess and monitor the risk transfer process throughout the tenor of a loan facility. In our day-to-day work we advise on projects such as renewable energy, conventional power, energy from waste, natural resources, utilities, transportation, communications, social infrastructure and mining.', 'The primary responsibility of the role will be to support the practice’s Project Managers based in the United Kingdom with their insurance due diligence enquiries and delivery of projects (financings, refinancings, and operational reviews).', '', 'Your key responsibilities will include:', '', '•\tDrafting Lender Insurance Advisory Service Proposals', '•\tManaging the compliance and project onboarding processes for new Lender Insurance Advisory proposals and mandates, including liaison with clients, to ensure compliance with internal and external compliance and regulatory requirements', '•\tSupporting in the compilation of diligence reports and mining of information from electronic data rooms', '•\tPreparing draft reports, including undertaking risk and contractual reviews', '•\tPreparing and tracking confidentiality agreements and report reliance letters', '•\tHelping in coordinating internal Aon resources across various practices and geographies', '•\tPrompt and regular communication with stakeholders at every project stage', '•\tPreparing invoices and finalising invoices and subsequent debtor management'"/>
    <s v="'Skills and experience that will lead to success', '', 'We’re looking for someone with analytical skills, attention to detail, as well as outstanding communication skills. Someone who can work independently as well as a part of a supportive team, help to manage multiple projects and engagements simultaneously and prioritise work. The ability to work in environment which is deadline driven and attitude for articulating (verbally and in writing) technical or complicated issues in a concise manner is crucial.', '', 'Requirements:', '•\tEducated to University level', '•\tOutstanding English communication and presentation skills both oral and written essential at B2 or higher', '•\tExperience in writing longer texts in English such as essays, reports, articles etc.', '•\t1-2 years of experience working in an office environment – previous experience in roles including due diligence, infrastructure, real estate, project finance or Lender Advisory preferred', '•\tStrong knowledge of MS Applications (particularly Word, Excel andPowerPoint)', '•\tWillingness to travel', 'Technical insurance knowledge', 'Understanding of financing structures and the associated insurance related requirements (security package, lender endorsements etc).', 'Interest in business news and M&amp;A activity', 'Additional foreign language capabilities'"/>
    <m/>
    <m/>
    <m/>
    <m/>
    <s v="lender insurance advisory project analyst"/>
    <x v="4"/>
    <n v="1"/>
    <s v=" c:business analyst  ji:1  Int:project  c:financial analyst  ji:1  Int:insurance  c:system analyst  ji:0  Int:  c:data scientist  ji:0  Int:  c:financial controller  ji:0  Int:  c:intern analyst  ji:0  Int:  c:security analyst  ji:0  Int:"/>
    <s v="cos:business analyst  cos:0.907 cos:financial analyst  cos:0.908 cos:system analyst  cos:0.94 cos:data scientist  cos:0.941 cos:financial controller  cos:0.946 cos:intern analyst  cos:0.961 cos:security analyst  cos:0.945"/>
    <n v="0.96099999999999997"/>
    <s v="intern analyst"/>
    <s v="lender analyst advisory insurance"/>
    <s v="day look like lender insurance advisory team core element amats infrastructure proposition delivers financially focused risk advice project financed transaction across full range sector deep experience greenfield financing construction operational phase wide specialist experienced personnel review ass monitor transfer process throughout tenor loan facility work advise renewable energy conventional power waste natural resource utility transportation communication social mining primary responsibility role support practice manager based united kingdom due diligence enquiry delivery refinancings key include tdrafting service proposal tmanaging compliance onboarding new mandate including liaison client ensure internal external regulatory requirement tsupporting compilation report information electronic data room tpreparing draft undertaking contractual tracking confidentiality agreement reliance letter thelping coordinating aon various geography tprompt regular stakeholder every stage invoice finalising subsequent debtor management"/>
    <x v="0"/>
    <n v="9"/>
    <s v=" c:business analyst  ji:9  Int:project management support transfer client transaction service process manager  c:financial analyst  ji:4  Int:support insurance risk management  c:system analyst  ji:1  Int:key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advise tprompt look diligence electronic financing tracking communication review information phase personnel advisory team loan mining power agreement regular onboarding due infrastructure specialist tpreparing every element like natural core ass delivers proposition role delivery invoice financed mandate ensure finalising external including regulatory various sector utility monitor resource renewable confidentiality compilation room tsupporting operational stakeholder draft risk enquiry waste debtor report data practice requirement united key greenfield transportation stage liaison tmanaging include work day subsequent reliance experienced responsibility letter refinancings tdrafting compliance new proposal construction across advice kingdom social contractual geography insurance energy facility throughout based thelping experience amats lender range focused tenor coordinating wide aon primary undertaking internal financially full conventional deep"/>
  </r>
  <r>
    <n v="2054"/>
    <n v="2062"/>
    <s v="Lender Insurance Advisory Project Analyst"/>
    <s v="['https://www.pracuj.pl/praca/lender-insurance-advisory-project-analyst-krakow-powstancow-wielkopolskich-13,oferta,1002458619']"/>
    <s v="Specjalista (Mid / Regular)"/>
    <s v="[['https://www.pracuj.pl/praca/lender-insurance-advisory-project-analyst-krakow-powstancow-wielkopolskich-13,oferta,1002458619'], 1, ['responsibilities-1', ['What your day will look like', '', 'The Lender Insurance Advisory team is a core element of our AMATS and Infrastructure advisory propositions and delivers financially focused risk and insurance advice to project-financed transactions across the full range of infrastructure sectors. We have deep experience across greenfield financings, re-financings and the construction and operational phases of projects in a wide range of infrastructure sectors, and our specialist and experienced personnel review, assess and monitor the risk transfer process throughout the tenor of a loan facility. In our day-to-day work we advise on projects such as renewable energy, conventional power, energy from waste, natural resources, utilities, transportation, communications, social infrastructure and mining.', 'The primary responsibility of the role will be to support the practice’s Project Managers based in the United Kingdom with their insurance due diligence enquiries and delivery of projects (financings, refinancings, and operational reviews).', '', 'Your key responsibilities will include:', '', '•\tDrafting Lender Insurance Advisory Service Proposals', '•\tManaging the compliance and project onboarding processes for new Lender Insurance Advisory proposals and mandates, including liaison with clients, to ensure compliance with internal and external compliance and regulatory requirements', '•\tSupporting in the compilation of diligence reports and mining of information from electronic data rooms', '•\tPreparing draft reports, including undertaking risk and contractual reviews', '•\tPreparing and tracking confidentiality agreements and report reliance letters', '•\tHelping in coordinating internal Aon resources across various practices and geographies', '•\tPrompt and regular communication with stakeholders at every project stage', '•\tPreparing invoices and finalising invoices and subsequent debtor management']], ['requirements-1', ['Skills and experience that will lead to success', '', 'We’re looking for someone with analytical skills, attention to detail, as well as outstanding communication skills. Someone who can work independently as well as a part of a supportive team, help to manage multiple projects and engagements simultaneously and prioritise work. The ability to work in environment which is deadline driven and attitude for articulating (verbally and in writing) technical or complicated issues in a concise manner is crucial.', '', 'Requirements:', '•\tEducated to University level', '•\tOutstanding English communication and presentation skills both oral and written essential at B2 or higher', '•\tExperience in writing longer texts in English such as essays, reports, articles etc.', '•\t1-2 years of experience working in an office environment – previous experience in roles including due diligence, infrastructure, real estate, project finance or Lender Advisory preferred', '•\tStrong knowledge of MS Applications (particularly Word, Excel andPowerPoint)', '•\tWillingness to travel', 'Technical insurance knowledge', 'Understanding of financing structures and the associated insurance related requirements (security package, lender endorsements etc).', 'Interest in business news and M&amp;A activity', 'Additional foreign language capabilities']], ['additional-module-1', ['If you’re interested in project work in a dynamically developing unique department – this is an opportunity for you! This is a hybrid role with the flexibility to work both virtually and from our Krakow office.', '', 'Aon is in the business of better decisions', '', 'At Aon, we shape decisions for the better to protect and enrich the lives of people around the world.', '', 'As an organisation, we are united through trust as one inclusive, diverse team, and we are passionate about helping our colleagues and clients succeed.']], ['additional-module-2', ['Aon’s Lender Insurance Advisory practice is part of Aon’s M&amp;A and Transaction Solutions (AMATS) team which provides both advisory and consultancy services and a wide range of M&amp;A, project finance and other transaction solutions to clients across EMEA and worldwide. Our solution lines include Risk and Insurance, Lenders’ Insurance Advisory, Human Capital, Transaction Solutions and Digital (Cyber and Intellectual Property).', '', 'Our pan-European team has grown rapidly in the last four years with over 75 colleagues in London and a total of 180 across EMEA. The AMATS team in Krakow currently consists of 36 people spread across six teams and we’re still growing! We have specialists in the areas of Risk &amp; Insurance, Human Capital, Cyber, Data &amp; Analytics, Compliance and Transaction Solutions.']],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pecialist (Mid/Regular)"/>
    <s v="Lender Insurance Advisory Project Analyst"/>
    <s v="'What your day will look like', '', 'The Lender Insurance Advisory team is a core element of our AMATS and Infrastructure advisory propositions and delivers financially focused risk and insurance advice to project-financed transactions across the full range of infrastructure sectors. We have deep experience across greenfield financings, re-financings and the construction and operational phases of projects in a wide range of infrastructure sectors, and our specialist and experienced personnel review, assess and monitor the risk transfer process throughout the tenor of a loan facility. In our day-to-day work we advise on projects such as renewable energy, conventional power, energy from waste, natural resources, utilities, transportation, communications, social infrastructure and mining.', 'The primary responsibility of the role will be to support the practice’s Project Managers based in the United Kingdom with their insurance due diligence enquiries and delivery of projects (financings, refinancings, and operational reviews).', '', 'Your key responsibilities will include:', '', '•\tDrafting Lender Insurance Advisory Service Proposals', '•\tManaging the compliance and project onboarding processes for new Lender Insurance Advisory proposals and mandates, including liaison with clients, to ensure compliance with internal and external compliance and regulatory requirements', '•\tSupporting in the compilation of diligence reports and mining of information from electronic data rooms', '•\tPreparing draft reports, including undertaking risk and contractual reviews', '•\tPreparing and tracking confidentiality agreements and report reliance letters', '•\tHelping in coordinating internal Aon resources across various practices and geographies', '•\tPrompt and regular communication with stakeholders at every project stage', '•\tPreparing invoices and finalising invoices and subsequent debtor management'"/>
    <s v="'Skills and experience that will lead to success', '', 'We’re looking for someone with analytical skills, attention to detail, as well as outstanding communication skills. Someone who can work independently as well as a part of a supportive team, help to manage multiple projects and engagements simultaneously and prioritise work. The ability to work in environment which is deadline driven and attitude for articulating (verbally and in writing) technical or complicated issues in a concise manner is crucial.', '', 'Requirements:', '•\tEducated to University level', '•\tOutstanding English communication and presentation skills both oral and written essential at B2 or higher', '•\tExperience in writing longer texts in English such as essays, reports, articles etc.', '•\t1-2 years of experience working in an office environment – previous experience in roles including due diligence, infrastructure, real estate, project finance or Lender Advisory preferred', '•\tStrong knowledge of MS Applications (particularly Word, Excel andPowerPoint)', '•\tWillingness to travel', 'Technical insurance knowledge', 'Understanding of financing structures and the associated insurance related requirements (security package, lender endorsements etc).', 'Interest in business news and M&amp;A activity', 'Additional foreign language capabilities'"/>
    <m/>
    <m/>
    <m/>
    <m/>
    <s v="lender insurance advisory project analyst"/>
    <x v="4"/>
    <n v="1"/>
    <s v=" c:business analyst  ji:1  Int:project  c:financial analyst  ji:1  Int:insurance  c:system analyst  ji:0  Int:  c:data scientist  ji:0  Int:  c:financial controller  ji:0  Int:  c:intern analyst  ji:0  Int:  c:security analyst  ji:0  Int:"/>
    <s v="cos:business analyst  cos:0.907 cos:financial analyst  cos:0.908 cos:system analyst  cos:0.94 cos:data scientist  cos:0.941 cos:financial controller  cos:0.946 cos:intern analyst  cos:0.961 cos:security analyst  cos:0.945"/>
    <n v="0.96099999999999997"/>
    <s v="intern analyst"/>
    <s v="lender analyst advisory insurance"/>
    <s v="day look like lender insurance advisory team core element amats infrastructure proposition delivers financially focused risk advice project financed transaction across full range sector deep experience greenfield financing construction operational phase wide specialist experienced personnel review ass monitor transfer process throughout tenor loan facility work advise renewable energy conventional power waste natural resource utility transportation communication social mining primary responsibility role support practice manager based united kingdom due diligence enquiry delivery refinancings key include tdrafting service proposal tmanaging compliance onboarding new mandate including liaison client ensure internal external regulatory requirement tsupporting compilation report information electronic data room tpreparing draft undertaking contractual tracking confidentiality agreement reliance letter thelping coordinating aon various geography tprompt regular stakeholder every stage invoice finalising subsequent debtor management"/>
    <x v="0"/>
    <n v="9"/>
    <s v=" c:business analyst  ji:9  Int:project management support transfer client transaction service process manager  c:financial analyst  ji:4  Int:support insurance risk management  c:system analyst  ji:1  Int:key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advise tprompt look diligence electronic financing tracking communication review information phase personnel advisory team loan mining power agreement regular onboarding due infrastructure specialist tpreparing every element like natural core ass delivers proposition role delivery invoice financed mandate ensure finalising external including regulatory various sector utility monitor resource renewable confidentiality compilation room tsupporting operational stakeholder draft risk enquiry waste debtor report data practice requirement united key greenfield transportation stage liaison tmanaging include work day subsequent reliance experienced responsibility letter refinancings tdrafting compliance new proposal construction across advice kingdom social contractual geography insurance energy facility throughout based thelping experience amats lender range focused tenor coordinating wide aon primary undertaking internal financially full conventional deep"/>
  </r>
  <r>
    <n v="2055"/>
    <n v="2064"/>
    <s v="Lider Technologiczny Platformy"/>
    <s v="['https://www.pracuj.pl/praca/lider-technologiczny-platformy-warszawa,oferta,1002382444']"/>
    <s v="Kierownik / Koordynator"/>
    <s v="[['https://www.pracuj.pl/praca/lider-technologiczny-platformy-warszawa,oferta,1002382444'], 1, ['technologies-1', []], ['responsibilities-1', ['Zapewnienie prawidłowego funkcjonowania powierzonych systemów informatycznych w obszarze HR i Digital Workplace, w tym współpracę z dostawcami systemów oraz właścicielami procesów;', 'Integrację oraz wymianę danych pomiędzy systemami oraz efektywną współpracę z obszarem architektury, infrastruktury, bezpieczeństwa, danych i zarządzania projektami, celem zapewnienia wymaganego standardu dla powierzonego obszaru merytorycznego;', 'Współuczestnictwo w tworzeniu koncepcji rozwiązań technologicznych w realizowanych projektach w obszarze HR i Digital Workplace, a tym:', 'Kompleksową analizę potrzeb w zakresie wdrażanych rozwiązań,', 'Optymalizację procesów,', 'Opiniowanie i rekomendowanie rozwiązań,', 'Diagnozowanie i zgłaszanie ryzyk,', 'Koordynację wdrożeń projektowych;', 'Opiekę i nadzór nad wdrożonymi produktami technologicznymi;', 'Przygotowanie i prezentowanie danych dla Zarządu, będących podstawą do podjęcia decyzji biznesowych.']], ['requirements-1', ['Posiadasz wykształcenie wyższe techniczne w obszarze IT;', 'Masz minimum 5 lat doświadczenia na stanowiskach: Analityk, Architekt lub pokrewnych;', 'Znasz zasady analizy systemowej, architektury i projektowania integracji systemów i infrastruktury;', 'Systemy i rozwiązania w obszarach HR i Digital Workplace (intranet, aplikacje pracownicze, miejsca do pracy grupowej) nie mają dla Ciebie tajemnic;', 'Jesteś wizjonerem rozwoju technologicznego produktów, tworzyłeś wymagania i dokumentację techniczną projektów;', 'Masz wysokie umiejętności analityczne, potrafisz dokonywać oceny procesów utrzymywania systemów IT i optymalizować je;', 'Swobodnie komunikujesz się w języku angielskim (język francuski będzie dodatkowym atutem).']], ['offered-1', ['Hybrydowy model pracy (nasze biuro mieści się w nowoczesnym biurowcu FOREST);', 'Dostęp do technologii - nie mamy ograniczeń - pracujemy na rozwiązaniach wysoko ocenianych przez Gartnera;', 'Dostęp do specjalistycznych szkoleń, kursów Google/ 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
    <s v="Manager / Coordinator"/>
    <s v="Platform Technology Leader"/>
    <s v="'Ensuring the proper functioning of entrusted IT systems in the area of ​​HR and Digital Workplace, including cooperation with system suppliers and process owners;', 'Integration and data exchange between systems and effective cooperation with the area of ​​architecture, infrastructure, security, data and project management, in order to ensuring the required standard for the entrusted substantive area;', 'Participation in the creation of the concept of technological solutions in implemented projects in the area of ​​HR and Digital Workplace, including:', 'Comprehensive analysis of needs in the field of implemented solutions,', 'Optimization of processes,', ' Giving opinions and recommending solutions,', 'Diagnosing and reporting risks,', 'Coordination of project implementations;', 'Care and supervision over implemented technological products;', 'Preparation and presentation of data for the Management Board, which are the basis for making business decisions.'"/>
    <s v="'You have a higher technical education in the field of IT;', 'You have at least 5 years of experience in the following positions: Analyst, Architect or similar;', 'You know the principles of system analysis, architecture and design of systems and infrastructure integration;', 'Systems and solutions in HR and Digital Workplace (intranet, employee applications, places for group work) have no secrets for you;', 'You are a visionary of technological development of products, you created requirements and technical documentation of projects;', 'You have high analytical skills, you can evaluate maintenance processes IT systems and optimize them;', 'You communicate fluently in English (French will be an advantage).'"/>
    <s v="'Hybrid work model (our office is located in a modern FOREST office building);', 'Access to technology - we have no limits - we work on solutions highly rated by Gartner;', 'Access to specialist training, Google/Coursera courses and more; ', 'Informal working atmosphere - we are relaxed, we shorten the distance', 'Independence, real impact on projects, including international ones - boredom and routine are foreign to us;', 'Direct participation in the technological transformation of our company;', ' Participation in development programs - because your development is important to us (both expert and leadership);', 'In addition to the basic salary, participation in the company's results in the form of a quarterly bonus and the right to purchase shares of the Adeo Group!', 'A rich package of non-wage benefits : Worksmile benefit cafeteria, private medical care, life insurance, financial support when buying the first apartment, the opportunity to learn foreign languages ​​through the eTutor Platform for you and your loved ones.'"/>
    <m/>
    <m/>
    <m/>
    <s v="platform technology leader"/>
    <x v="3"/>
    <n v="0"/>
    <s v=" c:business analyst  ji:0  Int:  c:financial analyst  ji:0  Int:  c:system analyst  ji:0  Int:  c:data scientist  ji:0  Int:  c:financial controller  ji:0  Int:  c:intern analyst  ji:0  Int:  c:security analyst  ji:0  Int:"/>
    <s v="cos:business analyst  cos:0.854 cos:financial analyst  cos:0.836 cos:system analyst  cos:0.942 cos:data scientist  cos:0.917 cos:financial controller  cos:0.886 cos:intern analyst  cos:0.959 cos:security analyst  cos:0.941"/>
    <n v="0.95899999999999996"/>
    <s v="intern analyst"/>
    <s v="n"/>
    <s v="ensuring proper functioning entrusted it system area hr digital workplace including cooperation supplier process owner integration data exchange effective architecture infrastructure security project management order required standard substantive participation creation concept technological solution implemented comprehensive analysis need field optimization giving opinion recommending diagnosing reporting risk coordination implementation care supervision product preparation presentation board basis making business decision"/>
    <x v="0"/>
    <n v="6"/>
    <s v=" c:business analyst  ji:6  Int:project product management process owner business  c:financial analyst  ji:3  Int:reporting risk management  c:system analyst  ji:2  Int:it system  c:data scientist  ji:3  Int:data analysis 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risk workplace data analysis implemented order recommending supervision decision hr coordination security implementation technological integration board participation ensuring field area care concept optimization reporting need functioning infrastructure substantive solution effective it presentation digital creation cooperation proper entrusted exchange required basis system including comprehensive diagnosing making giving supplier preparation architecture opinion standard"/>
  </r>
  <r>
    <n v="2056"/>
    <n v="2065"/>
    <s v="Lider Technologiczny Platformy"/>
    <s v="['https://www.pracuj.pl/praca/lider-technologiczny-platformy-warszawa-burakowska-14,oferta,1002490850']"/>
    <s v="Kierownik / Koordynator"/>
    <s v="[['https://www.pracuj.pl/praca/lider-technologiczny-platformy-warszawa-burakowska-14,oferta,1002490850'], 1, ['technologies-1', ['Google Cloud Platform']], ['responsibilities-1', ['Zapewnienie prawidłowego funkcjonowania powierzonych systemów informatycznych w obszarze HR i Digital Workplace, w tym współpracę z dostawcami systemów oraz właścicielami procesów;', 'Integrację oraz wymianę danych pomiędzy systemami oraz efektywną współpracę z obszarem architektury, infrastruktury, bezpieczeństwa, danych i zarządzania projektami, celem zapewnienia wymaganego standardu dla powierzonego obszaru merytorycznego;', 'Współuczestnictwo w tworzeniu koncepcji rozwiązań technologicznych w realizowanych projektach w obszarze HR i Digital Workplace, a tym:', 'Kompleksową analizę potrzeb w zakresie wdrażanych rozwiązań,', 'Optymalizację procesów,', 'Opiniowanie i rekomendowanie rozwiązań,', 'Diagnozowanie i zgłaszanie ryzyk,', 'Koordynację wdrożeń projektowych;', 'Opiekę i nadzór nad wdrożonymi produktami technologicznymi;', 'Przygotowanie i prezentowanie danych dla Zarządu, będących podstawą do podjęcia decyzji biznesowych.']], ['requirements-1', ['Posiadasz wykształcenie wyższe techniczne w obszarze IT;', 'Masz minimum 5 lat doświadczenia na stanowiskach: Analityk, Architekt lub pokrewnych;', 'Znasz zasady analizy systemowej, architektury i projektowania integracji systemów i infrastruktury;', 'Systemy i rozwiązania w obszarach HR i Digital Workplace (intranet, aplikacje pracownicze, miejsca do pracy grupowej) nie mają dla Ciebie tajemnic;', 'Jesteś wizjonerem rozwoju technologicznego produktów, tworzyłeś wymagania i dokumentację techniczną projektów;', 'Masz wysokie umiejętności analityczne, potrafisz dokonywać oceny procesów utrzymywania systemów IT i optymalizować je;', 'Swobodnie komunikujesz się w języku angielskim (język francuski będzie dodatkowym atutem).']], ['offered-1', ['Hybrydowy model pracy (nasze biuro mieści się w nowoczesnym biurowcu FOREST);', 'Dostęp do technologii - nie mamy ograniczeń - pracujemy na rozwiązaniach wysoko ocenianych przez Gartnera;', 'Dostęp do specjalistycznych szkoleń, kursów Google/ 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
    <s v="Manager / Coordinator"/>
    <s v="Platform Technology Leader"/>
    <s v="'Ensuring the proper functioning of entrusted IT systems in the area of ​​HR and Digital Workplace, including cooperation with system suppliers and process owners;', 'Integration and data exchange between systems and effective cooperation with the area of ​​architecture, infrastructure, security, data and project management, in order to ensuring the required standard for the entrusted substantive area;', 'Participation in the creation of the concept of technological solutions in implemented projects in the area of ​​HR and Digital Workplace, including:', 'Comprehensive analysis of needs in the field of implemented solutions,', 'Optimization of processes,', ' Giving opinions and recommending solutions,', 'Diagnosing and reporting risks,', 'Coordination of project implementations;', 'Care and supervision over implemented technological products;', 'Preparation and presentation of data for the Management Board, which are the basis for making business decisions.'"/>
    <s v="'You have a higher technical education in the field of IT;', 'You have at least 5 years of experience in the following positions: Analyst, Architect or similar;', 'You know the principles of system analysis, architecture and design of systems and infrastructure integration;', 'Systems and solutions in HR and Digital Workplace (intranet, employee applications, places for group work) have no secrets for you;', 'You are a visionary of technological development of products, you created requirements and technical documentation of projects;', 'You have high analytical skills, you can evaluate maintenance processes IT systems and optimize them;', 'You communicate fluently in English (French will be an advantage).'"/>
    <s v="'Hybrid work model (our office is located in a modern FOREST office building);', 'Access to technology - we have no limits - we work on solutions highly rated by Gartner;', 'Access to specialist training, Google/Coursera courses and more; ', 'Informal working atmosphere - we are relaxed, we shorten the distance', 'Independence, real impact on projects, including international ones - boredom and routine are foreign to us;', 'Direct participation in the technological transformation of our company;', ' Participation in development programs - because your development is important to us (both expert and leadership);', 'In addition to the basic salary, participation in the company's results in the form of a quarterly bonus and the right to purchase shares of the Adeo Group!', 'A rich package of non-wage benefits : Worksmile benefit cafeteria, private medical care, life insurance, financial support when buying the first apartment, the opportunity to learn foreign languages ​​through the eTutor Platform for you and your loved ones.'"/>
    <s v="'Google Cloud Platform'"/>
    <m/>
    <m/>
    <s v="platform technology leader"/>
    <x v="3"/>
    <n v="0"/>
    <s v=" c:business analyst  ji:0  Int:  c:financial analyst  ji:0  Int:  c:system analyst  ji:0  Int:  c:data scientist  ji:0  Int:  c:financial controller  ji:0  Int:  c:intern analyst  ji:0  Int:  c:security analyst  ji:0  Int:"/>
    <s v="cos:business analyst  cos:0.854 cos:financial analyst  cos:0.836 cos:system analyst  cos:0.942 cos:data scientist  cos:0.917 cos:financial controller  cos:0.886 cos:intern analyst  cos:0.959 cos:security analyst  cos:0.941"/>
    <n v="0.95899999999999996"/>
    <s v="intern analyst"/>
    <s v="n"/>
    <s v="ensuring proper functioning entrusted it system area hr digital workplace including cooperation supplier process owner integration data exchange effective architecture infrastructure security project management order required standard substantive participation creation concept technological solution implemented comprehensive analysis need field optimization giving opinion recommending diagnosing reporting risk coordination implementation care supervision product preparation presentation board basis making business decision"/>
    <x v="0"/>
    <n v="6"/>
    <s v=" c:business analyst  ji:6  Int:project product management process owner business  c:financial analyst  ji:3  Int:reporting risk management  c:system analyst  ji:2  Int:it system  c:data scientist  ji:3  Int:data analysis 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risk workplace data analysis implemented order recommending supervision decision hr coordination security implementation technological integration board participation ensuring field area care concept optimization reporting need functioning infrastructure substantive solution effective it presentation digital creation cooperation proper entrusted exchange required basis system including comprehensive diagnosing making giving supplier preparation architecture opinion standard"/>
  </r>
  <r>
    <n v="2057"/>
    <n v="2066"/>
    <s v="Liquidity and Financial Senior Data Analyst"/>
    <s v="['https://www.pracuj.pl/praca/liquidity-and-financial-senior-data-analyst-wroclaw,oferta,1002468278']"/>
    <s v="Specjalista (Mid / Regular), Starszy specjalista (Senior)"/>
    <s v="[['https://www.pracuj.pl/praca/liquidity-and-financial-senior-data-analyst-wroclaw,oferta,1002468278'], 1, ['responsibilities-1', ['An outstanding opportunity to join us as a Data Analyst in our Liquidity Measurement and Reporting (LMR) team. In this role, you will be responsible for producing and providing high quality Liquidity data analysis and reports for Regulators and internal clients. LMR is responsible for managing various data analysis, database systems improvements, reconciliations, risk models implementation into reporting as well as new business testing and sign off from liquidity reporting perspective. What is interesting about this role is that rather than having a narrow focus you have a broad overview of the entire financial structure of the Bank and how all products operate in practice rather than theory. This role is a great opportunity for you if you are looking to specialize around the growing world of bank liquidity management matters and regulations. You will have broad exposure to senior management and a wide range of critical liquidity management matters.']], ['requirements-1', ['3+ years proven experience in Accounting, Liquidity, Finance, Risk Management and analysis within a banking environment are preferred.', 'Good excel knowledge.', 'Attention to detail; being able to track trends and spot anomalies. Accuracy and control focus with “zero error” mind set.', 'Knowledge of the asset, liability and financial products commonly employed in financial markets for trading and risk management purposes would be desirable.', 'Experience in Liquidity regulations and reporting across vectors such as LCR, NSFR would be desirable.', 'Mathematical confidence and accuracy when calculating large numbers.',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quot;LMR is within the Bank’s Global Treasury department with teams across the globe responsible for Liquidity reporting produced by Credit Suisse and its subsidiaries for the main regulators (FINMA, PRA and FED) and other authorities, as well as for management information (MI) to support various functions to support bank’s liquidity management. As a part of the team you will work on reporting and providing data analysis support on the Bank's global liquidity management. Together with your colleagues you will be responsible for preparation and creation of reporting using an in house databases, query tools and multiple systems &amp; applications as well as responding to many ad-hoc requests. We always strive for efficiency and quality through various process and reporting improvements. We additionally support a lot of banks projects &amp; initiatives relating to liquidity, legal entity reporting, different financial instruments reporting (Structured Notes, Derivatives, Equities, Fixed Income Debt). We are a department which values Diversity and Inclusion (D&amp;I) and is committed to realizing the firm’s D&amp;I ambition which is an integral part of our global cultural values.&quot;]]]"/>
    <s v="Specialist (Mid/Regular), Senior Specialist (Senior)"/>
    <s v="Liquidity and Financial Senior Data Analyst"/>
    <s v="'An outstanding opportunity to join us as a Data Analyst in our Liquidity Measurement and Reporting (LMR) team. In this role, you will be responsible for producing and providing high quality Liquidity data analysis and reports for Regulators and internal clients. LMR is responsible for managing various data analysis, database systems improvements, reconciliations, risk models implementation into reporting as well as new business testing and sign off from liquidity reporting perspective. What is interesting about this role is that rather than having a narrow focus you have a broad overview of the entire financial structure of the Bank and how all products operate in practice rather than theory. This role is a great opportunity for you if you are looking to specialize around the growing world of bank liquidity management matters and regulations. You will have broad exposure to senior management and a wide range of critical liquidity management matters.'"/>
    <s v="'3+ years proven experience in Accounting, Liquidity, Finance, Risk Management and analysis within a banking environment are preferred.', 'Good excel knowledge.', 'Attention to detail; being able to track trends and spot anomalies. Accuracy and control focus with “zero error” mind set.', 'Knowledge of the asset, liability and financial products commonly employed in financial markets for trading and risk management purposes would be desirable.', 'Experience in Liquidity regulations and reporting across vectors such as LCR, NSFR would be desirable.', 'Mathematical confidence and accuracy when calculating large numbers.',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liquidity financial  data analyst"/>
    <x v="0"/>
    <n v="1"/>
    <s v=" c:business analyst  ji:0  Int:  c:financial analyst  ji:1  Int:financial  c:system analyst  ji:0  Int:  c:data scientist  ji:1  Int:data  c:financial controller  ji:1  Int:financial  c:intern analyst  ji:0  Int:  c:security analyst  ji:0  Int:"/>
    <s v="cos:business analyst  cos:0.882 cos:financial analyst  cos:0.892 cos:system analyst  cos:0.941 cos:data scientist  cos:0.935 cos:financial controller  cos:0.931 cos:intern analyst  cos:0.957 cos:security analyst  cos:0.948"/>
    <n v="0.95699999999999996"/>
    <s v="intern analyst"/>
    <s v=" analyst liquidity data"/>
    <s v="outstanding opportunity join u data analyst liquidity measurement reporting lmr team role responsible producing providing high quality analysis report regulator internal client managing various database system improvement reconciliation risk model implementation well new business testing sign perspective interesting rather narrow focus broad overview entire financial structure bank product operate practice theory great looking specialize around growing world management matter regulation exposure senior wide range critical"/>
    <x v="0"/>
    <n v="4"/>
    <s v=" c:business analyst  ji:4  Int:client business product management  c:financial analyst  ji:4  Int:financial risk management reporting  c:system analyst  ji:1  Int:system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gulator matter join producing analysis interesting critical opportunity senior regulation implementation perspective outstanding lmr team entire managing around exposure well world u role great looking providing system various measurement structure broad analyst improvement risk data report practice reconciliation model growing focus high financial operate narrow reporting new responsible testing quality theory sign bank range rather wide specialize internal database liquidity overview"/>
  </r>
  <r>
    <n v="2058"/>
    <n v="2067"/>
    <s v="Logistics Analyst"/>
    <s v="['https://www.pracuj.pl/praca/logistics-analyst-szczecin,oferta,1002398261']"/>
    <s v="Specjalista (Mid / Regular)"/>
    <s v="[['https://www.pracuj.pl/praca/logistics-analyst-szczecin,oferta,1002398261'], 1, ['responsibilities-1', ['Partnerska współpraca z managerami i pozostałymi działami w firmie', 'Identyfikacja potrzeb biznesowych', 'Wyznaczanie kierunku działań i możliwości rozwoju firmy na podstawie dostępnych danych i własnego doświadczenia', 'Bieżące konsultacje i doradztwo w zakresie analiz i planowania']], ['requirements-1', ['Minimum 2- letnie doświadczenie w pracy na podobnym stanowisku', 'Bardzo dobra znajomość języka angielskiego', 'Bardzo dobra znajomość MS Excel – jest to nasze główne narzędzie pracy (nie wymagamy znajomości dodatkowego oprogramowania)', 'Doświadczenie i wiedza z zakresu e- commerce (logistyka, handel detaliczny)', 'Samodzielne, zorganizowane i proaktywne metody pracy', 'Zamiłowanie do szczegółów w środowisku wielozadaniowym', 'Wykształcenie wyższe (ekonomia, statystyka, matematyka stosowana lub pokrewne)', 'Znajomość języka niemieckiego']], ['offered-1', ['Stabilne zatrudnienie w firmie o ugruntowanej pozycji na rynku europejskim', 'Pakiet prywatnej opieki medycznej', 'Grupowe ubezpieczenie na życie', 'Dodatkowy pakiet świadczeń socjalnych (m.in. dofinansowanie wypoczynku)', 'Imprezy integracyjne', 'Elastyczny czas pracy', 'Brak dress code’u', 'Pół dnia wolnego w dniu urodzin', 'Inicjatywy dobroczynne']]]"/>
    <s v="Specialist (Mid/Regular)"/>
    <s v="Logistics Analyst"/>
    <s v="'Partner cooperation with managers and other departments in the company', 'Identification of business needs', 'Setting the direction of activities and development opportunities for the company based on available data and own experience', 'Ongoing consultations and advice on analysis and planning'"/>
    <s v="'Minimum 2 years of work experience in a similar position', 'Very good knowledge of English', 'Very good knowledge of MS Excel - this is our main work tool (no additional software required)', 'Experience and knowledge in the field of e-mail - commerce (logistics, retail)', 'Independent, organized and proactive working methods', 'Love for detail in a multi-tasking environment', 'Higher education (economics, statistics, applied mathematics or related)', 'Knowledge of German'"/>
    <s v="'Stable employment in a company with an established position on the European market', 'Private medical care package', 'Group life insurance', 'Additional package of social benefits (including co-financing of holidays)', 'Integration events', 'Flexible time work', 'No dress code', 'Half a day off on a birthday', 'Charity initiatives'"/>
    <m/>
    <m/>
    <m/>
    <s v="logistics analyst"/>
    <x v="3"/>
    <n v="0"/>
    <s v=" c:business analyst  ji:0  Int:  c:financial analyst  ji:0  Int:  c:system analyst  ji:0  Int:  c:data scientist  ji:0  Int:  c:financial controller  ji:0  Int:  c:intern analyst  ji:0  Int:  c:security analyst  ji:0  Int:"/>
    <s v="cos:business analyst  cos:0.881 cos:financial analyst  cos:0.866 cos:system analyst  cos:0.939 cos:data scientist  cos:0.924 cos:financial controller  cos:0.92 cos:intern analyst  cos:0.972 cos:security analyst  cos:0.936"/>
    <n v="0.97199999999999998"/>
    <s v="intern analyst"/>
    <s v="n"/>
    <s v="partner cooperation manager department company identification business need setting direction activity development opportunity based available data experience ongoing consultation advice analysis planning"/>
    <x v="0"/>
    <n v="3"/>
    <s v=" c:business analyst  ji:3  Int:manager planning business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dvice data analysis available department direction partner opportunity setting based activity consultation experience cooperation company ongoing identification need"/>
  </r>
  <r>
    <n v="2059"/>
    <n v="2068"/>
    <s v="Logistics Analyst"/>
    <s v="['https://www.pracuj.pl/praca/logistics-analyst-szczecin,oferta,1002468148']"/>
    <s v="Specjalista (Mid / Regular)"/>
    <s v="[['https://www.pracuj.pl/praca/logistics-analyst-szczecin,oferta,1002468148'], 1, ['responsibilities-1', ['Partnerska współpraca z managerami i pozostałymi działami w firmie', 'Identyfikacja potrzeb biznesowych', 'Wyznaczanie kierunku działań i możliwości rozwoju firmy na podstawie dostępnych danych i własnego doświadczenia', 'Bieżące konsultacje i doradztwo w zakresie analiz i planowania']], ['requirements-1', ['Minimum 2- letnie doświadczenie w pracy na podobnym stanowisku', 'Bardzo dobra znajomość języka angielskiego', 'Bardzo dobra znajomość MS Excel – jest to nasze główne narzędzie pracy (nie wymagamy znajomości dodatkowego oprogramowania)', 'Doświadczenie i wiedza z zakresu e- commerce (logistyka, handel detaliczny)', 'Samodzielne, zorganizowane i proaktywne metody pracy', 'Zamiłowanie do szczegółów w środowisku wielozadaniowym', 'Wykształcenie wyższe (ekonomia, statystyka, matematyka stosowana lub pokrewne)', 'Znajomość języka niemieckiego']], ['offered-1', ['Stabilne zatrudnienie w firmie o ugruntowanej pozycji na rynku europejskim', 'Pakiet prywatnej opieki medycznej', 'Grupowe ubezpieczenie na życie', 'Dodatkowy pakiet świadczeń socjalnych (m.in. dofinansowanie wypoczynku)', 'Imprezy integracyjne', 'Elastyczny czas pracy', 'Brak dress code’u', 'Pół dnia wolnego w dniu urodzin', 'Inicjatywy dobroczynne']]]"/>
    <s v="Specialist (Mid/Regular)"/>
    <s v="Logistics Analyst"/>
    <s v="'Partner cooperation with managers and other departments in the company', 'Identification of business needs', 'Setting the direction of activities and development opportunities for the company based on available data and own experience', 'Ongoing consultations and advice on analysis and planning'"/>
    <s v="'Minimum 2 years of work experience in a similar position', 'Very good knowledge of English', 'Very good knowledge of MS Excel - this is our main work tool (no additional software required)', 'Experience and knowledge in the field of e-mail - commerce (logistics, retail)', 'Independent, organized and proactive working methods', 'Love for detail in a multi-tasking environment', 'Higher education (economics, statistics, applied mathematics or related)', 'Knowledge of German'"/>
    <s v="'Stable employment in a company with an established position on the European market', 'Private medical care package', 'Group life insurance', 'Additional package of social benefits (including co-financing of holidays)', 'Integration events', 'Flexible time work', 'No dress code', 'Half a day off on a birthday', 'Charity initiatives'"/>
    <m/>
    <m/>
    <m/>
    <s v="logistics analyst"/>
    <x v="3"/>
    <n v="0"/>
    <s v=" c:business analyst  ji:0  Int:  c:financial analyst  ji:0  Int:  c:system analyst  ji:0  Int:  c:data scientist  ji:0  Int:  c:financial controller  ji:0  Int:  c:intern analyst  ji:0  Int:  c:security analyst  ji:0  Int:"/>
    <s v="cos:business analyst  cos:0.881 cos:financial analyst  cos:0.866 cos:system analyst  cos:0.939 cos:data scientist  cos:0.924 cos:financial controller  cos:0.92 cos:intern analyst  cos:0.972 cos:security analyst  cos:0.936"/>
    <n v="0.97199999999999998"/>
    <s v="intern analyst"/>
    <s v="n"/>
    <s v="partner cooperation manager department company identification business need setting direction activity development opportunity based available data experience ongoing consultation advice analysis planning"/>
    <x v="0"/>
    <n v="3"/>
    <s v=" c:business analyst  ji:3  Int:manager planning business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dvice data analysis available department direction partner opportunity setting based activity consultation experience cooperation company ongoing identification need"/>
  </r>
  <r>
    <n v="2060"/>
    <n v="2069"/>
    <s v="Machine Learning Engineer"/>
    <s v="['https://www.pracuj.pl/praca/machine-learning-engineer-krakow,oferta,1002421438']"/>
    <s v="Specjalista (Mid / Regular)"/>
    <s v="[['https://www.pracuj.pl/praca/machine-learning-engineer-krakow,oferta,1002421438'], 1, ['technologies-1', ['Python', 'Azure']], ['responsibilities-1', ['Collaborate with the team in order to produce high-quality, corporate', 'standardized and efficient software assets;', 'Contribute to all phases of the development life-cycle;', 'Follow industry best practices;', 'Deliver solutions that are easily integrated into the overall system.']], ['requirements-1', ['2+ years of experience with neural networks, experience in Machine Learning;', 'Python, Pytorch (or similar frameworks);', 'Practical knowledge in OpenCV', 'Experience with models’ optimization and their further integration into', 'desktop applications.', 'Self-motivated, ability to learn quickly and adapt to changes;', 'English language: intermediate level and higher.', 'Experience with platforms for ML lifecycle (MLflow, DVC, etc);', 'Experience with Azure.']], ['offered-1', ['Product company with a long-term and clear vision;', 'Competitive salary and professional growth;', 'High talented team and friendly working environment;', 'Flexible work schedule and opportunity to work remotely;', 'Paid English classes, courses, workshops or seminars;', 'Regular team buildings, corporate and team activities;', 'Referral program.']]]"/>
    <s v="Specialist (Mid/Regular)"/>
    <s v="Machine Learning Engineer"/>
    <s v="'Collaborate with the team in order to produce high-quality, corporate', 'standardized and efficient software assets;', 'Contribute to all phases of the development life-cycle;', 'Follow industry best practices;', 'Deliver solutions that are easily integrated into the overall system.'"/>
    <s v="'2+ years of experience with neural networks, experience in Machine Learning;', 'Python, Pytorch (or similar frameworks);', 'Practical knowledge in OpenCV', 'Experience with models’ optimization and their further integration into', 'desktop applications.', 'Self-motivated, ability to learn quickly and adapt to changes;', 'English language: intermediate level and higher.', 'Experience with platforms for ML lifecycle (MLflow, DVC, etc);', 'Experience with Azure.'"/>
    <s v="'Product company with a long-term and clear vision;', 'Competitive salary and professional growth;', 'High talented team and friendly working environment;', 'Flexible work schedule and opportunity to work remotely;', 'Paid English classes, courses, workshops or seminars;', 'Regular team buildings, corporate and team activities;', 'Referral program.'"/>
    <s v="'Python', 'Azure'"/>
    <m/>
    <m/>
    <s v="machine learning engineer"/>
    <x v="2"/>
    <n v="1"/>
    <s v=" c:business analyst  ji:0  Int:  c:financial analyst  ji:0  Int:  c:system analyst  ji:0  Int:  c:data scientist  ji:1  Int:engineer  c:financial controller  ji:0  Int:  c:intern analyst  ji:0  Int:  c:security analyst  ji:0  Int:"/>
    <s v="cos:business analyst  cos:0.878 cos:financial analyst  cos:0.851 cos:system analyst  cos:0.943 cos:data scientist  cos:0.929 cos:financial controller  cos:0.906 cos:intern analyst  cos:0.962 cos:security analyst  cos:0.937"/>
    <n v="0.96199999999999997"/>
    <s v="intern analyst"/>
    <s v="machine learning"/>
    <s v="collaborate team order produce high quality corporate standardized efficient software asset contribute phase development life cycle follow industry best practice deliver solution easily integrated overall system"/>
    <x v="0"/>
    <n v="1"/>
    <s v=" c:business analyst  ji:1  Int:corporate  c:financial analyst  ji:1  Int:asse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integrated efficient practice order standardized quality produce follow overall easily asset phase team system high industry collaborate cycle deliver life software best contribute"/>
  </r>
  <r>
    <n v="2061"/>
    <n v="2070"/>
    <s v="Machine Learning Engineer (m/f)"/>
    <s v="['https://www.pracuj.pl/praca/machine-learning-engineer-m-f-warszawa,oferta,1002485497']"/>
    <s v="Specjalista (Mid / Regular), Starszy specjalista (Senior)"/>
    <s v="[['https://www.pracuj.pl/praca/machine-learning-engineer-m-f-warszawa,oferta,1002485497'], 1, ['technologies-1', ['Python', 'Julia']], ['responsibilities-1', ['Planowanie i realizacja procesu B+R w opracowywaniu nowych rozwiązań z zakresu Sztucznej Inteligencji', 'Projektowanie, testowanie, wdrażanie i utrzymywanie produktów opartych o algorytmy uczenia maszynowego, deep learning, modele predykcyjne i inne techniki analityczne', 'Opracowywanie wymagań co do zbiorów danych do wykorzystania w uczeniu maszynowym', 'Opracowywanie rozwiązań związanych z analizą lub fuzją różnych rodzajów danych', 'Dzielenie się wiedzą z zespołem.']], ['requirements-1', ['Wykształcenie wyższe informatyczne lub pokrewne', 'Bardzo dobra umiejętność programowania, znajomość języka Python oraz narzędzi związanych z pracą nad DNN', 'Co najmniej 3-letnie udokumentowane doświadczenie w pracy związanej z uczeniem modeli z dziedziny Machine Learning i Deep Learning', 'Znajomość teoretycznej strony Uczenia Maszynowego i Sztucznych Sieci Neuronowych', 'Doświadczenie w tworzeniu oprogramowania z użyciem uczenia maszynowego', 'Umiejętności analityczne', 'Umiejętność rozwiązywania problemów (problem solving)', 'Znajomość języka Julia,', 'Doświadczenie w pracy nad urządzeniami wbudowanymi i w transferowaniu modeli uczenia maszynowego na urządzenia wbudowane', 'Znajomość zagadnień związanych z Computer Vision']], ['work-organization-1', []], ['development-practices-1', ['code review', 'DDD']], ['training-space-1', ['branżowe platformy e-learningowe', 'czas na rozwój Twoich pomysłów', 'konferencje w Polsce', 'przestrzeń do eksperymentowania', 'szkolenia zewnętrzne', 'wymiana wiedzy technicznej w firmie']], ['offered-1', ['Pracę przy innowacyjnych projektach w którym będziesz miał realny wpływ kształt rozwiązania, liczymy na Twój wkład', 'Współdecydowanie z zespołem o narzędziach, frameworkach i technologiach używanych w projektach', 'Możliwość pracy zdalnej i elastyczne godziny pracy', 'Niekorporacyjny charakter pracy', 'Zgrany zespół osób, które lubią spędzać ze sobą czas nie tylko w godzinach pracy']], ['additional-module-1', ['Jeśli chcesz dołączyć do naszego zespołu i rozpocząć swoją karierę z ADT Group, prześlij nam swoje CV za pomocą przycisku Aplikuj szybko ☺']], ['additional-module-2', ['Rozmowa telefoniczna', 'Zadanie', 'Rozmowa końcowa']]]"/>
    <s v="Specialist (Mid/Regular), Senior Specialist (Senior)"/>
    <s v="Machine Learning Engineer (m/f)"/>
    <s v="'Planning and implementation of the R&amp;D process in the development of new solutions in the field of Artificial Intelligence', 'Designing, testing, implementing and maintaining products based on machine learning algorithms, deep learning, predictive models and other analytical techniques', 'Developing requirements for collections data for use in machine learning', 'Developing solutions related to the analysis or fusion of different types of data', 'Sharing knowledge with the team.'"/>
    <s v="'Higher IT or related education', 'Very good programming skills, knowledge of Python and tools related to working on DNN', 'At least 3 years of documented experience in training models in the field of Machine Learning and Deep Learning', ' Knowledge of the theoretical side of Machine Learning and Artificial Neural Networks', 'Experience in software development using machine learning', 'Analytical skills', 'Problem solving', 'Knowledge of Julia', 'Experience in working with devices and in transferring machine learning models to embedded devices', 'Knowledge of issues related to Computer Vision'"/>
    <s v="'Work on innovative projects where you will have a real impact on the shape of the solution, we count on your input', 'Co-deciding with the team about tools, frameworks and technologies used in projects', 'Remote work and flexible working hours', 'Non-corporate nature of work' , 'A good team of people who like to spend time together not only during working hours'"/>
    <s v="'Python', 'Julia'"/>
    <s v="'industry e-learning platforms', 'time to develop your ideas', 'conferences in Poland', 'space for experimentation', 'external training', 'exchange of technical knowledge in the company'"/>
    <m/>
    <s v="machine learning engineer"/>
    <x v="2"/>
    <n v="1"/>
    <s v=" c:business analyst  ji:0  Int:  c:financial analyst  ji:0  Int:  c:system analyst  ji:0  Int:  c:data scientist  ji:1  Int:engineer  c:financial controller  ji:0  Int:  c:intern analyst  ji:0  Int:  c:security analyst  ji:0  Int:"/>
    <s v="cos:business analyst  cos:0.878 cos:financial analyst  cos:0.851 cos:system analyst  cos:0.943 cos:data scientist  cos:0.929 cos:financial controller  cos:0.906 cos:intern analyst  cos:0.962 cos:security analyst  cos:0.937"/>
    <n v="0.96199999999999997"/>
    <s v="intern analyst"/>
    <s v="machine learning"/>
    <s v="planning implementation process development new solution field artificial intelligence designing testing implementing maintaining product based machine learning algorithm deep predictive model analytical technique developing requirement collection data use related analysis fusion different type sharing knowledge team"/>
    <x v="0"/>
    <n v="4"/>
    <s v=" c:business analyst  ji:4  Int:planning process product  c:financial analyst  ji:0  Int:  c:system analyst  ji:0  Int:  c:data scientist  ji:3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data analysis requirement fusion model knowledge analytical implementation predictive different team field technique machine designing collection new development solution use intelligence learning developing artificial testing based type sharing algorithm related implementing deep"/>
  </r>
  <r>
    <n v="2062"/>
    <n v="2071"/>
    <s v="Machine Learning Engineer (NLP)"/>
    <s v="['https://www.pracuj.pl/praca/machine-learning-engineer-nlp-warszawa,oferta,1002438563']"/>
    <s v="Starszy specjalista (Senior)"/>
    <s v="[['https://www.pracuj.pl/praca/machine-learning-engineer-nlp-warszawa,oferta,1002438563'], 1, ['technologies-1', ['Python', 'PyTorch', 'TensorFlow']], ['responsibilities-1', ['Participating to text data pre-processing components such as text extraction from documents', 'Developing NLP analysis models based on symbolic and machine learning approaches', 'Identifying and evaluating new models and innovating works', 'Building relevant Datasets for training and evaluation purposes', 'Participating in data model design and guaranteeing its proper usage by other teams', 'Analysing the business needs with the prospects/customers']], ['requirements-1', ['Minimum 4 years of experience in Machine Learning (ideally in NLP)', 'Proficiency in Python, Tensorflow and Pytorch', 'Strong understanding of modern architectures for Machine Learning', 'Fluent English and Polish', 'Autonomous and Client-Oriented']], ['offered-1', ['Fully remote work model', 'Contract of Employment or B2B Cooperation', 'Competitive salary', 'Private medical care', 'Possibility to be a part of the developmental project']]]"/>
    <s v="Senior Specialist (Senior)"/>
    <s v="Machine Learning Engineer (NLP)"/>
    <s v="'Participating to text data pre-processing components such as text extraction from documents', 'Developing NLP analysis models based on symbolic and machine learning approaches', 'Identifying and evaluating new models and innovating works', 'Building relevant Datasets for training and evaluation purposes', 'Participating in data model design and guaranteeing its proper usage by other teams', 'Analysing the business needs with the prospects/customers'"/>
    <s v="'Minimum 4 years of experience in Machine Learning (ideally in NLP)', 'Proficiency in Python, Tensorflow and Pytorch', 'Strong understanding of modern architectures for Machine Learning', 'Fluent English and Polish', 'Autonomous and Client-Oriented'"/>
    <s v="'Fully remote work model', 'Contract of Employment or B2B Cooperation', 'Competitive salary', 'Private medical care', 'Possibility to be a part of the developmental project'"/>
    <s v="'Python', 'PyTorch', 'TensorFlow'"/>
    <m/>
    <m/>
    <s v="machine learning engineer nlp"/>
    <x v="2"/>
    <n v="1"/>
    <s v=" c:business analyst  ji:0  Int:  c:financial analyst  ji:0  Int:  c:system analyst  ji:0  Int:  c:data scientist  ji:1  Int:engineer  c:financial controller  ji:0  Int:  c:intern analyst  ji:0  Int:  c:security analyst  ji:0  Int:"/>
    <s v="cos:business analyst  cos:0.887 cos:financial analyst  cos:0.862 cos:system analyst  cos:0.951 cos:data scientist  cos:0.942 cos:financial controller  cos:0.91 cos:intern analyst  cos:0.958 cos:security analyst  cos:0.946"/>
    <n v="0.95799999999999996"/>
    <s v="intern analyst"/>
    <s v="machine nlp learning"/>
    <s v="participating text data pre processing component extraction document developing nlp analysis model based symbolic machine learning approach identifying evaluating new innovating work building relevant datasets training evaluation purpose design guaranteeing proper usage team analysing business need prospect customer"/>
    <x v="0"/>
    <n v="2"/>
    <s v=" c:business analyst  ji:2  Int:business customer  c:financial analyst  ji:0  Int:  c:system analyst  ji:0  Int:  c:data scientist  ji:2  Int:data analysi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valuating data analysis identifying model usage evaluation extraction work team processing prospect machine relevant pre need building new component participating learning developing innovating based document datasets proper design text training nlp symbolic approach purpose guaranteeing analysing"/>
  </r>
  <r>
    <n v="2063"/>
    <n v="2072"/>
    <s v="Managed Service Operations Analyst, FIS University Program"/>
    <s v="['https://www.pracuj.pl/praca/managed-service-operations-analyst-fis-university-program-wroclaw-curie-sklodowskiej-12,oferta,1002470222']"/>
    <s v="Młodszy specjalista (Junior)"/>
    <s v="[['https://www.pracuj.pl/praca/managed-service-operations-analyst-fis-university-program-wroclaw-curie-sklodowskiej-12,oferta,1002470222'], 1, ['responsibilities-1', ['Supporting the front-to-back trade lifecycle, from post-trade execution through to settlement', 'Cooperating with internal stakeholders such as: trading desks, middle offices, and client relation teams as well as external parties including exchanges, brokers and institutional clients', 'Trades acceptance and allocation', 'Performance of trade closeouts', 'Reconciliation of trades, positions, and cash', 'Breaks resolution', 'Collateral management tasks', 'Regulatory reporting', 'Work in our on-site teams to learn the practical side of the world of derivatives', 'Operate on tools and applications commonly used among brokers on the market']], ['requirements-1', ['You have a completed bachelor’s degree before the program start date (in Finance, Business, IT, or other numerate discipline)', 'Fluency in English – speaking and writing', 'Excellent communication skills for client interaction', 'An ability to multi-task within time-sensitive parameters', 'Proactive and self-motivated with a drive to learn', 'An aptitude to research and analyze key information and trends', 'Proficiency in Microsoft Office Suite', 'Aspiring to develop a successful career with a leading financial technology company!']], ['offered-1', ['Competitive salary and excellent benefits package', 'Structured onboarding program with networking opportunities', 'Specialist/domain training – relating to financial asset management', 'Performance and merit reviews during your first two years on the program', 'A supportive work environment built on collaboration, flexibility, and respect', 'Access to a virtual learning curriculum to support your professional development', 'A fun, inclusive culture – we love having fun together as a team and do lots of things both virtually as well as in person!']]]"/>
    <s v="Junior specialist (Junior)"/>
    <s v="Managed Service Operations Analyst, FIS University Program"/>
    <s v="'Supporting the front-to-back trade lifecycle, from post-trade execution through to settlement', 'Cooperating with internal stakeholders such as: trading desks, middle offices, and client relation teams as well as external parties including exchanges, brokers and institutional clients', 'Trades acceptance and allocation', 'Performance of trade closeouts', 'Reconciliation of trades, positions, and cash', 'Breaks resolution', 'Collateral management tasks', 'Regulatory reporting', 'Work in our on-site teams to learn the practical side of the world of derivatives', 'Operate on tools and applications commonly used among brokers on the market'"/>
    <s v="'You have a completed bachelor’s degree before the program start date (in Finance, Business, IT, or other numerate discipline)', 'Fluency in English – speaking and writing', 'Excellent communication skills for client interaction', 'An ability to multi-task within time-sensitive parameters', 'Proactive and self-motivated with a drive to learn', 'An aptitude to research and analyze key information and trends', 'Proficiency in Microsoft Office Suite', 'Aspiring to develop a successful career with a leading financial technology company!'"/>
    <s v="'Competitive salary and excellent benefits package', 'Structured onboarding program with networking opportunities', 'Specialist/domain training – relating to financial asset management', 'Performance and merit reviews during your first two years on the program', 'A supportive work environment built on collaboration, flexibility, and respect', 'Access to a virtual learning curriculum to support your professional development', 'A fun, inclusive culture – we love having fun together as a team and do lots of things both virtually as well as in person!'"/>
    <m/>
    <m/>
    <m/>
    <s v="managed service operation analyst fis university program"/>
    <x v="4"/>
    <n v="2"/>
    <s v=" c:business analyst  ji:2  Int:operation service  c:financial analyst  ji:0  Int:  c:system analyst  ji:0  Int:  c:data scientist  ji:2  Int:university program  c:financial controller  ji:0  Int:  c:intern analyst  ji:0  Int:  c:security analyst  ji:0  Int:"/>
    <s v="cos:business analyst  cos:0.9 cos:financial analyst  cos:0.881 cos:system analyst  cos:0.952 cos:data scientist  cos:0.953 cos:financial controller  cos:0.926 cos:intern analyst  cos:0.972 cos:security analyst  cos:0.946"/>
    <n v="0.97199999999999998"/>
    <s v="intern analyst"/>
    <s v="analyst fis program university managed"/>
    <s v="supporting front back trade lifecycle post execution settlement cooperating internal stakeholder trading desk middle office client relation team well external party including exchange broker institutional acceptance allocation performance closeout reconciliation position cash break resolution collateral management task regulatory reporting work site learn practical side world derivative operate tool application commonly used among market"/>
    <x v="1"/>
    <n v="4"/>
    <s v=" c:business analyst  ji:3  Int:client market management  c:financial analyst  ji:4  Int:reporting derivative management settlement  c:system analyst  ji:1  Int:performance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trade practical execution allocation reconciliation tool cash work among team market client office broker relation operate acceptance performance used desk site learn closeout side position well back middle resolution task commonly front world application supporting break lifecycle institutional party exchange post external including collateral regulatory internal trading cooperating"/>
  </r>
  <r>
    <n v="2064"/>
    <n v="2073"/>
    <s v="Management Accountant (Plant Controller)"/>
    <s v="['https://www.pracuj.pl/praca/management-accountant-plant-controller-paterek-pow-nakielski,oferta,1002418654']"/>
    <s v="Prezes"/>
    <s v="[['https://www.pracuj.pl/praca/management-accountant-plant-controller-paterek-pow-nakielski,oferta,1002418654'], 1, ['responsibilities-1', ['Daily bank reconciliations', 'Responsible for managing site accounting inbox', 'Processing of purchase invoices and credit notes', 'Sales invoice and sales credit note processing', 'Customer credit control', 'VAT return preparation', 'Assist Holdings HR team with information required for payroll processing', 'Responsible for the month end closing process and preparation of monthly management accounts for review with Holdings and local management', 'Preparation of KPI information', 'Analysis of monthly general ledger account activity, journal entries, accruals, variances to forecast, and reconciliation of various accounts, fixed asset administration, and various employee benefits accounting.', 'Maintenance of various spreadsheets via Google Sheets to support financial transactions and analysis of various expenses.', 'Oversee monthly stocktake processes', 'Assist in preparation of audit work papers for year-end audits with outside auditors.', 'Respond to internal and external customer requests as appropriate.', 'Other corporate accounting duties or supervision of duties as assigned.', 'Support Holdings management to ensure corporate compliance', 'Assist in developing policies and procedures to improve ePac’s operations and transparency in reporting', 'Support the implementation and improvement of the ERP system', 'Performs other duties as assigned']], ['requirements-1', ['Strong analytical skills and ability to work independently', 'Detail-oriented and demonstrates a “can-do” positive attitude', 'Ability to work cooperatively with others in a team environment', 'Self-starter with solid organizational skills and the ability to effectively manage multiple priorities or reprioritization of projects', 'Excellent verbal and written communication skills', 'Fluent in English and Polish.', 'Excellent spreadsheet skills.', 'Knowledge of MS Business Central is a plus', 'Knowledge of G Suite a plus', 'Knowledge of Concur Expense a plus', 'Must be able to adapt to an ever-evolving technology landscape', 'Qualified in Country.', 'Proven experience in a similar role in Poland.', 'Current knowledge of the in country statutory and regulatory requirements.']], ['offered-1', ['All the advantages of a dynamic start-up - freedom and personal responsibility, fast decision-making processes, direct communication, state-of-the-art work equipment - embedded in an internationally operating company.', 'A varied role with the opportunity to grow and develop.', 'Salary is dependent upon experience.', 'Full Time/Permanent']], ['additional-module-1', ['Are you a Qualified Management Accountant looking for a progressive and dynamic company? If the answer is yes then ePac may be the place for you. We are seeking a qualified and experienced management accountant for our Polish plants.', '', 'Responsible for the regions monthly management accounts and all associated accounting functions, this position is ideal for an ambitious, experienced professional seeking to join a growing firm. This position will provide the opportunity for independent initiative and judgment to improve accounting processes, procedures, financial reporting and growth in a corporate accounting environment.']], ['additional-module-2', ['95% of the time in an open office setting with some potential travel to facilities and meetings']]]"/>
    <s v="President"/>
    <s v="Management Accountant (Plant Controller)"/>
    <s v="'Daily bank reconciliations', 'Responsible for managing site accounting inbox', 'Processing of purchase invoices and credit notes', 'Sales invoice and sales credit note processing', 'Customer credit control', 'VAT return preparation', 'Assist Holdings HR team with information required for payroll processing', 'Responsible for the month end closing process and preparation of monthly management accounts for review with Holdings and local management', 'Preparation of KPI information', 'Analysis of monthly general ledger account activity, journal entries, accruals, variances to forecast, and reconciliation of various accounts, fixed asset administration, and various employee benefits accounting.', 'Maintenance of various spreadsheets via Google Sheets to support financial transactions and analysis of various expenses.', 'Oversee monthly stocktake processes', 'Assist in preparation of audit work papers for year-end audits with outside auditors.', 'Respond to internal and external customer requests as appropriate.', 'Other corporate accounting duties or supervision of duties as assigned.', 'Support Holdings management to ensure corporate compliance', 'Assist in developing policies and procedures to improve ePac’s operations and transparency in reporting', 'Support the implementation and improvement of the ERP system', 'Performs other duties as assigned'"/>
    <s v="'Strong analytical skills and ability to work independently', 'Detail-oriented and demonstrates a “can-do” positive attitude', 'Ability to work cooperatively with others in a team environment', 'Self-starter with solid organizational skills and the ability to effectively manage multiple priorities or reprioritization of projects', 'Excellent verbal and written communication skills', 'Fluent in English and Polish.', 'Excellent spreadsheet skills.', 'Knowledge of MS Business Central is a plus', 'Knowledge of G Suite a plus', 'Knowledge of Concur Expense a plus', 'Must be able to adapt to an ever-evolving technology landscape', 'Qualified in Country.', 'Proven experience in a similar role in Poland.', 'Current knowledge of the in country statutory and regulatory requirements.'"/>
    <s v="'All the advantages of a dynamic start-up - freedom and personal responsibility, fast decision-making processes, direct communication, state-of-the-art work equipment - embedded in an internationally operating company.', 'A varied role with the opportunity to grow and develop.', 'Salary is dependent upon experience.', 'Full Time/Permanent'"/>
    <m/>
    <m/>
    <m/>
    <s v="management accountant plant controller"/>
    <x v="0"/>
    <n v="3"/>
    <s v=" c:business analyst  ji:2  Int:management  c:financial analyst  ji:3  Int:accountant management  c:system analyst  ji:0  Int:  c:data scientist  ji:0  Int:  c:financial controller  ji:2  Int:accountant controller  c:intern analyst  ji:0  Int:  c:security analyst  ji:0  Int:"/>
    <s v="cos:business analyst  cos:0.91 cos:financial analyst  cos:0.897 cos:system analyst  cos:0.95 cos:data scientist  cos:0.935 cos:financial controller  cos:0.953 cos:intern analyst  cos:0.966 cos:security analyst  cos:0.946"/>
    <n v="0.96599999999999997"/>
    <s v="intern analyst"/>
    <s v="controller plant"/>
    <s v="daily bank reconciliation responsible managing site accounting inbox processing purchase invoice credit note sale customer control vat return preparation assist holding hr team information required payroll month end closing process monthly management account review local kpi analysis general ledger activity journal entry accrual variance forecast various fixed asset administration employee benefit maintenance spreadsheet via google sheet support financial transaction expense oversee stocktake audit work paper year outside auditor respond internal external request appropriate corporate duty supervision assigned ensure compliance developing policy procedure improve epac operation transparency reporting implementation improvement erp system performs"/>
    <x v="1"/>
    <n v="9"/>
    <s v=" c:business analyst  ji:8  Int:management support customer transaction corporate sale process operation  c:financial analyst  ji:9  Int:credit control management support accounting financial account reporting asset  c:system analyst  ji:1  Int:system  c:data scientist  ji:3  Int:analysis reporting forecast  c:financial controller  ji:5  Int:ledger general accounting financial audit  c:intern analyst  ji:1  Int:processing  c:security analyst  ji:0  Int:"/>
    <s v="cos:business analyst  cos:0 cos:financial analyst  cos:0 cos:system analyst  cos:0 cos:data scientist  cos:0 cos:financial controller  cos:0 cos:intern analyst  cos:0 cos:security analyst  cos:0"/>
    <n v="0"/>
    <s v="n"/>
    <s v="analysis variance fixed stocktake sale review end operation benefit implementation purchase payroll information duty team closing managing processing procedure epac site month via policy google transaction process respond invoice kpi year assist holding forecast ensure transparency required external system various entry improve daily preparation ledger improvement administration sheet maintenance general reconciliation erp note supervision corporate hr auditor monthly activity work assigned outside spreadsheet inbox return accrual audit expense compliance developing local responsible journal employee request bank performs oversee customer vat internal appropriate paper"/>
  </r>
  <r>
    <n v="2065"/>
    <n v="2074"/>
    <s v="Manager Biura Controllingu"/>
    <s v="['https://www.pracuj.pl/praca/manager-biura-controllingu-gliwice,oferta,1002428084']"/>
    <s v="Kierownik / Koordynator, Menedżer"/>
    <s v="[['https://www.pracuj.pl/praca/manager-biura-controllingu-gliwice,oferta,1002428084'], 1, ['responsibilities-1', ['Przygotowanie budżetu rocznego oraz analiza odchyleń wraz z komentarzami,', 'Nadzór, kontrola oraz sporządzanie planów finansowych,', 'Opracowywanie cyklicznych raportów finansowych wg standardów Grupy,', 'Kalkulacja rentowności i efektywności projektów, kontrola wydatków inwestycyjnych,', 'Dbałość o zgodność procesów i procedur ze standardami Grupy oraz o bezpieczeństwo finansowe firmy,', 'Analiza kluczowych wskaźników finansowych, operacyjnych oraz ryzyk finansowych i rekomendacje działań,', 'Optymalizacja procesów z obszaru kontrolingu;', 'Budowanie i rozwój modeli finansowych, tworzenie i doskonalenie narzędzi kontrolingowych,', 'Organizacja, kierowanie i kontrola pracy podległego zespołu ,', 'Analiza i interpretacja danych finansowych i niefinansowych, w tym opracowywanie wniosków i rekomendacji wspierających proces podejmowania decyzji biznesowych,', 'Analiza danych rynkowych, prezentowanie analiz i rekomendacji,', 'Wsparcie analityczne i ścisła współpraca z pozostałymi działami firmy odpowiadającymi za biznes,']], ['requirements-1', ['Wykształcenie wyższe (ekonomia, finanse, zarządzanie, analityka, ekonometria),', 'Biegła znajomość języka angielskiego,', 'Wiedza na temat czytania dokumentów finansowych (sprawozdań, rachunków zysków i strat, bilansów, cash-flow),', 'Znajomość programów raportowo-analitycznych, w tym doskonała znajomość MS Excel, Power Point,', 'Min 3 letnie doświadczenie na stanowisku Managerskim, w tym doświadczenie w pracy na dużych zbiorach danych,', 'Silna orientacja na biznes oraz bardzo dobrze rozwinięte umiejętności analityczne,', 'Bardzo dobrze rozwinięta umiejętność syntetyzowania informacji, formułowania wniosków, łączenia faktów i szukania zależności,', 'Umiejętność planowania i dobra organizacja pracy,', 'Doświadczenie w audycie lub pracy z danymi finansowymi,']], ['offered-1', ['Stabilne zatrudnienie na podstawie umowy o pracę w firmie o wieloletnim doświadczeniu,', 'Wynagrodzenie adekwatne do umiejętności oraz premię kwartalną,', 'Pakiet benefitów pozapłacowych: bezpłatną opiekę medyczną, możliwość przystąpienia do grupowego ubezpieczenia na życie, ZFŚS z wczasami „pod gruszą” J, kartę sportową,', 'Możliwość rozwoju i awansu w ramach grupy kapitałowej,', 'Bezpłatny parking oraz pyszną kawę J;']]]"/>
    <s v="Manager / Coordinator, Manager"/>
    <s v="Manager of the Controlling Office"/>
    <s v="'Preparation of the annual budget and analysis of deviations with comments,', 'Supervision, control and preparation of financial plans,', 'Preparation of cyclical financial reports according to the Group's standards,', 'Profitability and efficiency calculation of projects, control of investment expenditures,', 'Care o compliance of processes and procedures with the Group's standards and o financial security of the company,', 'Analysis of key financial and operational ratios as well as financial risks and recommendations of actions,', 'Optimization of processes in the area of ​​controlling;', 'Building and development of financial models, creation and improving controlling tools,', 'Organisation, management and control of the work of the subordinate team,', 'Analysis and interpretation of financial and non-financial data, including the development of conclusions and recommendations supporting the business decision-making process,', 'Analysis of market data, presentation of analyzes and recommendations ,', 'Analytical support and close cooperation with other company departments responsible for business,'"/>
    <s v="'Higher education (economics, finance, management, analytics, econometrics),', 'Fluent knowledge of English,', 'Knowledge of reading financial documents (reports, profit and loss accounts, balance sheets, cash-flow),', ' Knowledge of reporting and analytical programs, including excellent knowledge of MS Excel, Power Point,', 'Min 3 years of experience in a managerial position, including experience in working with large data sets,', 'Strong business orientation and very well developed analytical skills ,', 'Very well-developed ability to synthesize information, formulate conclusions, combine facts and look for dependencies,', 'Planning skills and good organization of work,', 'Experience in auditing or working with financial data,'"/>
    <s v="'Stable employment on the basis of an employment contract in a company with many years of experience,', 'Salary adequate to skills and a quarterly bonus,', 'Package of non-wage benefits: free medical care, possibility of joining group life insurance, ZFŚS with 'under a pear tree' holidays ” J, sports card,', 'Possibility of development and promotion within the capital group,', 'Free parking and delicious coffee J;'"/>
    <m/>
    <m/>
    <m/>
    <s v="manager controlling office"/>
    <x v="4"/>
    <n v="3"/>
    <s v=" c:business analyst  ji:3  Int:manager controlling  c:financial analyst  ji:0  Int:  c:system analyst  ji:0  Int:  c:data scientist  ji:0  Int:  c:financial controller  ji:1  Int:controlling  c:intern analyst  ji:0  Int:  c:security analyst  ji:0  Int:"/>
    <s v="cos:business analyst  cos:0.874 cos:financial analyst  cos:0.86 cos:system analyst  cos:0.936 cos:data scientist  cos:0.906 cos:financial controller  cos:0.924 cos:intern analyst  cos:0.966 cos:security analyst  cos:0.933"/>
    <n v="0.96599999999999997"/>
    <s v="intern analyst"/>
    <s v="office"/>
    <s v="preparation annual budget analysis deviation comment supervision control financial plan cyclical report according group standard profitability efficiency calculation project investment expenditure care compliance process procedure security company key operational ratio well risk recommendation action optimization area controlling building development model creation improving tool organisation management work subordinate team interpretation non data including conclusion supporting business decision making market presentation analyzes analytical support close cooperation department responsible"/>
    <x v="0"/>
    <n v="7"/>
    <s v=" c:business analyst  ji:7  Int:project market management support process business controlling  c:financial analyst  ji:6  Int:risk control management support financial investment  c:system analyst  ji:1  Int:key  c:data scientist  ji:4  Int:data analysis report analytical  c:financial controller  ji:2  Int:financial controlling  c:intern analyst  ji:0  Int:  c:security analyst  ji:1  Int:security"/>
    <s v="cos:business analyst  cos:0 cos:financial analyst  cos:0 cos:system analyst  cos:0 cos:data scientist  cos:0 cos:financial controller  cos:0 cos:intern analyst  cos:0 cos:security analyst  cos:0"/>
    <n v="0"/>
    <s v="n"/>
    <s v="analysis decision analytical team group company procedure care efficiency expenditure optimization building development well conclusion control non presentation creation cooperation plan annual including making improving recommendation action preparation operational risk ratio report data key supervision investment model profitability tool security work subordinate analyzes area organisation financial according department compliance deviation budget responsible supporting interpretation calculation close cyclical standard comment"/>
  </r>
  <r>
    <n v="2066"/>
    <n v="2075"/>
    <s v="Manager Business Intelligence"/>
    <s v="['https://www.pracuj.pl/praca/manager-business-intelligence-warszawa-wspolna-62,oferta,1002413786']"/>
    <s v="Menedżer"/>
    <s v="[['https://www.pracuj.pl/praca/manager-business-intelligence-warszawa-wspolna-62,oferta,1002413786'], 1, ['responsibilities-1', ['Współpraca z Grupą w dostarczaniu rozwiązań analitycznych klasy Business Intelligence', 'Koordynacja prac zespołu wytwórczego BI', 'Zarządzanie backlogiem działań w ramach obszaru Business Intelligence (zbieranie i priorytetyzowanie potrzeb biznesowych, budowa roadmapy wytwórczej)', 'Wsparcie Zarządu', 'Wspieranie Dyrektora Controllingu w podejmowaniu decyzji w zakresie kierunku rozwoju obszaru zarządzania informacją w ramach Grupy', 'Realizacja strategii zarządzania informacją', 'Wsparcie innych obszarów biznesowych firmy w efektywnym wykorzystaniu dostępnych danych do generowania raportów, monitorowania wydajności i podejmowania decyzji na podstawie danych', 'Dostarczanie wskazówek i wsparcia analitycznego dla złożonych próśb o informacje z różnych działów, takich jak produkcja, sprzedaż,, finanse i kierownictwo wykonawcze', 'Odpowiedzialność za zapewnienie aktualności tworzonych danych i wdrażanie procesów monitorowania jakości danych w celu uniknięcia nieścisłości', 'Rozwój nowych i istniejących narzędzi raportowych zgodnie z wymaganiami biznesowymi', 'Interdyscyplinarna współpraca m.in. Działem IT, w zakresie pozyskiwania danych do hurtowni danych oraz innych rozwiązań analitycznych', 'Kierowanie interdyscyplinarnym zespołem i zarządzanie projektami BI od koncepcji do wdrożenia (w tym zespołem zewnętrznym)']], ['requirements-1', ['Wyksztalcenie wyższe (Informatyka, Zarządzanie, Ekonomia, Ekonometria, Statystyka lub pokrewne)', 'Minimum 5 - letnie doświadczenie na podobnym stanowisku', 'Udział w kilku projektach wdrożenia rozwiązań analitycznych, w tym korporacyjnej hurtowni danych', 'Doświadczenie w opracowywaniu koncepcji, wdrażaniu i eksploatacji rozwiązań BI', 'Doświadczenie zawodowe w analizie biznesowej, business intelligence (szczególnie w projektowaniu koncepcyjnym i modelowaniu danych) lub funkcjach pokrewnych, preferowane w organizacjach międzynarodowych / produkcyjnych / consultingowych', 'Umiejętność pracy w metodykach zwinnych', 'Bardzo dobra znajomość analityki danych biznesowych / architektur i wizualizacji w samoobsługowych dashboardach BI', 'Znajomość sposobów wykorzystania modeli matematycznych oraz algorytmów stosowanych w Data Science', 'Łatwość przygotowywania wyciągania wniosków i przedstawiania rekomendacji', 'Znajomość technologii Microsoft w obszarze analityki (Azure, Synapse)', 'Znajomość angielskiego na poziomie C1 (w mowie i piśmie)', 'Krytyczna ocena napływających danych (wychwytywanie błędów i niespójności)', 'Zrozumienie zależności pomiędzy procesami biznesowymi a informacją', 'Otwarcie na zmiany i wdrażanie zmian', 'Umiejętność komunikacji z obszarami biznesowymi oraz technicznymi (IT)', 'Doświadczenie w tworzeniu raportów BI/dashboardów z PowerBI lub podobnymi narzędziami, takimi jak Tableau, Spotfire itp.', 'Doświadczenie z oprogramowaniem do analizy statystycznej (R, Python, SAS lub SPSS)']], ['offered-1', ['Zatrudnienie w oparciu o umowę o pracę', 'Atrakcyjny i przejrzysty system premiowy', 'Możliwość rozwoju kompetencji językowych: darmowe kursy języka angielskiego i niemieckiego online', 'Szeroki pakiet benefitów: prywatna opieka medyczna, ubezpieczenie na życie, karta sportowa i inne', 'Ciekawą, pełną wyzwań pracę w spółce giełdowej, jednej z liderów polskiego przemysłu', 'Możliwość rozwoju zawodowego i realizacji ciekawych projektów w międzynarodowym środowisku.']]]"/>
    <s v="Manager"/>
    <s v="Manager Business Intelligence"/>
    <s v="'Cooperation with the Group in providing Business Intelligence analytical solutions', 'Coordination of the work of the BI development team', 'Backlog management of activities within the Business Intelligence area (collecting and prioritizing business needs, building a manufacturing roadmap)', 'Support for the Management Board', 'Supporting Director of Controlling in making decisions regarding the direction of development of the information management area within the Group', 'Implementation of the information management strategy', 'Supporting other business areas of the company in the effective use of available data to generate reports, monitor performance and make decisions based on data', ' Providing guidance and analytical support for complex requests for information from various departments such as production, sales, finance and executive management', 'Responsibility for ensuring that the data produced is up-to-date and implementing data quality monitoring processes to avoid inaccuracies', 'Development of new and existing reporting tools in accordance with business requirements', 'Interdisciplinary cooperation, e.g. IT department, in the field of data acquisition for data warehouses and other analytical solutions', 'Managing an interdisciplinary team and managing BI projects from concept to implementation (including an external team)'"/>
    <s v="'Higher education (Computer Science, Management, Economics, Econometrics, Statistics or similar)', 'Minimum 5 - years of experience in a similar position', 'Participation in several projects of implementing analytical solutions, including a corporate data warehouse', 'Experience in developing concepts implementation and operation of BI solutions', 'Professional experience in business analysis, business intelligence (especially in conceptual design and data modeling) or related functions, preferably in international / production / consulting organizations', 'Ability to work in agile methodologies', 'Very good knowledge of business data analytics / architectures and visualization in self-service BI dashboards', 'Knowledge of how to use mathematical models and algorithms used in Data Science', 'Ease of drawing conclusions and presenting recommendations', 'Knowledge of Microsoft technologies in the area of ​​analytics (Azure, Synapse )', 'Knowledge of English at C1 level (spoken and written)', 'Critical assessment of incoming data (catching errors and inconsistencies)', 'Understanding the relationship between business processes and information', 'Openness to changes and implementing changes', ' Ability to communicate with business and technical (IT) areas', 'Experience in creating BI reports/dashboards with PowerBI or similar tools such as Tableau, Spotfire, etc.', 'Experience with statistical analysis software (R, Python, SAS or SPSS )'"/>
    <s v="'Employment based on an employment contract', 'Attractive and transparent bonus system', 'Opportunity to develop language skills: free online English and German language courses', 'Wide package of benefits: private medical care, life insurance, sports card and others ', 'An interesting and challenging job in a listed company, one of the leaders of the Polish industry', 'Opportunity for professional development and implementation of interesting projects in an international environment.'"/>
    <m/>
    <m/>
    <m/>
    <s v="manager business intelligence"/>
    <x v="4"/>
    <n v="3"/>
    <s v=" c:business analyst  ji:3  Int:manager business  c:financial analyst  ji:0  Int:  c:system analyst  ji:0  Int:  c:data scientist  ji:0  Int:  c:financial controller  ji:0  Int:  c:intern analyst  ji:0  Int:  c:security analyst  ji:0  Int:"/>
    <s v="cos:business analyst  cos:0.884 cos:financial analyst  cos:0.86 cos:system analyst  cos:0.947 cos:data scientist  cos:0.928 cos:financial controller  cos:0.918 cos:intern analyst  cos:0.971 cos:security analyst  cos:0.946"/>
    <n v="0.97099999999999997"/>
    <s v="intern analyst"/>
    <s v="intelligence"/>
    <s v="cooperation group providing business intelligence analytical solution coordination work bi development team backlog management activity within area collecting prioritizing need building manufacturing roadmap support board supporting director controlling making decision regarding direction information implementation strategy company effective use available data generate report monitor performance make based guidance complex request various department production sale finance executive responsibility ensuring produced date implementing quality monitoring process avoid inaccuracy new existing reporting tool accordance requirement interdisciplinary it field acquisition warehouse managing project concept including external"/>
    <x v="0"/>
    <n v="8"/>
    <s v=" c:business analyst  ji:8  Int:project management support monitoring sale process business controlling  c:financial analyst  ji:4  Int:support reporting finance management  c:system analyst  ji:2  Int:it performance  c:data scientist  ji:5  Int:bi data report reporting analytical  c:financial controller  ji:2  Int:finance controlling  c:intern analyst  ji:0  Int:  c:security analyst  ji:0  Int:"/>
    <s v="cos:business analyst  cos:0 cos:financial analyst  cos:0 cos:system analyst  cos:0 cos:data scientist  cos:0 cos:financial controller  cos:0 cos:intern analyst  cos:0 cos:security analyst  cos:0"/>
    <n v="0"/>
    <s v="n"/>
    <s v="complex finance bi available decision coordination executive backlog analytical implementation information team group field company managing generate performance concept roadmap need building development make effective interdisciplinary warehouse cooperation director regarding external providing including various making monitor avoid implementing data report requirement direction tool activity prioritizing board work ensuring produced acquisition area accordance inaccuracy guidance responsibility reporting department new solution production use intelligence within it supporting existing manufacturing based quality request date strategy collecting"/>
  </r>
  <r>
    <n v="2067"/>
    <n v="2076"/>
    <s v="Manager ds. Controllingu"/>
    <s v="['https://www.pracuj.pl/praca/manager-ds-controllingu-katowice,oferta,1002401279']"/>
    <s v="Dyrektor, Menedżer"/>
    <s v="[['https://www.pracuj.pl/praca/manager-ds-controllingu-katowice,oferta,1002401279'], 1, ['responsibilities-1', ['nadzorowanie i odpowiedzialność za przygotowanie budżetu rocznego i prognoz ekonomicznych,', 'raportowanie zarządcze,', 'ocena ryzyka finansowego bieżącej działalności i nowych przedsięwzięć,', 'nadzór nad analiza kosztów projektów, kontraktów długoterminowych i wyników operacyjnych, wdrażanie procedur optymalizujących koszty,', 'opracowywanie nowych i modyfikacja istniejących narzędzi służących do analiz oraz optymalizacji procesów, w tym raportowania i budżetowania,', 'wskazanie i planowanie działań, w celu zwiększenia rentowności oraz utrzymania optymalnej płynności finansowej spółki.']], ['requirements-1', ['wykształcenie wyższe kierunkowe (rachunkowość, finanse, ekonomia)', 'minimum 3 letnie doświadczenie na podobnym stanowisku, mile widziane doświadczenie zdobyte w firmie produkcyjnej ,', 'umiejętność budowania modeli finansowych (analityka, modelowanie/prognozy),', 'doświadczenie w przygotowywaniu analiz danych na potrzeby biznesowe,', 'doświadczenie w rozliczaniu kontraktów długoterminowych,', 'bardzo dobra znajomość MS Office, w szczególności Excel, Access, PowerPoint,', 'gruntowna wiedza z zakresu kontrolingu,', 'wiedza z zakresu analizy finansowo-ekonomicznej,', 'znajomość metod ocen inwestycji,', 'umiejętność analitycznego myślenia i efektywnego rozwiązywania problemów,', 'wysokie poczucie odpowiedzialności,', 'samodzielność i rzetelność w wykonywaniu zadań.']], ['offered-1', ['pracę w renomowanej firmie,', 'stabilne zatrudnienie na podstawie umowy o pracę oraz atrakcyjne wynagrodzenie,', 'możliwość pracy hybrydowej – łączenie pracy w biurze z pracą zdalną,', 'możliwość podnoszenia kwalifikacji w dynamicznie rozwijającej się organizacji', 'możliwość skorzystania z atrakcyjnych programów dedykowanych dzieciom pracowników w ramach działań Fundacji TDJ.']]]"/>
    <s v="Director, Manager"/>
    <s v="Manager ds. Controllingu"/>
    <s v="'supervision and responsibility for the preparation of the annual budget and economic forecasts,', 'management reporting,', 'financial risk assessment of current operations and new ventures,', 'supervision over the analysis of project costs, long-term contracts and operating results, implementation of cost optimization procedures, ', 'developing new and modifying existing tools for analysis and optimization of processes, including reporting and budgeting,', 'indicating and planning actions to increase profitability and maintain optimal financial liquidity of the company.'"/>
    <s v="'university education (accounting, finance, economics)', 'minimum 3 years of experience in a similar position, experience gained in a production company is welcome,', 'ability to build financial models (analytics, modeling/forecasts),', 'experience in preparing data analyzes for business purposes,', 'experience in settling long-term contracts,', 'very good knowledge of MS Office, in particular Excel, Access, PowerPoint,', 'thorough knowledge of controlling,', 'knowledge of financial analysis - economic,', 'knowledge of investment evaluation methods,', 'analytical thinking and effective problem solving skills,', 'high sense of responsibility,', 'independence and reliability in performing tasks.'"/>
    <s v="'work in a reputable company,', 'stable employment on the basis of an employment contract and attractive remuneration,', 'the possibility of hybrid work - combining work in the office with remote work,', 'the possibility of improving qualifications in a dynamically developing organization', 'the possibility of take advantage of attractive programs dedicated to employees' children as part of the activities of the TDJ Foundation.'"/>
    <m/>
    <m/>
    <m/>
    <s v="manager d controllingu"/>
    <x v="4"/>
    <n v="2"/>
    <s v=" c:business analyst  ji:2  Int:manager  c:financial analyst  ji:0  Int:  c:system analyst  ji:0  Int:  c:data scientist  ji:0  Int:  c:financial controller  ji:0  Int:  c:intern analyst  ji:0  Int:  c:security analyst  ji:0  Int:"/>
    <s v="cos:business analyst  cos:0.818 cos:financial analyst  cos:0.815 cos:system analyst  cos:0.919 cos:data scientist  cos:0.89 cos:financial controller  cos:0.866 cos:intern analyst  cos:0.953 cos:security analyst  cos:0.923"/>
    <n v="0.95299999999999996"/>
    <s v="intern analyst"/>
    <s v="d controllingu"/>
    <s v="supervision responsibility preparation annual budget economic forecast management reporting financial risk assessment current operation new venture analysis project cost long term contract operating result implementation optimization procedure developing modifying existing tool process including budgeting indicating planning action increase profitability maintain optimal liquidity company"/>
    <x v="0"/>
    <n v="7"/>
    <s v=" c:business analyst  ji:7  Int:project contract management operation process planning budgeting  c:financial analyst  ji:5  Int:risk management financial reporting cost  c:system analyst  ji:0  Int:  c:data scientist  ji:3  Int: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indicating maintain analysis supervision tool profitability implementation assessment company modifying long procedure financial responsibility optimization reporting result new optimal venture budget developing operating existing term forecast economic annual including increase current action liquidity preparation cost"/>
  </r>
  <r>
    <n v="2068"/>
    <n v="2077"/>
    <s v="Manager ds. raportowania finansowego i ESG"/>
    <s v="['https://www.pracuj.pl/praca/manager-ds-raportowania-finansowego-i-esg-warszawa-przyokopowa-33,oferta,1002408793']"/>
    <s v="Kierownik / Koordynator, Menedżer"/>
    <s v="[['https://www.pracuj.pl/praca/manager-ds-raportowania-finansowego-i-esg-warszawa-przyokopowa-33,oferta,1002408793'], 1, ['responsibilities-1', ['Kompilacja jednostkowych i skonsolidowanych sprawozdań finansowych dla spółek notowanych i nienotowanych na rynku regulowanym (UoR,MSSF).', 'Realizacja projektów w zakresie przygotowania okresowego raportowania wewnętrznego zgodnie ze specyfikacją klienta.', 'Realizacja projektów w zakresie wdrożenia sprawozdawczości zgodnie z MSSF/MSR.', 'Wsparcie w przygotowaniu raportów okresowych dla spółek giełdowych.', 'Realizacja projektów mających na celu wdrożenie raportowania w obszarze ESG.', 'Opracowanie materiałów merytorycznych na potrzeby przygotowania raportu niefinansowego oraz dokumentów wewnętrznych spółki.', 'Bieżąca współpraca z działami Audytu, Corporate Finance, Accountingu i Tax w zakresie realizowanych projektów oraz rozwoju realizowanych usług.', 'Monitoring trendów rynkowych i regulacji w zakresie raportowania w obszarze ESG oraz zrównoważonego rozwoju.']], ['requirements-1', ['Minimum 4 lata doświadczenia na stanowisku związanym z raportowaniem finansowym lub w dziale audytu.', 'Zainteresowanie obszarem MSSF, raportowania ESG oraz determinacja do rozwoju tych kompetencji poprzez szkolenia merytoryczne.', 'Dobrej znajomości pakietu MS Office.', 'Umiejętności analizy i syntezy danych.', 'Wiedzy merytorycznej z zakresu finansów, standardów rachunkowości (polskich oraz międzynarodowych) oraz analityki biznesowej.', 'Znajomości języka angielskiego na poziomie zaawansowanym.', 'Wysokich umiejętności komunikacji i pracy w zespole.', 'Doświadczenie w zarządzaniu zespołem.', 'Praktyczna znajomość w obszarze raportowania ESG.']], ['offered-1', ['Możliwość realizacji własnej wizji na nowo utworzonym stanowisku', 'Stanowisko pełne ciekawych wyzwań i różnorodnych projektów. Wszechstronna rola, która daje możliwość realizacji projektów zarówno w obszarze finansowym, jak i niefinansowym (ESG,CSR).', 'Duży obszar samodzielności. Niezależne stanowisko z możliwością budowy własnego zespołu w dalszej perspektywie czasowej. Obecnie można wspomagać się pracą naszych audytorów finansowych.', 'Stabilność i renomę. TPA w Polsce ma wysoką i stabilną pozycję, zwłaszcza wśród firm doradzających przedsiębiorstwom, działającym w sektorze nieruchomości i budownictwa na polskim rynku.', 'Bogaty budżet szkoleniowy dający szansę na udział w różnych szkoleniach merytorycznych.', 'Jasna ścieżka kariery: Manager - Senior Manager - Partner', 'Nowoczesne narzędzia pracy: platforma grywalizacyjna, nakładka do Office ze wzorami merytorycznymi, nieodzowny Teams, Sharepoint czy dedykowane narzędzia IT.', 'Elastyczną formę pracy. Pracujemy w systemie hybrydowym (dyżury w biurze 2 dni w tygodniu). Bardzo cenimy sobie partnerskie relacje w zespole, oparte na szczerości i otwartości.', 'Dostęp do Platformy MyBenefit (do wyboru: opieka medyczna w Allianz, karta Multisport, ubezpieczenie na życie, vouchery zakupowe).', 'Ponad 100 kursów w platformie e-learningowej m.in. w obszarach: MS Office, programowania, marketingu, zarządzania I szeroko pojętego rozwoju osobistego.']], ['additional-module-1', ['mamy regulaminy i bezpieczne zasady pracy w biurze', 'kontrolujemy liczbę pracowników', 'dezynfekujemy regularnie pomieszczenia', 'pracujemy w formie hybrydowej - częściowo zdalnie, częściowo w biurze']]]"/>
    <s v="Manager / Coordinator, Manager"/>
    <s v="Financial and ESG reporting manager"/>
    <s v="'Compilation of separate and consolidated financial statements for companies listed and not listed on the regulated market (UoR, IFRS).', 'Implementation of projects in the field of preparation of periodic internal reporting in accordance with the client's specification.', 'Implementation of projects in the field of implementation of reporting in accordance with IFRS/ IAS.', 'Support in the preparation of periodic reports for listed companies.', 'Implementation of projects aimed at implementing reporting in the area of ​​ESG.', 'Development of substantive materials for the preparation of a non-financial report and internal documents of the company.', 'Ongoing cooperation with Audit, Corporate Finance, Accounting and Tax departments in the field of implemented projects and development of services.', 'Monitoring of market trends and regulations in the field of reporting in the area of ​​ESG and sustainable development.'"/>
    <s v="'Minimum 4 years of experience in a position related to financial reporting or in the audit department.', 'Interest in the area of ​​IFRS, ESG reporting and determination to develop these competences through substantive training.', 'Good knowledge of MS Office.', 'Analysis skills and data synthesis.', 'Constant knowledge in the field of finance, accounting standards (Polish and international) and business analytics.', 'Knowledge of English at an advanced level.', 'High communication and teamwork skills.', 'Experience in management team.', 'Practical knowledge of ESG reporting.'"/>
    <s v="'Opportunity to realize your own vision in a newly created position', 'A position full of interesting challenges and diverse projects. Versatile role that gives the opportunity to implement projects both in the financial and non-financial areas (ESG, CSR).', 'A large area of ​​independence. Independent position with the possibility of building your own team in the long term. Currently, you can use the work of our financial auditors.', 'Stability i renown. TPA in Poland has a high and stable position, especially among companies advising enterprises operating in the real estate and construction sectors on the Polish market.', 'A rich training budget giving the opportunity to participate in various substantive trainings.', 'A clear career path: Manager - Senior Manager - Partner', 'Modern work tools: a gamification platform, an overlay for Office with substantive patterns, indispensable Teams, Sharepoint or dedicated IT tools.', 'Flexible form of work. We work in a hybrid system (office duty 2 days a week). We highly value partner relations in the team, based on honesty and openness.', 'Access to the MyBenefit Platform (choose from: medical care at Allianz, Multisport card, life insurance, shopping vouchers).', 'Over 100 courses on the e-platform - learning, among others in the areas of: MS Office, programming, marketing, management and broadly understood personal development.'"/>
    <m/>
    <m/>
    <m/>
    <s v="financial esg reporting manager"/>
    <x v="0"/>
    <n v="3"/>
    <s v=" c:business analyst  ji:1  Int:manager  c:financial analyst  ji:3  Int:financial reporting  c:system analyst  ji:0  Int:  c:data scientist  ji:1  Int:reporting  c:financial controller  ji:2  Int:financial  c:intern analyst  ji:0  Int:  c:security analyst  ji:0  Int:"/>
    <s v="cos:business analyst  cos:0.905 cos:financial analyst  cos:0.901 cos:system analyst  cos:0.951 cos:data scientist  cos:0.938 cos:financial controller  cos:0.953 cos:intern analyst  cos:0.97 cos:security analyst  cos:0.953"/>
    <n v="0.97"/>
    <s v="intern analyst"/>
    <s v="manager esg"/>
    <s v="compilation separate consolidated financial statement company listed regulated market uor ifrs implementation project field preparation periodic internal reporting accordance client specification ia support report aimed implementing area esg development substantive material non document ongoing cooperation audit corporate finance accounting tax department implemented service monitoring trend regulation sustainable"/>
    <x v="0"/>
    <n v="7"/>
    <s v=" c:business analyst  ji:7  Int:project market support client monitoring corporate service  c:financial analyst  ji:6  Int:finance support accounting financial reporting tax  c:system analyst  ji:0  Int:  c:data scientist  ji:2  Int:report reporting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finance sustainable report implemented accounting regulation ifrs implementation esg uor separate field statement company specification area listed ongoing financial accordance compilation audit reporting department substantive development material consolidated trend non regulated ia document cooperation internal periodic preparation aimed implementing tax"/>
  </r>
  <r>
    <n v="2069"/>
    <n v="2078"/>
    <s v="Manager IT"/>
    <s v="['https://www.pracuj.pl/praca/manager-it-komorow-pow-pruszkowski-turkusowa-5,oferta,1002397269']"/>
    <s v="Menedżer"/>
    <s v="[['https://www.pracuj.pl/praca/manager-it-komorow-pow-pruszkowski-turkusowa-5,oferta,1002397269'], 1, ['technologies-1', []], ['responsibilities-1', ['Prowadzenie zespołu konsultantów i programistów pracujących na projektach międzynarodowych', 'Koordynacja prac zespołów i zarządzanie obłożeniem prac', 'Prowadzenie rekrutacji do zespołów', 'Budowanie i podtrzymywanie relacji z innymi biurami klienta na świecie', 'Raportowanie statusu prac i ryzyk', 'Proponowanie zmian i rozwiązań optymalizacyjnych w realizowanych projektach']], ['requirements-1', ['Posiadasz doświadczenie w zarządzaniu projektem / procesem lub zespołem (co najmniej 2 lata)', 'Dobrze znasz pojęcia z zakresu korporacyjnych aplikacji IT (bardzo mile widziane doświadczenie w roli Analityka, Konsultanta IT lub Programisty)', 'Posiadasz doświadczenie w budowaniu relacji, promowaniu usług lub aplikacji', 'Znasz język angielski na poziomie min. C1 (praca w międzynarodowym zespole)', 'Umiesz współpracować z wieloma rolami w firmie: kierownikami projektów, programistami, analitykami i działami wewnętrznymi.', 'Doświadczenie w prowadzeniu procesów wewnętrznych (m.in. analizy ryzyka wdrażanych aplikacji IT)', 'Doświadczenie z obszaru finansów czy księgowości, znajomość technologii IT']], ['additional-module-1', ['Każdy z nas ma prawo do własnej opinii - nikt się nie obraża :)', 'Zgrany i mały zespół - wszyscy się znamy', 'Kameralne, industrialne biuro', 'Ufamy sobie nawzajem - dla nas liczy się efekt', 'U nas nie ma ściemy, gramy z tobą w otwarte karty']]]"/>
    <s v="Manager"/>
    <s v="Manager IT"/>
    <s v="'Leading a team of consultants and programmers working on international projects', 'Coordination of team work and workload management', 'Recruitment for teams', 'Building and maintaining relationships with other client offices around the world', 'Reporting work status and risks', 'Proposing changes and optimization solutions in ongoing projects'"/>
    <s v="'You have experience in managing a project / process or team (at least 2 years)', 'You know the concepts of corporate IT applications well (experience as an Analyst, IT Consultant or Programmer is very welcome)', 'You have experience in building relationships, promoting services or applications', 'You know English at a min. C1 (work in an international team)', 'You can work with many roles in the company: project managers, programmers, analysts and internal departments', 'Experience in conducting internal processes (e.g. risk analysis of implemented IT applications)', ' Experience in the field of finance or accounting, knowledge of IT technology"/>
    <m/>
    <m/>
    <m/>
    <m/>
    <s v="manager it"/>
    <x v="4"/>
    <n v="2"/>
    <s v=" c:business analyst  ji:2  Int:manager  c:financial analyst  ji:0  Int:  c:system analyst  ji:1  Int:it  c:data scientist  ji:0  Int:  c:financial controller  ji:0  Int:  c:intern analyst  ji:0  Int:  c:security analyst  ji:0  Int:"/>
    <s v="cos:business analyst  cos:0.837 cos:financial analyst  cos:0.829 cos:system analyst  cos:0.925 cos:data scientist  cos:0.892 cos:financial controller  cos:0.882 cos:intern analyst  cos:0.955 cos:security analyst  cos:0.929"/>
    <n v="0.95499999999999996"/>
    <s v="intern analyst"/>
    <s v="it"/>
    <s v="leading team consultant programmer working international project coordination work workload management recruitment building maintaining relationship client office around world reporting status risk proposing change optimization solution ongoing"/>
    <x v="0"/>
    <n v="4"/>
    <s v=" c:business analyst  ji:4  Int:project client consultant management  c:financial analyst  ji:3  Int:reporting risk management  c:system analyst  ji:0  Int:  c:data scientist  ji:1  Int:reporting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solution international risk maintaining world working coordination work team proposing leading around office relationship ongoing recruitment programmer change workload optimization reporting status building"/>
  </r>
  <r>
    <n v="2070"/>
    <n v="2079"/>
    <s v="Manager w dziale Doradztwa Podatkowego"/>
    <s v="['https://www.pracuj.pl/praca/manager-w-dziale-doradztwa-podatkowego-podlaskie,oferta,9758302']"/>
    <s v="Menedżer"/>
    <s v="[['https://www.pracuj.pl/praca/manager-w-dziale-doradztwa-podatkowego-podlaskie,oferta,9758302'], 1, ['responsibilities-1', ['aktywne budowanie i rozwijanie relacji z Klientami, działając jako zaufany doradca biznesowy,', 'prowadzenie projektów i współpraca z członkami zespołu,', 'doradztwo i wsparcie Klientów w biznesowych aspektach prowadzonych przez nich działalności,', 'identyfikowanie i rozwijanie nowych możliwości w zakresie świadczenia usług prawno-podatkowych.']], ['requirements-1', ['4 - 5 lat doświadczenia w obszarze doradztwa prawno-podatkowego,', 'wykształcenie wyższe o profilu prawnym lub ekonomicznym,', 'umiejętność zarządzania projektami,', 'umiejętności sprzedaże i nawiązywania kontaktów biznesowych.', 'Tytuł Doradcy Podatkowego/Radcy Prawnego/Adwokata oraz doświadczenie w obszarze projektów reorganizacyjnych będzie dodatkowym atutem.']], ['offered-1', ['stabilne zatrudnienie w jednej z największych na świecie firm konsultingowych,', 'codzienne wyzwania i możliwość rozwoju w dynamicznym i profesjonalnym środowisku,', 'przyjazną atmosferę pracy w zgranym zespole, w którym stawiamy na otwartość, wzajemny szacunek, pomoc i dzielenie się wiedzą,', 'możliwość pracy zdalnej i elastyczny czas pracy,', 'szeroką ofertę szkoleń.']]]"/>
    <s v="Manager"/>
    <s v="Manager in the Tax Advisory Department"/>
    <s v="'actively building and developing relationships with clients, acting as a trusted business advisor,', 'project management and cooperation with team members,', 'consulting and supporting clients in the business aspects of their operations,', 'identifying and developing new opportunities in within the scope of providing legal and tax services.'"/>
    <s v="'4 - 5 years of experience in the field of legal and tax consultancy,', 'higher education in a legal or economic profile,', 'project management skills,', 'sales skills and establishing business contacts.', 'Title of Tax Advisor/Legal Advisor /Advocate and experience in the area of ​​reorganization projects will be an advantage.'"/>
    <s v="'stable employment in one of the world's largest consulting companies,', 'daily challenges and development opportunities in a dynamic and professional environment,', 'friendly working atmosphere in a harmonious team, where we focus on openness, mutual respect, assistance and knowledge sharing ,', 'possibility of remote work and flexible working hours,', 'a wide range of training courses.'"/>
    <m/>
    <m/>
    <m/>
    <s v="manager tax advisory"/>
    <x v="4"/>
    <n v="2"/>
    <s v=" c:business analyst  ji:2  Int:manager  c:financial analyst  ji:1  Int:tax  c:system analyst  ji:0  Int:  c:data scientist  ji:0  Int:  c:financial controller  ji:0  Int:  c:intern analyst  ji:0  Int:  c:security analyst  ji:0  Int:"/>
    <s v="cos:business analyst  cos:0.889 cos:financial analyst  cos:0.886 cos:system analyst  cos:0.94 cos:data scientist  cos:0.927 cos:financial controller  cos:0.936 cos:intern analyst  cos:0.976 cos:security analyst  cos:0.948"/>
    <n v="0.97599999999999998"/>
    <s v="intern analyst"/>
    <s v="advisory tax"/>
    <s v="actively building developing relationship client acting trusted business advisor project management cooperation team member consulting supporting aspect operation identifying new opportunity within scope providing legal tax service"/>
    <x v="0"/>
    <n v="6"/>
    <s v=" c:business analyst  ji:6  Int:project management client service operation business  c:financial analyst  ji:2  Int:tax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ctively consulting identifying developing within advisor aspect opportunity supporting trusted cooperation legal member team providing relationship acting scope building tax new"/>
  </r>
  <r>
    <n v="2071"/>
    <n v="2080"/>
    <s v="Manager Zespołu Analityków"/>
    <s v="['https://www.pracuj.pl/praca/manager-zespolu-analitykow-wroclaw,oferta,1002459870']"/>
    <s v="Menedżer"/>
    <s v="[['https://www.pracuj.pl/praca/manager-zespolu-analitykow-wroclaw,oferta,1002459870'], 1, ['responsibilities-1', ['W ramach swoich zadań przekuwasz wiedzę drzemiącą w danych na rekomendację kierując kilkuosobowym zespołem analityków', 'Wraz z zespołem przygotowujesz raporty i analizy dotyczące sprzedaży, jej jakości', 'Odpowiadasz za poprawne naliczenie systemów premiowych', 'Na podstawie przeprowadzonych analiz rekomendujesz optymalne rozwiązania', 'Aktywnie uczestniczysz w projektach związanych z rozwojem narzędzi analitycznych oraz obszarem danych wykorzystywanych w Banku a także w projektach związanych z transformacją banku']], ['requirements-1', ['pasjonuje Cię praca z danymi, ich analiza oraz poszukiwanie w nich odpowiedzi na postawione pytania,', 'posiadasz zdolności analityczne, sprawnie łączysz fakty i wyciągasz trafne wnioski z analizowanych danych,', 'nie sprawia Ci trudności zaprezentowanie wyników przeprowadzonej analizy,', 'jesteś samodzielny, umiesz planować pracę swoją oraz osób z zespołu, odpowiedzialnie i z zaangażowaniem podchodzisz do realizacji powierzanych zadań,', 'lubisz pracować i rozwijać ludzi, chętnie nawiązujesz relacje, jesteś otwarty na nowe wyzwania,', 'znajomość języka SQL będzie dodatkowym atutem', 'znajomość Power BI i/lub SQL Server Reporting Services będzie dodatkowym atutem,', 'doświadczenie w zarządzaniu zespołem będzie dodatkowym atutem']], ['offered-1', ['Zatrudnienie w oparciu o umowę o pracę', 'Szkolenia i programy rozwojowe', 'Pracę hybrydową - zarówno zdalnie jak i w nowoczesnym biurze', 'Przyjazne i pełne szacunku miejsce pracy bez względu na wiek, płeć, stopień sprawności czy jakąkolwiek inną cechę', 'Możliwość wymiany doświadczeń w ramach międzynarodowej Grupy Credit Agricole', 'Pracę w organizacji, która stawia człowieka w centrum działań.']], ['additional-module-1', ['Jesteśmy zespołem młodych, dynamicznych osób z ogromnym zacięciem analitycznym. Pracujemy w Departamencie Wsparcia Sprzedaży, obsługujemy wszystkie kanały dla klienta indywidualnego. Współpracując z nami rozwiniesz praktyczne umiejętności przygotowywania analiz, raportów, modeli dotyczących sprzedaży. Ponadto, będziesz zaangażowany w prace projektowe, które dotyczą wszystkich obszarów organizacyjnych w Banku.']], ['additional-module-2',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 'Innovation Lab, to zespół innowacji. W nim tworzymy i testujemy nowe idee, a te wybrane następnie przekształcamy w innowacyjne rozwiązania, które przynoszą nową wartość dla nas i naszych klientów.']]]"/>
    <s v="Manager"/>
    <s v="Analyst Team Manager"/>
    <s v="'As part of your tasks, you turn the knowledge hidden in the data into recommendations by managing a team of several analysts', 'Together with the team, you prepare reports and analyzes on sales and its quality', 'You are responsible for the correct calculation of bonus systems', 'Based on the analyzes carried out, you recommend optimal solutions ', 'You actively participate in projects related to the development of analytical tools and the area of ​​data used in the Bank, as well as in projects related to the transformation of the bank'"/>
    <s v="'you are passionate about working with data, analyzing them and looking for answers to the questions asked,', 'you have analytical skills, efficiently combine facts and draw accurate conclusions from the analyzed data,', 'you have no difficulty in presenting the results of the analysis,', 'you are independent, you know how to plan your work and those of your team, you approach the implementation of entrusted tasks responsibly and with commitment,', 'you like to work and develop people, you are willing to establish relationships, you are open to new challenges,', 'knowledge of SQL will be an additional asset ', 'knowledge of Power BI and/or SQL Server Reporting Services will be an advantage,', 'team management experience will be an advantage'"/>
    <s v="'Employment based on an employment contract', 'Training and development programmes', 'Hybrid work - both remotely and in a modern office', 'A friendly and respectful workplace regardless of age, gender, fitness level or any other feature' , 'Opportunity to exchange experiences within the international Credit Agricole Group', 'Work in an organization that puts people in the center of activities.'"/>
    <m/>
    <m/>
    <m/>
    <s v="analyst team manager"/>
    <x v="4"/>
    <n v="1"/>
    <s v=" c:business analyst  ji:1  Int:manager  c:financial analyst  ji:0  Int:  c:system analyst  ji:0  Int:  c:data scientist  ji:0  Int:  c:financial controller  ji:0  Int:  c:intern analyst  ji:0  Int:  c:security analyst  ji:0  Int:"/>
    <s v="cos:business analyst  cos:0.828 cos:financial analyst  cos:0.81 cos:system analyst  cos:0.922 cos:data scientist  cos:0.89 cos:financial controller  cos:0.874 cos:intern analyst  cos:0.96 cos:security analyst  cos:0.92"/>
    <n v="0.96"/>
    <s v="intern analyst"/>
    <s v="analyst team"/>
    <s v="part task turn knowledge hidden data recommendation managing team several analyst together prepare report analyzes sale quality responsible correct calculation bonus system based carried recommend optimal solution actively participate project related development analytical tool area used bank well transformation"/>
    <x v="2"/>
    <n v="3"/>
    <s v=" c:business analyst  ji:2  Int:project sale  c:financial analyst  ji:0  Int:  c:system analyst  ji:1  Int:system  c:data scientist  ji:3  Int:data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analyst together bonus sale several tool knowledge correct team part transformation managing analyzes area used carried optimal solution task hidden development well actively responsible based quality bank prepare calculation recommend system turn recommendation related participate"/>
  </r>
  <r>
    <n v="2072"/>
    <n v="2081"/>
    <s v="Manufacturing Project Analyst"/>
    <s v="['https://www.pracuj.pl/praca/manufacturing-project-analyst-gliwice-alberta-einsteina-6,oferta,1002456460']"/>
    <s v="Specjalista (Mid / Regular)"/>
    <s v="[['https://www.pracuj.pl/praca/manufacturing-project-analyst-gliwice-alberta-einsteina-6,oferta,1002456460'], 1, ['responsibilities-1', ['Owns the mid-term and long-term capacity models, facilitates inputs from departments that own the assumptions to achieve an aligned capacity view;', 'Presents strategic insights relating to Mfg footprint and validates the long-term footprint roadmap in each region from a Line capacity view;', 'Owns the project KPI suite and reporting tools;', 'Develops robust data collection and collation tools and process;', 'Undertakes analysis and reporting from a broad range of data sources including manufacturing, finance, technical, commercial, supply chain data;', 'Undertakes specific data analysis and analytics to leverage maximum value from part transfers;', 'Works with the project- and work package leads to build models to facilitate responsiveness and agility to deviations from the plan.']], ['requirements-1', ['Bachelor’s degree preferably in a technical field;', 'Ability to work across functional boundaries and across every level of the organization, understanding stakeholders and various perspectives;', 'Analytical Mindset - able to distil complex information into simple and easy to understand data and provide recommendations;', 'Data manipulation and analytics of large data sets - ability to extract, visualize and present conclusions from large datasets;', 'Curiosity and drive to generate scenarios and new ideas based on data;', 'Ability to communicate effectively at several different levels and methods, both written and verbal;', 'Good spoken and written English (B2);', 'Proficient in the use of MS Excel specifically with ability to build and modify excel models, but also SharePoint, and other MS office software like PowerPoint.', 'Prior experience in an analytical role or similar;', 'Understanding or knowledge of the Clean Air products, production process and way of working.']], ['offered-1', ['Interesting job in rapidly growing international Company;', 'Opportunity to participate in interesting projects alongside experienced specialists;', 'External and internal training programs;', 'Private medical care; sport card and group insurance on favourable terms;']]]"/>
    <s v="Specialist (Mid/Regular)"/>
    <s v="Manufacturing Project Analyst"/>
    <s v="'Owns the mid-term and long-term capacity models, facilitates inputs from departments that own the assumptions to achieve an aligned capacity view;', 'Presents strategic insights relating to Mfg footprint and validates the long-term footprint roadmap in each region from a Line capacity view;', 'Owns the project KPI suite and reporting tools;', 'Develops robust data collection and collation tools and process;', 'Undertakes analysis and reporting from a broad range of data sources including manufacturing, finance, technical, commercial, supply chain data;', 'Undertakes specific data analysis and analytics to leverage maximum value from part transfers;', 'Works with the project- and work package leads to build models to facilitate responsiveness and agility to deviations from the plan.'"/>
    <s v="'Bachelor’s degree preferably in a technical field;', 'Ability to work across functional boundaries and across every level of the organization, understanding stakeholders and various perspectives;', 'Analytical Mindset - able to distil complex information into simple and easy to understand data and provide recommendations;', 'Data manipulation and analytics of large data sets - ability to extract, visualize and present conclusions from large datasets;', 'Curiosity and drive to generate scenarios and new ideas based on data;', 'Ability to communicate effectively at several different levels and methods, both written and verbal;', 'Good spoken and written English (B2);', 'Proficient in the use of MS Excel specifically with ability to build and modify excel models, but also SharePoint, and other MS office software like PowerPoint.', 'Prior experience in an analytical role or similar;', 'Understanding or knowledge of the Clean Air products, production process and way of working.'"/>
    <s v="'Interesting job in rapidly growing international Company;', 'Opportunity to participate in interesting projects alongside experienced specialists;', 'External and internal training programs;', 'Private medical care; sport card and group insurance on favourable terms;'"/>
    <m/>
    <m/>
    <m/>
    <s v="manufacturing project analyst"/>
    <x v="4"/>
    <n v="1"/>
    <s v=" c:business analyst  ji:1  Int:project  c:financial analyst  ji:0  Int:  c:system analyst  ji:0  Int:  c:data scientist  ji:0  Int:  c:financial controller  ji:0  Int:  c:intern analyst  ji:0  Int:  c:security analyst  ji:0  Int:"/>
    <s v="cos:business analyst  cos:0.884 cos:financial analyst  cos:0.87 cos:system analyst  cos:0.948 cos:data scientist  cos:0.932 cos:financial controller  cos:0.924 cos:intern analyst  cos:0.973 cos:security analyst  cos:0.944"/>
    <n v="0.97299999999999998"/>
    <s v="intern analyst"/>
    <s v="analyst manufacturing"/>
    <s v="owns mid term long capacity model facilitates input department assumption achieve aligned view present strategic insight relating mfg footprint validates roadmap region line project kpi suite reporting tool develops robust data collection collation process undertakes analysis broad range source including manufacturing finance technical commercial supply chain specific analytics leverage maximum value part transfer work package lead build facilitate responsiveness agility deviation plan"/>
    <x v="0"/>
    <n v="4"/>
    <s v=" c:business analyst  ji:4  Int:project transfer supply process  c:financial analyst  ji:2  Int:reporting finance  c:system analyst  ji:0  Int:  c:data scientist  ji:4  Int:data analysis analytics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acilitates finance insight relating develops package agility data undertakes analysis model tool robust work suite strategic value part view specific long chain validates input collection roadmap department aligned reporting technical assumption present collation capacity deviation leverage owns lead maximum manufacturing mfg build kpi facilitate term mid responsiveness plan range footprint line analytics including achieve region broad source commercial"/>
  </r>
  <r>
    <n v="2073"/>
    <n v="2082"/>
    <s v="Market and Resilience Senior Analyst (National Hires)"/>
    <s v="['https://www.pracuj.pl/praca/market-and-resilience-senior-analyst-national-hires-krakow-mogilska-65,oferta,1002459183']"/>
    <s v="Starszy specjalista (Senior)"/>
    <s v="[['https://www.pracuj.pl/praca/market-and-resilience-senior-analyst-national-hires-krakow-mogilska-65,oferta,1002459183'], 1, ['responsibilities-1', ['The Resilience Senior Analyst', 'Deliver periodic analytical products that meet the current and future information needs of identified audiences.', 'Develop bespoke products as directed.', 'Work closely with program teams to understand their information needs and provide timely and relevant advice.', 'Identify new areas of focus based on the understanding of audience needs and changing context.', 'Collaborate throughout the analytical process with all colleagues in the team.', 'Oversee the work of several team members.', 'Other activities related to data collection and analysis as directed.', 'Develop and maintain an awareness of humanitarian principles, international humanitarian law and Mercy Corps’ culture and values.', 'Data Collection', 'Collect relevant and sufficient primary and secondary data to inform analysis.', 'Develop and maintain a network of relationships across Ukraine and the surrounding region in order to leverage diverse perspectives and deepen insights.', 'Observe data protection measures within data analysis and communication workflows, in compliance with Mercy Corps’ Responsible Data Policy and with humanitarian data protection best practice.', 'Collaborate with the Mercy Corps Data for Impact team to recognize and help adopt best practices in data analysis and data science.', 'Coordination', 'Support the Security and Humanitarian Access Director and Crisis Analytics Team Leader to understand information needs of program teams.', 'Support program teams to define their information needs.', 'Provide briefings as directed.', 'Attend coordination meetings to understand the information needs of the response team.', 'Engage with partners and different stakeholders.', 'Attend information sessions organized by other organizations.', 'Security', 'Ensure compliance with security procedures and policies as determined by the response team and Global Security.', 'Proactively ensure that team members operate in a secure environment and are aware of policies.', 'Ensure compliance with and implementation of Mercy Corps safeguarding measures.']], ['requirements-1', [&quot;Master's degree in a relevant field is required.&quot;, 'Five years’ experience in conflict analysis, investigative journalism, humanitarian programming, research, or a related field', 'Able to demonstrate experience in a variety of formal and informal approaches to data collection and analysis,', 'Demonstrated capacity for developing analysis that supports program design or decision making.', 'Strong verbal and written communication skills, with a demonstrated high capacity for writing on technical subjects.', 'Experience working in a fast-paced environment with high-level of collaboration.', 'Experience working within the development/humanitarian sector and understanding of humanitarian principles and the humanitarian system is an asset.', 'Demonstrated understanding and ability to engage with networks of information sources across different sectors, groups and locations.', 'Verbal and written fluency in English. Knowledge of Ukrainian or Russian is an asset.', 'Competency in Microsoft Office systems including Word, Excel, PowerPoint.', 'Competency in social media tools including Facebook, Twitter, Whatsapp', 'Success Factors', '', 'The successful candidate will be a key member of a small team where curiosity, critical thinking and the ability to see beyond the surface level are highly valuable. A professional attitude, demonstration of integrity, discretion and excellent work ethic are key aspects to the success of this new position. Strong communication skills (listening, speaking, writing) are imperative to developing positive relationships and representing the analysis team well. Interpersonal skills, openness to learning and humility are important attributes to working effectively within a context with significant diversity. The Manager will bring strong time management and organizational skills and will have the ability to work in a fast-moving environment as a team member who will take initiative on projects and support others in their initiatives.']], ['offered-1', ['The Position', '', 'The Resilience Senior Analyst is a member of Mercy Corps’ Ukraine Crisis Analytics Team reporting directly to the Security and Humanitarian Access Director and works directly with Crisis Analytics Team Leader. The Resilience Senior Analyst is expected to maintain a comprehensive knowledge of the dynamics of Ukrainian context, as well as the broader regional dynamics. The Resilience Senior Analyst will be expected to maintain a real-time understanding of social, security, economic and market trends in Ukraine and the surrounding countries that impact Mercy Corps operations and programs at local and regional levels. The Resilience Senior Analyst will focus his/her work on gathering data and producing analysis on economic trends and developments to support analysis and economic policy for Mercy Corps Ukraine response early recovery and resilience programming. The Resilience Senior Analyst will deliver regular as well as ad-hoc analytical products, prepare and deliver presentations that meet the needs of our audiences. The structure and intent of these products will be set by the Team Leader. The Resilience Senior Analyst will adopt a flexible approach and a willingness to use non-traditional tools and information sources in order to generate insights within a dynamic environment. While working on specific analytical products, the Resilience Senior Analyst will in coordination with Crisis Analytics Team Leader oversee the work of several team members. The Resilience Senior Analyst will attend program meetings as directed, to share knowledge and develop an understanding of the information needs of teams. The Resilience Senior Analyst will engage with partners and different stakeholders, attend information sessions organized by other organizations']], ['about-us-1', ['About Mercy Corps', '', 'Mercy Corps is powered by the belief that a better world is possible. To do this, we know our teams do their best work when they are diverse, and every team member feels that they belong. We welcome diverse backgrounds, perspectives, and skills so that we can be stronger and have long term impact.']]]"/>
    <s v="Senior Specialist (Senior)"/>
    <s v="Market and Resilience Senior Analyst (National Hires)"/>
    <s v="'The Resilience Senior Analyst', 'Deliver periodic analytical products that meet the current and future information needs of identified audiences.', 'Develop bespoke products as directed.', 'Work closely with program teams to understand their information needs and provide timely and relevant advice.', 'Identify new areas of focus based on the understanding of audience needs and changing context.', 'Collaborate throughout the analytical process with all colleagues in the team.', 'Oversee the work of several team members.', 'Other activities related to data collection and analysis as directed.', 'Develop and maintain an awareness of humanitarian principles, international humanitarian law and Mercy Corps’ culture and values.', 'Data Collection', 'Collect relevant and sufficient primary and secondary data to inform analysis.', 'Develop and maintain a network of relationships across Ukraine and the surrounding region in order to leverage diverse perspectives and deepen insights.', 'Observe data protection measures within data analysis and communication workflows, in compliance with Mercy Corps’ Responsible Data Policy and with humanitarian data protection best practice.', 'Collaborate with the Mercy Corps Data for Impact team to recognize and help adopt best practices in data analysis and data science.', 'Coordination', 'Support the Security and Humanitarian Access Director and Crisis Analytics Team Leader to understand information needs of program teams.', 'Support program teams to define their information needs.', 'Provide briefings as directed.', 'Attend coordination meetings to understand the information needs of the response team.', 'Engage with partners and different stakeholders.', 'Attend information sessions organized by other organizations.', 'Security', 'Ensure compliance with security procedures and policies as determined by the response team and Global Security.', 'Proactively ensure that team members operate in a secure environment and are aware of policies.', 'Ensure compliance with and implementation of Mercy Corps safeguarding measures.'"/>
    <s v="&quot;Master's degree in a relevant field is required.&quot;, 'Five years’ experience in conflict analysis, investigative journalism, humanitarian programming, research, or a related field', 'Able to demonstrate experience in a variety of formal and informal approaches to data collection and analysis,', 'Demonstrated capacity for developing analysis that supports program design or decision making.', 'Strong verbal and written communication skills, with a demonstrated high capacity for writing on technical subjects.', 'Experience working in a fast-paced environment with high-level of collaboration.', 'Experience working within the development/humanitarian sector and understanding of humanitarian principles and the humanitarian system is an asset.', 'Demonstrated understanding and ability to engage with networks of information sources across different sectors, groups and locations.', 'Verbal and written fluency in English. Knowledge of Ukrainian or Russian is an asset.', 'Competency in Microsoft Office systems including Word, Excel, PowerPoint.', 'Competency in social media tools including Facebook, Twitter, Whatsapp', 'Success Factors', '', 'The successful candidate will be a key member of a small team where curiosity, critical thinking and the ability to see beyond the surface level are highly valuable. A professional attitude, demonstration of integrity, discretion and excellent work ethic are key aspects to the success of this new position. Strong communication skills (listening, speaking, writing) are imperative to developing positive relationships and representing the analysis team well. Interpersonal skills, openness to learning and humility are important attributes to working effectively within a context with significant diversity. The Manager will bring strong time management and organizational skills and will have the ability to work in a fast-moving environment as a team member who will take initiative on projects and support others in their initiatives.'"/>
    <s v="'The Position', '', 'The Resilience Senior Analyst is a member of Mercy Corps’ Ukraine Crisis Analytics Team reporting directly to the Security and Humanitarian Access Director and works directly with Crisis Analytics Team Leader. The Resilience Senior Analyst is expected to maintain a comprehensive knowledge of the dynamics of Ukrainian context, as well as the broader regional dynamics. The Resilience Senior Analyst will be expected to maintain a real-time understanding of social, security, economic and market trends in Ukraine and the surrounding countries that impact Mercy Corps operations and programs at local and regional levels. The Resilience Senior Analyst will focus his/her work on gathering data and producing analysis on economic trends and developments to support analysis and economic policy for Mercy Corps Ukraine response early recovery and resilience programming. The Resilience Senior Analyst will deliver regular as well as ad-hoc analytical products, prepare and deliver presentations that meet the needs of our audiences. The structure and intent of these products will be set by the Team Leader. The Resilience Senior Analyst will adopt a flexible approach and a willingness to use non-traditional tools and information sources in order to generate insights within a dynamic environment. While working on specific analytical products, the Resilience Senior Analyst will in coordination with Crisis Analytics Team Leader oversee the work of several team members. The Resilience Senior Analyst will attend program meetings as directed, to share knowledge and develop an understanding of the information needs of teams. The Resilience Senior Analyst will engage with partners and different stakeholders, attend information sessions organized by other organizations'"/>
    <m/>
    <m/>
    <m/>
    <s v="market resilience  analyst national hire"/>
    <x v="0"/>
    <n v="3"/>
    <s v=" c:business analyst  ji:2  Int:market  c:financial analyst  ji:3  Int:resilience national hire  c:system analyst  ji:0  Int:  c:data scientist  ji:0  Int:  c:financial controller  ji:0  Int:  c:intern analyst  ji:0  Int:  c:security analyst  ji:0  Int:"/>
    <s v="cos:business analyst  cos:0.902 cos:financial analyst  cos:0.909 cos:system analyst  cos:0.939 cos:data scientist  cos:0.943 cos:financial controller  cos:0.939 cos:intern analyst  cos:0.959 cos:security analyst  cos:0.947"/>
    <n v="0.95899999999999996"/>
    <s v="intern analyst"/>
    <s v=" analyst market"/>
    <s v="resilience senior analyst deliver periodic analytical product meet current future information need identified audience develop bespoke directed work closely program team understand provide timely relevant advice identify new area focus based understanding changing context collaborate throughout process colleague oversee several member activity related data collection analysis maintain awareness humanitarian principle international law mercy corp culture value collect sufficient primary secondary inform network relationship across ukraine surrounding region order leverage diverse perspective deepen insight observe protection measure within communication workflow compliance responsible policy best practice impact recognize help adopt science coordination support security access director crisis analytics leader define briefing attend meeting response engage partner different stakeholder session organized organization ensure procedure determined global proactively operate secure environment aware implementation safeguarding"/>
    <x v="2"/>
    <n v="5"/>
    <s v=" c:business analyst  ji:3  Int:support process product  c:financial analyst  ji:3  Int:support resilience  c:system analyst  ji:1  Int:network  c:data scientist  ji:5  Int:data analysis program analytics analytical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iverse maintain support workflow closely audience several senior communication coordination corp mercy different implementation environment law information understanding perspective team value impact procedure timely organization science future need changing policy session meeting inform provide partner process director global understand product ensure bespoke identified secondary relationship organized periodic current related international best access attend stakeholder analyst insight observe practice aware identify order determined safeguarding context define secure directed activity security deepen work crisis focus help area collaborate operate relevant collection principle colleague leader engage protection compliance new resilience culture across ukraine advice awareness response develop leverage within collect responsible measure proactively throughout humanitarian based member recognize sufficient meet briefing oversee surrounding primary deliver network region adopt"/>
  </r>
  <r>
    <n v="2074"/>
    <n v="2083"/>
    <s v="Marketing Analyst"/>
    <s v="['https://www.pracuj.pl/praca/marketing-analyst-warszawa,oferta,1002470792']"/>
    <s v="Specjalista (Mid / Regular)"/>
    <s v="[['https://www.pracuj.pl/praca/marketing-analyst-warszawa,oferta,1002470792'], 1, ['responsibilities-1', ['Provide business insights and recommendations to improve marketing decisions and optimise marketing efforts.', 'Leverage and localize centrally designed reporting and tools, educate local Marketing related teams for usage. Ensure no doubling efforts with local solutions.', 'Develop automated and locally specific reports and ensure its availability and usability for both Category and Campaign Teams.', 'Participate in strategic/cross-functional projects, provide ad-hoc analyses &amp; recommendations according to business needs.']], ['requirements-1', ['At least 1 year in similar position', 'Business orientation', 'Advanced Excel skills,', 'Working experience with SQL queries', 'Fluent written &amp; spoken English', 'Strong analytical skills, keen sense on details']], ['offered-1', ['employment contract', 'benefits package including multisport card', 'opportunity to gain experience in international environ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
    <s v="Specialist (Mid/Regular)"/>
    <s v="Marketing Analyst"/>
    <s v="'Provide business insights and recommendations to improve marketing decisions and optimise marketing efforts.', 'Leverage and localize centrally designed reporting and tools, educate local Marketing related teams for usage. Ensure no doubling efforts with local solutions.', 'Develop automated and locally specific reports and ensure its availability and usability for both Category and Campaign Teams.', 'Participate in strategic/cross-functional projects, provide ad-hoc analyses &amp; recommendations according to business needs.'"/>
    <s v="'At least 1 year in similar position', 'Business orientation', 'Advanced Excel skills,', 'Working experience with SQL queries', 'Fluent written &amp; spoken English', 'Strong analytical skills, keen sense on details'"/>
    <s v="'employment contract', 'benefits package including multisport card', 'opportunity to gain experience in international environ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
    <m/>
    <m/>
    <m/>
    <s v="marketing analyst"/>
    <x v="3"/>
    <n v="0"/>
    <s v=" c:business analyst  ji:0  Int:  c:financial analyst  ji:0  Int:  c:system analyst  ji:0  Int:  c:data scientist  ji:0  Int:  c:financial controller  ji:0  Int:  c:intern analyst  ji:0  Int:  c:security analyst  ji:0  Int:"/>
    <s v="cos:business analyst  cos:0.867 cos:financial analyst  cos:0.857 cos:system analyst  cos:0.934 cos:data scientist  cos:0.922 cos:financial controller  cos:0.914 cos:intern analyst  cos:0.974 cos:security analyst  cos:0.938"/>
    <n v="0.97399999999999998"/>
    <s v="intern analyst"/>
    <s v="n"/>
    <s v="provide business insight recommendation improve marketing decision optimise effort leverage localize centrally designed reporting tool educate local related team usage ensure doubling solution develop automated locally specific report availability usability category campaign participate strategic cross functional project ad hoc analysis according need"/>
    <x v="2"/>
    <n v="3"/>
    <s v=" c:business analyst  ji:2  Int:project business  c:financial analyst  ji:1  Int:reporting  c:system analyst  ji:0  Int: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ject educate insight marketing functional hoc usage decision tool automated campaign cross effort team strategic localize ad according doubling need optimise solution usability locally develop category leverage provide local availability centrally ensure improve recommendation related participate specific business designed"/>
  </r>
  <r>
    <n v="2075"/>
    <n v="2084"/>
    <s v="Marketplace Data Analyst, CEE"/>
    <s v="['https://www.pracuj.pl/praca/marketplace-data-analyst-cee-warszawa-inflancka-4,oferta,1002459991']"/>
    <s v="Specjalista (Mid / Regular), Młodszy specjalista (Junior)"/>
    <s v="[['https://www.pracuj.pl/praca/marketplace-data-analyst-cee-warszawa-inflancka-4,oferta,1002459991'], 1, ['technologies-1', ['SQL', 'Python']], ['responsibilities-1', ['Leverage data to develop analytical insights &amp; present findings to the leadership team to strengthen business decisions', 'Build, maintain and improve analytical tools that will be used to drive business decisions with CEE Rides Operations', 'Evaluate and document the financial and business performance of CEE Rides and share learnings with key stakeholders', 'Identify analytical frameworks and methodologies and provide recommendations on how they can be applied to solve our business problems']], ['requirements-1', ['3-5-year student or graduate in Statistics, Applied Maths, Operations Research, Computer Science, Economics, Econometrics, Finance or a related quantitative field', 'Ability to create dashboards and clear data visualizations', 'Ability to translate data findings into insights and stories for key stakeholders across a wide variety of audiences', 'Strong teamwork skills', 'Good knowledge of SQL (understanding of ETL processes will be a plus)', 'Prior work experience in the data analytics field or strong university credentials (e.g. completed university projects with a proven track record of working with large data sets and models)', 'Experience with one or more scientific programming languages (e.g. R, Python) or statistical packages (SAS, SPSS, STATA, etc.)', 'Experience with Machine Learning / AI toolset']], ['work-organization-1', []], ['training-space-1', ['mentoring', 'technical knowledge exchange within the company']], ['offered-1', ['Enormous volumes of data to analyze 🙂', 'Participation in exciting business projects in a fast-moving, data-driven industry', 'Mentorship from experienced analytics professionals and business consultants who will support your career development', 'Competitive remuneration and opportunities for longer-term cooperation (exact remuneration depending on skills and experience which will be assessed during the interview process)', 'Work tools: laptop (Macbook)', 'Catering, drinks and snacks in the office', 'Happy hours in the office, chillout zone with ping pong and table soccer', 'Work system: hybrid work', 'Place of work: Warsaw (Inflancka 4)']]]"/>
    <s v="Specialist (Mid/Regular), Junior Specialist (Junior)"/>
    <s v="Marketplace Data Analyst, CEE"/>
    <s v="'Leverage data to develop analytical insights &amp; present findings to the leadership team to strengthen business decisions', 'Build, maintain and improve analytical tools that will be used to drive business decisions with CEE Rides Operations', 'Evaluate and document the financial and business performance of CEE Rides and share learnings with key stakeholders', 'Identify analytical frameworks and methodologies and provide recommendations on how they can be applied to solve our business problems'"/>
    <s v="'3-5-year student or graduate in Statistics, Applied Maths, Operations Research, Computer Science, Economics, Econometrics, Finance or a related quantitative field', 'Ability to create dashboards and clear data visualizations', 'Ability to translate data findings into insights and stories for key stakeholders across a wide variety of audiences', 'Strong teamwork skills', 'Good knowledge of SQL (understanding of ETL processes will be a plus)', 'Prior work experience in the data analytics field or strong university credentials (e.g. completed university projects with a proven track record of working with large data sets and models)', 'Experience with one or more scientific programming languages (e.g. R, Python) or statistical packages (SAS, SPSS, STATA, etc.)', 'Experience with Machine Learning / AI toolset'"/>
    <s v="'Enormous volumes of data to analyze 🙂', 'Participation in exciting business projects in a fast-moving, data-driven industry', 'Mentorship from experienced analytics professionals and business consultants who will support your career development', 'Competitive remuneration and opportunities for longer-term cooperation (exact remuneration depending on skills and experience which will be assessed during the interview process)', 'Work tools: laptop (Macbook)', 'Catering, drinks and snacks in the office', 'Happy hours in the office, chillout zone with ping pong and table soccer', 'Work system: hybrid work', 'Place of work: Warsaw (Inflancka 4)'"/>
    <s v="'SQL', 'Python'"/>
    <s v="'mentoring', 'technical knowledge exchange within the company'"/>
    <m/>
    <s v="marketplace data analyst cee"/>
    <x v="2"/>
    <n v="1"/>
    <s v=" c:business analyst  ji:0  Int:  c:financial analyst  ji:0  Int:  c:system analyst  ji:0  Int:  c:data scientist  ji:1  Int:data  c:financial controller  ji:0  Int:  c:intern analyst  ji:0  Int:  c:security analyst  ji:0  Int:"/>
    <s v="cos:business analyst  cos:0.9 cos:financial analyst  cos:0.898 cos:system analyst  cos:0.958 cos:data scientist  cos:0.948 cos:financial controller  cos:0.932 cos:intern analyst  cos:0.961 cos:security analyst  cos:0.961"/>
    <n v="0.96099999999999997"/>
    <s v="intern analyst"/>
    <s v="analyst cee marketplace"/>
    <s v="leverage data develop analytical insight present finding leadership team strengthen business decision build maintain improve tool used drive cee ride operation evaluate document financial performance share learning key stakeholder identify framework methodology provide recommendation applied solve problem"/>
    <x v="0"/>
    <n v="2"/>
    <s v=" c:business analyst  ji:2  Int:operation business  c:financial analyst  ji:1  Int:financial  c:system analyst  ji:2  Int:performance key  c:data scientist  ji:2  Int:data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insight maintain data identify key solve decision tool analytical framework cee team ride share financial used performance evaluate drive present develop learning leverage provide strengthen build applied document problem finding improve recommendation methodology leadership"/>
  </r>
  <r>
    <n v="2076"/>
    <n v="2085"/>
    <s v="Market Researcher"/>
    <s v="['https://www.pracuj.pl/praca/market-researcher-warszawa,oferta,1002387180']"/>
    <s v="Specjalista (Mid / Regular)"/>
    <s v="[['https://www.pracuj.pl/praca/market-researcher-warszawa,oferta,1002387180'], 1, ['responsibilities-1', ['Developing investment theses by identifying macro trends impacting the markets and industries, performing market sizing analyses, breaking down companies within a given market, evaluating exit environment in a given market segment', 'Conducting primary research on ongoing investment projects providing fundamental knowledge for the investment team to progress with the investment opportunity', 'Communicate market research pieces of content internally for the sake of the ongoing investment process and externally helping Market One Capital with marketing and deal sourcing efforts', 'Helping existing portfolio companies: you will cooperate with C-level managers of our portfolio companies while conducting competitive analyses and research projects']], ['requirements-1', ['Outstanding analytical and quantitative skills', 'Experience as an Intern, Analyst, Researcher or similar position in related company, start-up, think-tank, think-tank, consulting or geopolitics organisation', 'Ability to self-manage and prioritise in a fast-paced environment', 'Ability to quickly build rapport and trust from others', 'Outstanding communication skills, both written and verbal', 'Collaborative attitude with a team-first approach', 'Intellectually curious with a dedication to go the extra mile', 'Ability to come to conviction intellectually, yet remain open-minded', 'Ability to synthesise sophisticated information, form a sharp point of view, and communicate it in a relevant way to different audiences']], ['offered-1', ['Start date: flexible. Preferably as soon as possible after recruitment process', 'Application deadline: 31.03.2023. Disclaimer: we reserve the right to end recruitment process earlier.', 'Structure: 3 months probation period before becoming a full time Market Researcher', 'Remuneration: PLN 7 000 - 12 000 gross']], ['additional-module-1', ['Build and cultivate long-term relationships', 'Read books, talk to industry experts, follow your market curiosity', 'Connect seemingly unrelated ideas from technology and business', 'Sift through large customer data sets to identify strengths and weaknesses of a startup', 'Synthesise vast amounts of data and resolve what really matters', 'Demonstrate passion about the startup space; fascinated with the startup ecosystem, new markets, and new ways of doing things']], ['additional-module-2', ['1. Apply', '2. Resume and application form answers verification', '3. Zoom interview with investment team member (20-30min)', '4. Recruitment Task (3-5 days)', '5. Meeting with Market One Capital partnership team', '6. Feedback on recruitment task (from MOC in form of e-mail/call)', '7. Job offer']]]"/>
    <s v="Specialist (Mid/Regular)"/>
    <s v="Market Researcher"/>
    <s v="'Developing investment theses by identifying macro trends impacting the markets and industries, performing market sizing analyses, breaking down companies within a given market, evaluating exit environment in a given market segment', 'Conducting primary research on ongoing investment projects providing fundamental knowledge for the investment team to progress with the investment opportunity', 'Communicate market research pieces of content internally for the sake of the ongoing investment process and externally helping Market One Capital with marketing and deal sourcing efforts', 'Helping existing portfolio companies: you will cooperate with C-level managers of our portfolio companies while conducting competitive analyses and research projects'"/>
    <s v="'Outstanding analytical and quantitative skills', 'Experience as an Intern, Analyst, Researcher or similar position in related company, start-up, think-tank, think-tank, consulting or geopolitics organisation', 'Ability to self-manage and prioritise in a fast-paced environment', 'Ability to quickly build rapport and trust from others', 'Outstanding communication skills, both written and verbal', 'Collaborative attitude with a team-first approach', 'Intellectually curious with a dedication to go the extra mile', 'Ability to come to conviction intellectually, yet remain open-minded', 'Ability to synthesise sophisticated information, form a sharp point of view, and communicate it in a relevant way to different audiences'"/>
    <s v="'Start date: flexible. Preferably as soon as possible after recruitment process', 'Application deadline: 31.03.2023. Disclaimer: we reserve the right to end recruitment process earlier.', 'Structure: 3 months probation period before becoming a full time Market Researcher', 'Remuneration: PLN 7 000 - 12 000 gross'"/>
    <m/>
    <m/>
    <m/>
    <s v="market researcher"/>
    <x v="4"/>
    <n v="2"/>
    <s v=" c:business analyst  ji:2  Int:market  c:financial analyst  ji:0  Int:  c:system analyst  ji:0  Int:  c:data scientist  ji:0  Int:  c:financial controller  ji:0  Int:  c:intern analyst  ji:0  Int:  c:security analyst  ji:0  Int:"/>
    <s v="cos:business analyst  cos:0.832 cos:financial analyst  cos:0.832 cos:system analyst  cos:0.923 cos:data scientist  cos:0.906 cos:financial controller  cos:0.885 cos:intern analyst  cos:0.965 cos:security analyst  cos:0.935"/>
    <n v="0.96499999999999997"/>
    <s v="intern analyst"/>
    <s v="researcher"/>
    <s v="developing investment thesis identifying macro trend impacting market industry performing sizing analysis breaking company within given evaluating exit environment segment conducting primary research ongoing project providing fundamental knowledge team progress opportunity communicate piece content internally sake process externally helping one capital marketing deal sourcing effort existing portfolio cooperate level manager competitive"/>
    <x v="0"/>
    <n v="4"/>
    <s v=" c:business analyst  ji:4  Int:manager process market project  c:financial analyst  ji:2  Int:investment research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breaking evaluating analysis communicate internally sake identifying marketing level investment macro impacting opportunity knowledge environment sizing performing given research effort conducting deal team company sourcing ongoing externally segment content helping thesis one cooperate trend developing within fundamental existing progress portfolio providing industry primary capital competitive exit piece"/>
  </r>
  <r>
    <n v="2077"/>
    <n v="2086"/>
    <s v="Master Data Analyst"/>
    <s v="['https://www.pracuj.pl/praca/master-data-analyst-lodz,oferta,1002401712']"/>
    <s v="Specjalista (Mid / Regular)"/>
    <s v="[['https://www.pracuj.pl/praca/master-data-analyst-lodz,oferta,1002401712'], 1, ['technologies-1', ['SAP', 'Data Management tools']], ['responsibilities-1', ['Act on business requests, validate the requests before updating data in systems, according to the service level agreement', 'Be a point of contact between relevant departments such Master Data Management, IT, Supply Chain, Innovation, Sales, Service to solve issues, improve data quality and project execution', 'Align with internal and external stakeholders directly where this is required', 'Understand master data management and uphold global master data standards, processes and guidelines to requestors and other stakeholders', 'Actively drive global cooperation, harmonization and continuous improvement initiatives']], ['requirements-1', ['Freedom to take initiative and make an impact in a growing global business', 'Recognition for your achievements', 'Clear objectives and realistic demands', 'An environment of trust and respect', 'Do your best to help us thrive, take ownership of your work and stand behind your decisions', 'Collaborate with others and remain open to new ideas', 'Stay enthusiastic and focused on our mission', 'Experience in handling master data and/or data analytics on a regular basis is strongly preferred', 'Proven stakeholder management skills in an international environment with a multi-cultural, multi-discipline organization', 'Advanced level computer proficiency and experience with relevant tooling such as SAP, PLM, Data Management tools and Microsoft Office', 'Strong focus on quality and high level of accuracy in daily work', 'Very good English skills']], ['additional-module-1', ['We are a team of problem-solvers from all over the world, proud to be working on transforming the future of food. As world leaders in advanced food processing solutions, we can contribute to creating a world where quality food is produced sustainably and affordably – but we need a Master Data Analyst to help us get the most out of this opportunity.']]]"/>
    <s v="Specialist (Mid/Regular)"/>
    <s v="Master Data Analyst"/>
    <s v="'Act on business requests, validate the requests before updating data in systems, according to the service level agreement', 'Be a point of contact between relevant departments such Master Data Management, IT, Supply Chain, Innovation, Sales, Service to solve issues, improve data quality and project execution', 'Align with internal and external stakeholders directly where this is required', 'Understand master data management and uphold global master data standards, processes and guidelines to requestors and other stakeholders', 'Actively drive global cooperation, harmonization and continuous improvement initiatives'"/>
    <s v="'Freedom to take initiative and make an impact in a growing global business', 'Recognition for your achievements', 'Clear objectives and realistic demands', 'An environment of trust and respect', 'Do your best to help us thrive, take ownership of your work and stand behind your decisions', 'Collaborate with others and remain open to new ideas', 'Stay enthusiastic and focused on our mission', 'Experience in handling master data and/or data analytics on a regular basis is strongly preferred', 'Proven stakeholder management skills in an international environment with a multi-cultural, multi-discipline organization', 'Advanced level computer proficiency and experience with relevant tooling such as SAP, PLM, Data Management tools and Microsoft Office', 'Strong focus on quality and high level of accuracy in daily work', 'Very good English skills'"/>
    <m/>
    <s v="'SAP', 'Data Management tools'"/>
    <m/>
    <m/>
    <s v="master data analyst"/>
    <x v="2"/>
    <n v="1"/>
    <s v=" c:business analyst  ji:0  Int:  c:financial analyst  ji:0  Int:  c:system analyst  ji:0  Int:  c:data scientist  ji:1  Int:data  c:financial controller  ji:0  Int:  c:intern analyst  ji:0  Int:  c:security analyst  ji:0  Int:"/>
    <s v="cos:business analyst  cos:0.891 cos:financial analyst  cos:0.875 cos:system analyst  cos:0.951 cos:data scientist  cos:0.939 cos:financial controller  cos:0.931 cos:intern analyst  cos:0.975 cos:security analyst  cos:0.947"/>
    <n v="0.97499999999999998"/>
    <s v="intern analyst"/>
    <s v="analyst master"/>
    <s v="act business request validate updating data system according service level agreement point contact relevant department master management it supply chain innovation sale solve issue improve quality project execution align internal external stakeholder directly required understand uphold global standard process guideline requestors actively drive cooperation harmonization continuous improvement initiative"/>
    <x v="0"/>
    <n v="7"/>
    <s v=" c:business analyst  ji:7  Int:project management sale service process supply business  c:financial analyst  ji:1  Int:management  c:system analyst  ji:2  Int:it system  c:data scientist  ji:2  Int:data 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irectly improvement data issue execution guideline level solve initiative agreement chain relevant according master standard department drive align actively continuous it act harmonization quality cooperation request global updating point understand required external system validate requestors improve contact internal innovation uphold"/>
  </r>
  <r>
    <n v="2078"/>
    <n v="2087"/>
    <s v="Master Data Management IT Analyst"/>
    <s v="['https://www.pracuj.pl/praca/master-data-management-it-analyst-wroclaw-curie-sklodowskiej-12,oferta,1002403968']"/>
    <s v="Specjalista (Mid / Regular)"/>
    <s v="[['https://www.pracuj.pl/praca/master-data-management-it-analyst-wroclaw-curie-sklodowskiej-12,oferta,1002403968'], 1, ['technologies-1', ['SCRUM', 'XML', 'SQL']], ['responsibilities-1', ['Ensure the users of our MDM/PIM/DAM platform can work today and in the future in the most efficient way through:', 'Translate and help implement functional requirements gathered by business COE into technical solutions.', 'Do the follow-up on RFC requests by creating technical designs together with the application engineers.', 'Helping business COE with data analysis &amp; reporting.', 'Work closely with IT analysts and share knowledge as much as possible', 'Defining &amp; configure mostly API-based interfaces together with technical COE colleagues', 'Implementing and maintaing digital assets data models, ensuring consistency with global PPG standards, and documenting them in a data modeling tool.', 'Implementing and maintaining microsites.', 'Supporting business units in the execution of the DAM roll-out projects.', 'Be responsible for the support, service &amp; maintenance of the PIM/DAM systems instances by:', 'Ensuring the productive operation of the software', 'Keeping it up to date (bi-yearly release upgrade) and ensuring integration with PPG key platforms', 'Reporting any possible bugs and look for solutions together with external providers.', 'Helping with 3rd level support &amp; problem analysis', 'Creation of reports on the status of the application and its interfaces.']], ['requirements-1', ['Attention to detail, process-oriented, and meticulous data-driven nature.', 'Experience in project management', 'Good to have: SCRUM experience', 'Strong attention to detail', 'Fluent in English', 'Strong analytical skills as well as hands-on experience with data-related issue analysis', 'Focus on results', 'Promote teamwork', 'Affinity with XML and SQL programming languages and creating API based interfaces', '2 - 3 years’ equivalent work experience with a preferred training by Informatica on Informatica MDM Product 360 or OpenText DAM or experience as IT Business Analyst', 'Experience working in manufacturing and distribution environment with multiple locations &amp; divisions is a plus']], ['work-organization-1', []]]"/>
    <s v="Specialist (Mid/Regular)"/>
    <s v="Master Data Management IT Analyst"/>
    <s v="'Ensure the users of our MDM/PIM/DAM platform can work today and in the future in the most efficient way through:', 'Translate and help implement functional requirements gathered by business COE into technical solutions.', 'Do the follow-up on RFC requests by creating technical designs together with the application engineers.', 'Helping business COE with data analysis &amp; reporting.', 'Work closely with IT analysts and share knowledge as much as possible', 'Defining &amp; configure mostly API-based interfaces together with technical COE colleagues', 'Implementing and maintaing digital assets data models, ensuring consistency with global PPG standards, and documenting them in a data modeling tool.', 'Implementing and maintaining microsites.', 'Supporting business units in the execution of the DAM roll-out projects.', 'Be responsible for the support, service &amp; maintenance of the PIM/DAM systems instances by:', 'Ensuring the productive operation of the software', 'Keeping it up to date (bi-yearly release upgrade) and ensuring integration with PPG key platforms', 'Reporting any possible bugs and look for solutions together with external providers.', 'Helping with 3rd level support &amp; problem analysis', 'Creation of reports on the status of the application and its interfaces.'"/>
    <s v="'Attention to detail, process-oriented, and meticulous data-driven nature.', 'Experience in project management', 'Good to have: SCRUM experience', 'Strong attention to detail', 'Fluent in English', 'Strong analytical skills as well as hands-on experience with data-related issue analysis', 'Focus on results', 'Promote teamwork', 'Affinity with XML and SQL programming languages and creating API based interfaces', '2 - 3 years’ equivalent work experience with a preferred training by Informatica on Informatica MDM Product 360 or OpenText DAM or experience as IT Business Analyst', 'Experience working in manufacturing and distribution environment with multiple locations &amp; divisions is a plus'"/>
    <m/>
    <s v="'SCRUM', 'XML', 'SQL'"/>
    <m/>
    <m/>
    <s v="master data management it analyst"/>
    <x v="4"/>
    <n v="1"/>
    <s v=" c:business analyst  ji:1  Int:management  c:financial analyst  ji:1  Int:management  c:system analyst  ji:1  Int:it  c:data scientist  ji:1  Int:data  c:financial controller  ji:0  Int:  c:intern analyst  ji:0  Int:  c:security analyst  ji:0  Int:"/>
    <s v="cos:business analyst  cos:0.911 cos:financial analyst  cos:0.89 cos:system analyst  cos:0.945 cos:data scientist  cos:0.949 cos:financial controller  cos:0.939 cos:intern analyst  cos:0.962 cos:security analyst  cos:0.94"/>
    <n v="0.96199999999999997"/>
    <s v="intern analyst"/>
    <s v="it analyst master data"/>
    <s v="ensure user mdm pim dam platform work today future efficient way translate help implement functional requirement gathered business coe technical solution follow rfc request creating design together application engineer helping data analysis reporting closely it analyst share knowledge much possible defining configure mostly api based interface colleague implementing maintaing digital asset model ensuring consistency global ppg standard documenting modeling tool maintaining microsites supporting unit execution roll project responsible support service maintenance system instance productive operation software keeping date bi yearly release upgrade integration key bug look external provider 3rd level problem creation report status"/>
    <x v="2"/>
    <n v="6"/>
    <s v=" c:business analyst  ji:5  Int:project support service operation business  c:financial analyst  ji:3  Int:support reporting asset  c:system analyst  ji:4  Int:it system user key  c:data scientist  ji:6  Int:engineer bi data report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together look execution support closely gathered operation creating productive dam today consistency configure interface mostly share instance unit helping future platform bug keeping provider digital creation global asset maintaing 3rd ensure external system service translate possible implementing documenting business release project microsites analyst user roll mdm maintenance functional requirement key maintaining level model rfc tool much knowledge yearly work integration ensuring help modeling colleague technical solution efficient implement it coe application supporting responsible api based follow ppg problem request way design date upgrade software defining pim status standard"/>
  </r>
  <r>
    <n v="2079"/>
    <n v="2088"/>
    <s v="Master Planner"/>
    <s v="['https://www.pracuj.pl/praca/master-planner-nysa,oferta,1002452664']"/>
    <s v="Kierownik / Koordynator"/>
    <s v="[['https://www.pracuj.pl/praca/master-planner-nysa,oferta,1002452664'], 1, ['responsibilities-1', ['support the integrated Engineering, Procurement and Construction planning:', '', 'issue the integrated planning', 'support the procurement process within the project (procurement plan, purchase orders, reminders, material receptions)', 'keep the planning up to date and prepare schedule updates for Project Management review purposes', 'follow-up the progress of the project based on the Engineering, Procurement and Construction planning', '', 'support the cost controlling of the global project:', '', 'set-up and manage a cost engineering support for the project', 'supporting and cross checking all budget estimations', 'manage the cost control of the individual projects', 'fee management', '', 'additional project support activities:', '', 'lead kickoff meeting with contractor/vendor (disciplines commercial, technical, inspection, doc controller, etc.) together with each discipline of Umicore (purchasing person, technical engineers, inspection coordinator, vendor print controller, etc.)', 'expedite machine delivery for progress control, cooperation for inspection arrangement, office/vendor shop', 'expediting, delivery arrangement up to on-site, invoicing/payment job aligning with SAP administrator/purchasing, logistic/customs clearance arrangement, etc.', 'control/monitor and change orders', 'arrange vendor technicians aligning site requirement for installation, commissioning, maintenance and supervision']], ['requirements-1', ['education: technical / commercial bachelor degree (or equivalent by experience)', '', 'technical skills:', '', 'procurement background profile, with technical knowledge', 'experience and technical knowledge in project management', 'has in-depth experience with the practical side of quality systems', 'planning experience, planning skills with a good sense of interactions between all trades (project management, civil, electrical, piping, process, equipment and construction)', 'cost calculation and controlling experience.', 'familiar with practical requirements of environmental, health and safety issues.', 'fluent in written and spoken Polish and English', '', 'managerial skills:', '', 'good communication skills: presentation, receptivity, persuasion', 'organizational skills: systematic approach with focus on processes and quality', 'team player and customer minded with a good sense of urgency', 'analytical/logical thinking and creative problem-solving ability', '', 'interpersonal skills:', '', 'able to synthesize a great number and complex data and come to clear conclusions', 'able to analyze and link different information and processes', 'committed to results', 'inspiring and persuasive communicator']], ['offered-1', ['You could work in environment in which you can succeed, share your ideas, develop your expertise and advance your career.']]]"/>
    <s v="Manager / Coordinator"/>
    <s v="Master Planner"/>
    <s v="'support the integrated Engineering, Procurement and Construction planning:', '', 'issue the integrated planning', 'support the procurement process within the project (procurement plan, purchase orders, reminders, material receptions)', 'keep the planning up to date and prepare schedule updates for Project Management review purposes', 'follow-up the progress of the project based on the Engineering, Procurement and Construction planning', '', 'support the cost controlling of the global project:', '', 'set-up and manage a cost engineering support for the project', 'supporting and cross checking all budget estimations', 'manage the cost control of the individual projects', 'fee management', '', 'additional project support activities:', '', 'lead kickoff meeting with contractor/vendor (disciplines commercial, technical, inspection, doc controller, etc.) together with each discipline of Umicore (purchasing person, technical engineers, inspection coordinator, vendor print controller, etc.)', 'expedite machine delivery for progress control, cooperation for inspection arrangement, office/vendor shop', 'expediting, delivery arrangement up to on-site, invoicing/payment job aligning with SAP administrator/purchasing, logistic/customs clearance arrangement, etc.', 'control/monitor and change orders', 'arrange vendor technicians aligning site requirement for installation, commissioning, maintenance and supervision'"/>
    <s v="'education: technical / commercial bachelor degree (or equivalent by experience)', '', 'technical skills:', '', 'procurement background profile, with technical knowledge', 'experience and technical knowledge in project management', 'has in-depth experience with the practical side of quality systems', 'planning experience, planning skills with a good sense of interactions between all trades (project management, civil, electrical, piping, process, equipment and construction)', 'cost calculation and controlling experience.', 'familiar with practical requirements of environmental, health and safety issues.', 'fluent in written and spoken Polish and English', '', 'managerial skills:', '', 'good communication skills: presentation, receptivity, persuasion', 'organizational skills: systematic approach with focus on processes and quality', 'team player and customer minded with a good sense of urgency', 'analytical/logical thinking and creative problem-solving ability', '', 'interpersonal skills:', '', 'able to synthesize a great number and complex data and come to clear conclusions', 'able to analyze and link different information and processes', 'committed to results', 'inspiring and persuasive communicator'"/>
    <s v="'You could work in environment in which you can succeed, share your ideas, develop your expertise and advance your career.'"/>
    <m/>
    <m/>
    <m/>
    <s v="master planner"/>
    <x v="3"/>
    <n v="0"/>
    <s v=" c:business analyst  ji:0  Int:  c:financial analyst  ji:0  Int:  c:system analyst  ji:0  Int:  c:data scientist  ji:0  Int:  c:financial controller  ji:0  Int:  c:intern analyst  ji:0  Int:  c:security analyst  ji:0  Int:"/>
    <s v="cos:business analyst  cos:0.862 cos:financial analyst  cos:0.845 cos:system analyst  cos:0.936 cos:data scientist  cos:0.916 cos:financial controller  cos:0.902 cos:intern analyst  cos:0.964 cos:security analyst  cos:0.936"/>
    <n v="0.96399999999999997"/>
    <s v="intern analyst"/>
    <s v="n"/>
    <s v="support integrated engineering procurement construction planning issue process within project plan purchase order reminder material reception keep date prepare schedule update management review purpose follow progress based cost controlling global set manage supporting cross checking budget estimation control individual fee additional activity lead kickoff meeting contractor vendor discipline commercial technical inspection doc controller etc together umicore purchasing person engineer coordinator print expedite machine delivery cooperation arrangement office shop expediting site invoicing payment job aligning sap administrator logistic custom clearance monitor change arrange technician requirement installation commissioning maintenance supervision"/>
    <x v="0"/>
    <n v="7"/>
    <s v=" c:business analyst  ji:7  Int:project management support process planning controlling  c:financial analyst  ji:5  Int:support management control cost  c:system analyst  ji:2  Int:administrator sap  c:data scientist  ji:1  Int:engineer  c:financial controller  ji:2  Int:controller controlling  c:intern analyst  ji:0  Int:  c:security analyst  ji:0  Int:"/>
    <s v="cos:business analyst  cos:0 cos:financial analyst  cos:0 cos:system analyst  cos:0 cos:data scientist  cos:0 cos:financial controller  cos:0 cos:intern analyst  cos:0 cos:security analyst  cos:0"/>
    <n v="0"/>
    <s v="n"/>
    <s v="engineer integrated arrange together issue controller clearance individual review schedule purchase logistic additional inspection office commissioning reminder machine site update vendor keep material control sap meeting procurement shop job lead doc delivery engineering purchasing cooperation global plan kickoff custom technician discipline purpose monitor etc coordinator print commercial reception arrangement maintenance person requirement order administrator fee supervision contractor cross activity expedite umicore checking technical construction within budget supporting based follow progress aligning manage prepare payment set installation date change invoicing expediting estimation cost"/>
  </r>
  <r>
    <n v="2080"/>
    <n v="2089"/>
    <s v="Mechanical Analysis Lead Engineer"/>
    <s v="['https://www.pracuj.pl/praca/mechanical-analysis-lead-engineer-warszawa,oferta,1002400299']"/>
    <s v="Menedżer"/>
    <s v="[['https://www.pracuj.pl/praca/mechanical-analysis-lead-engineer-warszawa,oferta,1002400299'], 1, ['responsibilities-1', ['Lead a team of mechanical analysis engineers, providing guidance and mentorship as needed.', 'Conduct finite element analysis (FEA) of static and rotating engine components using industry-standard software (e.g. ANSYS, HYPERMESH).', 'Mentor and train other mechanical analysis engineers, promoting best practices and continuous improvement in the analysis process.', 'Collaborate with the design team to ensure that the results of the FEA analysis are effectively integrated into the design process.', 'Evaluate the performance of engine components under different operating conditions, including temperature, pressure, and loads.', 'Analyze the results of the FEA simulations and make recommendations for design improvements.', 'Stay up-to-date with the latest developments in FEM and mechanical engineering, and continuously seek opportunities to improve the analysis process.']], ['requirements-1', ['MSc in Engineering', 'Experience (design engineer, FE analyst) relevant to indicated position, areas of expertise and knowledge of disciplines like numerical methods (especially strong understanding of Finite element Methods principles).', 'Understanding of the design and analysis tools relevant to the function.', 'General knowledge of the engine architecture is required.', 'Experience with commercial CAD/CAE package required (Ansys Classic/Workbench /Hypermesh /Unigraphics etc.).', 'Advanced FEA skills especially in Ansys (classic).', 'Must be independent engineer that executes with minimum guidance.']], ['offered-1', ['Annual bonus', 'Flexible working hours', 'LUX MED Employee Medical Package', 'GENERALI Employee Life Insurance Packages', 'Co-financing of Employee Multisport Card', 'My Benefit program', 'Pension Bonuses (PPK and III Pillar)', 'Social Fund Bonuses', 'Winter Holiday Bonus (if you will be GE Aviation employee in December)', 'Extensive Personal Accident and Business Travel Insurance', 'Glasses Bonus', 'Childbirth Bonus', 'Wide spectrum of initiatives, eg. HealthAhead, Women’s Network, Inclusion &amp; Diversity, GREENgineers', 'Wide spectrum of interests groups initiatives, eg. EDC Bikers, EDC Runners, EDC Calisthenics', 'EDC Bike Room access', '„Healthy Woman” / „Healthy Man” Program', 'Additionally, you will have the opportunity to purchase for your Family:', 'LUX MED Family and Senior Medical Packages', 'GENERALI Life Insurance Package for Family Members', 'Multisport Card, Multisport PLUS Family Member Card, Multisport Children Card, Karta Multisport “KIDS” Card']]]"/>
    <s v="Manager"/>
    <s v="Mechanical Analysis Lead Engineer"/>
    <s v="'Lead a team of mechanical analysis engineers, providing guidance and mentorship as needed.', 'Conduct finite element analysis (FEA) of static and rotating engine components using industry-standard software (e.g. ANSYS, HYPERMESH).', 'Mentor and train other mechanical analysis engineers, promoting best practices and continuous improvement in the analysis process.', 'Collaborate with the design team to ensure that the results of the FEA analysis are effectively integrated into the design process.', 'Evaluate the performance of engine components under different operating conditions, including temperature, pressure, and loads.', 'Analyze the results of the FEA simulations and make recommendations for design improvements.', 'Stay up-to-date with the latest developments in FEM and mechanical engineering, and continuously seek opportunities to improve the analysis process.'"/>
    <s v="'MSc in Engineering', 'Experience (design engineer, FE analyst) relevant to indicated position, areas of expertise and knowledge of disciplines like numerical methods (especially strong understanding of Finite element Methods principles).', 'Understanding of the design and analysis tools relevant to the function.', 'General knowledge of the engine architecture is required.', 'Experience with commercial CAD/CAE package required (Ansys Classic/Workbench /Hypermesh /Unigraphics etc.).', 'Advanced FEA skills especially in Ansys (classic).', 'Must be independent engineer that executes with minimum guidance.'"/>
    <s v="'Annual bonus', 'Flexible working hours', 'LUX MED Employee Medical Package', 'GENERALI Employee Life Insurance Packages', 'Co-financing of Employee Multisport Card', 'My Benefit program', 'Pension Bonuses (PPK and III Pillar)', 'Social Fund Bonuses', 'Winter Holiday Bonus (if you will be GE Aviation employee in December)', 'Extensive Personal Accident and Business Travel Insurance', 'Glasses Bonus', 'Childbirth Bonus', 'Wide spectrum of initiatives, eg. HealthAhead, Women’s Network, Inclusion &amp; Diversity, GREENgineers', 'Wide spectrum of interests groups initiatives, eg. EDC Bikers, EDC Runners, EDC Calisthenics', 'EDC Bike Room access', '„Healthy Woman” / „Healthy Man” Program', 'Additionally, you will have the opportunity to purchase for your Family:', 'LUX MED Family and Senior Medical Packages', 'GENERALI Life Insurance Package for Family Members', 'Multisport Card, Multisport PLUS Family Member Card, Multisport Children Card, Karta Multisport “KIDS” Card'"/>
    <m/>
    <m/>
    <m/>
    <s v="mechanical analysis lead engineer"/>
    <x v="2"/>
    <n v="2"/>
    <s v=" c:business analyst  ji:0  Int:  c:financial analyst  ji:0  Int:  c:system analyst  ji:0  Int:  c:data scientist  ji:2  Int:engineer analysis  c:financial controller  ji:0  Int:  c:intern analyst  ji:0  Int:  c:security analyst  ji:0  Int:"/>
    <s v="cos:business analyst  cos:0.877 cos:financial analyst  cos:0.858 cos:system analyst  cos:0.942 cos:data scientist  cos:0.921 cos:financial controller  cos:0.911 cos:intern analyst  cos:0.969 cos:security analyst  cos:0.94"/>
    <n v="0.96899999999999997"/>
    <s v="intern analyst"/>
    <s v="lead mechanical"/>
    <s v="lead team mechanical analysis engineer providing guidance mentorship needed conduct finite element fea static rotating engine component using industry standard software ansys hypermesh mentor train promoting best practice continuous improvement process collaborate design ensure result effectively integrated evaluate performance different operating condition including temperature pressure load analyze simulation make recommendation stay date latest development fem engineering continuously seek opportunity improve"/>
    <x v="2"/>
    <n v="2"/>
    <s v=" c:business analyst  ji:1  Int:process  c:financial analyst  ji:0  Int:  c:system analyst  ji:1  Int:performance  c:data scientist  ji:2  Int:engine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integrated practice seek ansys continuously opportunity mentor different hypermesh static team effectively temperature stay train finite engine collaborate guidance performance result needed evaluate component latest development make mentorship element continuous lead mechanical process operating analyze engineering promoting fem design ensure using fea pressure load providing including industry date improve recommendation software simulation rotating conduct condition standard best"/>
  </r>
  <r>
    <n v="2081"/>
    <n v="2090"/>
    <s v="Menadżer ds. Controllingu"/>
    <s v="['https://www.pracuj.pl/praca/menadzer-ds-controllingu-warszawa-aleje-jerozolimskie-142b,oferta,1002439116']"/>
    <s v="Dyrektor, Menedżer"/>
    <s v="[['https://www.pracuj.pl/praca/menadzer-ds-controllingu-warszawa-aleje-jerozolimskie-142b,oferta,1002439116'], 1, ['responsibilities-1', ['nadzór i udział w sporządzaniu planów finansowych rocznych, w tym budżetów oraz analiz realizacji wraz z rekomendacjami', 'udział w tworzeniu średnio i długoterminowych planów strategicznych oraz prognoz finansowych', 'wsparcie analityczne i ścisła współpraca z biznesem', 'opracowywanie cyklicznych raportów finansowych oraz zarządczych', 'kalkulacja rentowności i efektywności produktów, projektów, w tym kontrola wydatków inwestycyjnych', 'budowanie i projektowanie systemów informacji, zarządzanie jakością danych', 'usprawnianie procesów z obszaru controllingu, w tym tworzenie i doskonalenie narzędzi controllingowych', 'wdrażanie, rozwój i usprawnianie rozwiązań zarządczych i raportowych', 'zarządzanie kilkuosobowym zespołem controllingu']], ['requirements-1', ['minimum 5-letnie doświadczenie w branży ubezpieczeniowej w obszarze controllingu', 'wysoko rozwinięte zdolności analityczne, komunikacyjne oraz organizacji pracy własnej', 'umiejętność budowania modeli finansowych (analityka, modelowanie/prognozy)', 'zaawansowana znajomość Excel, Access, Power Point', 'znajomość SQL']], ['offered-1', ['stabilne zatrudnienie w oparciu o umowę o pracę', 'atmosferę pracy opartą o współpracę i dzielenie się wiedzą', 'ubezpieczenie zdrowotne oraz pakiet świadczeń socjalnych', 'atrakcyjną lokalizację biura przy Dworcu Warszawa Zachodnia']]]"/>
    <s v="Director, Manager"/>
    <s v="Controlling Manager"/>
    <s v="'supervision and participation in the preparation of annual financial plans, including budgets and implementation analyzes with recommendations', 'participation in the creation of medium and long-term strategic plans and financial forecasts', 'analytical support and close cooperation with business', 'preparation of cyclical financial reports and management', 'calculation of profitability and effectiveness of products, projects, including control of investment expenditure', 'building and designing information systems, data quality management', 'improvement of processes in the area of ​​controlling, including the creation and improvement of controlling tools', 'implementation , development and improvement of management and reporting solutions', 'management of a controlling team of several people'"/>
    <s v="'minimum 5 years of experience in the insurance industry in the area of ​​controlling', 'highly developed analytical, communication and work organization skills', 'the ability to build financial models (analytics, modeling/forecasts)', 'advanced knowledge of Excel, Access, Power Point ', 'knowledge of SQL'"/>
    <s v="'stable employment based on an employment contract', 'work atmosphere based on cooperation and knowledge sharing', 'health insurance and a package of social benefits', 'attractive location of the office at the Warszawa Zachodnia Railway Station'"/>
    <m/>
    <m/>
    <m/>
    <s v="controlling manager"/>
    <x v="4"/>
    <n v="3"/>
    <s v=" c:business analyst  ji:3  Int:manager controlling  c:financial analyst  ji:0  Int:  c:system analyst  ji:0  Int:  c:data scientist  ji:0  Int:  c:financial controller  ji:2  Int:controlling  c:intern analyst  ji:0  Int:  c:security analyst  ji:0  Int:"/>
    <s v="cos:business analyst  cos:0.844 cos:financial analyst  cos:0.837 cos:system analyst  cos:0.927 cos:data scientist  cos:0.89 cos:financial controller  cos:0.9 cos:intern analyst  cos:0.964 cos:security analyst  cos:0.93"/>
    <n v="0.96399999999999997"/>
    <s v="intern analyst"/>
    <m/>
    <s v="supervision participation preparation annual financial plan including budget implementation analyzes recommendation creation medium long term strategic forecast analytical support close cooperation business cyclical report management calculation profitability effectiveness product project control investment expenditure building designing information system data quality improvement process area controlling tool development reporting solution team several people"/>
    <x v="0"/>
    <n v="7"/>
    <s v=" c:business analyst  ji:7  Int:project product management support process business controlling  c:financial analyst  ji:6  Int:control management support financial investment reporting  c:system analyst  ji:1  Int:system  c:data scientist  ji:5  Int:forecast data report reporting analytical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mprovement report data supervision investment several profitability tool analytical medium implementation information strategic participation team analyzes long area financial expenditure designing reporting building effectiveness development solution control budget people quality creation term cooperation plan forecast calculation close annual including system cyclical recommendation preparation"/>
  </r>
  <r>
    <n v="2082"/>
    <n v="2091"/>
    <s v="Menedżer ds. Finansów Kategorii"/>
    <s v="['https://www.pracuj.pl/praca/menedzer-ds-finansow-kategorii-warszawa,oferta,1002397060']"/>
    <s v="Menedżer"/>
    <s v="[['https://www.pracuj.pl/praca/menedzer-ds-finansow-kategorii-warszawa,oferta,1002397060'], 1, ['responsibilities-1', ['Zapewnienie rozwoju sprzedaży i rentowności podległej grupy produktowej.', 'Monitorowanie i analizowanie bieżących wyników i ryzyk w zakresie realizacji założeń (wnioski, rekomendacje).', 'Przygotowywanie propozycji usprawnień i optymalizacji oraz ich wdrażanie.', 'Dostarczanie analiz niezbędnych do podejmowania decyzji strategicznych.', 'Budowanie wiedzy w obszarze zarządzania ekonomicznego w celu realizacji strategii.', 'Aktywne monitorowanie działań konkurencji na rynku we wszystkich kanałach.']], ['requirements-1', ['Posiadasz wykształcenie wyższe kierunkowe, preferowane kierunki ekonomiczne.', 'Masz doświadczenie zawodowe jako analityk/kontroler, mile widziane doświadczenie w audycie.', 'Dobrze czujesz się w pracy z liczbami i analizami.', 'Znasz język angielski w stopniu umożliwiającym swobodną komunikację.', 'Znasz programy Excel oraz Power Point.']], ['offered-1', ['Umowę o pracę.', 'Priorytetowe podejście do bezpieczeństwa pracowników oraz klientów.', 'Profesjonalne wdrożenie i przygotowanie do pracy oraz dostęp do szkoleń stacjonarnych i on-line.', 'Benefity: ubezpieczenie na życie, prywatna opieka medyczna, karta Multisport, Fundusz Świadczeń Socjalnych, Fundusz Mieszkaniowy, możliwość nauki języka poprzez Platformę eTuror dla Ciebie i Twoich bliskich.', 'Akcjonariat pracowniczy, udział w zyskach przedsiębiorstwa oraz premie kwartalne uzależnione od wyników sieci.', 'Możliwość przyłączenia się do licznych inicjatyw na rzecz społeczności lokalnych poprzez Fundację Leroy Merlin Polska.']]]"/>
    <s v="Manager"/>
    <s v="Category Finance Manager"/>
    <s v="'Ensuring the development of sales and profitability of the subordinate product group.', 'Monitoring and analyzing current results and risks in the implementation of assumptions (conclusions, recommendations).', 'Preparing suggestions for improvements and optimization and their implementation.', 'Providing analyzes necessary to take strategic decisions.', 'Building knowledge in the area of ​​economic management in order to implement the strategy.', 'Active monitoring of competition activities on the market in all channels.'"/>
    <s v="'You have a university degree in a major, preferably economics.', 'You have professional experience as an analyst/controller, experience in auditing is welcome.', 'You feel good at working with numbers and analyses.', 'You know English at a level that allows you to freely communication.', 'You know Excel and Power Point.'"/>
    <s v="'Employment contract.', 'Priority approach to the safety of employees and clients.', 'Professional onboarding and preparation for work as well as access to stationary and on-line training.', 'Benefits: life insurance, private medical care, Multisport card , Social Benefits Fund, Housing Fund, the possibility of learning a language through the eTuror Platform for you and your loved ones.', 'Employee shareholding, share in the company's profits and quarterly bonuses depending on the results of the network.', 'The possibility of joining numerous initiatives for the benefit of the community through the Leroy Merlin Polska Foundation.'"/>
    <m/>
    <m/>
    <m/>
    <s v="category finance manager"/>
    <x v="4"/>
    <n v="1"/>
    <s v=" c:business analyst  ji:1  Int:manager  c:financial analyst  ji:1  Int:finance  c:system analyst  ji:0  Int:  c:data scientist  ji:0  Int:  c:financial controller  ji:1  Int:finance  c:intern analyst  ji:0  Int:  c:security analyst  ji:0  Int:"/>
    <s v="cos:business analyst  cos:0.851 cos:financial analyst  cos:0.848 cos:system analyst  cos:0.923 cos:data scientist  cos:0.91 cos:financial controller  cos:0.906 cos:intern analyst  cos:0.973 cos:security analyst  cos:0.932"/>
    <n v="0.97299999999999998"/>
    <s v="intern analyst"/>
    <s v="finance category"/>
    <s v="ensuring development sale profitability subordinate product group monitoring analyzing current result risk implementation assumption conclusion recommendation preparing suggestion improvement optimization providing analyzes necessary take strategic decision building knowledge area economic management order implement strategy active competition activity market channel"/>
    <x v="0"/>
    <n v="5"/>
    <s v=" c:business analyst  ji:5  Int:market product management monitoring sale  c:financial analyst  ji:2  Int:risk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risk competition order decision profitability knowledge activity implementation subordinate analyzing strategic group ensuring active suggestion analyzes area optimization result building development assumption conclusion necessary take channel economic providing preparing current recommendation strategy implement"/>
  </r>
  <r>
    <n v="2083"/>
    <n v="2092"/>
    <s v="Menedżer ds. Raportowania i Planowania"/>
    <s v="['https://www.pracuj.pl/praca/menedzer-ds-raportowania-i-planowania-warszawa-murmanska-25,oferta,1002428298']"/>
    <s v="Menedżer"/>
    <s v="[['https://www.pracuj.pl/praca/menedzer-ds-raportowania-i-planowania-warszawa-murmanska-25,oferta,1002428298'], 1, ['responsibilities-1', ['Przygotowanie i weryfikacja sprawozdań finansowych we współpracy z Działem Księgowości;', 'Cykliczne raportowanie wyników finansowych do grupy kapitałowej, bliska współpraca z centralą we Francji,', 'Sporządzanie i prezentowanie analiz finansowych;', 'Organizacja i udział w procesie przygotowania długoterminowych planów finansowych,', 'Przygotowanie budżetów i prognoz, analiza realizacji wraz z rekomendacjami,', 'Tworzenie i wdrażanie polityk i procedur związanych z raportowaniem finansowym, optymalizacją kosztów,', 'Współpraca z audytorami wewnętrznymi i zewnętrznymi,', 'Usprawnianie i automatyzacja procesów raportowania,', 'Weryfikacja założeń i nadzór finansowy nad projektami inwestycyjnymi,', 'Zarządzanie kilkuosobowym zespołem']], ['requirements-1', ['Wykształcenie wyższe w zakresie finansów, rachunkowości,', 'Minimum 4-letnie doświadczenie na podobnym stanowisku w zakresie raportowania i analiz', 'Wiedza merytoryczna z zakresu finansów, standardów rachunkowości (polskich oraz międzynarodowych) oraz analityki biznesowej;', 'Praktyczna znajomość systemów finansowo-księgowych, doświadczenie w pracy z systemem SAP będzie dużym atutem;', 'Praktyczna znajomość zaawansowanych funkcji arkusza kalkulacyjnego, Power BI i innych narzędzi wspierających raportowanie;', 'Doświadczenie w zarządzaniu małym zespołem, delegowaniu zadań, ustalaniu priorytetów oraz współpracy z interesariuszami', 'Umiejętność analitycznego i krytycznego myślenia oraz konstruowania wniosków', 'Bardzo dobra znajomość języka angielskiego (znajomość języka francuskiego będzie dodatkowym atutem)']], ['offered-1', ['Umowę o pracę na czas nieokreślony już po 6 miesiącach', 'Akcjonariat Pracowniczy', 'Prywatną opiekę medyczną', 'Dodatkowe ubezpieczenie na życie', 'Dofinansowanie karty Multisport', 'Rabat pracowniczy', 'Dodatkowe świadczenia socjalne', 'Wczasy pod gruszą', 'Bony na święta']]]"/>
    <s v="Manager"/>
    <s v="Reporting and Planning Manager"/>
    <s v="'Preparation and verification of financial statements in cooperation with the Accounting Department;', 'Regular reporting of financial results to the capital group, close cooperation with the headquarters in France,', 'Preparation and presentation of financial analyses;', 'Organization and participation in the process of preparing long-term plans financial statements,', 'Preparation of budgets and forecasts, implementation analysis with recommendations,', 'Creating and implementing policies and procedures related to financial reporting, cost optimization,', 'Cooperation with internal and external auditors,', 'Streaming and automating processes reporting,', 'Verification of assumptions and financial supervision of investment projects,', 'Management of a team of several people'"/>
    <s v="'Higher education in finance, accounting,', 'Minimum 4 years of experience in a similar position in the field of reporting and analysis', 'Substantive knowledge of finance, accounting standards (Polish and international) and business analytics;', 'Practical knowledge of financial and accounting systems, experience in working with the SAP system will be a great asset;', 'Practical knowledge of advanced spreadsheet functions, Power BI and other tools supporting reporting;', 'Experience in managing a small team, delegating tasks, setting priorities and working with stakeholders', 'Analytical and critical thinking and drawing conclusions', 'Very good command of English (knowledge of French will be an asset)'"/>
    <s v="'Employment contract for an indefinite period after 6 months', 'Employee shareholding', 'Private medical care', 'Additional life insurance', 'Multisport card subsidy', 'Employee discount', 'Additional social benefits', 'Holidays under the pear tree', 'Christmas vouchers'"/>
    <m/>
    <m/>
    <m/>
    <s v="reporting planning manager"/>
    <x v="4"/>
    <n v="2"/>
    <s v=" c:business analyst  ji:2  Int:manager planning  c:financial analyst  ji:2  Int:reporting  c:system analyst  ji:0  Int:  c:data scientist  ji:2  Int:reporting  c:financial controller  ji:0  Int:  c:intern analyst  ji:0  Int:  c:security analyst  ji:0  Int:"/>
    <s v="cos:business analyst  cos:0.906 cos:financial analyst  cos:0.885 cos:system analyst  cos:0.944 cos:data scientist  cos:0.926 cos:financial controller  cos:0.946 cos:intern analyst  cos:0.969 cos:security analyst  cos:0.94"/>
    <n v="0.96899999999999997"/>
    <s v="intern analyst"/>
    <s v="reporting"/>
    <s v="preparation verification financial statement cooperation accounting department regular reporting result capital group close headquarters france presentation analysis organization participation process preparing long term plan budget forecast implementation recommendation creating implementing policy procedure related cost optimization internal external auditor streaming automating assumption supervision investment project management team several people"/>
    <x v="1"/>
    <n v="6"/>
    <s v=" c:business analyst  ji:3  Int:project process management  c:financial analyst  ji:6  Int:management accounting financial investment reporting cost  c:system analyst  ji:0  Int:  c:data scientist  ji:3  Int:analysis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automating analysis verification supervision several auditor creating implementation headquarters group participation statement team long procedure regular organization optimization department result assumption policy budget people presentation process cooperation term plan forecast close external preparing capital internal recommendation france related streaming preparation implementing"/>
  </r>
  <r>
    <n v="2084"/>
    <n v="2093"/>
    <s v="Menedżerka/Menedżer Produktu – Leasing pojazdów"/>
    <s v="['https://www.pracuj.pl/praca/menedzerka-menedzer-produktu-leasing-pojazdow-warszawa-marcina-kasprzaka-2,oferta,1002372819']"/>
    <s v="Menedżer"/>
    <s v="[['https://www.pracuj.pl/praca/menedzerka-menedzer-produktu-leasing-pojazdow-warszawa-marcina-kasprzaka-2,oferta,1002372819'], 1, ['responsibilities-1', ['Tworzenie nowych produktów leasingowych w zakresie finansowania pojazdów uwzględniających potrzeby wszystkich interesariuszy (klienci, partnerzy, sieć sprzedaży);', 'Nadzór nad wdrożeniem produktów, opracowywanie koncepcji produktu w zakresie: dystrybucji, polityki ryzyka, zmian systemowych, wymogów prawnych i Compliance, wzorów dokumentów;', 'Przygotowywanie wymagań biznesowych do planowanych zmian;', 'Badanie efektywności wdrażanych rozwiązań;', 'Sugerowanie zmian do polityki kredytowej wynikających z potrzeb klientów oraz badania konkurencji;', 'Współpraca z Product Ownerem oraz zespołem w ramach metodyki Agile;', 'Współpraca i utrzymywanie relacji biznesowych z kluczowymi partnerami banku;', 'Bliska współpraca z siecią sprzedaży, departamentem decyzji kredytowych, ryzykiem kredytowym oraz innymi jednostkami banku.']], ['requirements-1', ['Wykształcenie wyższe;', '4 lat doświadczenia w pracy na podobnym stanowisku w branży finansowej (w zakresie finansowania pojazdów);', 'Bardzo dobra znajomość produktów i procesów leasingowych;', 'Zrozumienie potrzeb klienta;', 'Umiejętność prezentacji, prowadzenia spotkań i rozmów z partnerami banku;', 'Doświadczenie w prowadzeniu dużych i złożonych projektów;', 'Doświadczenie we współpracy z IT: z developerami, analitykami i testerami;', 'Wytrwałość w dążeniu do celu oraz inicjatywa i otwartość na zmiany;', 'Samodzielność i umiejętność organizacji pracy własnej;', 'Znajomość jęz. angielskiego w mowie i piśmie na poziomie\xa0 średniozaawansowanym;', 'Doświadczenie w pracy w Agile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
    <s v="Manager"/>
    <s v="Manager/Product Manager - Leasing of vehicles"/>
    <s v="'Creating new leasing products in the field of vehicle financing, taking into account the needs of all stakeholders (customers, partners, sales network);', 'Supervising product implementation, developing product concepts in the field of: distribution, risk policy, system changes, legal requirements and compliance, templates documents;', 'Preparing business requirements for planned changes;', 'Reviewing the effectiveness of implemented solutions;', 'Suggesting changes to the credit policy resulting from customer needs and competition research;', 'Cooperation with the Product Owner and the team under the Agile methodology; ', 'Cooperation and maintaining business relations with the bank's key partners;', 'Close cooperation with the sales network, credit decision department, credit risk and other units of the bank.'"/>
    <s v="'Higher education;', '4 years of work experience in a similar position in the financial industry (in the field of vehicle financing);', 'Very good knowledge of leasing products and processes;', 'Understanding customer needs;', 'The ability to present, conduct meetings and talks with the bank's partners;', 'Experience in running large and complex projects;', 'Experience in cooperation with IT: with developers, analysts and testers;', 'Perseverance in pursuing goals as well as initiative and openness to change;' , 'Independence and the ability to organize one's own work;', 'Language knowledge. English in speech and writing at an intermediate level\xa0;', 'Experience in working in Agile will be an advantage.'"/>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in the Bank of Green Changes, where you can have an impact on our planet and the world around us,', 'Great autonomy in action with simultaneous support from your superior,', 'The ability to make your own decisions, experiment and create your own a unique path of experience,', 'Taking advantage of development opportunities both in the bank and in companies within the BNP Paribas Group in Poland and abroad,', 'Work in an agile environment that supports the flexibility and innovation of the organization, after all, we are the Bank of a changing of the world'"/>
    <m/>
    <m/>
    <m/>
    <s v="manager product leasing vehicle"/>
    <x v="4"/>
    <n v="3"/>
    <s v=" c:business analyst  ji:3  Int:manager product  c:financial analyst  ji:0  Int:  c:system analyst  ji:0  Int:  c:data scientist  ji:0  Int:  c:financial controller  ji:0  Int:  c:intern analyst  ji:0  Int:  c:security analyst  ji:0  Int:"/>
    <s v="cos:business analyst  cos:0.891 cos:financial analyst  cos:0.892 cos:system analyst  cos:0.948 cos:data scientist  cos:0.92 cos:financial controller  cos:0.922 cos:intern analyst  cos:0.967 cos:security analyst  cos:0.949"/>
    <n v="0.96699999999999997"/>
    <s v="intern analyst"/>
    <s v="vehicle leasing"/>
    <s v="creating new leasing product field vehicle financing taking account need stakeholder customer partner sale network supervising implementation developing concept distribution risk policy system change legal requirement compliance template document preparing business planned reviewing effectiveness implemented solution suggesting credit resulting competition research cooperation owner team agile methodology maintaining relation bank key close decision department unit"/>
    <x v="0"/>
    <n v="5"/>
    <s v=" c:business analyst  ji:5  Int:product customer sale owner business  c:financial analyst  ji:4  Int:credit research risk account  c:system analyst  ji:3  Int:system network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risk maintaining competition financing requirement implemented key decision creating research implementation team field supervising relation unit template planned concept taking need compliance suggesting department effectiveness new credit solution policy leasing resulting developing partner agile distribution document cooperation legal bank vehicle close system preparing change network account methodology reviewing"/>
  </r>
  <r>
    <n v="2085"/>
    <n v="2094"/>
    <s v="Menedżerka/Menedżer Produktu – Leasing pojazdów"/>
    <s v="['https://www.pracuj.pl/praca/menedzerka-menedzer-produktu-leasing-pojazdow-warszawa-marcina-kasprzaka-2,oferta,1002451302']"/>
    <s v="Menedżer"/>
    <s v="[['https://www.pracuj.pl/praca/menedzerka-menedzer-produktu-leasing-pojazdow-warszawa-marcina-kasprzaka-2,oferta,1002451302'], 1, ['responsibilities-1', ['Tworzenie nowych produktów leasingowych w zakresie finansowania pojazdów uwzględniających potrzeby wszystkich interesariuszy (klienci, partnerzy, sieć sprzedaży);', 'Nadzór nad wdrożeniem produktów, opracowywanie koncepcji produktu w zakresie: dystrybucji, polityki ryzyka, zmian systemowych, wymogów prawnych i Compliance, wzorów dokumentów;', 'Przygotowywanie wymagań biznesowych do planowanych zmian;', 'Badanie efektywności wdrażanych rozwiązań;', 'Sugerowanie zmian do polityki kredytowej wynikających z potrzeb klientów oraz badania konkurencji;', 'Współpraca z Product Ownerem oraz zespołem w ramach metodyki Agile;', 'Współpraca i utrzymywanie relacji biznesowych z kluczowymi partnerami banku;', 'Bliska współpraca z siecią sprzedaży, departamentem decyzji kredytowych, ryzykiem kredytowym oraz innymi jednostkami banku.']], ['requirements-1', ['Wykształcenie wyższe;', '4 lat doświadczenia w pracy na podobnym stanowisku w branży finansowej (w zakresie finansowania pojazdów);', 'Bardzo dobra znajomość produktów i procesów leasingowych;', 'Zrozumienie potrzeb klienta;', 'Umiejętność prezentacji, prowadzenia spotkań i rozmów z partnerami banku;', 'Doświadczenie w prowadzeniu dużych i złożonych projektów;', 'Doświadczenie we współpracy z IT: z developerami, analitykami i testerami;', 'Wytrwałość w dążeniu do celu oraz inicjatywa i otwartość na zmiany;', 'Samodzielność i umiejętność organizacji pracy własnej;', 'Znajomość jęz. angielskiego w mowie i piśmie na poziomie\xa0 średniozaawansowanym;', 'Doświadczenie w pracy w Agile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
    <s v="Manager"/>
    <s v="Manager/Product Manager - Leasing of vehicles"/>
    <s v="'Creating new leasing products in the field of vehicle financing, taking into account the needs of all stakeholders (customers, partners, sales network);', 'Supervising product implementation, developing product concepts in the field of: distribution, risk policy, system changes, legal requirements and compliance, templates documents;', 'Preparing business requirements for planned changes;', 'Reviewing the effectiveness of implemented solutions;', 'Suggesting changes to the credit policy resulting from customer needs and competition research;', 'Cooperation with the Product Owner and the team under the Agile methodology; ', 'Cooperation and maintaining business relations with the bank's key partners;', 'Close cooperation with the sales network, credit decision department, credit risk and other units of the bank.'"/>
    <s v="'Higher education;', '4 years of work experience in a similar position in the financial industry (in the field of vehicle financing);', 'Very good knowledge of leasing products and processes;', 'Understanding customer needs;', 'The ability to present, conduct meetings and talks with the bank's partners;', 'Experience in running large and complex projects;', 'Experience in cooperation with IT: with developers, analysts and testers;', 'Perseverance in pursuing goals as well as initiative and openness to change;' , 'Independence and the ability to organize one's own work;', 'Language knowledge. English in speech and writing at an intermediate level\xa0;', 'Experience in working in Agile will be an advantage.'"/>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in the Bank of Green Changes, where you can have an impact on our planet and the world around us,', 'Great autonomy in action with simultaneous support from your superior,', 'The ability to make your own decisions, experiment and create your own a unique path of experience,', 'Taking advantage of development opportunities both in the bank and in companies within the BNP Paribas Group in Poland and abroad,', 'Work in an agile environment that supports the flexibility and innovation of the organization, after all, we are the Bank of a changing of the world'"/>
    <m/>
    <m/>
    <m/>
    <s v="manager product leasing vehicle"/>
    <x v="4"/>
    <n v="3"/>
    <s v=" c:business analyst  ji:3  Int:manager product  c:financial analyst  ji:0  Int:  c:system analyst  ji:0  Int:  c:data scientist  ji:0  Int:  c:financial controller  ji:0  Int:  c:intern analyst  ji:0  Int:  c:security analyst  ji:0  Int:"/>
    <s v="cos:business analyst  cos:0.891 cos:financial analyst  cos:0.892 cos:system analyst  cos:0.948 cos:data scientist  cos:0.92 cos:financial controller  cos:0.922 cos:intern analyst  cos:0.967 cos:security analyst  cos:0.949"/>
    <n v="0.96699999999999997"/>
    <s v="intern analyst"/>
    <s v="vehicle leasing"/>
    <s v="creating new leasing product field vehicle financing taking account need stakeholder customer partner sale network supervising implementation developing concept distribution risk policy system change legal requirement compliance template document preparing business planned reviewing effectiveness implemented solution suggesting credit resulting competition research cooperation owner team agile methodology maintaining relation bank key close decision department unit"/>
    <x v="0"/>
    <n v="5"/>
    <s v=" c:business analyst  ji:5  Int:product customer sale owner business  c:financial analyst  ji:4  Int:credit research risk account  c:system analyst  ji:3  Int:system network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risk maintaining competition financing requirement implemented key decision creating research implementation team field supervising relation unit template planned concept taking need compliance suggesting department effectiveness new credit solution policy leasing resulting developing partner agile distribution document cooperation legal bank vehicle close system preparing change network account methodology reviewing"/>
  </r>
  <r>
    <n v="2086"/>
    <n v="2095"/>
    <s v="Menedżer Produktu"/>
    <s v="['https://www.pracuj.pl/praca/menedzer-produktu-wroclaw-jerzmanowska-2,oferta,1002430042']"/>
    <s v="Kierownik / Koordynator, Menedżer"/>
    <s v="[['https://www.pracuj.pl/praca/menedzer-produktu-wroclaw-jerzmanowska-2,oferta,1002430042'], 1, ['technologies-1', []], ['responsibilities-1', ['tworzenie/ulepszanie strategii/wizji rozwoju produktu webowego z obszaru zamówień/e-commerce,', 'praca nad backlogiem produktu: wyznaczaniem kierunku rozwoju, określaniem priorytetów, definiowaniem kryteriów, specyfikacją rozwiązań,', 'monitorowanie trendów rynkowych oraz potrzeb i wymagań klientów,', 'analiza działań podejmowanych przez konkurencję,', 'współpraca z developerami, testerami, projektantami UX - w zespole jak i cross-zespołowo,', 'współpraca z Zarządem i innymi działami w firmie.', 'Udział w konferencjach, webinariach, spotkaniach z Klientami i Partnerami,', 'tworzenie dokumentacji projektowej,', 'dzielenie się wiedzą i doświadczeniem (mentoring i szkolenie innych).']], ['requirements-1', ['doświadczenie w pracy z webowymi produktami IT na stanowisku Product Managera, Product Ownera, Analityka Systemowego lub w roli osoby związanej z rozwojem produktu webowego,', 'orientacja w tematyce e-commerce, marketplace, przetwarzania zamówień, obsługi wysyłek i pracy z ofertami, a może nawet pracowałeś/aś w którymś z tych obszarów,', 'skróty ERP, PIM, OMS, WMS nie są Ci obce;', 'potrafisz planować długodystansowo oraz przekuwać wizję w mierzalne zadania developerskie,', 'wiesz jak poszukiwać i stawiać hipotezy, lubisz je badać i weryfikować,', 'potrafisz przewidywać ryzyka, jesteś osobą zorientowaną na biznes,', 'łatwo nawiązujesz kontakty, posiadasz umiejętności negocjacyjne, masz poczucie humoru.']], ['work-organization-1', []], ['offered-1', ['Cenimy kreatywność i jesteśmy otwarci na wszystkie pomysły.', 'Tworzymy niepowtarzalną, luźną atmosferę. Dowód? Nasi ludzie oceniają ją na bardzo dobrą lub rewelacyjną.', 'Działamy w małych, zgranych, kameralnych, zwinnych zespołach.', 'Rozwój ludzi to rozwój firmy. Dlatego możemy szkolić się do bólu, korzystać z firmowych zasobów wiedzy i zewnętrznych platform szkoleniowych.', 'Jesteśmy firmą IT, więc jeśli chodzi o dress code, to wiadomo.', 'Do godzin pracy podchodzimy elastycznie (Ty decydujesz, czy chcesz rozpocząć pracę o 6:00 czy o 10:00). Możemy też pracować hybrydowo.', 'Zamiast open space’u wolimy pokoje projektowe. Nasze biura są nowoczesne i dobrze wyposażone.', 'Zatrudniamy na umowę o pracę lub B2B.', 'Lubimy się integrować – mamy kilka stałych ogólnofirmowych imprez w ciągu roku, ale wiele dzieje się również poza nimi.', 'Dofinansowujemy zajęcia i inicjatywy sportowe naszych pracowników.', 'Mamy swoją kantynę/bar gdzie możemy korzystać z cateringu w bardzo dobrych cenach, bo część kosztów posiłków firma bierze na siebie.', 'Korzystamy z benefitów, jak prywatna opieka zdrowotna, ubezpieczenie na życie i karta Multisport.']], ['additional-module-1', ['Podoba Ci się nasza oferta? Kliknij APLIKUJ, dołącz do nas i pracuj z przyjemnością!']], ['additional-module-2', ['1. Rozmowa telefoniczna.', '2. Spotkanie finalne w siedzibie firmy.']]]"/>
    <s v="Manager / Coordinator, Manager"/>
    <s v="Product manager"/>
    <s v="'creating/improving a strategy/vision for the development of a web product in the area of ​​orders/e-commerce,', 'work on the product backlog: setting the direction of development, setting priorities, defining criteria, specification of solutions,', 'monitoring market trends as well as customer needs and requirements ,', 'analysis of actions taken by the competition,', 'cooperation with developers, testers, UX designers - in a team and cross-team,', 'cooperation with the Management Board and other departments in the company.', 'Participation in conferences, webinars , meetings with clients and partners,', 'creating project documentation,', 'sharing knowledge and experience (mentoring and training others).'"/>
    <s v="'experience in working with web-based IT products as a Product Manager, Product Owner, System Analyst or as a person related to the development of a web product,', 'orientation in e-commerce, marketplace, order processing, shipping and working with offers, or maybe you have even worked in one of these areas,', 'ERP, PIM, OMS, WMS abbreviations are no strangers to you;', 'you can plan long-term and turn a vision into measurable development tasks,', 'you know how to search for and hypotheses, you like to test and verify them,', 'you can anticipate risks, you are a business-oriented person,', 'you make contacts easily, you have negotiation skills, you have a sense of humor.'"/>
    <s v="'We value creativity and are open to all ideas.', 'We create a unique, relaxed atmosphere. Evidence? Our people rate it as very good or excellent.', 'We operate in small, harmonious, intimate, agile teams.', 'Development of people means development of the company. That's why we can train as hard as we can, use the company's knowledge resources and external training platforms.', 'We are an IT company, so when it comes to the dress code, it's obvious.', 'We have a flexible approach to working hours (you decide whether you want to start working at 6:00 a.m. or 10:00 a.m.). We can also work in a hybrid way.', 'Instead of open space, we prefer design rooms. Our offices are modern and well-equipped.', 'We employ on the basis of an employment contract or B2B.', 'We like to integrate - we have several regular company-wide events throughout the year, but a lot also happens outside of them.', 'We subsidize classes and initiatives our employees.', 'We have our own canteen/bar where we can use catering at very good prices, because the company covers some of the costs of meals.', 'We use benefits such as private health care, life insurance and the Multisport card. '"/>
    <m/>
    <m/>
    <m/>
    <s v="product manager"/>
    <x v="4"/>
    <n v="3"/>
    <s v=" c:business analyst  ji:3  Int:manager product  c:financial analyst  ji:0  Int:  c:system analyst  ji:0  Int:  c:data scientist  ji:0  Int:  c:financial controller  ji:0  Int:  c:intern analyst  ji:0  Int:  c:security analyst  ji:0  Int:"/>
    <s v="cos:business analyst  cos:0.848 cos:financial analyst  cos:0.831 cos:system analyst  cos:0.943 cos:data scientist  cos:0.901 cos:financial controller  cos:0.888 cos:intern analyst  cos:0.965 cos:security analyst  cos:0.939"/>
    <n v="0.96499999999999997"/>
    <s v="intern analyst"/>
    <m/>
    <s v="creating improving strategy vision development web product area order commerce work backlog setting direction priority defining criterion specification solution monitoring market trend well customer need requirement analysis action taken competition cooperation developer tester ux designer team cross management board department company participation conference webinars meeting client partner project documentation sharing knowledge experience mentoring training others"/>
    <x v="0"/>
    <n v="7"/>
    <s v=" c:business analyst  ji:7  Int:project market product management client customer monitoring  c:financial analyst  ji:1  Int:management  c:system analyst  ji:1  Int:tester  c:data scientist  ji:2  Int:developer analysis  c:financial controller  ji:0  Int:  c:intern analyst  ji:0  Int:  c:security analyst  ji:1  Int:designer"/>
    <s v="cos:business analyst  cos:0 cos:financial analyst  cos:0 cos:system analyst  cos:0 cos:data scientist  cos:0 cos:financial controller  cos:0 cos:intern analyst  cos:0 cos:security analyst  cos:0"/>
    <n v="0"/>
    <s v="n"/>
    <s v="criterion analysis taken competition requirement order web mentoring direction knowledge cross creating backlog board work designer team participation company area specification others priority need strategy department development solution well documentation trend meeting partner setting tester sharing experience cooperation conference developer training commerce improving action ux webinars defining vision"/>
  </r>
  <r>
    <n v="2087"/>
    <n v="2096"/>
    <s v="Merchant Monitoring Analyst"/>
    <s v="['https://www.pracuj.pl/praca/merchant-monitoring-analyst-poznan-grunwaldzka-186,oferta,1002428179']"/>
    <s v="Specjalista (Mid / Regular)"/>
    <s v="[['https://www.pracuj.pl/praca/merchant-monitoring-analyst-poznan-grunwaldzka-186,oferta,1002428179'], 1, ['technologies-1', []], ['responsibilities-1', ['Conduct investigation of suspicious transactions and/or merchant behavior incl. credit risk review, fraud detection, AML/CFT investigations;', 'Enhance analysis on unfavorable trends and changes of customer’s activity based on dedicated alerts, adverse media search and connected sources;', 'Manage investigations covering risk identified on alerts basis and identifying potential portfolio threats – preventing risks of insolvency, bankruptcy etc.;', 'Prepare and present reports related to credit and AML risk evaluation, and monitor AML-related issues and escalations;', 'Deliver active support on AML topics and Merchant Monitoring team assignments;', &quot;Address operational issues and stakeholders' concerns;&quot;, 'Cooperate with Regulators, Legal, Compliance, Business and Technology Departments to improve merchant monitoring processes to the highest standards;', 'Collaborate in a highly responsive team responsible for detecting suspicious merchant behavior']], ['requirements-1', [&quot;3+ years' experience or above in credit risk modelling, anti-money laundering, compliance monitoring or screening;&quot;, 'Excellent understanding of AML regulations, policies, procedures;', 'Significant experience in fraud risk monitoring and/or management;', 'Hands-on experience with tools supporting analysis and reporting (tableau, excel and/or similar);', 'Degree or above in Business Administration, Finance, Economics or relevant disciplines;', 'Proficiency in both spoken and written English;', 'Strong interpersonal and communication skills;', 'Proficiency in analytical skills;', 'Experience with SQL and/or Data Warehouse reporting would be an advantage.']], ['offered-1', ['End-to-end responsibility for leading and improving the Merchant Monitoring process', 'Employment under a contract of employment', 'Benefits: ability to develop one’s own package in MyBenefit system', 'Access to an internal training platform', 'Possibility to work in a hybrid model', 'Friendly work atmosphere in a cooperation-driven team, that will support you everyday', 'Work in an international organization operating in a rapidly changing industry']],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Merchant Monitoring is one of the basic pillars of the Operations Department responsible for reviewing current activity of PayU Merchants in the EMEA region, as well as the enhancing check and controls of company’s portfolio to reduce several risks such as AML, Frauds, Credit Risk, Sanctions.', '', 'The scope of Team activities is based on the Know Your Customer (KYC) procedures and Anti-Money Laundering (AML) regulations in cooperation with the Compliance and Risk Team.', '', &quot;The role is dedicated to providing support in customers' behavior analysis with enhanced verification and escalation of unusual patterns. Additionally, it also takes part in creating an overall framework dedicated to preventing negative consequences and implementing additional security measures. And now we are looking an analyst who would like to be a part of this team and bring our merchant monitoring to the next lever.&quot;]]]"/>
    <s v="Specialist (Mid/Regular)"/>
    <s v="Merchant Monitoring Analyst"/>
    <s v="'Conduct investigation of suspicious transactions and/or merchant behavior incl. credit risk review, fraud detection, AML/CFT investigations;', 'Enhance analysis on unfavorable trends and changes of customer’s activity based on dedicated alerts, adverse media search and connected sources;', 'Manage investigations covering risk identified on alerts basis and identifying potential portfolio threats – preventing risks of insolvency, bankruptcy etc.;', 'Prepare and present reports related to credit and AML risk evaluation, and monitor AML-related issues and escalations;', 'Deliver active support on AML topics and Merchant Monitoring team assignments;', &quot;Address operational issues and stakeholders' concerns;&quot;, 'Cooperate with Regulators, Legal, Compliance, Business and Technology Departments to improve merchant monitoring processes to the highest standards;', 'Collaborate in a highly responsive team responsible for detecting suspicious merchant behavior'"/>
    <s v="&quot;3+ years' experience or above in credit risk modelling, anti-money laundering, compliance monitoring or screening;&quot;, 'Excellent understanding of AML regulations, policies, procedures;', 'Significant experience in fraud risk monitoring and/or management;', 'Hands-on experience with tools supporting analysis and reporting (tableau, excel and/or similar);', 'Degree or above in Business Administration, Finance, Economics or relevant disciplines;', 'Proficiency in both spoken and written English;', 'Strong interpersonal and communication skills;', 'Proficiency in analytical skills;', 'Experience with SQL and/or Data Warehouse reporting would be an advantage.'"/>
    <s v="'End-to-end responsibility for leading and improving the Merchant Monitoring process', 'Employment under a contract of employment', 'Benefits: ability to develop one’s own package in MyBenefit system', 'Access to an internal training platform', 'Possibility to work in a hybrid model', 'Friendly work atmosphere in a cooperation-driven team, that will support you everyday', 'Work in an international organization operating in a rapidly changing industry'"/>
    <m/>
    <m/>
    <m/>
    <s v="merchant monitoring analyst"/>
    <x v="4"/>
    <n v="1"/>
    <s v=" c:business analyst  ji:1  Int:monitoring  c:financial analyst  ji:0  Int:  c:system analyst  ji:0  Int:  c:data scientist  ji:0  Int:  c:financial controller  ji:0  Int:  c:intern analyst  ji:0  Int:  c:security analyst  ji:0  Int:"/>
    <s v="cos:business analyst  cos:0.883 cos:financial analyst  cos:0.881 cos:system analyst  cos:0.95 cos:data scientist  cos:0.931 cos:financial controller  cos:0.926 cos:intern analyst  cos:0.964 cos:security analyst  cos:0.954"/>
    <n v="0.96399999999999997"/>
    <s v="intern analyst"/>
    <s v="merchant analyst"/>
    <s v="conduct investigation suspicious transaction merchant behavior incl credit risk review fraud detection aml cft enhance analysis unfavorable trend change customer activity based dedicated alert adverse medium search connected source manage covering identified basis identifying potential portfolio threat preventing insolvency bankruptcy etc prepare present report related evaluation monitor issue escalation deliver active support topic monitoring team assignment address operational stakeholder concern cooperate regulator legal compliance business technology department improve process highest standard collaborate highly responsive responsible detecting"/>
    <x v="0"/>
    <n v="6"/>
    <s v=" c:business analyst  ji:6  Int:support customer monitoring transaction process business  c:financial analyst  ji:3  Int:support risk credit  c:system analyst  ji:0  Int:  c:data scientist  ji:2  Int:analysis report  c:financial controller  ji:0  Int:  c:intern analyst  ji:0  Int:  c:security analyst  ji:2  Int:fraud aml"/>
    <s v="cos:business analyst  cos:0 cos:financial analyst  cos:0 cos:system analyst  cos:0 cos:data scientist  cos:0 cos:financial controller  cos:0 cos:intern analyst  cos:0 cos:security analyst  cos:0"/>
    <n v="0"/>
    <s v="n"/>
    <s v="regulator behavior concern analysis issue identifying assignment review potential evaluation detection preventing incl escalation team enhance cft credit insolvency dedicated unfavorable connected highest legal portfolio identified suspicious basis technology address improve search monitor related conduct etc aml operational stakeholder merchant risk covering threat report detecting activity medium adverse investigation active collaborate department compliance alert present cooperate trend responsible topic based fraud manage prepare highly change deliver responsive source standard bankruptcy"/>
  </r>
  <r>
    <n v="2088"/>
    <n v="2097"/>
    <s v=" Mid Azure Data Engineer"/>
    <s v="['https://www.pracuj.pl/praca/mid-azure-data-engineer-wroclaw,oferta,1002375321']"/>
    <s v="Specjalista (Mid / Regular)"/>
    <s v="[['https://www.pracuj.pl/praca/mid-azure-data-engineer-wroclaw,oferta,1002375321'], 1, ['technologies-1', ['Microsoft Azure', 'PySpark', 'Python', 'Apache Airflow', 'Azure DevOps']], ['responsibilities-1', ['Praca nad budową i optymalizacją data landscapes, tworzenie raportów pozwalających biznesowi na analizę danych i zachowań klientów banku.', &quot;Development, testowanie i wdrażanie aplikacji, praca nad datasets, tworzenie, monitorowanie i utrzymywanie pipeline'ów.&quot;, 'Optymalizacja procesów ETL i data delivery, proponowanie rozwiązań zwiększających jakość zapisów danych, utrzymywanie istniejących platform.', &quot;Współpraca z 7-osobowym zespołem, współpraca z biznesem, PO i Data Architect'ami.&quot;, 'Współpraca z międzynarodowym środowiskiem.']], ['requirements-1', ['Co najmniej 3-letnie doświadczenie jako Data Engineer.', &quot;Dobra znajomość MS Azure, pod kątem zagadnień data engineer'ingu, znajomość przynajmniej większości technologii wymienionych w stacku.&quot;, 'Znajomość języka angielskiego umożliwiająca pracę w międzynarodowym środowisku - co najmniej B2.', 'Gotowość do szybkiego startu - mile widziana dostępność ASAP, maksymalnie miesięczny okres wypowiedzenia ze skutkiem na koniec miesiąca.']], ['work-organization-1', []], ['offered-1', ['Długofalowa współpraca z wynagrodzeniem w przedziale 140-180 PLN net/godz. + VAT B2B.', 'Wsparcie przy zakładaniu i prowadzeniu działalności gospodarczej, dla osób bez takiego doświadczenia.', 'Sprawny proces rekrutacyjny - maksymalnie dwa etap techniczne (ok. godziny).', 'Elastyczne godziny czasu pracy.', 'Współpraca w pełni zdalna lub hybrydowo we Wrocławiu (wedle preferencji kandydata).', 'Nowoczesny sprzęt zapewniany przez firmę, wraz z softem i konfiguracją.']]]"/>
    <s v="Specialist (Mid/Regular)"/>
    <s v="Mid Azure Data Engineer"/>
    <s v="'Work on building and optimizing data landscapes, creating reports that allow business to analyze data and behavior of bank customers.', &quot;Development, testing and implementation of applications, work on datasets, creating, monitoring and maintaining pipelines.&quot;, 'Optimization of ETL processes and data delivery, proposing solutions that increase the quality of data records, maintaining existing platforms.', &quot;Cooperation with a 7-person team, cooperation with business, PO and Data Architects.&quot;, 'Cooperation with the international environment.'"/>
    <s v="'At least 3 years of experience as a Data Engineer.', 'Good knowledge of MS Azure in terms of data engineering issues, knowledge of at least most of the technologies listed in the stack.', 'Knowledge of English to work in an international environment - at least B2 .', 'Readiness for a quick start - ASAP availability is welcome, a maximum of one month's notice effective at the end of the month.'"/>
    <s v="'Long-term cooperation with remuneration in the range of PLN 140-180 net / hour. + VAT B2B.', 'Support in setting up and running a business for people without such experience.', 'Efficient recruitment process - a maximum of two technical stages (approx. hours).', 'Flexible working hours.', 'Cooperation fully remote or hybrid in Wrocław (according to the candidate's preferences).', 'Modern equipment provided by the company, along with software and configuration.'"/>
    <s v="'Microsoft Azure', 'PySpark', 'Python', 'Apache Airflow', 'Azure DevOps'"/>
    <m/>
    <m/>
    <s v="mid azure data engineer"/>
    <x v="2"/>
    <n v="2"/>
    <s v=" c:business analyst  ji:0  Int:  c:financial analyst  ji:0  Int:  c:system analyst  ji:0  Int:  c:data scientist  ji:2  Int:data engineer  c:financial controller  ji:0  Int:  c:intern analyst  ji:0  Int:  c:security analyst  ji:0  Int:"/>
    <s v="cos:business analyst  cos:0.877 cos:financial analyst  cos:0.862 cos:system analyst  cos:0.955 cos:data scientist  cos:0.931 cos:financial controller  cos:0.906 cos:intern analyst  cos:0.968 cos:security analyst  cos:0.953"/>
    <n v="0.96799999999999997"/>
    <s v="intern analyst"/>
    <s v="mid azure"/>
    <s v="work building optimizing data landscape creating report allow business analyze behavior bank customer development testing implementation application datasets monitoring maintaining pipeline optimization etl process delivery proposing solution increase quality record existing platform cooperation person team po architect international environment"/>
    <x v="0"/>
    <n v="4"/>
    <s v=" c:business analyst  ji:4  Int:process business customer monitoring  c:financial analyst  ji:0  Int:  c:system analyst  ji:0  Int:  c:data scientist  ji:3  Int:data report etl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data report maintaining pipeline person creating environment implementation work team proposing po record optimization building etl development solution platform allow architect application testing existing quality analyze datasets delivery cooperation bank optimizing landscape increase international"/>
  </r>
  <r>
    <n v="2089"/>
    <n v="2098"/>
    <s v="Mid Big Data Engineer"/>
    <s v="['https://www.pracuj.pl/praca/mid-big-data-engineer-warszawa,oferta,1002493434']"/>
    <s v="Specjalista (Mid / Regular)"/>
    <s v="[['https://www.pracuj.pl/praca/mid-big-data-engineer-warszawa,oferta,1002493434'], 1, ['technologies-1', ['Google Cloud Platform', 'Microsoft Azure', 'AWS', 'Scala', 'Python', 'Apache Spark', 'Apache Airflow', 'Hive', 'BigQuery', 'JVM', 'Docker', 'Kubernetes', 'Apache Kafka']], ['responsibilities-1', ['creating Big Data systems']], ['requirements-1', ['3 years of commercial experience in Big Data', 'commercial experience in working with a selected cloud provider (GCP, Azure or AWS)', 'knowledge of: programming language - Scala or Python, distributed data processing - Spark preferred, pipeline orchestration - Airflow preferred, distributed datastore - Hive, BigQuery or similar', 'experience in working with JVM', 'creating Big Data systems in accordance with best practices', 'ensuring the quality of the solution (automatic tests, CI / CD, code review)', 'sharing knowledge with the team, mentoring less experienced team members on technical matters', 'open to sharing knowledge by speaking at conferences, writing articles for the company blog, contributing to open-source projects', 'skilled in cooperating with businesses and corporations', 'knowledge of English at B2 level, communicative Polish', 'knowledge of Docker and Kubernetes container technologies', 'experience in Machine Learning projects', 'experience in working with distributed message brokers like Apache Kafka']], ['work-organization-1', []], ['development-practices-1', ['code review', 'Continuous Deployment', 'Continuous Integration']], ['training-space-1', ['conferences abroad', 'conferences in Poland', 'development budget', 'external training', 'mentoring']], ['offered-1', ['Budget: 120-150 PLN/h + VAT', '100% remote work (workation from around the World ;)', 'Flexible working hours', 'Onboarding with a dedicated mentor', 'Switching projects is possible', 'Possibility of working part-time', '20 days of paid holiday, additional free days depending on work experience', 'Individual budget for training and conferences', 'Benefits: Medicover private medical care, Multisport card']]]"/>
    <s v="Specialist (Mid/Regular)"/>
    <s v="Mid Big Data Engineer"/>
    <s v="'creating Big Data systems'"/>
    <s v="'3 years of commercial experience in Big Data', 'commercial experience in working with a selected cloud provider (GCP, Azure or AWS)', 'knowledge of: programming language - Scala or Python, distributed data processing - Spark preferred, pipeline orchestration - Airflow preferred, distributed datastore - Hive, BigQuery or similar', 'experience in working with JVM', 'creating Big Data systems in accordance with best practices', 'ensuring the quality of the solution (automatic tests, CI / CD, code review)', 'sharing knowledge with the team, mentoring less experienced team members on technical matters', 'open to sharing knowledge by speaking at conferences, writing articles for the company blog, contributing to open-source projects', 'skilled in cooperating with businesses and corporations', 'knowledge of English at B2 level, communicative Polish', 'knowledge of Docker and Kubernetes container technologies', 'experience in Machine Learning projects', 'experience in working with distributed message brokers like Apache Kafka'"/>
    <s v="'Budget: 120-150 PLN/h + VAT', '100% remote work (workation from around the World ;)', 'Flexible working hours', 'Onboarding with a dedicated mentor', 'Switching projects is possible', 'Possibility of working part-time', '20 days of paid holiday, additional free days depending on work experience', 'Individual budget for training and conferences', 'Benefits: Medicover private medical care, Multisport card'"/>
    <s v="'Google Cloud Platform', 'Microsoft Azure', 'AWS', 'Scala', 'Python', 'Apache Spark', 'Apache Airflow', 'Hive', 'BigQuery', 'JVM', 'Docker', 'Kubernetes', 'Apache Kafka'"/>
    <s v="'conferences abroad', 'conferences in Poland', 'development budget', 'external training', 'mentoring'"/>
    <m/>
    <s v="mid big data engineer"/>
    <x v="2"/>
    <n v="2"/>
    <s v=" c:business analyst  ji:0  Int:  c:financial analyst  ji:0  Int:  c:system analyst  ji:0  Int:  c:data scientist  ji:2  Int:data engineer  c:financial controller  ji:0  Int:  c:intern analyst  ji:0  Int:  c:security analyst  ji:0  Int:"/>
    <s v="cos:business analyst  cos:0.87 cos:financial analyst  cos:0.849 cos:system analyst  cos:0.945 cos:data scientist  cos:0.929 cos:financial controller  cos:0.899 cos:intern analyst  cos:0.971 cos:security analyst  cos:0.944"/>
    <n v="0.97099999999999997"/>
    <s v="intern analyst"/>
    <s v="mid big"/>
    <s v="creating big data system"/>
    <x v="4"/>
    <n v="1"/>
    <s v=" c:business analyst  ji:0  Int:  c:financial analyst  ji:0  Int: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ata creating big"/>
  </r>
  <r>
    <n v="2090"/>
    <n v="2099"/>
    <s v="Mid Data Analyst (Python)"/>
    <s v="['https://www.pracuj.pl/praca/mid-data-analyst-python-warszawa,oferta,1002428644']"/>
    <s v="Specjalista (Mid / Regular)"/>
    <s v="[['https://www.pracuj.pl/praca/mid-data-analyst-python-warszawa,oferta,1002428644'], 1, ['technologies-1', ['SQL', 'Python', 'Google Cloud Platform', 'Apache Airflow']], ['responsibilities-1', ['Develop ETL data pipelines, implement testing, and monitor the pipelines on a daily basis', 'Develop data analytics projects and be able to provide meaningful reports in order to support the operations and management', 'Write SQL queries in order to feed data marts and data warehouse processes', 'Identify, analyze, and interpret trends or patterns in complex data sets', 'Work with the head of data to identify business requirements and translate them into the technical milestones', 'Locate and define new process improvement opportunities', 'Have intermediate knowledge of data visualization and dashboarding']], ['requirements-1', ['Strong skills in Excel, Python, and SQL', '2+ years of experience as a Data Analyst/Data Engineer/Data Scientist etc.', 'Previous experience with Google Cloud Platform (BigQuery), Google Data Studio, DBT, and Apache Airflow', 'Technical expertise in data models, database design development, data mining, and segmentation techniques', 'Great attention to details', 'English min. B2 level', 'BS in Mathematics, Economics, Computer Science, Information Management or Statistics', 'Storytelling skills', 'Good spoken German']], ['work-organization-1', []], ['training-space-1', ['intracompany training', 'technical knowledge exchange within the company']], ['offered-1', ['B2B contract', 'Remote work', 'Long-term cooperation', 'Great opportunity to exchange experiences and knowledge with other professionals', 'Career development and professional growth']], ['additional-module-1', ['Do you want to do impactful work that will be deployed to millions of citizens weekly? Do you want your input to be heard and taken into consideration? Apply and create a digital future with us!', '', '• 7 000 PLN - 9 500 PLN (up to 2 000 EUR/month)', '• 100% remote work', '• Full time', '• B2B contract', '• Direct employment by the company']]]"/>
    <s v="Specialist (Mid/Regular)"/>
    <s v="Mid Data Analyst (Python)"/>
    <s v="'Develop ETL data pipelines, implement testing, and monitor the pipelines on a daily basis', 'Develop data analytics projects and be able to provide meaningful reports in order to support the operations and management', 'Write SQL queries in order to feed data marts and data warehouse processes', 'Identify, analyze, and interpret trends or patterns in complex data sets', 'Work with the head of data to identify business requirements and translate them into the technical milestones', 'Locate and define new process improvement opportunities', 'Have intermediate knowledge of data visualization and dashboarding'"/>
    <s v="'Strong skills in Excel, Python, and SQL', '2+ years of experience as a Data Analyst/Data Engineer/Data Scientist etc.', 'Previous experience with Google Cloud Platform (BigQuery), Google Data Studio, DBT, and Apache Airflow', 'Technical expertise in data models, database design development, data mining, and segmentation techniques', 'Great attention to details', 'English min. B2 level', 'BS in Mathematics, Economics, Computer Science, Information Management or Statistics', 'Storytelling skills', 'Good spoken German'"/>
    <s v="'B2B contract', 'Remote work', 'Long-term cooperation', 'Great opportunity to exchange experiences and knowledge with other professionals', 'Career development and professional growth'"/>
    <s v="'SQL', 'Python', 'Google Cloud Platform', 'Apache Airflow'"/>
    <s v="'intracompany training', 'technical knowledge exchange within the company'"/>
    <m/>
    <s v="mid data analyst python"/>
    <x v="2"/>
    <n v="1"/>
    <s v=" c:business analyst  ji:0  Int:  c:financial analyst  ji:0  Int:  c:system analyst  ji:0  Int:  c:data scientist  ji:1  Int:data  c:financial controller  ji:0  Int:  c:intern analyst  ji:0  Int:  c:security analyst  ji:0  Int:"/>
    <s v="cos:business analyst  cos:0.875 cos:financial analyst  cos:0.852 cos:system analyst  cos:0.957 cos:data scientist  cos:0.926 cos:financial controller  cos:0.895 cos:intern analyst  cos:0.934 cos:security analyst  cos:0.939"/>
    <n v="0.95699999999999996"/>
    <s v="system analyst"/>
    <s v="mid analyst python"/>
    <s v="develop etl data pipeline implement testing monitor daily basis analytics project able provide meaningful report order support operation management write sql query feed mart warehouse process identify analyze interpret trend pattern complex set work head business requirement translate technical milestone locate define new improvement opportunity intermediate knowledge visualization dashboarding"/>
    <x v="0"/>
    <n v="6"/>
    <s v=" c:business analyst  ji:6  Int:project management support process operation business  c:financial analyst  ji:2  Int:support management  c:system analyst  ji:0  Int:  c:data scientist  ji:5  Int:data report sql analytics etl  c:financial controller  ji:0  Int:  c:intern analyst  ji:0  Int:  c:security analyst  ji:0  Int:"/>
    <s v="cos:business analyst  cos:0 cos:financial analyst  cos:0 cos:system analyst  cos:0 cos:data scientist  cos:0 cos:financial controller  cos:0 cos:intern analyst  cos:0 cos:security analyst  cos:0"/>
    <n v="0"/>
    <s v="n"/>
    <s v="feed complex improvement data pipeline report mart order identify write requirement locate opportunity define query knowledge work intermediate able etl head technical new dashboarding trend develop sql provide testing interpret pattern warehouse analyze visualization basis set milestone daily monitor translate meaningful analytics implement"/>
  </r>
  <r>
    <n v="2091"/>
    <n v="2100"/>
    <s v="Mid Data Analyst"/>
    <s v="['https://www.pracuj.pl/praca/mid-data-analyst-warszawa,oferta,1002423257']"/>
    <s v="Specjalista (Mid / Regular)"/>
    <s v="[['https://www.pracuj.pl/praca/mid-data-analyst-warszawa,oferta,1002423257'], 1, ['technologies-1', ['SQL', 'Hive', 'Python', 'Apache Spark']], ['responsibilities-1', ['Praca nad pozyskiwaniem, replikacją i standaryzacją danych.', 'Identyfikacja źródeł danych, praca nad dokumentacją zakresu danych, tworzenie makiet danych, mapowanie danych.', 'Modelowanie obecnych jak i nowych danych.', 'Współpraca z ok. 10-osobowym zespołem Scrum (Team Leader, DevOps Inżynierowie, Inżynierowie Data/Big Data).', 'Współpraca z biznesem oraz zespołami developerskim i inżynieryjnymi.', 'Współpraca z międzynarodowym środowiskiem.']], ['requirements-1', ['Co najmniej 2/3-letnie doświadczenie na stanowisku Analityka Danych/Data Analyst.', 'Bardzo dobra znajomość SQL (must have).', 'Znajomość platform do zarządzania projektami, mile widziany Hive.', 'Doświadczenie w projektach fintech/bankowych/finansowych (must have).', 'Znajomość procesów Data oraz AI.', 'Znajomość techniki i metodologii modelowania danych oraz narzędzi i metod związanych z jakością danych.', 'Umiejętność przekładania domeny biznesowej na model danych.', 'Znajomość języka angielskiego na poziomie co najmniej B2 - codzienna współpraca z międzynarodowym środowiskiem.', 'Znajomość Python, Spark, Machine Learning, CI/CD, BigData.']], ['work-organization-1', []], ['offered-1', ['Długofalowa współpraca z wynagrodzeniem w przedziale 80-120 PLN net/godz. + VAT B2B lub umowa o pracę w przedziale 10 000 - 15 000 PLN brutto miesięcznie.', 'Wsparcie przy zakładaniu i prowadzeniu działalności gospodarczej, dla osób bez takiego doświadczenia.', 'Sprawny i szybki proces rekrutacyjny - Online.', 'Współpraca w pełni zdalna.', 'Elastyczne godziny czasu startu pracy.', 'Nowoczesny sprzęt zapewniany przez firmę, wraz z softem i konfiguracją.', 'Benefity: roczny budżet szkoleniowy, współfinansowana prywatna opieka medyczna i karty sportowe.', 'Imprezy integracyjne.', 'Możliwość brania udziałów w firmowych i zewnętrznych konferencjach i eventach IT.']]]"/>
    <s v="Specialist (Mid/Regular)"/>
    <s v="Mid Data Analyst"/>
    <s v="'Work on the acquisition, replication and standardization of data.', 'Identification of data sources, work on documentation of the scope of data, creating data mockups, data mapping.', 'Modelling current and new data.', 'Cooperation with approx. 10 people Scrum team (Team Leader, DevOps Engineers, Data/Big Data Engineers).', 'Cooperation with business as well as development and engineering teams.', 'Cooperation with the international environment.'"/>
    <s v="'At least 2/3 years of experience as a Data Analyst/Data Analyst', 'Very good knowledge of SQL (must have).', 'Knowledge of project management platforms, Hive is welcome.', 'Experience in fintech projects/ banking/financial (must have).', 'Knowledge of Data and AI processes.', 'Knowledge of the technique and methodology of data modeling as well as tools and methods related to data quality.', 'Ability to translate a business domain into a data model.', 'Knowledge English language at least B2 level - daily cooperation with the international environment.', 'Knowledge of Python, Spark, Machine Learning, CI/CD, BigData.'"/>
    <s v="'Long-term cooperation with remuneration in the range of PLN 80-120 net / hour. + VAT B2B or an employment contract in the range of PLN 10,000 - 15,000 gross per month.', 'Support in setting up and running a business for people without such experience.', 'Efficient and quick recruitment process - Online.', 'Cooperation fully remote.', 'Flexible start time.', 'Modern equipment provided by the company, along with software and configuration.', 'Benefits: annual training budget, co-financed private medical care and sports cards.', 'Integration events .', 'Opportunity to participate in corporate and external IT conferences and events.'"/>
    <s v="'SQL', 'Hive', 'Python', 'Apache Spark'"/>
    <m/>
    <m/>
    <s v="mid data analyst"/>
    <x v="2"/>
    <n v="1"/>
    <s v=" c:business analyst  ji:0  Int:  c:financial analyst  ji:0  Int:  c:system analyst  ji:0  Int:  c:data scientist  ji:1  Int:data  c:financial controller  ji:0  Int:  c:intern analyst  ji:0  Int:  c:security analyst  ji:0  Int:"/>
    <s v="cos:business analyst  cos:0.872 cos:financial analyst  cos:0.863 cos:system analyst  cos:0.947 cos:data scientist  cos:0.933 cos:financial controller  cos:0.914 cos:intern analyst  cos:0.973 cos:security analyst  cos:0.947"/>
    <n v="0.97299999999999998"/>
    <s v="intern analyst"/>
    <s v="mid analyst"/>
    <s v="work acquisition replication standardization data identification source documentation scope creating mockups mapping modelling current new cooperation approx 10 people scrum team leader devops engineer big business well development engineering international environment"/>
    <x v="2"/>
    <n v="2"/>
    <s v=" c:business analyst  ji:1  Int:business  c:financial analyst  ji:0  Int:  c:system analyst  ji:0  Int:  c:data scientist  ji:2  Int:data engineer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mapping well standardization people mockups modelling creating environment devops cooperation approx work scrum engineering business replication team acquisition 10 big identification current scope international source leader new"/>
  </r>
  <r>
    <n v="2092"/>
    <n v="2101"/>
    <s v="Mid Data Engineer"/>
    <s v="['https://www.pracuj.pl/praca/mid-data-engineer-warszawa,oferta,1002425000']"/>
    <s v="Specjalista (Mid / Regular)"/>
    <s v="[['https://www.pracuj.pl/praca/mid-data-engineer-warszawa,oferta,1002425000'], 1, ['technologies-1', ['SQL', 'Python', 'Google Cloud Platform']], ['responsibilities-1', ['On behalf of our client, we’re looking for a Data Engineer for a leading British company which specializing in digital consultancy and designing digital products and services. Its mission is to provide a different approach to digital consultancy which is built on respect and agility.']], ['requirements-1', ['2-3+ years of professional experience as Data Engineer', 'Experience working with Python', 'Experience working with SQL and RDBMS', 'Professional experience with AirFlow', 'Good command of the English language', 'Familiarity with BigQuery', 'Overall knowledge of OAuth and OIDC', 'Familiarity with GCP']], ['work-organization-1', []], ['training-space-1', ['intracompany training', 'technical knowledge exchange within the company']], ['offered-1', ['Shape the Future: Improve lives through cutting-edge technology, work 100% remotely from anywhere in the world', 'Own Your Success: Receive attractive remuneration, enjoy an autonomous work culture and flexible hours, and apply your expertise to meaningful work every day', 'Expect Excellence: Collaborate, learn, and grow with a high-performance team', 'Work in a family atmosphere']], ['additional-module-1', ['Do you want to do impactful work that will be deployed to millions of citizens weekly? Do you want your input to be heard and taken into consideration? Apply and create a digital future with us!', '', '• Salary up to 23 500 PLN (depending on the experience) net monthly', '• 100% REMOTELY', '• Full-time position with flexible working hours', '• B2B long-term permanent contract', '• Direct employment by our client']]]"/>
    <s v="Specialist (Mid/Regular)"/>
    <s v="Mid Data Engineer"/>
    <s v="'On behalf of our client, we’re looking for a Data Engineer for a leading British company which specializing in digital consultancy and designing digital products and services. Its mission is to provide a different approach to digital consultancy which is built on respect and agility.'"/>
    <s v="'2-3+ years of professional experience as Data Engineer', 'Experience working with Python', 'Experience working with SQL and RDBMS', 'Professional experience with AirFlow', 'Good command of the English language', 'Familiarity with BigQuery', 'Overall knowledge of OAuth and OIDC', 'Familiarity with GCP'"/>
    <s v="'Shape the Future: Improve lives through cutting-edge technology, work 100% remotely from anywhere in the world', 'Own Your Success: Receive attractive remuneration, enjoy an autonomous work culture and flexible hours, and apply your expertise to meaningful work every day', 'Expect Excellence: Collaborate, learn, and grow with a high-performance team', 'Work in a family atmosphere'"/>
    <s v="'SQL', 'Python', 'Google Cloud Platform'"/>
    <s v="'intracompany training', 'technical knowledge exchange within the company'"/>
    <m/>
    <s v="mid data engineer"/>
    <x v="2"/>
    <n v="2"/>
    <s v=" c:business analyst  ji:0  Int:  c:financial analyst  ji:0  Int:  c:system analyst  ji:0  Int:  c:data scientist  ji:2  Int:data engineer  c:financial controller  ji:0  Int:  c:intern analyst  ji:0  Int:  c:security analyst  ji:0  Int:"/>
    <s v="cos:business analyst  cos:0.871 cos:financial analyst  cos:0.853 cos:system analyst  cos:0.945 cos:data scientist  cos:0.923 cos:financial controller  cos:0.906 cos:intern analyst  cos:0.973 cos:security analyst  cos:0.943"/>
    <n v="0.97299999999999998"/>
    <s v="intern analyst"/>
    <s v="mid"/>
    <s v="behalf client looking data engineer leading british company specializing digital consultancy designing product service mission provide different approach built respect agility"/>
    <x v="0"/>
    <n v="3"/>
    <s v=" c:business analyst  ji:3  Int:client service product  c:financial analyst  ji:0  Int:  c:system analyst  ji:0  Int:  c:data scientist  ji:2  Int:data engineer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agility data provide digital british different mission specializing behalf consultancy company respect looking approach designing leading built"/>
  </r>
  <r>
    <n v="2093"/>
    <n v="2102"/>
    <s v="Mł. Analityk/Analityczka ds. transakcji strukturyzowanych w Wydziale Emisji Papierów Dłużnych"/>
    <s v="['https://www.pracuj.pl/praca/ml-analityk-analityczka-ds-transakcji-strukturyzowanych-w-wydziale-emisji-papier-warszawa-prosta-18,oferta,1002401221']"/>
    <s v="Specjalista (Mid / Regular), Młodszy specjalista (Junior)"/>
    <s v="[['https://www.pracuj.pl/praca/ml-analityk-analityczka-ds-transakcji-strukturyzowanych-w-wydziale-emisji-papier-warszawa-prosta-18,oferta,1002401221'], 1, ['responsibilities-1', ['W ramach Departamentu Finansowania Strukturalnego i Mezzanine, do Wydziału Emisji Papierów Dłużnych chcemy zaprosić do współpracy osobę, której powierzymy następujące zadania:', 'dokonywanie analizy zdolności kredytowej emitentów obligacji z uwzględnieniem analizy branży/rynku', 'dokonywanie analizy aktualnej sytuacji finansowej klienta oraz struktury transakcji i zabezpieczeń, analiza grup podmiotów powiązanych', 'procesowanie transakcji w systemach bankowych', 'przygotowywanie i aktywna prezentacja wniosków na komitecie kredytowym', 'współpraca z Project Managerem przy strukturyzowaniu transakcji i negocjacjach z klientem', 'przygotowywanie raportów monitorujących sytuację klienta', 'przygotowywanie prezentacji inwestorskich oraz udział w sporządzaniu dokumentów informacyjnych przedstawiających sytuacje kredytową emitentów i ich model biznesowy', 'współpraca z dilerami odpowiedzialnymi za sprzedaż obligacji\xa0 oraz jednostkami odpowiedzialnymi za zwalnianie transakcji']], ['requirements-1', ['masz za sobą doświadczenia stażowe lub praktyki w działach związanych z analizą finansową klientów korporacyjnych', 'jesteś absolwentem lub studentem ostatniego roku kierunku związanego z finansami, bankowością lub ekonomią', 'masz wiedzę z zakresu analizy finansowej przedsiębiorstw, projektów inwestycyjnych', 'dobrze poruszasz się w MS Excel', 'potrafisz sporządzać prezentacje w Power Point', 'masz zdolność analitycznego myślenia i formułowania wniosków', 'płynnie posługujesz się językiem angielskim', 'cechuje Cię odpowiedzialność, skrupulatność, nastawienie na zdobywanie wiedzy', 'wiedza o rynku kapitałowym', 'znajomość języka niemieckiego']], ['offered-1', ['umowa o\xa0pracę na cały etat, bonus roczny', 'możliwość pracy w modelu hybrydowym (minimum 2-3 dni pracy z biura)', 'dołączenie do kilku osobowego zespołu, który chętnie dzieli się wiedzą', 'możliwość współpracy z najlepszymi specjalistami w branży finansowej z zakresu finansowania strukturalnego', 'bogaty pakiet socjalny (w tym opiekę medyczną w LuxMed, dofinansowanie do wypoczynku, świąt, ZFŚS, preferencyjne warunki ubezpieczenia na życie)', 'możliwość udziału w programach rozwojowych', 'wsparcie w opracowaniu indywidualnych planów rozwojowych i odkrywaniu mocnych stron wykorzystując podejście Instytutu Gallupa', 'bezpłatny dostęp do Legimi, Linkedin Learning, platformy językowej', 'nagrody finansowe za udział w programie poleceń']]]"/>
    <s v="Specialist (Mid/Regular), Junior Specialist (Junior)"/>
    <s v="Junior Analyst for Structured Transactions at the Department of Debt Securities Issuance"/>
    <s v="'As part of the Structured and Mezzanine Finance Department, to the Debt Securities Issuance Department, we want to invite a person to cooperate with us who will be entrusted with the following tasks:', 'analyzing the creditworthiness of bond issuers, taking into account the industry/market analysis', 'analyzing the client's current financial situation and transaction structures and collateral, analysis of groups of related entities', 'transaction processing in banking systems', 'preparation and active presentation of applications to the credit committee', 'cooperation with the Project Manager in structuring transactions and negotiations with the client', 'preparation of reports monitoring the client's situation ', 'preparation of investor presentations and participation in the preparation of information documents presenting the credit situation of issuers and their business model', 'cooperation with dealers responsible for the sale of bonds\xa0 and units responsible for releasing transactions'"/>
    <s v="'you have internship experience or practice in departments related to financial analysis of corporate clients', 'you are a graduate or student of the last year of a major related to finance, banking or economics', 'you have knowledge in the field of financial analysis of enterprises, investment projects', 'good you are proficient in MS Excel', 'you can prepare presentations in Power Point', 'you have the ability to think analytically and formulate conclusions', 'you are fluent in English', 'you are responsible, meticulous, focused on acquiring knowledge', 'knowledge about capital market', 'knowledge of German'"/>
    <s v="'full-time employment contract, annual bonus', 'possibility of working in a hybrid model (minimum 2-3 days of working from the office)', 'joining a team of several people who willingly shares knowledge', 'opportunity to cooperate with the best specialists in the financial industry in the field of structured financing', 'rich social package (including medical care in LuxMed, co-financing for holidays, holidays, Social Fund, preferential terms of life insurance)', 'opportunity to participate in development programs', 'support in the development individual development plans and discovering strengths using the approach of the Gallup Institute', 'free access to Legimi, Linkedin Learning, language platform', 'financial rewards for participation in the referral program'"/>
    <m/>
    <m/>
    <m/>
    <s v="analyst structured transaction  debt security issuance"/>
    <x v="4"/>
    <n v="1"/>
    <s v=" c:business analyst  ji:1  Int:transaction  c:financial analyst  ji:0  Int:  c:system analyst  ji:0  Int:  c:data scientist  ji:0  Int:  c:financial controller  ji:0  Int:  c:intern analyst  ji:0  Int:  c:security analyst  ji:1  Int:security"/>
    <s v="cos:business analyst  cos:0.92 cos:financial analyst  cos:0.925 cos:system analyst  cos:0.94 cos:data scientist  cos:0.935 cos:financial controller  cos:0.95 cos:intern analyst  cos:0.933 cos:security analyst  cos:0.943"/>
    <n v="0.95"/>
    <s v="financial controller"/>
    <s v=" analyst debt issuance security structured"/>
    <s v="part structured mezzanine finance department debt security issuance want invite person cooperate u entrusted following task analyzing creditworthiness bond issuer taking account industry market analysis client current financial situation transaction structure collateral group related entity processing banking system preparation active presentation application credit committee cooperation project manager structuring negotiation report monitoring investor participation information document presenting business model dealer responsible sale xa0 unit releasing"/>
    <x v="0"/>
    <n v="8"/>
    <s v=" c:business analyst  ji:8  Int:project market client monitoring transaction sale manager business  c:financial analyst  ji:5  Int:credit banking finance financial account  c:system analyst  ji:1  Int:system  c:data scientist  ji:2  Int:analysis report  c:financial controller  ji:2  Int:financial finance  c:intern analyst  ji:1  Int:processing  c:security analyst  ji:1  Int:security"/>
    <s v="cos:business analyst  cos:0 cos:financial analyst  cos:0 cos:system analyst  cos:0 cos:data scientist  cos:0 cos:financial controller  cos:0 cos:intern analyst  cos:0 cos:security analyst  cos:0"/>
    <n v="0"/>
    <s v="n"/>
    <s v="finance issuer releasing analysis information analyzing creditworthiness part invite group participation processing unit credit committee presentation mezzanine u document cooperation entity banking system industry investor current structure related negotiation preparation structuring person report want model security dealer active structured financial presenting taking department task cooperate issuance debt application responsible xa0 following entrusted bond collateral situation account"/>
  </r>
  <r>
    <n v="2094"/>
    <n v="2103"/>
    <s v="Mł. Analityk/Analityczka ds. transakcji strukturyzowanych w Wydziale Emisji Papierów Dłużnych"/>
    <s v="['https://www.pracuj.pl/praca/ml-analityk-analityczka-ds-transakcji-strukturyzowanych-w-wydziale-emisji-papier-warszawa-prosta-18,oferta,1002500817']"/>
    <s v="Specjalista (Mid / Regular), Młodszy specjalista (Junior)"/>
    <s v="[['https://www.pracuj.pl/praca/ml-analityk-analityczka-ds-transakcji-strukturyzowanych-w-wydziale-emisji-papier-warszawa-prosta-18,oferta,1002500817'], 1, ['responsibilities-1', ['W ramach Departamentu Finansowania Strukturalnego i Mezzanine, do Wydziału Emisji Papierów Dłużnych chcemy zaprosić do współpracy osobę, której powierzymy następujące zadania:', 'dokonywanie analizy zdolności kredytowej emitentów obligacji z uwzględnieniem analizy branży/rynku', 'dokonywanie analizy aktualnej sytuacji finansowej klienta oraz struktury transakcji i zabezpieczeń, analiza grup podmiotów powiązanych', 'procesowanie transakcji w systemach bankowych', 'przygotowywanie i aktywna prezentacja wniosków na komitecie kredytowym', 'współpraca z Project Managerem przy strukturyzowaniu transakcji i negocjacjach z klientem', 'przygotowywanie raportów monitorujących sytuację klienta', 'przygotowywanie prezentacji inwestorskich oraz udział w sporządzaniu dokumentów informacyjnych przedstawiających sytuacje kredytową emitentów i ich model biznesowy', 'współpraca z dilerami odpowiedzialnymi za sprzedaż obligacji\xa0 oraz jednostkami odpowiedzialnymi za zwalnianie transakcji']], ['requirements-1', ['masz za sobą doświadczenia stażowe lub praktyki w działach związanych z analizą finansową klientów korporacyjnych', 'jesteś absolwentem lub studentem ostatniego roku kierunku związanego z finansami, bankowością lub ekonomią', 'masz wiedzę z zakresu analizy finansowej przedsiębiorstw, projektów inwestycyjnych', 'dobrze poruszasz się w MS Excel', 'potrafisz sporządzać prezentacje w Power Point', 'masz zdolność analitycznego myślenia i formułowania wniosków', 'płynnie posługujesz się językiem angielskim', 'cechuje Cię odpowiedzialność, skrupulatność, nastawienie na zdobywanie wiedzy', 'wiedza o rynku kapitałowym', 'znajomość języka niemieckiego']], ['offered-1', ['umowa o\xa0pracę na cały etat, bonus roczny', 'możliwość pracy w modelu hybrydowym (minimum 2-3 dni pracy z biura)', 'dołączenie do kilku osobowego zespołu, który chętnie dzieli się wiedzą', 'możliwość współpracy z najlepszymi specjalistami w branży finansowej z zakresu finansowania strukturalnego', 'bogaty pakiet socjalny (w tym opiekę medyczną w LuxMed, dofinansowanie do wypoczynku, świąt, ZFŚS, preferencyjne warunki ubezpieczenia na życie)', 'możliwość udziału w programach rozwojowych', 'wsparcie w opracowaniu indywidualnych planów rozwojowych i odkrywaniu mocnych stron wykorzystując podejście Instytutu Gallupa', 'bezpłatny dostęp do Legimi, Linkedin Learning, platformy językowej', 'nagrody finansowe za udział w programie poleceń']]]"/>
    <s v="Specialist (Mid/Regular), Junior Specialist (Junior)"/>
    <s v="Junior Analyst for Structured Transactions at the Department of Debt Securities Issuance"/>
    <s v="'As part of the Structured and Mezzanine Finance Department, to the Debt Securities Issuance Department, we want to invite a person to cooperate with us who will be entrusted with the following tasks:', 'analyzing the creditworthiness of bond issuers, taking into account the industry/market analysis', 'analyzing the client's current financial situation and transaction structures and collateral, analysis of groups of related entities', 'transaction processing in banking systems', 'preparation and active presentation of applications to the credit committee', 'cooperation with the Project Manager in structuring transactions and negotiations with the client', 'preparation of reports monitoring the client's situation ', 'preparation of investor presentations and participation in the preparation of information documents presenting the credit situation of issuers and their business model', 'cooperation with dealers responsible for the sale of bonds\xa0 and units responsible for releasing transactions'"/>
    <s v="'you have internship experience or practice in departments related to financial analysis of corporate clients', 'you are a graduate or student of the last year of a major related to finance, banking or economics', 'you have knowledge in the field of financial analysis of enterprises, investment projects', 'good you are proficient in MS Excel', 'you can prepare presentations in Power Point', 'you have the ability to think analytically and formulate conclusions', 'you are fluent in English', 'you are responsible, meticulous, focused on acquiring knowledge', 'knowledge about capital market', 'knowledge of German'"/>
    <s v="'full-time employment contract, annual bonus', 'possibility of working in a hybrid model (minimum 2-3 days of working from the office)', 'joining a team of several people who willingly shares knowledge', 'opportunity to cooperate with the best specialists in the financial industry in the field of structured financing', 'rich social package (including medical care in LuxMed, co-financing for holidays, holidays, Social Fund, preferential terms of life insurance)', 'opportunity to participate in development programs', 'support in the development individual development plans and discovering strengths using the approach of the Gallup Institute', 'free access to Legimi, Linkedin Learning, language platform', 'financial rewards for participation in the referral program'"/>
    <m/>
    <m/>
    <m/>
    <s v="analyst structured transaction  debt security issuance"/>
    <x v="4"/>
    <n v="1"/>
    <s v=" c:business analyst  ji:1  Int:transaction  c:financial analyst  ji:0  Int:  c:system analyst  ji:0  Int:  c:data scientist  ji:0  Int:  c:financial controller  ji:0  Int:  c:intern analyst  ji:0  Int:  c:security analyst  ji:1  Int:security"/>
    <s v="cos:business analyst  cos:0.92 cos:financial analyst  cos:0.925 cos:system analyst  cos:0.94 cos:data scientist  cos:0.935 cos:financial controller  cos:0.95 cos:intern analyst  cos:0.933 cos:security analyst  cos:0.943"/>
    <n v="0.95"/>
    <s v="financial controller"/>
    <s v=" analyst debt issuance security structured"/>
    <s v="part structured mezzanine finance department debt security issuance want invite person cooperate u entrusted following task analyzing creditworthiness bond issuer taking account industry market analysis client current financial situation transaction structure collateral group related entity processing banking system preparation active presentation application credit committee cooperation project manager structuring negotiation report monitoring investor participation information document presenting business model dealer responsible sale xa0 unit releasing"/>
    <x v="0"/>
    <n v="8"/>
    <s v=" c:business analyst  ji:8  Int:project market client monitoring transaction sale manager business  c:financial analyst  ji:5  Int:credit banking finance financial account  c:system analyst  ji:1  Int:system  c:data scientist  ji:2  Int:analysis report  c:financial controller  ji:2  Int:financial finance  c:intern analyst  ji:1  Int:processing  c:security analyst  ji:1  Int:security"/>
    <s v="cos:business analyst  cos:0 cos:financial analyst  cos:0 cos:system analyst  cos:0 cos:data scientist  cos:0 cos:financial controller  cos:0 cos:intern analyst  cos:0 cos:security analyst  cos:0"/>
    <n v="0"/>
    <s v="n"/>
    <s v="finance issuer releasing analysis information analyzing creditworthiness part invite group participation processing unit credit committee presentation mezzanine u document cooperation entity banking system industry investor current structure related negotiation preparation structuring person report want model security dealer active structured financial presenting taking department task cooperate issuance debt application responsible xa0 following entrusted bond collateral situation account"/>
  </r>
  <r>
    <n v="2095"/>
    <n v="2104"/>
    <s v="Mł. Analityk(-czka) IT w Departamencie Hurtowni Danych"/>
    <s v="['https://www.pracuj.pl/praca/ml-analityk-czka-it-w-departamencie-hurtowni-danych-warszawa-prosta-18,oferta,1002399040']"/>
    <s v="Młodszy specjalista (Junior)"/>
    <s v="[['https://www.pracuj.pl/praca/ml-analityk-czka-it-w-departamencie-hurtowni-danych-warszawa-prosta-18,oferta,1002399040'], 1, ['technologies-1', ['SQL', 'Relacyjne bazy danych']], ['responsibilities-1', ['projektowanie i tworzenie data martów,', 'współtworzenie prototypów rozwiązań przeznaczonych do implementacji w ETL IPC,', 'praca w zespole zwinnym w skład, którego wchodzą analitycy i deweloperzy,', 'ścisła współpraca z departamentami z obszaru ryzyka,', 'pozyskiwanie i uzgadnianie wymagań biznesowych oraz opracowywanie rekomendacji, rozwiązań, zarówno pod kątem biznesowym, jak i technologicznym,', 'analiza danych przy użyciu SQL oraz dokumentacji funkcjonalnej źródeł danych,', 'wyszukiwanie informacji w hurtowni danych i tworzenie algorytmów przetwarzania danych na ich podstawie,', 'testowanie wytwarzanych rozwiązań informatycznych,', 'wsparcie testów biznesowych,', 'prowadzenie dokumentacji i repozytorium kodu,', 'tworzenie rozwiązań w oparciu o narzędzia klasy Business Intelligence (Microsoft Power BI).']], ['requirements-1', ['znajomość SQL', 'podstawowa znajomość relacyjnych baz danych,', 'duża gotowość do poszerzania wiedzy,', 'komunikatywność i otwartość na pracę zespołową,', 'dobra organizacja pracy, zaangażowanie, dbałość o jakość merytoryczną powierzonych prac,', 'proaktywna postawa oraz chęć ciągłego zdobywania wiedzy i umiejętności.', 'umiejętność zbierania wymagań systemowych i biznesowych oraz zdolność dostrzegania alternatywnych sposobów rozwiązań zdefiniowanych problemów,', 'doświadczenie w pracy z bazami danych,', 'wiedza z zakresu finansów, rachunkowości lub bankowości,', 'wykształcenie ścisłe lub ostatni rok studiów – preferowane kierunki: informatyka, informatyka i ekonometria, matematyka, metody ilościowe lub pokrewne.']], ['work-organization-1', []], ['training-space-1', ['branżowe platformy e-learningowe', 'czas na rozwój Twoich pomysłów', 'mentoring', 'przestrzeń do eksperymentowania', 'szkolenia wewnątrzfirmowe', 'treningi umiejętności miękkich', 'wsparcie merytoryczne od liderów technologicznych', 'wsparcie w przygotowaniu do bycia prelegentem', 'wspieramy wydarzenia dla IT', 'wymiana wiedzy technicznej w firmie']], ['additional-module-1', ['Praca zdalna + spotkania zespołowe w Warszawie (2 razy w miesiącu)']]]"/>
    <s v="Junior specialist (Junior)"/>
    <s v="Junior IT analyst in the Data Warehouse Department"/>
    <s v="'designing and creating data marts,', 'co-creating prototypes of solutions for implementation in ETL IPC,', 'work in an agile team consisting of analysts and developers,', 'close cooperation with departments in the risk area,', ' obtaining and agreeing business requirements and developing recommendations and solutions, both in terms of business and technology,', 'data analysis using SQL and functional documentation of data sources,', 'searching for information in a data warehouse and creating data processing algorithms on their basis ,', 'testing of developed IT solutions,', 'business test support,', 'documentation and code repository maintenance,', 'creation of solutions based on Business Intelligence class tools (Microsoft Power BI).'"/>
    <s v="'knowledge of SQL', 'basic knowledge of relational databases,', 'great readiness to expand knowledge,', 'communication skills and openness to teamwork,', 'good organization of work, commitment, attention to the substantive quality of entrusted work,', ' proactive attitude and willingness to constantly acquire knowledge and skills.', 'the ability to collect system and business requirements and the ability to see alternative ways to solve defined problems,', 'experience in working with databases,', 'knowledge in the field of finance, accounting or banking, ', 'Science education or the last year of studies - preferred majors: computer science, computer science and econometrics, mathematics, quantitative methods or related.'"/>
    <m/>
    <s v="'SQL', 'Relational databases'"/>
    <s v="'industry e-learning platforms', 'time to develop your ideas', 'mentoring', 'space for experimentation', 'in-company training', 'soft skills training', 'substantive support from technological leaders', 'support in preparation for being a speaker', 'we support events for IT', 'exchange of technical knowledge in the company'"/>
    <m/>
    <s v="it analyst data warehouse"/>
    <x v="5"/>
    <n v="2"/>
    <s v=" c:business analyst  ji:0  Int:  c:financial analyst  ji:0  Int:  c:system analyst  ji:2  Int:it  c:data scientist  ji:1  Int:data  c:financial controller  ji:0  Int:  c:intern analyst  ji:0  Int:  c:security analyst  ji:0  Int:"/>
    <s v="cos:business analyst  cos:0.908 cos:financial analyst  cos:0.897 cos:system analyst  cos:0.967 cos:data scientist  cos:0.95 cos:financial controller  cos:0.934 cos:intern analyst  cos:0.957 cos:security analyst  cos:0.96"/>
    <n v="0.96699999999999997"/>
    <s v="system analyst"/>
    <s v="analyst data warehouse"/>
    <s v="designing creating data mart co prototype solution implementation etl ipc work agile team consisting analyst developer close cooperation department risk area obtaining agreeing business requirement developing recommendation term technology analysis using sql functional documentation source searching information warehouse processing algorithm basis testing developed it test support code repository maintenance creation based intelligence class tool microsoft power bi"/>
    <x v="2"/>
    <n v="6"/>
    <s v=" c:business analyst  ji:2  Int:support business  c:financial analyst  ji:3  Int:support class risk  c:system analyst  ji:1  Int:it  c:data scientist  ji:6  Int:developer bi data analysis sql et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analyst risk repository mart agreeing ipc requirement functional support searching maintenance tool creating implementation work information team power area processing consisting class obtaining designing department prototype solution documentation co intelligence developing it agile testing based creation warehouse cooperation term microsoft using close basis technology algorithm test recommendation code developed source business"/>
  </r>
  <r>
    <n v="2096"/>
    <n v="2105"/>
    <s v="Młodsza Księgowa/Junior Accountant"/>
    <s v="['https://www.pracuj.pl/praca/mlodsza-ksiegowa-junior-accountant-warszawa,oferta,1002481828']"/>
    <s v="Młodszy specjalista (Junior)"/>
    <s v="[['https://www.pracuj.pl/praca/mlodsza-ksiegowa-junior-accountant-warszawa,oferta,1002481828'], 1, ['responsibilities-1', ['Księgowanie wyciągów bankowych', 'Rozliczanie rozrachunków', 'Wprowadzanie przelewów bankowych w elektronicznym systemie bankowym', 'Rozliczanie zbiorczych płatności internetowych od Odbiorców', 'Rozliczania delegacji służbowych', 'Prowadzenie podręcznej kasy', 'Dbałość o właściwe archiwizowanie dokumentów', 'Pomoc w wykonywaniu bieżących zadań zespołu księgowych', 'Zgłaszanie pracowników do uczestnictwa w programie Multisport lub opieki medycznej']], ['requirements-1', ['wykształcenie wyższe kierunkowe z zakresu finansów lub rachunkowości', 'lub doświadczenie w pracy na podobnym stanowisku min. 1 rok', 'mile widziana znajomość programów enova365/Dynamics 365/Raks SQL', 'dobra znajomość pakietu MS Office (w szczególności Excel)', 'komunikatywna znajomość języka angielskiego w mowie i piśmie, mile widziana znajomość języka rosyjskiego', 'umiejętność pracy w zespole']], ['offered-1', ['proekologiczny i rozwojowy kierunek działalności', 'umowa o pracę na czas określony min. 6 miesięcy', 'pakiet prywatnej opieki medycznej dofinansowany przez pracodawcę (po okresie próbnym)', 'dofinansowanie pakietu prywatnego ubezpieczenia', 'karta Multisport dofinansowana przez pracodawcę (po okresie próbnym)', 'praca w młodym i przyjaznym zespole', 'piękne biuro w dobrze skomunikowanym punkcie w Warszawie', 'brak dress-kodu']]]"/>
    <s v="Junior specialist (Junior)"/>
    <s v="Junior Accountant/Junior Accountant"/>
    <s v="'Booking of bank statements', 'Settlement of settlements', 'Entering bank transfers in the electronic banking system', 'Settlement of collective online payments from Recipients', 'Settlement of business trips', 'Keeping a cash register', 'Care for proper archiving of documents', 'Help in performing current tasks of the accounting team', 'Reporting employees for participation in the Multisport program or medical care'"/>
    <s v="'higher education in the field of finance or accounting', 'or work experience in a similar position, min. 1 year', 'knowledge of enova365/Dynamics 365/Raks SQL is welcome', 'good knowledge of MS Office (especially Excel)', 'communicative knowledge of English in speech and writing, knowledge of Russian is welcome', 'skill work in a team'"/>
    <s v="'pro-ecological and developmental direction of activity', 'employment contract for a definite period of time, min. 6 months', 'private medical care package co-financed by the employer (after the trial period)', 'co-financing the private insurance package', 'Multisport card co-financed by the employer (after the trial period)', 'work in a young and friendly team', 'beautiful office in a well-connected point in Warsaw', 'no dress cod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bank statement settlement entering transfer electronic banking system collective online payment recipient business trip keeping cash register care proper archiving document help performing current task accounting team reporting employee participation multisport program medical"/>
    <x v="1"/>
    <n v="4"/>
    <s v=" c:business analyst  ji:2  Int:transfer business  c:financial analyst  ji:4  Int:banking reporting settlement accounting  c:system analyst  ji:1  Int:system  c:data scientist  ji:2  Int:reporting program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medical electronic multisport cash performing team participation collective statement recipient help care register task entering keeping online booking program document employee proper bank payment archiving transfer system trip current business"/>
  </r>
  <r>
    <n v="2097"/>
    <n v="2106"/>
    <s v="Młodsza księgowa/Księgowa"/>
    <s v="['https://www.pracuj.pl/praca/mlodsza-ksiegowa-ksiegowa-gdansk,oferta,1002456536']"/>
    <s v="Specjalista (Mid / Regular), Młodszy specjalista (Junior)"/>
    <s v="[['https://www.pracuj.pl/praca/mlodsza-ksiegowa-ksiegowa-gdansk,oferta,1002456536'], 1, ['responsibilities-1', ['Księgowanie wyciągów bankowych,', 'Należności i zobowiązania: weryfikacja, wyjaśnianie niezgodności z dostawcami/osobami odpowiedzialnymi w spółce, kompensaty, wydłużanie terminów płatności, wyksięgowania różnic kursowych, drobnych nadpłat/niedopłat, spisywanie przeterminowanych rozrachunków,', 'Należności wątpliwe i sporne: weryfikacja przeterminowanych należności/spraw sądowych, zmiana statusu rozrachunków, zakładanie odpisów,', 'Magazyn (wiekowanie i uzgodnienie salda, weryfikacja prawidłowości transakcji magazynowych, w tym kontrola ujemnych stanów magazynowych), księgowanie FV,', 'Uzgadnianie kosztów dotyczących przyszłych przychodów (produkcja w toku),', 'uzgadnianie rezerwy na koszty,', 'Raportowanie do działu rozliczeń brakujących faktur zakupu,', 'Raportowanie do działu rozliczeń brakujących faktur magazynowych,', 'Księgowanie faktur zakupu (faktury związane z przychodami bezpośrednimi).']], ['requirements-1', ['Minimum 2 lata doświadczenia zawodowego na stanowisku młodszej księgowej lub księgowej.', 'Wykształcenie wyższe.', 'Wiedza z zakresu rachunkowości, podatków lub ekonomii.', 'Bardzo dobra znajomość pakietu MS Office, zwłaszcza programu Excel.', 'Umiejętność analitycznego myślenia.', 'Dokładność, dociekliwość, dążenie do rozwiązania problemu.', 'Wysoko rozwinięte zdolności komunikacyjne, otwarta postawa i chęć wypracowania rozwiązania w trudnych sytuacjach.', 'Zdolność priorytetyzowania zadań i pracy pod presją czasu, jeśli wymaga tego sytuacja.', 'Znajomość języka angielskiego umożliwiająca swobodną komunikację.']], ['offered-1', ['Stabilne warunki zatrudnienia w firmie o ugruntowanej pozycji na rynku.', 'Pracę w dynamicznej spółce, będącej liderem w swojej branż.', 'Inspirujące wyzwania zawodowe prowadzące do rozwoju Twoich kompetencji.', 'Realizację codziennych zadań w profesjonalnym i otwartym zespole.', 'Dogodną lokalizację z dobrym dojazdem - mieścimy się w centrum Wrzeszcza w Gdańsku.']], ['additional-module-1', ['Czerpiemy przyjemność ze współpracy – ludzie są naszym najważniejszym kapitałem.', 'Lubimy działać aktywnie, mieć wpływ na rzeczywistość i widzieć efekty naszej pracy.', 'Szukamy optymalnych rozwiązań poprzez synergię działań zespołowych oraz otwartość na nowe pomysły.', 'Wyzwalamy kreatywność, wychodzimy poza sztywne ramy, prowokujemy i wykorzystujemy nadarzające się okazje biznesowe.', 'Wspólnie budujemy organizację gwarantującą bezpieczeństwo, oferującą możliwości rozwoju i satysfakcję z odniesionych sukcesów.']]]"/>
    <s v="Specialist (Mid/Regular), Junior Specialist (Junior)"/>
    <s v="Junior accountant/accountant"/>
    <s v="'Booking of bank statements,', 'Receivables and payables: verification, clarification of discrepancies with suppliers/persons responsible in the company, compensation, extension of payment deadlines, derecognition of exchange differences, minor overpayments/underpayments, writing overdue settlements,', 'Doubtful and disputed receivables : verification of overdue receivables/court cases, changing the status of settlements, creating write-offs,', 'Warehouse (ageing and reconciliation of balance, verification of correctness of warehouse transactions, including negative inventory control), accounting FV,', 'Reconciliation of costs regarding future revenues ( work in progress),', 'Reconciliation of the provision for costs,', 'Reporting to the settlement department of missing purchase invoices,', 'Reporting to the settlement department of missing warehouse invoices,', 'Post purchase invoices (invoices related to direct revenue).'"/>
    <s v="'Minimum 2 years of professional experience as a junior accountant or bookkeeper.', 'Higher education.', 'Knowledge in the field of accounting, taxes or economics.', 'Very good knowledge of MS Office, especially Excel.', 'Analytical skills thinking.', 'Accuracy, inquisitiveness, striving to solve the problem.', 'Highly developed communication skills, open attitude and willingness to work out a solution in difficult situations.', 'Ability to prioritize tasks and work under time pressure if the situation requires it.' , 'Knowledge of English for easy communication.'"/>
    <s v="'Stable employment conditions in a company with an established position on the market.', 'Work in a dynamic company that is a leader in its industry.', 'Inspiring professional challenges leading to the development of your competences.', 'Completion of everyday tasks in a professional and open team. ', 'Convenient location with good access - we are located in the center of Wrzeszcz in Gdańsk.'"/>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bank statement receivables payable verification clarification discrepancy supplier person responsible company compensation extension payment deadline derecognition exchange difference minor overpayment underpayment writing overdue settlement doubtful disputed court case changing status creating write offs warehouse ageing reconciliation balance correctness transaction including negative inventory control accounting fv cost regarding future revenue work progress provision reporting department missing purchase invoice post related direct"/>
    <x v="1"/>
    <n v="5"/>
    <s v=" c:business analyst  ji:1  Int:transaction  c:financial analyst  ji:5  Int:control accounting settlement reporting cost  c:system analyst  ji:0  Int:  c:data scientist  ji:1  Int:reporting  c:financial controller  ji:1  Int:accounting  c:intern analyst  ji:0  Int:  c:security analyst  ji:1  Int:revenue"/>
    <s v="cos:business analyst  cos:0 cos:financial analyst  cos:0 cos:system analyst  cos:0 cos:data scientist  cos:0 cos:financial controller  cos:0 cos:intern analyst  cos:0 cos:security analyst  cos:0"/>
    <n v="0"/>
    <s v="n"/>
    <s v="fv person reconciliation verification minor write case revenue derecognition overdue creating correctness negative missing work purchase statement company doubtful balance future changing department difference disputed clarification extension underpayment writing transaction responsible booking discrepancy court progress warehouse offs provision invoice compensation regarding bank payment deadline exchange post including ageing direct payable supplier receivables related overpayment status inventory"/>
  </r>
  <r>
    <n v="2098"/>
    <n v="2107"/>
    <s v="Młodsza Księgowa/Księgowa"/>
    <s v="['https://www.pracuj.pl/praca/mlodsza-ksiegowa-ksiegowa-warszawa-zawodzie-22,oferta,1002423638']"/>
    <s v="Specjalista (Mid / Regular), Młodszy specjalista (Junior)"/>
    <s v="[['https://www.pracuj.pl/praca/mlodsza-ksiegowa-ksiegowa-warszawa-zawodzie-22,oferta,1002423638'], 1, ['responsibilities-1', ['księgowanie wyciągów bankowych, w tym walutowych', 'analiza i rozliczanie rozrachunków oraz uzgadnianie sald z kontrahentami', 'rozliczanie zaliczek i delegacji', 'sporządzanie i księgowanie kompensat', 'weryfikacja i księgowanie faktur zakupu oraz sprzedaży\u200b']], ['requirements-1', ['wykształcenie ekonomiczne minimum średnie (preferowane wyższe)', 'minimum 3 lata doświadczenia w pełnej księgowości', 'znajomość zagadnień z zakresu rachunkowości i podatków', 'bardzo dobra obsługa komputera, w tym: pakietu MS Office', 'dokładność i bardzo dobra organizacja pracy własnej', 'samodzielność i zaangażowanie w wykonywane obowiązki', 'mile widziana znajomość przepisów z zakresu fakturowania']], ['offered-1', ['zatrudnienie na podstawie umowy o pracę', 'pracę w przyjaznym, wspierającym zespole', 'kartę Multisport', 'możliwość przystąpienia do ubezpieczenia grupowego', 'pakiet zniżek na nasze usługi dla naszych Pracowników oraz ich rodzin']]]"/>
    <s v="Specialist (Mid/Regular), Junior Specialist (Junior)"/>
    <s v="Junior Accountant / Accountant"/>
    <s v="'booking of bank statements, including currency ones', 'analysis and settlement of settlements and reconciliation of balances with contractors', 'settlement of advances and delegations', 'preparation and posting of compensation', 'verification and posting of purchase and sales invoices'"/>
    <s v="'minimum secondary economic education (preferably higher)', 'minimum 3 years of experience in full accounting', 'knowledge of issues in the field of accounting and taxes', 'very good computer skills, including: MS Office package', 'accuracy and very good organization of own work', 'independence and commitment to performed duties', 'knowledge of invoicing regulations is welcome'"/>
    <s v="'employment under a contract of employment', 'work in a friendly, supportive team', 'Multisport card', 'possibility of joining group insurance', 'package of discounts on our services for our Employees and their familie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bank statement including currency one analysis settlement reconciliation balance contractor advance delegation preparation posting compensation verification purchase sale invoice"/>
    <x v="0"/>
    <n v="1"/>
    <s v=" c:business analyst  ji:1  Int:sale  c:financial analyst  ji:1  Int:settle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dvance one analysis reconciliation verification contractor currency booking invoice purchase compensation bank statement balance including delegation settlement posting preparation"/>
  </r>
  <r>
    <n v="2099"/>
    <n v="2108"/>
    <s v="Młodsza Księgowa/Księgowy"/>
    <s v="['https://www.pracuj.pl/praca/mlodsza-ksiegowa-ksiegowy-jastrzebie-zdroj-klubowa-8,oferta,1002439717']"/>
    <s v="Młodszy specjalista (Junior)"/>
    <s v="[['https://www.pracuj.pl/praca/mlodsza-ksiegowa-ksiegowy-jastrzebie-zdroj-klubowa-8,oferta,1002439717'], 1, ['responsibilities-1', ['zgodne z przepisami prowadzenie powierzonych elementów ksiąg rachunkowych,', 'rozliczanie należnych podatków (VAT, CIT i innych),', 'kontrola prawidłowości dokumentacji księgowej,', 'dekretowanie i księgowanie oraz rozliczanie operacji księgowych,', 'sporządzanie sprawozdań i analiz oraz raportowanie według zleconych szablonów,', 'bieżąca oraz okresowa archiwizacja dokumentacji księgowej.']], ['requirements-1', ['wykształcenie wyższe lub średnie ekonomiczne,', 'praktyczna znajomość zasad księgowania, przepisów podatkowych, ustawy o rachunkowości oraz z zakresu prawa gospodarczego,', 'doświadczenie na stanowisku księgowym,', 'praktyczna znajomość aplikacji CDN Comarch, MS Office,', 'umiejętność sporządzania analiz, raportów i sprawozdań,', 'dokładność, terminowość, zaangażowanie, dobra organizacja pracy, nastawienie na realizację celów, umiejętności komunikacyjne.']], ['offered-1', ['stabilne zatrudnienie w oparciu o umowę o pracę na pełny etat,', 'wynagrodzenie adekwatne do kwalifikacji i zaangażowania,', 'ciekawą i pewną pracę w dynamicznie rozwijającej się firmie o stabilnej pozycji rynkowej,', 'niezbędne, nowoczesne narzędzia do pracy,', 'możliwość rozwoju zawodowego poprzez udział w kursach i szkoleniach,', 'dużą samodzielność na zajmowanym stanowisku,', 'przyjazną atmosferę i zespół doświadczonych ludzi,', 'możliwość ubezpieczenia grupowego,', 'opiekę medyczną,', 'świąteczne bony pracownicze,', 'paczki okolicznościowe dla dzieci pracowników,', 'wyjazdy integracyjno-szkoleniowe.']], ['additional-module-1', ['Osoby zainteresowane prosimy o przesyłanie aplikacji (CV+ List motywacyjny) poprzez przycisk Aplikuj.']]]"/>
    <s v="Junior specialist (Junior)"/>
    <s v="Junior Accountant/Bookkeeper"/>
    <s v="'keeping the entrusted elements of the books of accounts in accordance with the regulations,', 'settlement of taxes due (VAT, CIT and others),', 'control of the correctness of accounting documentation,', 'assigning and booking and settling accounting operations,', 'preparation of reports and analyzes and reporting according to ordered templates,', 'current and periodic archiving of accounting documentation.'"/>
    <s v="'higher or secondary economic education,', 'practical knowledge of accounting principles, tax regulations, the Accounting Act and in the field of economic law,', 'experience as an accountant,', 'practical knowledge of the CDN Comarch application, MS Office,', ' ability to prepare analyses, reports and statements,', 'accuracy, punctuality, commitment, good organization of work, focus on achieving goals, communication skills.'"/>
    <s v="'stable employment based on a full-time employment contract,', 'remuneration adequate to qualifications and commitment,', 'an interesting and secure job in a dynamically developing company with a stable market position,', 'necessary, modern work tools, ', 'professional development through participation in courses and training,', 'high independence in the position held,', 'friendly atmosphere and a team of experienced people,', 'group insurance,', 'medical care,', 'Christmas vouchers employees,', 'commemorative packages for employees' children,', 'integration and training trips.'"/>
    <m/>
    <m/>
    <m/>
    <s v="accountant bookkeeper"/>
    <x v="0"/>
    <n v="2"/>
    <s v=" c:business analyst  ji:0  Int:  c:financial analyst  ji:2  Int:accountant  c:system analyst  ji:0  Int:  c:data scientist  ji:0  Int:  c:financial controller  ji:2  Int:accountant  c:intern analyst  ji:0  Int:  c:security analyst  ji:0  Int:"/>
    <s v="cos:business analyst  cos:0.833 cos:financial analyst  cos:0.837 cos:system analyst  cos:0.917 cos:data scientist  cos:0.896 cos:financial controller  cos:0.896 cos:intern analyst  cos:0.965 cos:security analyst  cos:0.923"/>
    <n v="0.96499999999999997"/>
    <s v="intern analyst"/>
    <s v="bookkeeper"/>
    <s v="keeping entrusted element book account accordance regulation settlement tax due vat cit others control correctness accounting documentation assigning booking settling operation preparation report analyzes reporting according ordered template current periodic archiving"/>
    <x v="1"/>
    <n v="6"/>
    <s v=" c:business analyst  ji:1  Int:operation  c:financial analyst  ji:6  Int:control accounting account settlement reporting tax  c:system analyst  ji:0  Int:  c:data scientist  ji:2  Int:report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ocumentation element report keeping ordered settling book booking regulation operation correctness cit entrusted archiving analyzes vat others assigning accordance periodic according template current preparation due"/>
  </r>
  <r>
    <n v="2100"/>
    <n v="2109"/>
    <s v="Młodsza księgowa / młodszy księgowy"/>
    <s v="['https://www.pracuj.pl/praca/mlodsza-ksiegowa-mlodszy-ksiegowy-biskupice-podgorne-pow-wroclawski-wspolpracy-1a,oferta,1002445095']"/>
    <s v="Asystent, Młodszy specjalista (Junior)"/>
    <s v="[['https://www.pracuj.pl/praca/mlodsza-ksiegowa-mlodszy-ksiegowy-biskupice-podgorne-pow-wroclawski-wspolpracy-1a,oferta,1002445095'], 1, ['responsibilities-1', ['obsługa faktur (weryfikacja, wprowadzanie danych do systemu)', 'wsparcie działu księgowości w bieżących zadaniach', 'praca w nowoczesnym biurowcu w Biskupicach Podgórnych']], ['requirements-1', ['doświadczenie w obszarze księgowości lub finansów (min. 3 miesiące)', 'wykształcenie w zakresie rachunkowości lub finansów (lub w trakcie studiów)', 'umiejętność pracy w programie MS Excel', 'dobra znajomość języka angielskiego', 'doświadczenie w księgowaniu należności / wystawianiu faktur sprzedaży', 'prawo jazdy kat. B']], ['offered-1', ['umowa o pracę (pełen etat)', 'kursy i szkolenia', 'premia frekwencyjna', 'pakiet Luxmed / Multisport', 'dofinansowanie świąteczne i wakacyjne', 'telefon i komputer służbowy', 'praca w nowoczesnym biurowcu']]]"/>
    <s v="Assistant, Junior Specialist (Junior)"/>
    <s v="Junior accountant / junior accountant"/>
    <s v="'handling invoices (verification, entering data into the system)', 'supporting the accounting department in current tasks', 'work in a modern office building in Biskupice Podgórne'"/>
    <s v="'experience in the field of accounting or finance (at least 3 months)', 'education in the field of accounting or finance (or during studies)', 'ability to work in MS Excel', 'good knowledge of English', 'experience in accounting receivables / issuing sales invoices', 'driving license category B'"/>
    <s v="'employment contract (full-time)', 'courses and training', 'attendance bonus', 'Luxmed / Multisport package', 'holiday and holiday subsidy', 'business telephone and computer', 'work in a modern office building'"/>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handling invoice verification entering data system supporting accounting department current task work modern office building biskupice podgórne"/>
    <x v="1"/>
    <n v="1"/>
    <s v=" c:business analyst  ji:0  Int:  c:financial analyst  ji:1  Int:accounting  c:system analyst  ji:1  Int:system  c:data scientist  ji:1  Int:data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ask data biskupice modern entering verification supporting invoice work system handling office current podgórne department building"/>
  </r>
  <r>
    <n v="2101"/>
    <n v="2110"/>
    <s v="Młodsza Księgowa/Młodszy Księgowy"/>
    <s v="['https://www.pracuj.pl/praca/mlodsza-ksiegowa-mlodszy-ksiegowy-dabrowa-pow-poznanski-innowatorow-8,oferta,1002464980']"/>
    <s v="Specjalista (Mid / Regular), Młodszy specjalista (Junior)"/>
    <s v="[['https://www.pracuj.pl/praca/mlodsza-ksiegowa-mlodszy-ksiegowy-dabrowa-pow-poznanski-innowatorow-8,oferta,1002464980'], 1, ['responsibilities-1', ['organizacja i nadzór nad prawidłowym przepływem dokumentów księgowych', 'bieżąca weryfikacja i księgowanie dokumentów', 'sprawdzanie poprawności dokumentów księgowych i finansowych pod względem formalno-księgowym', 'kontakt z klientami i dostawcami krajowymi i zagranicznymi, w tym potwierdzenie sald', 'wsparcie organizacyjne firmy w codziennych zadaniach', 'archiwizacja dokumentów', 'udział w procesie zamknięcia miesiąca', 'udział w uzgadnianiu rejestrów VAT']], ['requirements-1', ['podstawowa znajomość polskich przepisów podatkowych w zakresie podatku CIT oraz VAT, ustawy o rachunkowości', 'mile widziane doświadczenie w firmie świadczącej usługi księgowe, rachunkowe lub na stanowisku młodszego księgowego', 'mile widziane wykształcenie wyższe kierunkowe', 'umiejętności analityczne oraz umiejętności identyfikowania problemów i poszukiwania rozwiązań', 'umiejętność organizowania pracy własnej i zarządzania sobą', 'praktyczna umiejętność swobodnej i szybkiej obsługi komputera (pakiet biurowy MS Excel)', 'dobra znajomość języka angielskiego', 'znajomość programu NAVISION będzie dodatkowym atutem']], ['offered-1', ['umowę o zastępstwo/umowę o pracę', 'pracę w międzynarodowym środowisku w firmie o stabilnej pozycji na rynku', 'możliwość rozwoju zawodowego', 'przyjazną atmosferę pracy w młodym zespole', 'uczestnictwo w szkoleniach rozwijających umiejętności i wiedzę', 'komfortowe warunki pracy w nowoczesnym biurowcu oraz własne miejsce parkingowe']]]"/>
    <s v="Specialist (Mid/Regular), Junior Specialist (Junior)"/>
    <s v="Junior Accountant/Junior Accountant"/>
    <s v="'organization and supervision over the correct flow of accounting documents', 'current verification and accounting of documents', 'checking the correctness of accounting and financial documents in formal and accounting terms', 'contact with domestic and foreign customers and suppliers, including confirmation of balances', ' organizational support for the company in everyday tasks', 'document archiving', 'participation in the month-end closing process', 'participation in the reconciliation of VAT registers'"/>
    <s v="'basic knowledge of Polish tax regulations in the field of CIT and VAT, the Accounting Act', 'experience in a company providing accounting and accounting services or as a junior accountant is welcome', 'higher education in the field of study is welcome', 'analytical skills and ability to identify problems and searching for solutions', 'the ability to organize one's own work and manage oneself', 'practical ability to freely and quickly operate a computer (MS Excel office package)', 'good knowledge of English', 'knowledge of NAVISION will be an advantage'"/>
    <s v="'replacement contract/employment contract', 'work in an international environment in a company with a stable position on the market', 'professional development opportunity', 'friendly working atmosphere in a young team', 'participation in training to develop skills and knowledge', ' comfortable working conditions in a modern office building and own parking spac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organization supervision correct flow accounting document current verification checking correctness financial formal term contact domestic foreign customer supplier including confirmation balance organizational support company everyday task archiving participation month end closing process reconciliation vat register"/>
    <x v="0"/>
    <n v="3"/>
    <s v=" c:business analyst  ji:3  Int:support process customer  c:financial analyst  ji:3  Int:support financial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confirmation reconciliation accounting verification supervision end correctness correct participation closing company balance foreign financial organization register checking month task document term formal archiving including vat contact supplier current organizational everyday domestic"/>
  </r>
  <r>
    <n v="2102"/>
    <n v="2111"/>
    <s v="Młodsza Księgowa/Młodszy Księgowy"/>
    <s v="['https://www.pracuj.pl/praca/mlodsza-ksiegowa-mlodszy-ksiegowy-janki-pow-pruszkowski-aleja-krakowska-5a,oferta,1002486286']"/>
    <s v="Młodszy specjalista (Junior)"/>
    <s v="[['https://www.pracuj.pl/praca/mlodsza-ksiegowa-mlodszy-ksiegowy-janki-pow-pruszkowski-aleja-krakowska-5a,oferta,1002486286'], 1, ['responsibilities-1', ['Weryfikacja i ewidencja dokumentów finansowo-księgowych: kosztowych i przychodowych', 'Księgowanie rezerw', 'Ewidencja RMK', 'Kontrola zapisów księgowych, uzgadnianie sald kont na zamknięcie okresu rozrachunkowego', 'Księgowanie środków trwałych', 'Ewidencja zaliczek pracowniczych i rozliczanie delegacji służbowych', 'Pomoc w przygotowywaniu deklaracji VAT', 'Pomoc w pracach przy zamknięciu miesiąca']], ['requirements-1', ['Wykształcenie kierunkowe (rachunkowość/finanse)', 'Znajomość pakietu MS Office, w tym funkcji Excel', 'Pierwsze doświadczenia w dziale księgowości', 'Znajomość polskich standardów rachunkowości i przepisów podatkowych', 'Bardzo dobrze rozwiniętych zdolności organizacyjnych, systematyczności', 'Doświadczenie w pracy w dealerstwie samochodowym']], ['offered-1', ['Umowę o pracę i stabilne zatrudnienie', 'Możliwość poszerzenia kompetencji oraz rozwój w ramach struktur firmy', 'Zdobywanie doświadczenia w gronie ekspertów i pasjonatów motoryzacji', 'Dostęp do narzędzi umożliwiających rozwój osobisty i zawodowy', 'Zniżka na opiekę medyczną i ubezpieczenie grupowe oraz dofinansowanie karty sportowej']]]"/>
    <s v="Junior specialist (Junior)"/>
    <s v="Junior Accountant/Junior Accountant"/>
    <s v="'Verification and recording of financial and accounting documents: cost and revenue', 'Booking of provisions', 'RMK records', 'Control of accounting entries, reconciliation of account balances at the end of the accounting period', 'Booking of fixed assets', 'Record of employee advances and settlement business trips', 'Help in preparing VAT returns', 'Help in work at the end of the month'"/>
    <s v="'Specialized education (accounting/finance)', 'Knowledge of MS Office package, including Excel functions', 'First experience in the accounting department', 'Knowledge of Polish accounting standards and tax regulations', 'Very well-developed organizational skills, regularity', 'Experience of working in a car dealership'"/>
    <s v="'Employment contract and stable employment', 'Opportunity to expand competences and development within the company's structures', 'Gaining experience among experts and automotive enthusiasts', 'Access to tools enabling personal and professional development', 'Discount on medical care and insurance group and co-financing of the sports card'"/>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ication recording financial accounting document cost revenue booking provision rmk record control entry reconciliation account balance end period fixed asset employee advance settlement business trip help preparing vat return work month"/>
    <x v="1"/>
    <n v="7"/>
    <s v=" c:business analyst  ji:1  Int:business  c:financial analyst  ji:7  Int:control accounting financial account settlement cost asset  c:system analyst  ji:0  Int:  c:data scientist  ji:0  Int:  c:financial controller  ji:2  Int:financial accounting  c:intern analyst  ji:0  Int:  c:security analyst  ji:1  Int:revenue"/>
    <s v="cos:business analyst  cos:0 cos:financial analyst  cos:0 cos:system analyst  cos:0 cos:data scientist  cos:0 cos:financial controller  cos:0 cos:intern analyst  cos:0 cos:security analyst  cos:0"/>
    <n v="0"/>
    <s v="n"/>
    <s v="advance reconciliation fixed verification revenue booking end document provision employee work business balance trip help rmk return entry record preparing vat recording period month"/>
  </r>
  <r>
    <n v="2103"/>
    <n v="2112"/>
    <s v="Młodsza Księgowa / Młodszy Księgowy"/>
    <s v="['https://www.pracuj.pl/praca/mlodsza-ksiegowa-mlodszy-ksiegowy-kolobrzeg,oferta,1002469998']"/>
    <s v="Młodszy specjalista (Junior)"/>
    <s v="[['https://www.pracuj.pl/praca/mlodsza-ksiegowa-mlodszy-ksiegowy-kolobrzeg,oferta,1002469998'], 1, ['responsibilities-1', ['Wprowadzanie dokumentów kosztowych;', 'Rozliczenie sprzedaży kawiarni (wprowadzanie utargów na podstawie zestawień, weryfikacja terminali, weryfikacja pośredników płatności);', 'Tworzenie dokumentów korygujących przychód kawiarni (zwroty i oczywiste pomyłki);', 'Wprowadzenie dokumentów sprzedaży (raporty fiskalne, faktury usługowe);', 'Weryfikacja rozliczeń faktur kosztowych;', 'Dekretacja korekt magazynowych;', 'Weryfikacja nierozliczonych wydatków;', 'Sprawozdania do GUS;', 'Wprowadzenie sprzedaży do rejestru VAT (fv fiskalne);', 'Przygotowanie zestawień w excelu;', 'Weryfikacja rejestru VAT naliczony - kawiarnie;', 'Comiesięczne spotkania z kierownikami kawiarni.']], ['requirements-1', ['Pierwsze doświadczenie w księgowości masz już sobą (min. 1 rok);', 'Masz wykształcenie kierunkowe;', 'Masz praktyczne doświadczenie w pracy z excelem;', 'Umiesz myśleć analitycznie, cechuje Cię dbałość o szczegóły i systematyczność;', 'Lubisz rozwijać siebie i środowisko, w którym pracujesz;', 'Myślisz w kategoriach długoterminowych strategii i współpracy.']], ['offered-1', ['Umowę o pracę;', 'Rabaty pracownicze na wszystko, co oferuje Coffeedesk;', 'System benefitów (ubezpieczenie NW Aviva, opieka medyczna Medicover, Karta sportowa OK System, pakiet weterynaryjny Pethelp - do wyboru);', 'Dodatkowy dzień wolny na celebrowanie swoich urodzin;', 'Realny wpływ na rozwój firmy z międzynarodowymi osiągnięciami i ambicjami;', 'Udział w rozwoju marki Coffeedesk na polskim i zagranicznych rynkach;', 'Zespół wartościowych, różnorodnych i wyjątkowych współpracowników;', 'Hektolitry najlepszej jakościowo kawy oraz dostęp do najnowszych kawowych gadżetów;', 'Pełną lodówkę w biurze;', 'Niezapomniane Coffeedeskowe integracje;', 'Skrupulatnie zaplanowane wdrożenie do pracy.']], ['additional-module-1', ['Dział Finansów w Coffeedesk poszukuje wsparcia w obszarze księgowości! Jeśli pierwsze doświadczenie masz już za sobą i chcesz rozwijać swoje umiejętności w dynamicznie rozwijającym się środowisku, a raporty pisane w towarzystwie najlepszej jakościowo kawy brzmią jak dobry plan, to Aplikuj 🙂']]]"/>
    <s v="Junior specialist (Junior)"/>
    <s v="Junior Accountant / Junior Accountant"/>
    <s v="'Entering cost documents;', 'Café sales settlement (entering receipts based on statements, verification of terminals, verification of payment agents);', 'Creating documents correcting the cafe's income (returns and obvious mistakes);', 'Introducing sales documents (fiscal reports , service invoices);', 'Verification of cost invoice settlements;', 'Assignment of warehouse adjustments;', 'Verification of unsettled expenses;', 'Reports to the Central Statistical Office;', 'Entering sales to the VAT register (fiscal invoice);', ' Preparation of statements in Excel;', 'Verification of input VAT register - cafes;', 'Monthly meetings with cafe managers.'"/>
    <s v="'You already have your first experience in accounting (min. 1 year);', 'You have a major education;', 'You have practical experience in working with Excel;', 'You can think analytically, you are characterized by attention to detail and regularity;', 'You like to develop yourself and the environment in which you work;', 'You think in terms of long-term strategies and cooperation.'"/>
    <s v="'Employment contract;', 'Employee discounts for everything Coffeedesk offers;', 'Benefits system (NW Aviva insurance, Medicover medical care, OK System sports card, Pethelp veterinary package - to choose from);', 'An additional day off to celebrate your birthday;', 'Real impact on the development of a company with international achievements and ambitions;', 'Participation in the development of the Coffeedesk brand on Polish and foreign markets;', 'A team of valuable, diverse and exceptional associates;', 'Hectoliters of the best quality coffee and access to the latest coffee gadgets;', 'Full fridge in the office;', 'Unforgettable Coffeedesk integrations;', 'Meticulously planned implementation to work.'"/>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entering cost document café sale settlement receipt based statement verification terminal payment agent creating correcting cafe income return obvious mistake introducing fiscal report service invoice assignment warehouse adjustment unsettled expense central statistical office vat register preparation excel input monthly meeting manager"/>
    <x v="0"/>
    <n v="3"/>
    <s v=" c:business analyst  ji:3  Int:manager sale service  c:financial analyst  ji:3  Int:cost settlement excel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introducing fiscal report verification assignment agent monthly creating cafe adjustment correcting statement receipt return office terminal register input expense statistical central mistake entering meeting based document invoice warehouse excel unsettled café payment vat obvious income settlement preparation cost"/>
  </r>
  <r>
    <n v="2104"/>
    <n v="2113"/>
    <s v="Młodsza Księgowa / Młodszy Księgowy"/>
    <s v="['https://www.pracuj.pl/praca/mlodsza-ksiegowa-mlodszy-ksiegowy-komorniki-pow-poznanski-gm-komorniki-wisniowa-11,oferta,1002435928']"/>
    <s v="Asystent, Młodszy specjalista (Junior)"/>
    <s v="[['https://www.pracuj.pl/praca/mlodsza-ksiegowa-mlodszy-ksiegowy-komorniki-pow-poznanski-gm-komorniki-wisniowa-11,oferta,1002435928'], 1, ['responsibilities-1', ['Księgowanie dokumentów w powierzonym obszarze odpowiedzialności,', 'Prowadzenie rozliczeń oraz praca w programie SAP,', 'Zapewnienie zgodności księgowań ze standardami rachunkowości przyjętymi dla spółek Grupy', 'Kontakt mailowy i telefoniczny z klientami wewnętrznymi i zewnętrznymi.']], ['requirements-1', ['Posiadasz pierwsze doświadczenie w księgowości,', 'Posiadasz wykształcenie wyższe (z obszaru finansów i rachunkowości itp.),', 'Masz zdolności analityczne i dobrze czujesz się w świecie cyfr,', 'Możesz pochwalić się znajomością pakietu MS Office, a szczególnie Excela,', 'Lubisz pracę zespołową, choć chętnie realizujesz zadania samodzielnie.']], ['offered-1', ['Zatrudnienie w 6. co do wielkości obrotu firmy w Polsce, posiadającej 25-letni staż na rynku w branży FMCG', 'Hybrydowy system pracy 50/50', 'Przyjazne środowisko pracy, otwarte i partnerskie relacje oraz troskę o rozwój pracowników potwierdzone certyfikatem Friendly Workplace', 'Niezbędne narzędzia i elastyczne godziny pracy', 'Dowóz pracowników z Poznania do/z siedziby firmy w Komornikach', 'Szeroki pakiet benefitów i wiele inicjatyw angażujących pracowników!']]]"/>
    <s v="Assistant, Junior Specialist (Junior)"/>
    <s v="Junior Accountant / Junior Accountant"/>
    <s v="'Accounting documents in the entrusted area of ​​responsibility,', 'Accounting and working in the SAP program,', 'Ensuring compliance of accounting with accounting standards adopted for Group companies', 'E-mail and telephone contact with internal and external clients.'"/>
    <s v="'You have first experience in accounting,', 'You have higher education (finance and accounting, etc.),', 'You have analytical skills and feel good in the world of numbers,', 'You can boast of knowing the MS Office package, especially Excel,', 'You like teamwork, although you are happy to carry out tasks on your own.'"/>
    <s v="'Employment in the 6th largest company in Poland in terms of turnover, with 25 years of experience on the market in the FMCG industry', 'Hybrid 50/50 work system', 'Friendly work environment, open and partner relations and care for employee development confirmed by a certificate Friendly Workplace', 'Necessary tools and flexible working hours', 'Transport of employees from Poznań to/from the company's headquarters in Komorniki', 'Wide package of benefits and many initiatives involving employee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document entrusted area responsibility working sap program ensuring compliance standard adopted group company mail telephone contact internal external client"/>
    <x v="1"/>
    <n v="2"/>
    <s v=" c:business analyst  ji:1  Int:client  c:financial analyst  ji:2  Int:accounting  c:system analyst  ji:1  Int:sap  c:data scientist  ji:1  Int:program  c:financial controller  ji:2  Int:accounting  c:intern analyst  ji:0  Int:  c:security analyst  ji:0  Int:"/>
    <s v="cos:business analyst  cos:0 cos:financial analyst  cos:0 cos:system analyst  cos:0 cos:data scientist  cos:0 cos:financial controller  cos:0 cos:intern analyst  cos:0 cos:security analyst  cos:0"/>
    <n v="0"/>
    <s v="n"/>
    <s v="sap working program document entrusted group ensuring telephone client company external area internal contact responsibility adopted compliance standard mail"/>
  </r>
  <r>
    <n v="2105"/>
    <n v="2114"/>
    <s v="Młodsza Księgowa / Młodszy Księgowy"/>
    <s v="['https://www.pracuj.pl/praca/mlodsza-ksiegowa-mlodszy-ksiegowy-lodz,oferta,1002499411']"/>
    <s v="Specjalista (Mid / Regular), Młodszy specjalista (Junior)"/>
    <s v="[['https://www.pracuj.pl/praca/mlodsza-ksiegowa-mlodszy-ksiegowy-lodz,oferta,1002499411'], 1, ['responsibilities-1', ['księgowanie dokumentów', 'kontrola oraz uzgadnianie kont księgowych', 'rozliczanie delegacji krajowych i zagranicznych', 'udział w przygotowywaniu danych do sporządzenia rozliczeń podatkowych (VAT)', 'współpraca w zakresie rozliczeń z dostawcami', 'wspomaganie w zadaniach realizowanych przez dział finansów']], ['requirements-1', ['doświadczenie w pracy na podobnym stanowisku', 'wykształcenie wyższe kierunkowe (preferowane finanse, rachunkowość)', 'dobra znajomość języka angielskiego na poziomie min. B1/B2', 'dobra znajomość MS Excel', 'znajomość podstawowych zasad rachunkowości i podatków', 'zaangażowanie, terminowość i dokładność', 'komunikatywność i otwartość', 'znajomość systemu BaaN lub innego systemu klasy ERP', 'doświadczenie w przeprowadzaniu kontroli SOX lub innych kontroli wewnętrznych']], ['offered-1', ['ciekawą i pełną wyzwań pracę w doświadczonym i zgranym zespole', 'merytoryczne wsparcie w procesie adaptacji', 'udział w projektach o zasięgu międzynarodowym oraz współpracę z wysokiej klasy specjalistami', 'dostęp do nowoczesnych technologii', 'rozwój poprzez nauki języków obcych', 'dofinansowanie do karty sportowej', 'prywatną opiekę medyczną', 'ubezpieczenie grupowe na życie', 'jasne kryteria awansu', 'umowę o pracę']], ['additional-module-1', ['Zapraszamy ludzi z różnych środowisk. Nasi pracownicy rozwijają się i żyją w zgodzie z wartościami: wzajemnego wspierania się i szukania najlepszych rozwiązań, szybkiego działania i konsekwentnego zmierzania do celu oraz słusznego postępowania.', '', 'Flex jest Pracodawcą Równych Szans i decyzje o zatrudnieniu podejmowae są z uwzględnieniemkwalifikacji i umiejętności. Dbamy o różnorodność i nie dyskryminujemy ze względu na: wiek, rasę, religię, kolor skóry, płeć, narodowość, stan cywilny, orientację seksualną, tożsamość płciową, status weterana, niepełnosprawność, ciąży lub jakikolwiek inny status chroniony prawem. Z przyjemnością zapewniamy rozsądne udogodnienia osobom z niepełnosprawnościami, aby ułatwić udział w procesie rekrutacji. Prosimy o poinformowanie nas o wszelkich potrzebnych udogodnieniach, wysyłając e-mail na adres: [email\xa0protected]']], ['additional-module-2', ['Do wsparcia zespołów, które tworzą wyjątkowe produkty i przyczyniają się do naszego rozwoju, poszukujemy (Młodszej/ego) Księgowej/ego do pracy w Łodzi.', '', 'Osoba na tym stanowisku będzie raportować do Kierownika Działu Finansów.', '', 'Rola (Młodszej/ego) Księgowej/ego obejmuje pracę z dokumentami finansowymi.']]]"/>
    <s v="Specialist (Mid/Regular), Junior Specialist (Junior)"/>
    <s v="Junior Accountant / Junior Accountant"/>
    <s v="'accounting of documents', 'control and reconciliation of accounting accounts', 'settlement of domestic and foreign business trips', 'participation in the preparation of data for the preparation of tax settlements (VAT)', 'cooperation in the field of settlements with suppliers', 'support in tasks carried out by Department of Finance'"/>
    <s v="'experience in working in a similar position', 'higher education in a major (preferred finance, accounting)', 'good knowledge of English at the level of min. B1/B2', 'good knowledge of MS Excel', 'knowledge of basic accounting and tax principles', 'commitment, punctuality and accuracy', 'communication and openness', 'knowledge of the BaaN system or other ERP system', 'experience in conducting SOX or other internal controls'"/>
    <s v="'interesting and challenging work in an experienced and well-coordinated team', 'substantive support in the adaptation process', 'participation in international projects and cooperation with high-class specialists', 'access to modern technologies', 'development through learning foreign languages' , 'sport card subsidy', 'private medical care', 'group life insurance', 'clear promotion criteria', 'employment contract'"/>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document control reconciliation account settlement domestic foreign business trip participation preparation data tax vat cooperation field supplier support task carried department finance"/>
    <x v="1"/>
    <n v="8"/>
    <s v=" c:business analyst  ji:2  Int:support business  c:financial analyst  ji:8  Int:finance control support accounting account settlement tax  c:system analyst  ji:0  Int:  c:data scientist  ji:1  Int:data  c:financial controller  ji:3  Int:finance accounting  c:intern analyst  ji:0  Int:  c:security analyst  ji:0  Int:"/>
    <s v="cos:business analyst  cos:0 cos:financial analyst  cos:0 cos:system analyst  cos:0 cos:data scientist  cos:0 cos:financial controller  cos:0 cos:intern analyst  cos:0 cos:security analyst  cos:0"/>
    <n v="0"/>
    <s v="n"/>
    <s v="carried task data reconciliation document cooperation participation field trip foreign vat supplier preparation domestic department business"/>
  </r>
  <r>
    <n v="2106"/>
    <n v="2115"/>
    <s v="Młodsza księgowa / Młodszy księgowy "/>
    <s v="['https://www.pracuj.pl/praca/mlodsza-ksiegowa-mlodszy-ksiegowy-poznan-grunwaldzka-107,oferta,1002416820']"/>
    <s v="Młodszy specjalista (Junior)"/>
    <s v="[['https://www.pracuj.pl/praca/mlodsza-ksiegowa-mlodszy-ksiegowy-poznan-grunwaldzka-107,oferta,1002416820'], 1, ['responsibilities-1', ['Kogo szukamy?', '', 'Do naszego zespołu poszukujemy osób, które są pasjonatami podatków i księgowości oraz jednocześnie znajdują w sobie sporą dawkę determinacji i chęci do dalszego rozwoju zawodowego. W PragmatIQ chcemy nieustannie się rozwijać, dlatego szukamy osób zmotywowanych i otwartych na podejmowanie nowych wyzwań.', '', 'Zapraszamy Cię do zespołu, w którym nacisk kładziemy na dużą samodzielność, szybki rozwój merytoryczny, a jednocześnie wsparcie zespołowe i …dużą dawkę humoru.', '', 'Twój zakres obowiązków:', '', '- prowadzenie pełnej księgowości spółek w systemie COMARCH ERP Optima,', '- bieżąca weryfikacja i nadzór nad księgowaniem dokumentów,', '- sporządzanie miesięcznych lub kwartalnych rozliczeń podatkowych dla Klientów biura (VAT, PIT, CIT),', '- przygotowanie odrębnych zestawień na potrzeby Klientów biura,', '- zamykanie ksiąg na koniec roku obrotowego wraz z przygotowaniem sprawozdania finansowego,', '- współpraca z biegłymi rewidentami i doradcami podatkowymi,', '- bezpośredni kontakt z Klientami biura.']], ['requirements-1', ['Aplikuj, jeśli:', '', '- masz min. 1 rok doświadczenia zawodowego w roli stażysty lub asystenta księgowego,', '- posiadasz dobrą znajomość pakietu MS Office (przede wszystkim: Excel, Word),', '- z łatwością odnajdujesz się w pośrednim kontakcie z klientem/urzędami — gotowość do przejmowania bezpośredniego kontaktu z klientem,', '- masz praktyczną znajomość przepisów z zakresu ustawy o rachunkowości, CIT, PIT oraz VAT,', '- charakteryzujesz się rzetelnością oraz orientacją na szczegóły,', '- masz gotowość do nauki nowych rzeczy.', '', 'A dodatkowo, mile widziane będzie, jeśli:', '', '- ukończyłeś studia lub jesteś studentem 5 roku na kierunku ekonomicznym,', '- posiadasz doświadczenie zawodowe w roli Młodszego księgowego,', '- jesteś w trakcie procesu certyfikacji zawodowej (SKwP),', '- znasz system COMARCH ERP Optima lub SYMFONIA,', '- masz doświadczenie w bezpośrednim kontakcie z klientami,', '- znasz j. angielski na poziomie B2,', '- znasz podstawy prawa spółek oraz prawa cywilnego.']], ['offered-1', ['Dlaczego warto z nami współpracować?', '', '- jasna ścieżka kariery (https://www.kariera.pragmatiq.pl/) – z góry wiesz, dokąd zmierzasz,', '- udział w szkoleniach merytorycznych prowadzonych przez PragmatIQ,', '- regularne spotkania z Team Liderem dotyczące Twojego rozwoju i progresu w projektach,', '- rozwijanie swoich kompetencji pod okiem doświadczonych ekspertów,', '- praca hybrydowa – po okresie próbnym możliwość pracy zdalnej (max. 3 dni na tydzień),', '- dofinansowanie karty MultiSport,', '- regularne spotkania integracyjne,', '- firmowa kuchnia z posiłkami przygotowywanymi na miejscu.', '', 'Nadal masz wątpliwości?', '', 'Zobacz, z kim będziesz pracować, poznaj nasz zespół!', 'https://pragmatiq.pl/zespol', '', '', 'Co oferujemy?', '', '- pracę na pełny etat lub co najmniej 4 dni w tygodniu (32h)', '- współpracę opartą o kontrakt B2B', '- wynagrodzenie w przedziale 5 000–7 000 zł netto (+ VAT) / mies.', '- premię kwartalną uzależnioną od wyników Księgowości.']]]"/>
    <s v="Junior specialist (Junior)"/>
    <s v="Junior accountant / Junior accountant"/>
    <s v="'Who are we looking for?', '', 'Our team is looking for people who are passionate about taxes and accounting and at the same time find a large dose of determination and willingness to further professional development. At PragmatIQ, we want to constantly develop, which is why we are looking for motivated people who are open to taking on new challenges.', '', 'We invite you to join a team where we focus on high independence, rapid substantive development, and at the same time team support and ... a large dose of humor .', '', 'Your responsibilities:', '', '- keeping full accounting of companies in the COMARCH ERP Optima system,', '- ongoing verification and supervision of document booking,', '- preparing monthly or quarterly tax settlements for clients of the office (VAT, PIT, CIT),', '- preparation of separate statements for the needs of clients of the office,', '- closing the books at the end of the financial year together with the preparation of financial statements,', '- cooperation with statutory auditors and tax advisors ,', '- direct contact with the clients of the office.'"/>
    <s v="'Apply if:', '', '- you have min. 1 year of professional experience as an intern or an accountant's assistant,', '- you have a good knowledge of the MS Office package (primarily: Excel, Word),', '- you easily find yourself in indirect contact with the client / authorities - readiness to take over direct contact with the client,', '- you have practical knowledge of the provisions of the Accounting Act, CIT, PIT and VAT,', '- you are reliable and detail oriented,', '- you are ready to learn new things.', ' ', 'And additionally, it will be appreciated if:', '', '- you graduated or are a 5th year student in the field of economics,', '- you have professional experience as a Junior Accountant,', '- you are in the process of professional certification (SKwP),', '- you know the COMARCH ERP Optima or SYMFONIA system,', '- you have experience in direct contact with clients,', '- you know English at B2 level,', '- you know the basics of company law and civil law.'"/>
    <s v="'Why is it worth working with us?', '', '- a clear career path (https://www.kariera.pragmatiq.pl/) - you know in advance where you are going,', '- participation in substantive trainings conducted by PragmatIQ ,', '- regular meetings with the Team Leader regarding your development and progress in projects,', '- developing your competences under the supervision of experienced experts,', '- hybrid work - after the trial period, the possibility of remote work (max. 3 days a week ),', '- co-financing of the MultiSport card,', '- regular integration meetings,', '- company kitchen with meals prepared on site.', '', 'Still in doubt?', '', 'See with whom you will work, meet our team!', 'https://pragmatiq.pl/zespol', '', '', 'What do we offer?', '', '- full-time job or at least 4 days a week ( 32h)', '- cooperation based on a B2B contract', '- remuneration in the range of PLN 5,000-7,000 net (+ VAT) / month', '- quarterly bonus depending on the results of Accounting.'"/>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looking team people passionate tax accounting time find large dose determination willingness professional development pragmatiq want constantly develop motivated open taking new challenge invite join focus high independence rapid substantive support humor responsibility keeping full company comarch erp optimum system ongoing verification supervision document booking preparing monthly quarterly settlement client office vat pit cit preparation separate statement need closing book end financial year together cooperation statutory auditor advisor direct contact"/>
    <x v="1"/>
    <n v="5"/>
    <s v=" c:business analyst  ji:2  Int:support client  c:financial analyst  ji:5  Int:support accounting financial settlement tax  c:system analyst  ji:1  Int:system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join together pragmatiq verification motivated end cit separate team invite company client closing office rapid need substantive dose development determination keeping find constantly document cooperation year comarch challenge professional looking system passionate quarterly preparation open large erp want supervision advisor auditor independence monthly optimum willingness statement focus high pit ongoing responsibility taking new develop people book booking humor preparing vat direct contact time statutory full"/>
  </r>
  <r>
    <n v="2107"/>
    <n v="2116"/>
    <s v="Młodsza Księgowa / Młodszy Księgowy"/>
    <s v="['https://www.pracuj.pl/praca/mlodsza-ksiegowa-mlodszy-ksiegowy-rumia-kazimierska-150,oferta,1002418292']"/>
    <s v="Młodszy specjalista (Junior)"/>
    <s v="[['https://www.pracuj.pl/praca/mlodsza-ksiegowa-mlodszy-ksiegowy-rumia-kazimierska-150,oferta,1002418292'], 1, ['responsibilities-1', ['rozliczanie zaliczek i kart płatniczych pracowników', 'obsługa systemu bankowości elektronicznej – wprowadzanie przelewów', 'wprowadzanie wyciągów bankowych', 'uzgadnianie i potwierdzanie sald kontrahentom', 'księgowanie faktur kosztowych', 'sprawdzanie wybranych rejestrów VAT', 'wystawianie faktur sprzedaży dotyczących refaktur kosztów', 'udział w pracach związanych z aktualizacją obowiązujących dokumentów oraz usprawnieniem procesów', 'udział w badaniu sprawozdania przez Biegłego Rewidenta', 'bieżąca pomoc w innych pracach działu księgowego']], ['requirements-1', ['znajomość zagadnień rachunkowo – podatkowych,', 'znajomość obsługi pakietu MS Office, bardzo dobra znajomość programu Excel,', 'dobra organizacja pracy, samodzielność, terminowość, zdolności analityczne, umiejętność współpracy z zespołem,', 'znajomość programu Enova będzie dodatkowym atutem,', 'wykształcenie wyższe lub w trakcie studiów - kierunkowe (Ekonomia, Rachunkowość, Finanse).']], ['offered-1', ['Stabilne zatrudnienie na podstawie umowy o pracę,', 'Możliwość podnoszenia kwalifikacji zawodowych,', 'Możliwość przystąpienia do ubezpieczenia medycznego,', 'Możliwość przystąpienia do ubezpieczenia na życie,', 'Elastyczny czas rozpoczęcia i zakończenia dnia pracy.']], ['additional-module-1', ['szczegółowe CV (z uwzględnieniem przebiegu dotychczasowego zatrudnienia)']]]"/>
    <s v="Junior specialist (Junior)"/>
    <s v="Junior Accountant / Junior Accountant"/>
    <s v="'settlement of advance payments and employees' payment cards', 'service of the electronic banking system - entering transfers', 'entering bank statements', 'reconciling and confirming balances to contractors', 'booking cost invoices', 'checking selected VAT registers', 'issuing sales invoices regarding cost re-invoicing', 'participation in work related to updating applicable documents and streamlining processes', 'participation in the audit of the report by the Statutory Auditor', 'ongoing assistance in other work of the accounting department'"/>
    <s v="'knowledge of accounting and tax issues,', 'knowledge of MS Office, very good knowledge of Excel,', 'good organization of work, independence, punctuality, analytical skills, ability to work with a team,', 'knowledge of Enova will be an advantage ,', 'higher education or during studies - major (Economics, Accounting, Finance).'"/>
    <s v="'Stable employment on the basis of an employment contract,', 'Possibility of improving professional qualifications,', 'Possibility of joining medical insurance,', 'Possibility of joining life insurance,', 'Flexible start and end time of the working day.'"/>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ettlement advance payment employee card service electronic banking system entering transfer bank statement reconciling confirming balance contractor booking cost invoice checking selected vat register issuing sale regarding invoicing participation work related updating applicable document streamlining process audit report statutory auditor ongoing assistance accounting department"/>
    <x v="1"/>
    <n v="5"/>
    <s v=" c:business analyst  ji:4  Int:sale service process transfer  c:financial analyst  ji:5  Int:banking cost settlement accounting  c:system analyst  ji:1  Int:system  c:data scientist  ji:1  Int:report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advance selected reconciling electronic report contractor sale auditor work participation statement balance ongoing register audit confirming checking department entering issuing process booking invoice document employee streamlining updating bank regarding assistance payment transfer system vat invoicing card service related applicable statutory"/>
  </r>
  <r>
    <n v="2108"/>
    <n v="2117"/>
    <s v="Młodsza Księgowa / Młodszy Księgowy"/>
    <s v="['https://www.pracuj.pl/praca/mlodsza-ksiegowa-mlodszy-ksiegowy-warszawa,oferta,1002455881']"/>
    <s v="Młodszy specjalista (Junior)"/>
    <s v="[['https://www.pracuj.pl/praca/mlodsza-ksiegowa-mlodszy-ksiegowy-warszawa,oferta,1002455881'], 1, ['responsibilities-1', ['Prowadzenie wszystkich zapisów księgowych spółki/spółek zgodnie z obowiązującymi przepisami (księgowość finansowa + zarządcza);', 'Przygotowywanie deklaracji CIT i VAT;', 'Przygotowanie miesięcznych i rocznych sprawozdań finansowych i statystycznych pod nadzorem.']], ['requirements-1', ['Wykształcenie kierunkowe;', 'Doświadczenie na podobnym stanowisku - mile widziane;', 'Umiejętność samodzielnego przygotowywania rocznych sprawozdań finansowych, w tym cash flow;', 'Udokumentowana praktyka i znajomość przepisów księgowych i podatkowych;', 'Dokładność i dobra organizacja pracy;', 'Praca w biurze rachunkowym oraz znajomość programu Optima (Comarch) będą dodatkowym autem;', 'Umiejętność współpracy i dobrej komunikacji.']], ['offered-1', ['Umowa o pracę;', 'Praca w firmie o ugruntowanej pozycji na rynku;', 'Wynagrodzenie adekwatne do doświadczenia i umiejętności;', 'Pakiet medyczny po okresie próbnym;', 'Dofinansowanie do karty Multisport po okresie próbnym;', 'Możliwość częściowej pracy zdalnej;', 'Zniżki na usługi spółek z grupy (hotele, restauracje etc.).']]]"/>
    <s v="Junior specialist (Junior)"/>
    <s v="Junior Accountant / Junior Accountant"/>
    <s v="'Keeping all accounting records of the company/companies in accordance with applicable regulations (financial + management accounting);', 'Preparation of CIT and VAT returns;', 'Preparation of monthly and annual financial and statistical statements under supervision.'"/>
    <s v="'Specialized education;', 'Experience in a similar position - welcome;', 'The ability to independently prepare annual financial statements, including cash flow;', 'Documented practice and knowledge of accounting and tax regulations;', 'Accuracy and good organization of work ;', 'Work in an accounting office and knowledge of the Optima (Comarch) program will be an additional asset;', 'The ability to cooperate and communicate well.'"/>
    <s v="'Employment contract;', 'Work in a company with an established position on the market;', 'Salary adequate to experience and skills;', 'Medical package after the trial period;', 'Multisport card co-financing after the trial period;', ' Possibility of partial remote work;', 'Discounts on services of group companies (hotels, restaurants, etc.).'"/>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keeping accounting record company accordance applicable regulation financial management preparation cit vat return monthly annual statistical statement supervision"/>
    <x v="1"/>
    <n v="3"/>
    <s v=" c:business analyst  ji:1  Int:management  c:financial analyst  ji:3  Int:financial manageme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keeping supervision regulation monthly cit statement company annual return vat record accordance applicable preparation statistical"/>
  </r>
  <r>
    <n v="2109"/>
    <n v="2118"/>
    <s v="Młodsza Księgowa / Młodszy Księgowy"/>
    <s v="['https://www.pracuj.pl/praca/mlodsza-ksiegowa-mlodszy-ksiegowy-warszawa,oferta,1002481794']"/>
    <s v="Specjalista (Mid / Regular), Młodszy specjalista (Junior)"/>
    <s v="[['https://www.pracuj.pl/praca/mlodsza-ksiegowa-mlodszy-ksiegowy-warszawa,oferta,1002481794'], 1, ['responsibilities-1', ['kontrola raportów kasowych i operacji kasy fiskalnej', 'komunikacja ze sprzedawcami z 5 punktów sprzedaży, wyjaśnianie błędów, uzgodnienia', 'rozliczanie płatności bezgotówkowych', 'księgowanie wyciągów bankowych', 'kontrola operacji magazynowych, analiza sald (jeżeli jest doświadczenie w tym temacie)']], ['requirements-1', ['minimum 2 lata doświadczenie z obszaru księgowości', 'wykształcenie wyższe z obszaru finansów i księgowości', 'dobra znajomość MS Excel', 'znajomość systemu Insert Nexo (moduł księgowy Rewizor GT)', 'gospodarka magazynowa']], ['offered-1', ['karta sportowa', 'prywatny pakiet medyczny', 'ubezpieczenie na życie', 'możliwość nabycia bogatego doświadczenia i rozwoju przy realizacji ambitnych celów']]]"/>
    <s v="Specialist (Mid/Regular), Junior Specialist (Junior)"/>
    <s v="Junior Accountant / Junior Accountant"/>
    <s v="'control of cash reports and operations of the cash register', 'communication with sellers from 5 points of sale, clarification of errors, reconciliations', 'settlement of non-cash payments', 'accounting of bank statements', 'control of warehouse operations, balance analysis (if there is experience in this subject)'"/>
    <s v="'minimum 2 years of experience in the field of accounting', 'higher education in finance and accounting', 'good knowledge of MS Excel', 'knowledge of the Insert Nexo system (Rewizor GT accounting module)', 'warehouse management'"/>
    <s v="'sports card', 'private medical package', 'life insurance', 'opportunity to gain extensive experience and develop while achieving ambitious goal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control cash report operation register communication seller point sale clarification error reconciliation settlement non payment accounting bank statement warehouse balance analysis experience subject"/>
    <x v="1"/>
    <n v="4"/>
    <s v=" c:business analyst  ji:2  Int:operation sale  c:financial analyst  ji:4  Int:control settlement accounting  c:system analyst  ji:0  Int:  c:data scientist  ji:2  Int:analysis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larification report analysis reconciliation non sale communication operation cash warehouse seller experience point bank payment error statement balance register subject"/>
  </r>
  <r>
    <n v="2110"/>
    <n v="2119"/>
    <s v="Młodsza Księgowa / Młodszy Księgowy"/>
    <s v="['https://www.pracuj.pl/praca/mlodsza-ksiegowa-mlodszy-ksiegowy-warszawa,oferta,1002499780']"/>
    <s v="Młodszy specjalista (Junior)"/>
    <s v="[['https://www.pracuj.pl/praca/mlodsza-ksiegowa-mlodszy-ksiegowy-warszawa,oferta,1002499780'], 1, ['responsibilities-1', ['Księgowanie faktur zakupu krajowych i zagranicznych', 'Wystawianie i księgowanie faktur sprzedażowych', 'Księgowanie wyciągów bankowych', 'Księgowanie kosztów amortyzacji i uzgadnianie wartości środków trwałych i umorzenia', 'Wyksięgowywanie zlikwidowanych/sprzedanych środków trwałych', 'Sporządzanie i księgowanie poleceń księgowych', 'Księgowanie rozliczeń międzyokresowych czynnych', 'Księgowanie zrealizowanych różnic kursowych', 'Uzgadnianie analityki i syntetyki kont rozrachunkowych z nabywcami i dostawcami', 'Uzgodnienie stanu wg inwentaryzacji miesięcznej z raportem wygenerowanym z systemu', 'Wyliczenie i zaksięgowanie kosztu własnego sprzedaży zapasów', 'Monitorowanie i uzgadnianie rozrachunków spółki z klientami i dostawcami,', 'Potwierdzanie sald na kontach klientów i akceptantów na koniec roku finansowego.', 'Pomoc przy obsłudze audytu', 'Pomoc przy sporządzaniu deklaracji podatkowych', 'Przygotowywanie raportów finansowych', 'Wykonywanie procedur kontroli wewnętrznej', 'Inne zadania zlecone przez przełożonego']], ['requirements-1', ['Wykształcenie wyższe związane z finansami i rachunkowością', 'Minimum roczne doświadczenie w księgowości', 'Znajomość języka angielskiego w stopniu komunikatywnym']], ['additional-module-1', ['Wpływ, inspiracja, wzrost. Te trzy filary definiują naszą codzienność w Sodexo. Bez względu na to, na jakim stanowisku pracujesz, Twoja praca ma wpływ na kształtowanie naszej oferty i produktów dostępnych na rynku. Wiedza doświadczonych pracowników jest dla nas tak samo ważna, jak świeże spojrzenie nowych osób, dlatego stale się od siebie uczymy. Lubimy ze sobą pracować, szanujemy swoje zdanie i wiemy, że zawsze możemy na siebie liczyć… a dzięki temu chętnie podejmujemy nowe wyzwania. Promujemy proaktywne postawy pracowników i nie jesteśmy obojętni na sytuację na świecie, dlatego wspólnie angażujemy się w inicjatywy społeczne, które pozwalają nam wzrastać również poza pracą.', '', 'Jeśli te wartości są Ci bliskie – aplikuj, na pewno się dogadamy! Pamiętaj, że #TyJesteśZmianą, która nadaje kierunek naszego rozwoju.']]]"/>
    <s v="Junior specialist (Junior)"/>
    <s v="Junior Accountant / Junior Accountant"/>
    <s v="'Booking domestic and foreign purchase invoices', 'Issuing and posting sales invoices', 'Booking bank statements', 'Accounting depreciation costs and reconciling the value of fixed assets and redemption', 'Derecognition of liquidated/sold fixed assets', 'Preparing and posting orders accounting', 'Accounting for active accruals', 'Accounting for exchange rate differences', 'Reconciliation of analytics and synthetics of settlement accounts with buyers and suppliers', 'Reconciliation of monthly stocktaking with a report generated from the system', 'Calculation and booking of cost of sales of inventory', 'Monitoring and reconciling the company's settlements with customers and suppliers,', 'Confirmation of balances on customer and merchant accounts at the end of the financial year.', 'Assistance in handling the audit', 'Help in the preparation of tax returns', 'Preparation of financial reports ', 'Performing internal control procedures', 'Other tasks assigned by the superior'"/>
    <s v="'Higher education related to finance and accounting', 'Minimum one-year experience in accounting', 'Communicative English language skills'"/>
    <m/>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domestic foreign purchase invoice issuing posting sale bank statement accounting depreciation cost reconciling value fixed asset redemption derecognition liquidated sold preparing order active accrual exchange rate difference reconciliation analytics synthetic settlement account buyer supplier monthly stocktaking report generated system calculation inventory monitoring company customer confirmation balance merchant end financial year assistance handling audit help preparation tax return performing internal control procedure task assigned superior"/>
    <x v="1"/>
    <n v="8"/>
    <s v=" c:business analyst  ji:3  Int:sale customer monitoring  c:financial analyst  ji:8  Int:control accounting financial account settlement cost tax asset  c:system analyst  ji:1  Int:system  c:data scientist  ji:2  Int:report analytics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fixed sale derecognition end purchase value company balance procedure depreciation redemption difference generated issuing superior invoice year system handling monitoring supplier preparation analytics sold inventory merchant confirmation reconciling report reconciliation order rate stocktaking monthly performing buyer assigned statement active foreign accrual synthetic help return audit liquidated task booking bank assistance calculation exchange preparing customer internal posting domestic"/>
  </r>
  <r>
    <n v="2111"/>
    <n v="2120"/>
    <s v="Młodsza Księgowa / Młodszy Księgowy"/>
    <s v="['https://www.pracuj.pl/praca/mlodsza-ksiegowa-mlodszy-ksiegowy-warszawa-aleja-wincentego-witosa-31,oferta,1002480823']"/>
    <s v="Młodszy specjalista (Junior)"/>
    <s v="[['https://www.pracuj.pl/praca/mlodsza-ksiegowa-mlodszy-ksiegowy-warszawa-aleja-wincentego-witosa-31,oferta,1002480823'], 1, ['responsibilities-1', ['księgowanie faktur, wyciągów bankowych, umów,', 'rozliczanie zaliczek,', 'wystawianie faktur, not,', 'uzgadnianie sald z kontrahentami,', 'uzgadnianie kont i kontrola rozrachunków,', 'przygotowywanie przelewów bankowych,', 'weryfikacja dokumentów pod względem formalnym i rachunkowym,', 'przygotowywanie dokumentów do JPK i deklaracji VAT,', 'przygotowywanie raportów i analiz ad hoc na potrzeby wewnętrzne.']], ['requirements-1', ['wykształcenie w zakresie rachunkowości/finansów,', 'znajomość aktualnych przepisów w zakresie rachunkowości oraz podatków,', 'znajomość pakietu MS Office, a w szczególności Excel,', 'samodzielność w działaniu, odpowiedzialność, dokładność,', 'sumienność i zaangażowanie w realizację zadań.', 'umiejętność obsługi programu księgowego Symfonia.']], ['offered-1', ['stabilne zatrudnienie- umowa o pracę, pełny etat,', 'praca stacjonarna w Warszawie,', 'regularne szkolenia rachunkowe i podatkowe.']]]"/>
    <s v="Junior specialist (Junior)"/>
    <s v="Junior Accountant / Junior Accountant"/>
    <s v="'booking invoices, bank statements, contracts,', 'settlement of advance payments,', 'issuing invoices, notes,', 'reconciliation of balances with contractors,', 'account reconciliation and control of settlements,', 'preparation of bank transfers,', ' verification of documents in formal and accounting terms,', 'preparation of documents for JPK and VAT returns,', 'preparation of reports and ad hoc analyzes for internal purposes.'"/>
    <s v="'education in the field of accounting/finance,', 'knowledge of current accounting and tax regulations,', 'knowledge of MS Office, in particular Excel,', 'independence in action, responsibility, accuracy,', 'conscientiousness and commitment to implementation of tasks.', 'the ability to use the Symfonia accounting software.'"/>
    <s v="'stable employment - employment contract, full time,', 'stationary work in Warsaw,', 'regular accounting and tax training.'"/>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invoice bank statement contract settlement advance payment issuing note reconciliation balance contractor account control preparation transfer verification document formal accounting term jpk vat return report ad hoc analyzes internal purpose"/>
    <x v="1"/>
    <n v="4"/>
    <s v=" c:business analyst  ji:2  Int:transfer contract  c:financial analyst  ji:4  Int:control account settlement 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dvance report reconciliation verification note contractor hoc issuing booking document invoice term bank formal contract payment jpk statement transfer balance analyzes return vat ad internal purpose preparation"/>
  </r>
  <r>
    <n v="2112"/>
    <n v="2121"/>
    <s v="Młodsza Księgowa / Młodszy Księgowy"/>
    <s v="['https://www.pracuj.pl/praca/mlodsza-ksiegowa-mlodszy-ksiegowy-warszawa-aleje-jerozolimskie-162a,oferta,1002455756']"/>
    <s v="Młodszy specjalista (Junior)"/>
    <s v="[['https://www.pracuj.pl/praca/mlodsza-ksiegowa-mlodszy-ksiegowy-warszawa-aleje-jerozolimskie-162a,oferta,1002455756'], 1, ['responsibilities-1', ['rozliczanie rachunków bankowych transakcji z klientami w systemie SAP,', 'rozliczanie rachunków bankowych transakcji z funduszami w systemie SAP,', 'rozliczanie głównych rachunków bankowych w bankach współpracujących w SAP,', 'ewidencja księgowa transakcji z funduszami inwestycyjnymi,', 'przygotowanie zleceń płatności z SAP dla dostawców usług i towarów.']], ['requirements-1', ['wykształcenia minimum średniego,', 'znajomości zasad rachunkowości i podatkowych,', 'sprawności w posługiwaniu się aplikacjami biurowymi MS Office (w szczególności Excel),', 'znajomości systemu do obsługi księgowej i łatwości uczenia się nowych systemów,', 'podstawowej znajomości języka angielskiego (minimum A2),', 'dokładności, sumienności i zaangażowania w wykonywane zadania.', 'ukończone studia na kierunkach ekonomicznych,', 'znajomość SAP.']], ['offered-1', ['umowę o pracę na pełen etat (poziom stanowiska będzie uzależniony od Twojego doświadczenia),', 'pracę w systemie hybrydowym połączoną z elastycznym systemem czasu pracy,', 'opiekę medyczna w Lux Med w 100% finansowaną przez pracodawcę,', 'ubezpieczenie na życie dla Ciebie w całości finansowane przez pracodawcę oraz możliwość ubezpieczenia partnera życiowego,', 'dofinansowanie do karty Multisport,', 'karty przedpłacone regularnie doładowywane środkami z ZFŚS,', 'zniżkę pracownicza do 50%\u200b na ubezpieczenia komunikacyjne, majątkowe i osobowe,', 'nieoprocentowaną pożyczka pracowniczą,', 'nowoczesne biuro ze strefą relaksu,', 'przyjazną i kameralną atmosferę,', 'wiatę dla rowerów.']]]"/>
    <s v="Junior specialist (Junior)"/>
    <s v="Junior Accountant / Junior Accountant"/>
    <s v="'settlement of bank accounts of transactions with customers in the SAP system,', 'settlement of bank accounts of transactions with funds in the SAP system,', 'settlement of main bank accounts in banks cooperating in SAP,', 'accounting records of transactions with investment funds,', ' preparation of payment orders from SAP for suppliers of services and goods.'"/>
    <s v="'at least secondary education,', 'knowledge of accounting and tax principles,', 'skill in using MS Office applications (in particular Excel),', 'knowledge of the accounting system and ease of learning new systems,', 'basic knowledge of the English language (minimum A2),', 'accuracy, conscientiousness and commitment to performed tasks.', 'graduate studies in economics,', 'knowledge of SAP.'"/>
    <s v="'full-time employment contract (the level of the position will depend on your experience),', 'work in a hybrid system combined with a flexible working time system,', 'medical care at Lux Med 100% financed by the employer,', 'insurance for life for you fully financed by the employer and the possibility of insuring your life partner,', 'Multisport card co-financing,', 'Prepaid cards regularly topped up with funds from the Social Fund,', 'Employee discount up to 50%\u200 on motor, property and personal loan,', 'interest-free employee loan,', 'a modern office with a relaxation zone,', 'a friendly and intimate atmosphere,', 'a shelter for bicycle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ettlement bank account transaction customer sap system fund main cooperating accounting record investment preparation payment order supplier service good"/>
    <x v="1"/>
    <n v="6"/>
    <s v=" c:business analyst  ji:3  Int:transaction service customer  c:financial analyst  ji:6  Int:fund accounting investment account settlement  c:system analyst  ji:2  Int:system sap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sap order transaction good main bank payment system customer record supplier service cooperating preparation"/>
  </r>
  <r>
    <n v="2113"/>
    <n v="2122"/>
    <s v="Młodsza Księgowa / Młodszy Księgowy"/>
    <s v="['https://www.pracuj.pl/praca/mlodsza-ksiegowa-mlodszy-ksiegowy-warszawa-aleje-jerozolimskie-44,oferta,1002464038']"/>
    <s v="Młodszy specjalista (Junior)"/>
    <s v="[['https://www.pracuj.pl/praca/mlodsza-ksiegowa-mlodszy-ksiegowy-warszawa-aleje-jerozolimskie-44,oferta,1002464038'], 1, ['responsibilities-1', ['Koordynacja procesów finansowo-księgowych oraz kadrowych', 'Rozliczanie miesiąca, w tym: przygotowywanie i potwierdzanie raportów, analiza rozrachunków, rozliczanie umów, wystawianie faktur sprzedaży', 'Przygotowywanie danych potrzebnych do naliczania wynagrodzeń', 'Dbanie o sprawny przepływ dokumentów, tj. umowy, faktury, dane pracowników', 'Przygotowywanie umów oraz dbanie o archiwizację dokumentacji', 'Współpraca z zespołem oraz zewnętrznymi dostawcami usług', 'Usprawnianie procesów finansowo-księgowych i kadrowych – miej wpływ na to jak działa nasza firma!']], ['requirements-1', ['Min. 1,5 roku doświadczenia w księgowości', 'Rozwinięte umiejętności analityczne, umiejętność pracy z liczbami i dbałość o szczegóły', 'Podejście proaktywne do swojej pracy i dbają o efektywność procesów', 'Empatia, umiejętność pracy zespołowej i chęć do dzielenia się wiedzą', 'Dobra znajomość pakietu MS Office, szczególnie Excel', 'Znajomość języka angielskiego na poziomie min. B2']], ['offered-1', ['Zespół pełen entuzjastów i skandynawską kulturę pracy', 'Przestrzeń do planowania i wdrażania swoich pomysłów', 'Indywidualnie ułożoną ścieżkę rozwoju', 'Logicznie planowane procesy i elastyczność', 'Indywidualny wybór pakietu benefitów', 'Biuro w centrum Warszawy / możliwość pracy zdalnej']]]"/>
    <s v="Junior specialist (Junior)"/>
    <s v="Junior Accountant / Junior Accountant"/>
    <s v="'Coordination of financial, accounting and HR processes', 'Settlement of the month, including: preparation and confirmation of reports, analysis of settlements, settlement of contracts, issuance of sales invoices', 'Preparation of data needed to calculate salaries', 'Taking care of the efficient flow of documents, i.e. . contracts, invoices, employee data', 'Preparation of contracts and taking care of archiving documentation', 'Cooperation with the team and external service providers', 'Improvement of financial, accounting and HR processes - have an impact on how our company works!'"/>
    <s v="'Min. 1.5 years of experience in accounting', 'Developed analytical skills, the ability to work with numbers and attention to detail', 'A proactive approach to their work and care about the effectiveness of processes', 'Empathy, teamwork skills and willingness to share knowledge' , 'Good knowledge of MS Office, especially Excel', 'Knowledge of English at the level of min. B2'"/>
    <s v="'A team full of enthusiasts and a Scandinavian work culture', 'Space for planning and implementing your ideas', 'Individually arranged development path', 'Logically planned processes and flexibility', 'Individual choice of benefits package', 'Office in the center of Warsaw / opportunity to work remot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coordination financial accounting hr process settlement month including preparation confirmation report analysis contract issuance sale invoice data needed calculate salary taking care efficient flow document employee archiving documentation cooperation team external service provider improvement impact company work"/>
    <x v="0"/>
    <n v="4"/>
    <s v=" c:business analyst  ji:4  Int:sale service contract process  c:financial analyst  ji:3  Int:financial settlement accounting  c:system analyst  ji:0  Int:  c:data scientist  ji:3  Int:data 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improvement confirmation data report analysis accounting hr salary coordination work team impact company care financial taking needed month documentation efficient issuance provider invoice document employee cooperation archiving external including settlement preparation calculate"/>
  </r>
  <r>
    <n v="2114"/>
    <n v="2123"/>
    <s v="Młodsza Księgowa / Młodszy Księgowy "/>
    <s v="['https://www.pracuj.pl/praca/mlodsza-ksiegowa-mlodszy-ksiegowy-warszawa-pulawska-2,oferta,1002466873']"/>
    <s v="Młodszy specjalista (Junior)"/>
    <s v="[['https://www.pracuj.pl/praca/mlodsza-ksiegowa-mlodszy-ksiegowy-warszawa-pulawska-2,oferta,1002466873'], 1, ['responsibilities-1', ['Prowadzenie dokumentacji księgowej o odpowiedniej jakości i zgodnie z wymaganym harmonogramem.', 'Księgowanie wszelkiego rodzaju dokumentów finansowych w systemie finansowym, w tym wystawianie faktur między spółkami Heimstaden', 'Prowadzenie ewidencji środków trwałych', 'Przygotowywanie płatności', 'Wsparcie we wszystkich czynnościach związanych z zamykaniem ksiąg (miesiąc, kwartał, rok) oraz sprawozdawczości księgowej, w tym sporządzanie sprawozdań finansowych', 'Wsparcie w przygotowywaniu wszelkich deklaracji i zeznań podatkowych', 'Wsparcie w przygotowywaniu innych raportów na potrzeby Grupy Heimstaden', 'Wspieranie zespołów operacyjnych we wszystkich sprawach związanych z finansami, księgowością i podatkami - w zależności od potrzeb, z uwzględnieniem specyfiki struktury holdingu', 'Środowisko pracy: Narzędzia Microsoft (Dynamics 365, MS Office, MS Teams)']], ['requirements-1', ['Doświadczenie w pracy z MS Dynamics (preferowane D365)', 'Udokumentowane co najmniej 1-2 lata pracy na stanowiskach w księgowości (zadania GL + raportowanie)', 'Doświadczenie w przygotowywaniu sprawozdań finansowych oraz wszelkiego rodzaju deklaracji podatkowych (w tym podatku od nieruchomości) oraz raportu Narodowego Banku, Urzędu Statystycznego', 'Praktyczna znajomość i zrozumienie polskich ustaw księgowych i podatkowych', 'Komunikujesz się w języku angielskim zarówno pisemnie jak i ustnie']], ['offered-1', ['Pracę w firmie, dla której ważne są wartości i zdrowy rozsądek, szwedzkie podejście do work-life balance', 'Elastyczne godziny pracy', 'Finansowaną przez Heimstaden w całości prywatną opiekę medyczną w Medicover dla Ciebie i Twojej rodziny', 'Kartę sportową', 'Stabilne zatrudnienie w oparciu o umowę o pracę na pełny etat', 'Udział w międzynarodowych projektach', 'Dobrze zlokalizowane, wysokiej klasy biuro przy Placu Unii Lubelskiej']]]"/>
    <s v="Junior specialist (Junior)"/>
    <s v="Junior Accountant / Junior Accountant"/>
    <s v="'Maintaining accounting records of the appropriate quality and in accordance with the required schedule', 'Accounting all kinds of financial documents in the financial system, including invoicing between Heimstaden companies', 'Keeping records of fixed assets', 'Preparation of payments', 'Support in all activities related to closing the books (month, quarter, year) and accounting reporting, including the preparation of financial statements', 'Support in the preparation of all tax returns and returns', 'Support in the preparation of other reports for the Heimstaden Group', 'Supporting operational teams in all matters related to finance, accounting and taxes - depending on the needs, taking into account the specifics of the holding's structure', 'Working environment: Microsoft tools (Dynamics 365, MS Office, MS Teams)'"/>
    <s v="'Experience in working with MS Dynamics (preferably D365)', 'Documented at least 1-2 years of work in accounting positions (GL tasks + reporting)', 'Experience in preparing financial statements and all kinds of tax returns (including VAT real estate) and the report of the National Bank, the Statistical Office', 'Practical knowledge and understanding of Polish accounting and tax laws', 'You communicate in English both in writing and orally'"/>
    <s v="'Work in a company for which values ​​and common sense are important, Swedish approach to work-life balance', 'Flexible working hours', 'Private medical care at Medicover financed entirely by Heimstaden for you and your family', 'Sports card ', 'Stable employment based on a full-time employment contract', 'Participation in international projects', 'Well-located, high-class office at Plac Unii Lubelskiej'"/>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maintaining accounting record appropriate quality accordance required schedule kind financial document system including invoicing heimstaden company keeping fixed asset preparation payment support activity related closing book month quarter year reporting statement tax return report group supporting operational team matter finance depending need taking account specific holding structure working environment microsoft tool dynamic 365 m office"/>
    <x v="1"/>
    <n v="8"/>
    <s v=" c:business analyst  ji:1  Int:support  c:financial analyst  ji:8  Int:finance support accounting financial account reporting tax asset  c:system analyst  ji:1  Int:system  c:data scientist  ji:2  Int:report 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matter maintaining report fixed quarter working tool schedule activity environment kind team group closing company statement return office record accordance depending dynamic need taking month 365 keeping book supporting quality document year microsoft holding payment required system including m invoicing structure appropriate related preparation heimstaden specific operational"/>
  </r>
  <r>
    <n v="2115"/>
    <n v="2124"/>
    <s v="Młodsza księgowa / Młodszy księgowy w dziale należności"/>
    <s v="['https://www.pracuj.pl/praca/mlodsza-ksiegowa-mlodszy-ksiegowy-w-dziale-naleznosci-piaseczno,oferta,1002486946']"/>
    <s v="Specjalista (Mid / Regular), Młodszy specjalista (Junior)"/>
    <s v="[['https://www.pracuj.pl/praca/mlodsza-ksiegowa-mlodszy-ksiegowy-w-dziale-naleznosci-piaseczno,oferta,1002486946'], 1, ['responsibilities-1', ['wystawianie faktur w systemie finansowym,', 'weryfikowanie jakości wystawionych faktur,', 'księgowanie rozliczeń za wystawione faktury,', 'analizowanie kont należności,', 'odpowiedzialność za proces rozliczeń i kompensat należności,', 'przygotowanie miesięcznych raportów wiekowania należności,', 'współpraca z innymi działami firmy oraz audytorami wewnętrznymi i zewnętrznymi.']], ['requirements-1', ['wykształcenia min. średniego (preferowane kierunki ekonomia, finanse i rachunkowość lub kursy księgowe),', 'minimum rocznego doświadczenia w pracy w księgowości,', 'dobrej znajomości Ms Excel (minimum poziom średniozaawansowany),', 'znajomości zasad księgowości,', 'umiejętności logicznego myślenia,', 'dokładności, umiejętności pracy pod presją czasu,', 'komunikatywności i umiejętności współpracy w zespole,', 'terminowości i systematyczności oraz dobrej organizacji pracy.', 'znajomość języka angielskiego.']], ['offered-1', ['stabilne zatrudnienie w oparciu o umowę o pracę,', 'kartę sportową,', 'prywatny pakiet medyczny,', 'ubezpieczenie na życie,', 'dostęp do platformy rabatowej,', 'obiady za 5,50 zł', 'pracę w międzynarodowym środowisku w znanej na rynku firmie']]]"/>
    <s v="Specialist (Mid/Regular), Junior Specialist (Junior)"/>
    <s v="Junior accountant / Junior accountant in the accounts receivable department"/>
    <s v="'issuing invoices in the financial system,', 'verifying the quality of issued invoices,', 'accounting settlements for issued invoices,', 'analyzing receivables accounts,', 'responsibility for the process of receivables settlement and compensation,', 'preparation of monthly receivables aging reports ,', 'cooperation with other departments of the company as well as internal and external auditors.'"/>
    <s v="'Education min. medium (preferred majors: economics, finance and accounting or accounting courses),', 'minimum one-year experience in accounting,', 'good knowledge of MS Excel (minimum intermediate level),', 'knowledge of accounting principles,', 'logical skills thinking,', 'accuracy, ability to work under time pressure,', 'communication skills and ability to cooperate in a team,', 'timeliness and regularity as well as good organization of work.', 'knowledge of English.'"/>
    <s v="'stable employment based on an employment contract,', 'sports card,', 'private medical package,', 'life insurance,', 'access to a discount platform,', 'dinners for PLN 5.50', ' work in an international environment in a well-known company"/>
    <m/>
    <m/>
    <m/>
    <s v="accountant account receivable"/>
    <x v="0"/>
    <n v="4"/>
    <s v=" c:business analyst  ji:0  Int:  c:financial analyst  ji:4  Int:accountant account receivable  c:system analyst  ji:0  Int:  c:data scientist  ji:0  Int:  c:financial controller  ji:2  Int:accountant  c:intern analyst  ji:0  Int:  c:security analyst  ji:0  Int:"/>
    <s v="cos:business analyst  cos:0.901 cos:financial analyst  cos:0.926 cos:system analyst  cos:0.924 cos:data scientist  cos:0.92 cos:financial controller  cos:0.959 cos:intern analyst  cos:0.914 cos:security analyst  cos:0.923"/>
    <n v="0.95899999999999996"/>
    <s v="financial controller"/>
    <m/>
    <s v="issuing invoice financial system verifying quality issued accounting settlement analyzing receivables account responsibility process compensation preparation monthly aging report cooperation department company well internal external auditor"/>
    <x v="1"/>
    <n v="4"/>
    <s v=" c:business analyst  ji:1  Int:process  c:financial analyst  ji:4  Int:financial account settlement accounting  c:system analyst  ji:1  Int:system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well report issuing process auditor monthly quality invoice cooperation issued compensation aging analyzing company external system verifying internal receivables responsibility preparation department"/>
  </r>
  <r>
    <n v="2116"/>
    <n v="2125"/>
    <s v="Młodsza Księgowa / Młodszy Księgowy"/>
    <s v="['https://www.pracuj.pl/praca/mlodsza-ksiegowa-mlodszy-ksiegowy-wroclaw-skierniewicka-18,oferta,1002478024']"/>
    <s v="Specjalista (Mid / Regular), Młodszy specjalista (Junior)"/>
    <s v="[['https://www.pracuj.pl/praca/mlodsza-ksiegowa-mlodszy-ksiegowy-wroclaw-skierniewicka-18,oferta,1002478024'], 1, ['responsibilities-1', ['wsparcie działu księgowości zgodnie z obowiązującymi przepisami prawnymi i finansowymi', 'księgowanie dokumentów (faktur zakupu, sprzedaży, wyciągów bankowych)', 'pomóc w kontroli, dekretacji dokumentów księgowych oraz ich kwalifikacją podatkową', 'praktyka w analizie i uzgadnianie kont']], ['requirements-1', ['posiadasz minimum wykształcenie średnie (preferowane kierunki: rachunkowość, finanse, podatki)', 'masz doświadczenie zawodowe w pracy na podobnym stanowisku (min. pół roku)', 'podstawowa znajomość obowiązujących przepisów prawnych w zakresie rachunkowości i podatków', 'masz chęć rozwoju i zdolność do szybkiego uczenia się', 'posiadasz umiejętność bardzo dobrej organizacji pracy oraz pracy w zespole', 'posługujesz się narzędziami pakietu MS Office']], ['offered-1', ['możliwość zdobywania nowej wiedzy i doświadczeń', 'pracę w biurze spółki zarządzającej Qubus Hotel, w zielonej okolicy Parku Południowego', 'stałe zatrudnienie w oparciu o umowę o pracę', 'wsparcie w okresie wdrożenia i pracy - szkolenie adaptacyjne, szkolenia elearningowe', 'dofinansowanie do opieki medycznej', 'wsparcie aktywności sportowej - dofinansowanie Karty MultiSport', 'możliwość korzystania ze świeżych i smacznych bufetów lunchowych w miejscu pracy']]]"/>
    <s v="Specialist (Mid/Regular), Junior Specialist (Junior)"/>
    <s v="Junior Accountant / Junior Accountant"/>
    <s v="'support for the accounting department in accordance with applicable legal and financial regulations', 'booking of documents (purchase invoices, sales invoices, bank statements)', 'help in controlling, assigning accounting documents and their tax qualification', 'practice in analyzing and reconciling accounts'"/>
    <s v="'you have at least secondary education (preferred majors: accounting, finance, taxes)', 'you have work experience in a similar position (at least half a year)', 'basic knowledge of applicable legal regulations in the field of accounting and taxes', 'you want to development and the ability to learn quickly', 'you have the ability to organize your work very well and work in a team', 'you use MS Office tools'"/>
    <s v="'opportunity to gain new knowledge and experience', 'work in the office of the Qubus Hotel management company, in the green area of ​​South Park', 'permanent employment based on an employment contract', 'implementation and work support - adaptation training, e-learning training' , 'co-financing for medical care', 'support for sports activity - co-financing of the MultiSport Card', 'possibility of using fresh and tasty lunch buffets at the workplac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upport accounting department accordance applicable legal financial regulation booking document purchase invoice sale bank statement help controlling assigning tax qualification practice analyzing reconciling account"/>
    <x v="1"/>
    <n v="6"/>
    <s v=" c:business analyst  ji:4  Int:support sale controlling  c:financial analyst  ji:6  Int:support accounting financial account tax  c:system analyst  ji:0  Int:  c:data scientist  ji:0  In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reconciling practice sale booking regulation document purchase invoice controlling legal qualification bank analyzing statement help accordance assigning applicable department"/>
  </r>
  <r>
    <n v="2117"/>
    <n v="2126"/>
    <s v="Młodsza Księgowa / Młodszy Księgowy"/>
    <s v="['https://www.pracuj.pl/praca/mlodsza-ksiegowa-mlodszy-ksiegowy-wrzesnia-objazdowa-6-a,oferta,1002437189']"/>
    <s v="Młodszy specjalista (Junior)"/>
    <s v="[['https://www.pracuj.pl/praca/mlodsza-ksiegowa-mlodszy-ksiegowy-wrzesnia-objazdowa-6-a,oferta,1002437189'], 1, ['responsibilities-1', ['bieżąca weryfikacja i księgowanie faktur za zakupy (surowców, faktur kosztowych i za usługi);', 'księgowanie wyciągów bankowych;', 'sporządzanie i wysyłka sprawozdań Intrastat, GUS;', 'udział w weryfikacji nieprawidłowości, uzgadnianie kont;', 'wsparcie zespołu w realizacji procesów księgowych;', 'uczestniczenie w procedurach zamykania okresu księgowego;']], ['requirements-1', ['wyższe kierunkowe wykształcenie bądź student ostatnich lat studiów (preferowana specjalność: rachunkowość, finanse);', 'zdobyte pierwsze doświadczenia zawodowe w księgowości (np. staż/praktyka w biurze rachunkowym);', 'podstawowa wiedza w zakresie przepisów z rachunkowości, podatków i ubezpieczeń;', 'sprawna obsługa pakietu MS Office;', 'znajomość języka angielskiego na poziomie umożliwiającym prostą komunikację mailową;', 'umiejętność efektywnej organizacji czasu pracy, sumienność, dokładność;', 'inicjatywa własna i zaangażowanie;']], ['offered-1', ['stabilne zatrudnienie na podstawie umowy o pracę;', 'wstępne przeszkolenie do samodzielnej pracy;', 'możliwość ciągłego podnoszenia kwalifikacji;', 'bezpłatna nauka języka angielskiego w godzinach pracy;', 'pakiet Multisport;', 'pakiet prywatnej opieki medycznej;', 'dofinansowanie do szkoleń i kursów;', 'miła atmosfera i koleżeńska pomoc;']]]"/>
    <s v="Junior specialist (Junior)"/>
    <s v="Junior Accountant / Junior Accountant"/>
    <s v="'ongoing verification and posting of invoices for purchases (raw materials, cost invoices and services);', 'booking of bank statements;', 'preparation and sending of Intrastat, Central Statistical Office reports;', 'participation in the verification of irregularities, reconciliation of accounts;', ' supporting the team in the implementation of accounting processes;', 'participating in the procedures of closing the accounting period;'"/>
    <s v="'higher education or student of the last years of studies (preferred specialty: accounting, finance);', 'first professional experience in accounting (e.g. internship/practice in an accounting office);', 'basic knowledge of accounting regulations, taxes and insurance;', 'efficient use of the MS Office package;', 'knowledge of English at a level enabling simple e-mail communication;', 'the ability to effectively organize working time, conscientiousness, accuracy;', 'own initiative and commitment;'"/>
    <s v="'stable employment on the basis of an employment contract;', 'initial training for independent work;', 'continuous improvement of qualifications;', 'free English language learning during working hours;', 'Multisport package;', 'private medical care package ;', 'funding for training and courses;', 'nice atmosphere and friendly help;'"/>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ongoing verification posting invoice purchase raw material cost service booking bank statement preparation sending intrastat central statistical office report participation irregularity reconciliation account supporting team implementation accounting process participating procedure closing period"/>
    <x v="1"/>
    <n v="3"/>
    <s v=" c:business analyst  ji:2  Int:service process  c:financial analyst  ji:3  Int:cost account 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port reconciliation verification intrastat sending purchase implementation team participation statement closing office procedure ongoing statistical central raw material participating process supporting booking invoice bank service irregularity posting preparation period"/>
  </r>
  <r>
    <n v="2118"/>
    <n v="2127"/>
    <s v="Młodsza Księgowa"/>
    <s v="['https://www.pracuj.pl/praca/mlodsza-ksiegowa-sochaczew-inzynierska-28,oferta,1002435194']"/>
    <s v="Młodszy specjalista (Junior)"/>
    <s v="[['https://www.pracuj.pl/praca/mlodsza-ksiegowa-sochaczew-inzynierska-28,oferta,1002435194'], 1, ['responsibilities-1', ['Weryfikacja i księgowanie dokumentów księgowych.', 'Prowadzenie obsługi bankowej – księgowanie wyciągów bankowych.', 'Prowadzenie rozliczeń księgowych.', 'Wprowadzanie dokumentów księgowych do systemu zgodnie z wewnętrznymi regulacjami.', 'Opieka nad obiegiem i archiwizacją dokumentów.', 'Aktywny udział w zadaniach cyklicznych i pozostałych czynnościach administracyjno-księgowych.', 'Bieżąca współpraca z innymi działami firmy.']], ['requirements-1', ['Wykształcenie kierunkowe, min. średnie.', 'Doświadczenie w pracy w działach księgowych.', 'Znajomość przepisów podatkowych i ustawy o rachunkowości.', 'Umiejętność pracy w zespole i zdolności interpersonalne.', 'Bardzo dobra organizacja pracy własnej,', 'Dobra znajomość programu Excel.']], ['offered-1', ['Stabilne zatrudnienie w oparciu o umowę o pracę na pełny etat.', 'Niezbędne narzędzia pracy.', 'Opiekę medyczną, ubezpieczenie na życie, kartę sportową..', 'Pracę w firmie o dużym doświadczeniu na rynku.']]]"/>
    <s v="Junior specialist (Junior)"/>
    <s v="Junior Accountant"/>
    <s v="'Verification and posting of accounting documents.', 'Providing banking services - posting bank statements.', 'Accounting settlements.', 'Entering accounting documents into the system in accordance with internal regulations.', 'Caring for the circulation and archiving of documents.', 'Active participation in cyclical tasks and other administrative and accounting activities.', 'Ongoing cooperation with other departments of the company.'"/>
    <s v="'Specialized education, min. average.', 'Experience in working in accounting departments.', 'Knowledge of tax regulations and the Accounting Act.', 'Ability to work in a team and interpersonal skills.', 'Very good organization of own work,', 'Good knowledge of Excel .'"/>
    <s v="'Stable employment based on a full-time employment contract.', 'Necessary work tools.', 'Medical care, life insurance, sports card...', 'Work in a company with extensive market experienc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ication posting accounting document providing banking service bank statement settlement entering system accordance internal regulation caring circulation archiving active participation cyclical task administrative activity ongoing cooperation department company"/>
    <x v="1"/>
    <n v="3"/>
    <s v=" c:business analyst  ji:1  Int:service  c:financial analyst  ji:3  Int:banking settlement accounting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ask entering verification administrative regulation activity document cooperation bank circulation participation caring statement active company archiving providing system cyclical ongoing internal accordance service posting department"/>
  </r>
  <r>
    <n v="2119"/>
    <n v="2128"/>
    <s v="Młodsza Księgowa w Dziale Księgowości Ogólnej w Wydziale Księgowości "/>
    <s v="['https://www.pracuj.pl/praca/mlodsza-ksiegowa-w-dziale-ksiegowosci-ogolnej-w-wydziale-ksiegowosci-bydgoszcz,oferta,1002459325']"/>
    <s v="Młodszy specjalista (Junior)"/>
    <s v="[['https://www.pracuj.pl/praca/mlodsza-ksiegowa-w-dziale-ksiegowosci-ogolnej-w-wydziale-ksiegowosci-bydgoszcz,oferta,1002459325'], 1, ['responsibilities-1', ['sprawdzanie pod względem formalno-rachunkowym, dekretowanie i księgowanie dokumentów;', 'terminowe opłacanie zobowiązań;', 'sprawdzanie zgodności wystawionych przelewów z dokumentami źródłowymi;', 'sporządzanie sprawozdań;', 'naliczanie odsetek z tytułu nienależnie wypłaconych refundacji aptecznych;', 'weryfikacja i uzgadnianie zapisów oraz sald księgowych;', 'współpraca z innymi komórkami organizacyjnymi w zakresie księgowanych dokumentów oraz prowadzonych spraw.']], ['requirements-1', ['wykształcenie: średnie lub wyższe;', 'lata pracy zawodowej:', 'minimum 4 - letnie doświadczenie zawodowe przy wykształceniu średnim,', 'minimum rok doświadczenia zawodowego przy wykształceniu wyższym.', 'znajomość ustawy z dnia 27 sierpnia 2004 r. o świadczeniach opieki zdrowotnej finansowanych ze środków publicznych (Dz.U. z 2022 r. poz. 2561, ze zm.);', 'znajomość ustawy z dnia 11 marca 2004 r. o podatku od towarów i usług (Dz.U. z 2022 r. poz. 931, ze zm.);', 'znajomość ustawy o rachunkowości z dnia 29 września 1994 r. (tj. Dz.U. z 2023 r. poz. 120);', 'staż pracy w Księgowości lub w Finansach;', 'bardzo dobra znajomość obsługi komputera, w szczególności dobra znajomość programu Excel;', 'umiejętność pracy w zespole;', 'bardzo dobra organizacja pracy;', 'odpowiedzialność i duże zaangażowanie w realizowane zadania;', 'umiejętność analitycznego myślenia;', 'dokładność i rzetelność w realizacji powierzonych zadań;', 'punktualność;', 'wysoka kultura osobista;', 'otwartość na nowe cele i zadania.']], ['offered-1', ['pracę w organizacji sprawnie zarządzanej, skoncentrowanej na realizacji celów,', 'pracę zgodnie z koncepcją lean management,', 'stabilne zatrudnienie na umowę o pracę,', 'profesjonalny system szkoleń,', 'opiekę mentora,', 'możliwości awansu zawodowego,', 'miłą atmosferę w pracy,', 'atrakcyjne wsparcie socjalne (ZFŚS),', 'inicjatywy dbające o zdrowie.']], ['additional-module-1', ['CV,', 'podpisany kwestionariusz osobowy,', 'kopie dokumentów potwierdzających wykształcenie,', 'kopie dokumentów potwierdzających lata pracy zawodowej z tytułu umowy o pracę, umowy zlecenie lub prowadzenia działalności gospodarczej,', 'kopie innych dokumentów zgodnie z wymaganiami stanowiskowymi,', 'podpisane oświadczenia i zgody (zwracamy szczególną uwagę na poprawne wypełnienie dokumentów).']], ['additional-module-2', ['Jeżeli chcesz dowiedzieć się jak prawidłowo złożyć dokumenty lub szukasz dodatkowych informacji dotyczących procesu rekrutacji i technik naboru, skorzystaj z naszego poradnika. Znajdziesz tam również klauzulę informacyjną oraz wzory wymaganych zgód, które ułatwią Ci aplikowanie.', '', 'https://www.nfz.gov.pl/o-nfz/rekrutacja/do-pobrania-dla-kandydatow/']], ['additional-module-3', ['W przypadku dodatkowych pytań, jesteśmy dla Ciebie dostępni pod nr telefonu: 52 32 52 914', '', 'Dokumenty w formie papierowej należy składać do 27.03.2023 r. w zamkniętych kopertach, bezpośrednio w siedzibie Kujawsko-Pomorskiego OW NFZ (w godzinach pracy urzędu) lub przesłać na adres:', '', 'Kujawsko-Pomorski Oddział Wojewódzki Narodowego Funduszu Zdrowia', '85-863 Bydgoszcz', 'ul. Łomżyńska 33', '(decyduje data wpływu oferty do Oddziału)', 'z dopiskiem: oferta pracy Bydgoszcz/23/08', '', 'lub elektronicznie – za pośrednictwem elektronicznego systemu rekrutacyjnego.']]]"/>
    <s v="Junior specialist (Junior)"/>
    <s v="Junior Accountant in the General Accounting Department in the Accounting Department"/>
    <s v="'checking the formal and accounting aspects, assigning and booking documents;', 'timely payment of liabilities;', 'checking the compliance of issued transfers with source documents;', 'preparing reports;', 'calculating interest on unduly paid pharmacy refunds;' , 'verification and reconciliation of entries and book balances;', 'cooperation with other organizational units in the scope of booked documents and conducted cases.'"/>
    <s v="'education: secondary or higher;', 'years of professional work:', 'at least 4 years of professional experience with secondary education,', 'at least one year of professional experience with higher education', 'knowledge of the Act of 27 August 2004. on health care services financed from public funds (Journal of Laws of 2022, item 2561, as amended);', 'knowledge of the Act of 11 March 2004 on tax on goods and services (Journal of Laws of 2022, item 931, as amended);'; in Finance;', 'very good computer skills, in particular good knowledge of Excel;', 'team work skills;', 'very good work organization;', 'responsibility and high commitment to the tasks performed;', 'skill analytical thinking;', 'accuracy and reliability in the implementation of entrusted tasks;', 'punctuality;', 'high personal culture;', 'openness to new goals and tasks.'"/>
    <s v="'work in an efficiently managed organization, focused on achieving goals,', 'work in accordance with the lean management concept,', 'stable employment under an employment contract,', 'professional training system,', 'mentor's care,', 'promotion opportunities career,', 'nice working atmosphere,', 'attractive social support (ZFŚS),', 'health care initiatives.'"/>
    <m/>
    <m/>
    <m/>
    <s v="accountant general accounting"/>
    <x v="1"/>
    <n v="4"/>
    <s v=" c:business analyst  ji:0  Int:  c:financial analyst  ji:3  Int:accountant accounting  c:system analyst  ji:0  Int:  c:data scientist  ji:0  Int:  c:financial controller  ji:4  Int:accountant accounting general  c:intern analyst  ji:0  Int:  c:security analyst  ji:0  Int:"/>
    <s v="cos:business analyst  cos:0.883 cos:financial analyst  cos:0.9 cos:system analyst  cos:0.911 cos:data scientist  cos:0.916 cos:financial controller  cos:0.966 cos:intern analyst  cos:0.941 cos:security analyst  cos:0.911"/>
    <n v="0.96599999999999997"/>
    <s v="financial controller"/>
    <m/>
    <s v="checking formal accounting aspect assigning booking document timely payment liability compliance issued transfer source preparing report calculating interest unduly paid pharmacy refund verification reconciliation entry book balance cooperation organizational unit scope booked conducted case"/>
    <x v="0"/>
    <n v="1"/>
    <s v=" c:business analyst  ji:1  Int:transfer  c:financial analyst  ji:1  Int: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liability report reconciliation accounting verification case aspect refund balance timely unit scope checking compliance calculating unduly booked paid book booking document cooperation issued formal payment conducted preparing entry assigning organizational interest pharmacy source"/>
  </r>
  <r>
    <n v="2120"/>
    <n v="2129"/>
    <s v="Młodsza Księgowa "/>
    <s v="['https://www.pracuj.pl/praca/mlodsza-ksiegowa-zielona-gora,oferta,1002451639']"/>
    <s v="Młodszy specjalista (Junior)"/>
    <s v="[['https://www.pracuj.pl/praca/mlodsza-ksiegowa-zielona-gora,oferta,1002451639'], 1, ['responsibilities-1', ['rozliczanie delegacji', 'księgowanie wyciągów bankowych', 'przygotowanie deklaracji VAT-REF', 'kontrola merytoryczna nad dokumentami księgowymi', 'monitorowanie obiegu dokumentów w firmie', 'czynny udział w pracach przygotowawczych do badania bilansu', 'uzgadnianie sald księgowych', 'wycena FIFO', 'archiwizacja dokumentów', 'inne czynności zlecone przez przełożonego']], ['requirements-1', ['wykształcenie wyższe ekonomiczne', 'minimum 3-letnie doświadczenie na podobnym stanowisku', 'znajomość przepisów podatkowych i zasad rachunkowości', 'umiejętności analitycznego myślenia', 'znajomość j. angielskiego w stopniu komunikatywnym', 'znajomość pakietu MS Office', 'umiejętność pracy pod presją czasu', 'dobra organizacja pracy, umiejętność pracy w zespole', 'dokładność i szybkość w realizacji zadań']], ['additional-module-1', ['Jesteś zainteresowany? Czekamy na Twoje CV i list motywacyjny.', '', 'LUG Light Factory Sp. z o.o. ul. Gorzowska 11 65-127 Zielona Góra']]]"/>
    <s v="Junior specialist (Junior)"/>
    <s v="Junior Accountant"/>
    <s v="'settlement of business trips', 'accounting of bank statements', 'preparation of VAT-REF returns', 'substantive control over accounting documents', 'monitoring the flow of documents in the company', 'active participation in preparatory work for the audit of the balance sheet', 'reconciliation of accounting balances ', 'FIFO valuation', 'document archiving', 'other activities ordered by the superior'"/>
    <s v="'higher economic education', 'minimum 3 years of experience in a similar position', 'knowledge of tax regulations and accounting principles', 'analytical thinking skills', 'communicative command of English', 'knowledge of MS Office', ' ability to work under time pressure', 'good organization of work, ability to work in a team', 'accuracy and speed in carrying out tasks'"/>
    <m/>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ettlement business trip accounting bank statement preparation vat ref return substantive control document monitoring flow company active participation preparatory work audit balance sheet reconciliation fifo valuation archiving activity ordered superior"/>
    <x v="1"/>
    <n v="5"/>
    <s v=" c:business analyst  ji:2  Int:business monitoring  c:financial analyst  ji:5  Int:valuation control settlement accounting  c:system analyst  ji:0  Int:  c:data scientist  ji:0  Int: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flow sheet reconciliation ordered superior fifo activity document work bank participation ref archiving statement company active balance return trip vat monitoring audit preparation preparatory business substantive"/>
  </r>
  <r>
    <n v="2121"/>
    <n v="2130"/>
    <s v="Młodsza Specjalistka/Młodszy Specjalista ds. Controllingu"/>
    <s v="['https://www.pracuj.pl/praca/mlodsza-specjalistka-mlodszy-specjalista-ds-controllingu-poznan-tatrzanska-1-5,oferta,1002434284']"/>
    <s v="Specjalista (Mid / Regular), Młodszy specjalista (Junior)"/>
    <s v="[['https://www.pracuj.pl/praca/mlodsza-specjalistka-mlodszy-specjalista-ds-controllingu-poznan-tatrzanska-1-5,oferta,1002434284'], 1, ['responsibilities-1', ['Prace związane z raportowaniem grupowym, kontrolą nad spółkami zależnymi oraz koordynacja przekazywania danych od spółek zależnych', 'Wsparcie zespołu w analizie rentowności i cykliczne raportowanie wyników spółki', 'Wsparcie zespołu w procesie planowania finansowego i budżetowania, kontrola realizacji budżetu i analiza odchyleń', 'Prace związane z zamknięciem miesiąca (rezerwy, weryfikacja księgowań)', 'Udział w projektach i procesach związanych z monitorowaniem i optymalizacją kosztów', 'Przygotowywanie zestawień/raportów/analiz na potrzeby działu', 'Współpraca z innymi działami w firmie w zakresie raportowania, przekazywania danych oraz informacji zarządczej', 'Dołączysz do zespołu, który składa się z 5 osób. Tomek, Ewelina, Agnieszka, Ania i Oskar z chęcią podzielą się z Tobą swoją wiedzą. 😊']], ['requirements-1', ['Zdolność analitycznego myślenia - to nasz &quot;must have&quot;', 'Bardzo dobra znajomość Microsoft Excel - to nasz najlepszy przyjaciel w tworzeniu raportów', 'Dobra organizacja pracy - mamy ustalone priorytety, ale zarządzanie sobą w czasie to Twoje zadanie. 😊', 'Proaktywne podejście do pracy, zaangażowanie - jesteśmy otwarci na Twoje pomysły!', 'Doświadczenie zawodowe w controllingu, audycie finansowym lub wewnętrznym', 'Znajomość języka angielskiego umożliwiająca swobodną komunikację - większość naszych pracowników mówi w języku polskim, ale część raportów/prezentacji/spotkań jest po angielsku', 'Wykształcenie wyższe o profilu ekonomicznym', 'Doświadczenie w obszarze planowania finansowego i budżetowania']], ['offered-1', ['Umowę o pracę na okres 12 miesięcy', 'Jeśli masz wyższe kwalifikacje i czasy juniorskie już za Tobą, to chętnie porozmawiamy o stanowisku Specjalistki/Specjalisty ⬆️', 'Możliwość poznania nowoczesnych narzędzi raportowania (m.in.: Microsoft Power BI)', 'Przejrzysty system wynagradzania i premiowania - Twoje wynagrodzenie składa się z podstawy oraz premii indywidualnej', 'Przyjazną atmosferę opartą o wzajemny szacunek i zaufanie - naprawdę się lubimy i zwracamy się do siebie po imieniu - niezależnie od stanowiska 😊', 'Elastyczne godziny rozpoczęcia pracy - między 07:00 a 09:00', 'Możliwość wykorzystania znajomości języka obcego - na co dzień pracujemy w międzynarodowym środowisku', 'Dofinansowanie do rozwijania wiedzy i kompetencji wymaganych na stanowisku - wiesz w jakim kierunku chcesz się rozwijać? Śmiało! Czekamy na Twoje pomysły!', 'Bezpłatna nauka języków obcych na platformie e-learningowej. Dostęp do kilku języków obcych o różnym poziomie trudności', 'Bezpłatny dostęp do platformy e-learningowej ze szkoleniami o różnorodnej tematyce', 'Dofinansowanie do opieki medycznej (Luxmed) i karty Multisport', 'Możliwość przystąpienia do ubezpieczenia grupowego', '30% zniżki na produkty marek Kinderkraft i Kiddy', 'Upominki dla pracowników z okazji ważnych wydarzeń: narodzin dziecka i ślubu', 'Cykliczne spotkania integracyjne – zarówno dla całej firmy jak i zespołowe.']], ['additional-module-1', ['W 4krafcie pracujemy hybrydowo.', 'W Dziale Controllingu w systemie 3/2, tzn. 3 dni w biurze na Tatrzańskiej i 2 dni w domu.', '', 'Zależy nam jednak na tym, żeby podczas okresu wdrożenia nowy pracownik jak najwięcej pracował w biurze. Dzięki temu wdrożenie będzie bardziej efektywne, a budowanie relacji łatwiejsze i przyjemniejsze.', '', 'PS. W biurze mamy naprawdę dobrą kawę! 😉']]]"/>
    <s v="Specialist (Mid/Regular), Junior Specialist (Junior)"/>
    <s v="Junior Specialist/Junior Controlling Specialist"/>
    <s v="'Works related to group reporting, control over subsidiaries and coordination of data transfer from subsidiaries', 'Supporting the team in profitability analysis and periodic reporting of the company's results', 'Supporting the team in the process of financial planning and budgeting, budget implementation control and analysis of deviations' , 'Works related to month-end closing (provisions, verification of accounting)', 'Participation in projects and processes related to cost monitoring and optimization', 'Preparation of statements/reports/analyses for the needs of the department', 'Cooperation with other departments in the company in reporting, data transfer and management information', 'You will join a team of 5 people. Tomek, Ewelina, Agnieszka, Ania and Oskar will gladly share their knowledge with you. 😊'"/>
    <s v="'Analytical thinking - this is our &quot;must have&quot;', 'Very good knowledge of Microsoft Excel - our best friend in creating reports', 'Good work organization - we have set priorities, but time management is your task. 😊', 'Proactive approach to work, commitment - we are open to your ideas!', 'Professional experience in controlling, financial or internal audit', 'Knowledge of English for easy communication - most of our employees speak Polish, but some reports /presentations/meetings are in English', 'Higher education in economics', 'Experience in financial planning and budgeting'"/>
    <s v="'Employment contract for a period of 12 months', 'If you have higher qualifications and junior times are behind you, we will be happy to talk about the position of a Specialist / Specialist ⬆️', 'Opportunity to learn modern reporting tools (including Microsoft Power BI)' , 'Transparent remuneration and bonus system - your remuneration consists of a basic salary and an individual bonus', 'Friendly atmosphere based on mutual respect and trust - we really like each other and call each other by name - regardless of the position 😊', 'Flexible starting hours work - between 07:00 and 09:00', 'The possibility of using foreign language skills - we work in an international environment on a daily basis', 'Co-funding to develop knowledge and competences required for the position - do you know in which direction you want to develop? Go ahead! We are waiting for your ideas!', 'Learning foreign languages ​​for free on the e-learning platform. Access to several foreign languages ​​with different levels of difficulty', 'Free access to an e-learning platform with training on various topics', 'Co-financing for medical care (Luxmed) and Multisport card', 'Possibility of joining group insurance', '30% discounts on Kinderkraft and Kiddy products', 'Gifts for employees on important events: childbirth and wedding', 'Cyclic integration meetings - both for the entire company and for teams.'"/>
    <m/>
    <m/>
    <m/>
    <s v="specialist controlling"/>
    <x v="4"/>
    <n v="1"/>
    <s v=" c:business analyst  ji:1  Int:controlling  c:financial analyst  ji:0  Int:  c:system analyst  ji:0  Int:  c:data scientist  ji:0  Int:  c:financial controller  ji:1  Int:controlling  c:intern analyst  ji:0  Int:  c:security analyst  ji:0  Int:"/>
    <s v="cos:business analyst  cos:0.837 cos:financial analyst  cos:0.835 cos:system analyst  cos:0.923 cos:data scientist  cos:0.894 cos:financial controller  cos:0.896 cos:intern analyst  cos:0.966 cos:security analyst  cos:0.928"/>
    <n v="0.96599999999999997"/>
    <s v="intern analyst"/>
    <s v="specialist"/>
    <s v="work related group reporting control subsidiary coordination data transfer supporting team profitability analysis periodic company result process financial planning budgeting budget implementation deviation month end closing provision verification accounting participation project cost monitoring optimization preparation statement report need department cooperation management information join people tomek ewelina agnieszka ania oskar gladly share knowledge"/>
    <x v="0"/>
    <n v="7"/>
    <s v=" c:business analyst  ji:7  Int:project management transfer monitoring process planning budgeting  c:financial analyst  ji:6  Int:control management accounting financial reporting cost  c:system analyst  ji:0  Int:  c:data scientist  ji:4  Int: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join data analysis report gladly verification accounting profitability coordination knowledge subsidiary end implementation work information team group participation closing company statement share financial oskar optimization reporting need result month department tomek ania control ewelina deviation budget people supporting provision cooperation agnieszka periodic related preparation cost"/>
  </r>
  <r>
    <n v="2122"/>
    <n v="2131"/>
    <s v="Młodsza Specjalistka / Młodszy Specjalista ds. księgowości"/>
    <s v="['https://www.pracuj.pl/praca/mlodsza-specjalistka-mlodszy-specjalista-ds-ksiegowosci-poznan-matyi-8,oferta,1002436678']"/>
    <s v="Specjalista (Mid / Regular), Młodszy specjalista (Junior)"/>
    <s v="[['https://www.pracuj.pl/praca/mlodsza-specjalistka-mlodszy-specjalista-ds-ksiegowosci-poznan-matyi-8,oferta,1002436678'], 1, ['responsibilities-1', ['Księgowanie faktur w obszarze należności, w tym również nadzorowanie poprawności księgowań w ramach pracy w Dziale Rozliczeń z Franczyzobiorcami', 'Uzgadnianie i rozliczenie sald kont księgowych oraz przeprowadzanie kontroli wewnętrznych', 'Merytoryczna i terminowa weryfikacja zgłoszeń od Franczyzobiorców oraz wyjaśnianie rozbieżności', 'Współpraca z innymi działami firmy w zakresie w zakresie obsługiwanego procesu', 'Zaangażowanie w proces zamknięcia miesiąca/roku']], ['requirements-1', ['Wykształcenie wyższe związane z ekonomią lub finansami (albo w trakcie zdobywania)', 'Praktyczna znajomość pakietu MS Office', 'Orientacja na stałą optymalizację działań i innowacyjne rozwiązania', 'Sumienność, dokładność, komunikatywność oraz doskonała organizacja własnego czasu pracy', 'Komunikatywna znajomość języka angielskiego', 'Mile widziane doświadczenie w obszarze księgowości lub finansów', 'Mile widziane znajomość SAP']],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
    <s v="Specialist (Mid/Regular), Junior Specialist (Junior)"/>
    <s v="Junior Specialist / Junior Accounting Specialist"/>
    <s v="'Booking of invoices in the area of ​​receivables, including supervision of the correctness of postings as part of work in the Settlements Department with Franchisees', 'Reconciling and settling account balances and carrying out internal controls', 'Content and timely verification of applications from Franchisees and clarifying discrepancies', ' Cooperation with other departments of the company in terms of the supported process', 'Involvement in the month/year closing process'"/>
    <s v="'Higher education related to economics or finance (or in the process of acquiring)', 'Practical knowledge of the MS Office package', 'Orientation for constant optimization of activities and innovative solutions', 'Conscientiousness, accuracy, communicativeness and excellent organization of your own working time', ' Communicative knowledge of English', 'Experience in accounting or finance is welcome', 'Knowledge of SAP is welcome'"/>
    <m/>
    <m/>
    <m/>
    <m/>
    <s v="specialist accounting"/>
    <x v="0"/>
    <n v="1"/>
    <s v=" c:business analyst  ji:0  Int:  c:financial analyst  ji:1  Int:accounting  c:system analyst  ji:0  Int:  c:data scientist  ji:0  Int:  c:financial controller  ji:1  Int:accounting  c:intern analyst  ji:0  Int:  c:security analyst  ji:0  Int:"/>
    <s v="cos:business analyst  cos:0.872 cos:financial analyst  cos:0.877 cos:system analyst  cos:0.922 cos:data scientist  cos:0.922 cos:financial controller  cos:0.934 cos:intern analyst  cos:0.963 cos:security analyst  cos:0.926"/>
    <n v="0.96299999999999997"/>
    <s v="intern analyst"/>
    <s v="specialist"/>
    <s v="booking invoice area receivables including supervision correctness posting part work settlement department franchisees reconciling settling account balance carrying internal control content timely verification application clarifying discrepancy cooperation company term supported process involvement month year closing"/>
    <x v="1"/>
    <n v="3"/>
    <s v=" c:business analyst  ji:1  Int:process  c:financial analyst  ji:3  Int:control account settl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larifying reconciling verification supported supervision settling carrying franchisees correctness work part closing company balance area timely content department involvement month application process booking discrepancy invoice cooperation term year including internal receivables posting"/>
  </r>
  <r>
    <n v="2123"/>
    <n v="2132"/>
    <s v="Młodsza/y Księgowa/y"/>
    <s v="['https://www.pracuj.pl/praca/mlodsza-y-ksiegowa-y-bydgoszcz-ksiedza-jozefa-schulza-3,oferta,1002501725']"/>
    <s v="Młodszy specjalista (Junior)"/>
    <s v="[['https://www.pracuj.pl/praca/mlodsza-y-ksiegowa-y-bydgoszcz-ksiedza-jozefa-schulza-3,oferta,1002501725'], 1, ['responsibilities-1', ['Do Twoich podstawowych obowiązków należeć będzie ewidencjonowanie i księgowanie faktur ze sprzedaży detalicznej, kontrola zgodności raportów fiskalnych ze sklepów firmowych, prowadzenie rejestru VAT, ewidencja kas fiskalnych, przygotowywanie oświadczeń o obrotach punktów w galeriach handlowych, a także sporządzanie i ewidencjonowanie innej dokumentacji księgowej dotyczącej naszych punktów handlowych oraz prowadzenie korespondencji z nią związanej.']], ['requirements-1', ['znajomość i praktyczne stosowanie przepisów podatkowych i bilansowych', 'dobra obsługa programów biurowych jak Word i Excel', 'dokładność i uważność', 'zaangażowanie i sumienność', 'umiejętność pracy w zespole', 'znajomość programu Comarch ERP Optima']], ['offered-1', ['szkolenia i wszelkie niezbędne narzędzia do pracy', 'wsparcie i pełne wdrożenie (doświadczenie nie jest wymagane, wszystkiego Cię nauczymy)', 'pracę od 8:00 do 16:00, zatrudnienie w oparciu o umowę o pracę', 'wynagrodzenie zasadnicze i system premiowy', 'prywatne usługi medyczne', 'szeroki pakiet socjalny (bony upominkowe, ubezpieczenie grupowe, dopłaty do Multisport i OK-System)', 'imprezy i wyjazdy integracyjne', 'nie mamy owocowych czwartków, ale mamy pod ręką nasze własne specjały 😊']], ['additional-module-2', ['Jeśli czujesz, że to praca dla Ciebie, wyślij CV przez nasz formularz już dziś.', '', 'Czekamy na Ciebie!']]]"/>
    <s v="Junior specialist (Junior)"/>
    <s v="Junior Accountant"/>
    <s v="Your basic duties will include recording and posting invoices from retail sales, checking the compliance of fiscal reports from company stores, keeping the VAT register, recording cash registers, preparing statements on the turnover of points in shopping malls, as well as preparing and recording other accounting documentation regarding our points of sale and conducting correspondence related thereto.'"/>
    <s v="'knowledge and practical application of tax and balance regulations', 'good use of office programs such as Word and Excel', 'accuracy and attentiveness', 'commitment and conscientiousness', 'team work', 'knowledge of Comarch ERP Optima'"/>
    <s v="'training and all necessary tools for work', 'support and full implementation (experience is not required, we will teach you everything)', 'work from 8:00 to 16:00, employment based on an employment contract', 'basic salary and bonus system', 'private medical services', 'extensive social package (gift vouchers, group insurance, Multisport and OK-System subsidies)', 'integration events and trips', 'we don't have fruit Thursdays, but we have our own specialties 😊'"/>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asic duty include recording posting invoice retail sale checking compliance fiscal report company store keeping vat register cash preparing statement turnover point shopping mall well accounting documentation regarding conducting correspondence related thereto"/>
    <x v="0"/>
    <n v="1"/>
    <s v=" c:business analyst  ji:1  Int:sale  c:financial analyst  ji:1  Int: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store report fiscal accounting include cash duty conducting basic shopping turnover statement company thereto recording register checking compliance correspondence well documentation keeping mall invoice regarding point preparing vat retail posting related"/>
  </r>
  <r>
    <n v="2124"/>
    <n v="2133"/>
    <s v="Młodsza/-y Księgowa/-y"/>
    <s v="['https://www.pracuj.pl/praca/mlodsza-y-ksiegowa-y-cieszyn,oferta,1002461963']"/>
    <s v="Młodszy specjalista (Junior)"/>
    <s v="[['https://www.pracuj.pl/praca/mlodsza-y-ksiegowa-y-cieszyn,oferta,1002461963'], 1, ['responsibilities-1', ['Rejestracja i dekretacja dokumentów księgowych zgodnie z obowiązującymi przepisami m.in. faktur zakupu, wyciągów bankowych', 'Weryfikacja poprawności zaksięgowanych danych', 'Ewidencja księgowa towarów na magazynach', 'Sporządzanie wybranych sprawozdań do GUS', 'Wystawianie refaktur', 'Weryfikacja i ewidencja sprzedanych nieruchomości', 'Wsparcie procesu dokonywania płatności', 'Uzgadnianie i monitorowanie wybranych sald kont bilansowych i pozabilansowych', 'Realizacja innych zadań wyznaczonych przez Głównego Księgowego']], ['requirements-1', ['Wykształcenie minimum średnie w zakresie ekonomii lub rachunkowości', 'Doświadczenie w obszarze księgowości', 'Znajomość pakietu MS Office, w szczególności MS Excel', 'Bardzo dobra organizacja pracy', 'Rozwinięte zdolności analityczne', 'Odpowiedzialność, rzetelność, dokładność, terminowość', 'Umiejętność pracy w zespole']], ['offered-1', ['Umowa o pracę', 'Stabilne zatrudnienie', 'Praca z najlepszymi specjalistami w branży', 'Karta Multisport', 'Prywatna opieka medyczna', 'Ubezpieczenie grupowe']]]"/>
    <s v="Junior specialist (Junior)"/>
    <s v="Junior Accountant/s"/>
    <s v="'Registration and assignment of accounting documents in accordance with applicable regulations, e.g. purchase invoices, bank statements', 'Verification of the correctness of entered data', 'Accounting records of goods in warehouses', 'Preparation of selected reports for the Central Statistical Office', 'Issuance of re-invoices', 'Verification and records of sold real estate', 'Support for the payment process', 'Reconciliation and monitoring of selected balances of balance and off-balance accounts', 'Implementation of other tasks assigned by the Chief Accountant'"/>
    <s v="'Minimum secondary education in economics or accounting', 'Experience in the field of accounting', 'Knowledge of MS Office, in particular MS Excel', 'Very good work organisation', 'Developed analytical skills', 'Responsibility, reliability, accuracy, punctuality', 'Ability to work in a team'"/>
    <s v="'Employment contract', 'Stable employment', 'Work with the best specialists in the industry', 'Multisport card', 'Private medical care', 'Group insuranc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registration assignment accounting document accordance applicable regulation purchase invoice bank statement verification correctness entered data record good warehouse preparation selected report central statistical office issuance sold real estate support payment process reconciliation monitoring balance account implementation task assigned chief accountant"/>
    <x v="0"/>
    <n v="5"/>
    <s v=" c:business analyst  ji:5  Int:support monitoring estate process real  c:financial analyst  ji:4  Int:support accountant account accounting  c:system analyst  ji:0  Int:  c:data scientist  ji:2  Int:data report  c:financial controller  ji:2  Int:accountant accounting  c:intern analyst  ji:0  Int:  c:security analyst  ji:0  Int:"/>
    <s v="cos:business analyst  cos:0 cos:financial analyst  cos:0 cos:system analyst  cos:0 cos:data scientist  cos:0 cos:financial controller  cos:0 cos:intern analyst  cos:0 cos:security analyst  cos:0"/>
    <n v="0"/>
    <s v="n"/>
    <s v="selected data report reconciliation accounting verification assignment regulation entered correctness purchase implementation assigned statement balance office record chief accordance accountant statistical central task issuance registration good warehouse document invoice bank payment account applicable preparation sold"/>
  </r>
  <r>
    <n v="2125"/>
    <n v="2134"/>
    <s v="Młodsza/-y Księgowa/-y ds. rozliczeń z Dostawcami"/>
    <s v="['https://www.pracuj.pl/praca/mlodsza-y-ksiegowa-y-ds-rozliczen-z-dostawcami-cieszyn,oferta,1002460405']"/>
    <s v="Młodszy specjalista (Junior)"/>
    <s v="[['https://www.pracuj.pl/praca/mlodsza-y-ksiegowa-y-ds-rozliczen-z-dostawcami-cieszyn,oferta,1002460405'], 1, ['responsibilities-1', ['Weryfikacja dokumentów księgowych, zwłaszcza faktur zakupu', 'Rejestracja faktur zakupu w systemie księgowym zgodnie z obowiązującymi zasadami', 'Kontrola obiegu dokumentów księgowych w zakresie powierzonej odpowiedzialności', 'Wystawianie faktur sprzedaży', 'Weryfikacja bieżących rozrachunków z dostawcami', 'Realizacja innych zadań wyznaczonych przez przełożonego']], ['requirements-1', ['Wykształcenie minimum średnie - preferowany profil ekonomiczny', 'Doświadczenie w zakresie dokumentacji zdarzeń gospodarczych', 'Znajomość obsługi komputera – środowisko MS Office', 'Bardzo dobra organizacja pracy', 'Odpowiedzialność, rzetelność, dokładność, terminowość', 'Umiejętność pracy w zespole']], ['offered-1', ['Umowa o pracę', 'Stabilne zatrudnienie', 'Praca z najlepszymi specjalistami w branży', 'Karta Multisport', 'Prywatna opieka medyczna', 'Ubezpieczenie grupowe']]]"/>
    <s v="Junior specialist (Junior)"/>
    <s v="Junior Accountant/s for settlements with Suppliers"/>
    <s v="'Verification of accounting documents, especially purchase invoices', 'Registration of purchase invoices in the accounting system in accordance with applicable rules', 'Control of the circulation of accounting documents within the scope of entrusted responsibility', 'Issuing sales invoices', 'Verification of current settlements with suppliers', 'Implementation other tasks assigned by the superior'"/>
    <s v="'Minimum secondary education - preferred economic profile', 'Experience in the field of documentation of economic events', 'Computer skills - MS Office environment', 'Very good work organisation', 'Responsibility, reliability, accuracy, punctuality', 'Ability to work in team'"/>
    <s v="'Employment contract', 'Stable employment', 'Work with the best specialists in the industry', 'Multisport card', 'Private medical care', 'Group insurance'"/>
    <m/>
    <m/>
    <m/>
    <s v="accountant settlement supplier"/>
    <x v="0"/>
    <n v="3"/>
    <s v=" c:business analyst  ji:0  Int:  c:financial analyst  ji:3  Int:accountant settlement  c:system analyst  ji:0  Int:  c:data scientist  ji:0  Int:  c:financial controller  ji:2  Int:accountant  c:intern analyst  ji:0  Int:  c:security analyst  ji:0  Int:"/>
    <s v="cos:business analyst  cos:0.884 cos:financial analyst  cos:0.893 cos:system analyst  cos:0.939 cos:data scientist  cos:0.918 cos:financial controller  cos:0.93 cos:intern analyst  cos:0.97 cos:security analyst  cos:0.947"/>
    <n v="0.97"/>
    <s v="intern analyst"/>
    <s v="supplier"/>
    <s v="verification accounting document especially purchase invoice registration system accordance applicable rule control circulation within scope entrusted responsibility issuing sale current settlement supplier implementation task assigned superior"/>
    <x v="1"/>
    <n v="3"/>
    <s v=" c:business analyst  ji:1  Int:sale  c:financial analyst  ji:3  Int:control settlement accounting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ask registration especially within verification sale issuing superior document purchase implementation invoice assigned entrusted circulation system accordance supplier current applicable scope rule responsibility"/>
  </r>
  <r>
    <n v="2126"/>
    <n v="2135"/>
    <s v="Młodsza/y Księgowa/y"/>
    <s v="['https://www.pracuj.pl/praca/mlodsza-y-ksiegowa-y-krakow-wadowicka-8a,oferta,1002464156']"/>
    <s v="Specjalista (Mid / Regular), Młodszy specjalista (Junior)"/>
    <s v="[['https://www.pracuj.pl/praca/mlodsza-y-ksiegowa-y-krakow-wadowicka-8a,oferta,1002464156'], 1, ['responsibilities-1', ['Księgowanie oraz sprawdzanie dokumentacji księgowej pod względem merytorycznym, formalnym i rachunkowym', 'Rozliczanie pracowników - delegacje/rozliczanie zaliczek – bieżący kontakt z pracownikami innych działów', 'Obsługa kasowo-bankowa', 'Kontrola rozrachunków, uzgadnianie kont', 'Obsługa księgowa umów leasingowych', 'Rozliczanie importu usług, odwrotnego obciążenia, WNT, WDT']], ['requirements-1', ['Znajomość pakietu MS Office, MS Excel w stopniu średniozaawansowanym', 'Wykształcenie z zakresu ekonomii/finansów/rachunkowości', 'Znajomość j. angielskiego w stopniu komunikatywnym w mowie i piśmie', 'Właściwy dobór priorytetów, samodzielne i dojrzałe podejście do pracy', 'Umiejętność dobrej organizacji pracy własnej', 'Umiejętność efektywnej pracy w grupie', 'Znajomość zasad księgowości, przepisów podatku VAT, CIT, ustawy o rachunkowości', 'Znajomość programu CDN Optima', 'Jeśli nie posiadasz któreś z powyższych umiejętności przeszkolimy, nauczymy', 'Jeśli najważniejszym Twoim atutem jest zaangażowanie, chęci i pracowitość to jest to praca dla Ciebie']], ['offered-1', ['Ciągły rozwój umiejętności pod okiem doświadczonego specjalisty', 'Szkolenia zewnętrzne i wewnętrzne', 'Zatrudnienie w oparciu o umowę o pracę', 'Wynagrodzenie adekwatne do kompetencji kandydata oraz uzyskiwanych wyników pracy', 'Możliwość awansu w ramach struktury firmy', 'Lekcje języków obcych z Native Speakerem w godzinach pracy', 'Cykliczne wyjścia integracyjne, warsztaty szkoleniowe, eventy']]]"/>
    <s v="Specialist (Mid/Regular), Junior Specialist (Junior)"/>
    <s v="Junior Accountant"/>
    <s v="'Accounting and checking accounting documentation in terms of substantive, formal and accounting', 'Settlement of employees - business trips/settlement of advance payments - ongoing contact with employees of other departments', 'Cash and bank service', 'Settlement control, reconciliation of accounts', 'Accounting service lease agreements', 'Settlement of import of services, reverse charge, WNT, WDT'"/>
    <s v="'Knowledge of MS Office, MS Excel at an intermediate level', 'Education in the field of economics/finance/accounting', 'Knowledge of English at a communicative level in speech and writing', 'The right choice of priorities, independent and mature approach to work' , 'Ability to organize your own work well', 'Ability to work effectively in a group', 'Knowledge of accounting principles, VAT, CIT and Accounting Act', 'Knowledge of CDN Optima', 'If you do not have any of the above skills, we will train you, we will teach', 'If your most important asset is commitment, willingness and diligence, then this is the job for you'"/>
    <s v="'Continuous development of skills under the supervision of an experienced specialist', 'External and internal training', 'Employment based on an employment contract', 'Remuneration adequate to the candidate's competences and work results', 'Possibility of promotion within the company's structure', 'Lessons foreign languages ​​with a Native Speaker during working hours', 'Cyclic integration outings, training workshops, event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checking documentation term substantive formal settlement employee business trip advance payment ongoing contact department cash bank service control reconciliation account lease agreement import reverse charge wnt wdt"/>
    <x v="1"/>
    <n v="5"/>
    <s v=" c:business analyst  ji:2  Int:service business  c:financial analyst  ji:5  Int:control account settlement accounting  c:system analyst  ji:0  Int:  c:data scientist  ji:0  Int:  c:financial controller  ji:2  Int:accounting  c:intern analyst  ji:0  Int:  c:security analyst  ji:0  Int:"/>
    <s v="cos:business analyst  cos:0 cos:financial analyst  cos:0 cos:system analyst  cos:0 cos:data scientist  cos:0 cos:financial controller  cos:0 cos:intern analyst  cos:0 cos:security analyst  cos:0"/>
    <n v="0"/>
    <s v="n"/>
    <s v="advance documentation reverse reconciliation lease wdt cash employee term bank formal payment agreement charge trip import ongoing wnt contact service checking department business substantive"/>
  </r>
  <r>
    <n v="2127"/>
    <n v="2136"/>
    <s v="Młodsza/y księgowa/y"/>
    <s v="['https://www.pracuj.pl/praca/mlodsza-y-ksiegowa-y-poznan,oferta,1002424009']"/>
    <s v="Specjalista (Mid / Regular), Młodszy specjalista (Junior)"/>
    <s v="[['https://www.pracuj.pl/praca/mlodsza-y-ksiegowa-y-poznan,oferta,1002424009'], 1, ['responsibilities-1', ['wprowadzanie dokumentów do systemu finansowo-księgowego po ich wcześniejszej', 'weryfikacji pod kątem formalnym i rachunkowym', 'bieżąca weryfikacja zgodności dokumentów z przepisami oraz dbałość o kompletowanie dokumentacji księgowej', 'kontrola prawidłowości zapisów i uzgadnianie kont księgi głównej i ksiąg pomocniczych', 'przygotowywanie i weryfikacja danych koniecznych do sporządzenia deklaracji podatkowych', 'sporządzanie deklaracji VAT, JPK', 'rozliczanie dokumentacji dotyczącej podróży służbowych Pracowników']], ['requirements-1', ['wykształcenie kierunkowe finanse, rachunkowość lub kierunki pokrewne', 'minimum 1 rok doświadczenia na podobnym stanowisku', 'doświadczenie w przygotowywaniu deklaracji podatkowych', 'doświadczenie w pracy w systemie enova365', 'doświadczenie we współpracy w przygotowywaniu raportów i analiz dla Zarządu oraz audytora', 'doświadczenie we współpracy w przygotowywaniu sprawozdania finansowego']], ['offered-1', ['umowę o pracę', 'wynagrodzenie w widełkach 4500 - 6000 zł brutto', 'system premiowy', 'pracę od poniedziałku do piątku w godzinach biznesowych', 'dodatkowe zajęcia z języka angielskiego w ramach czasu pracy', 'platforma benefitowa']]]"/>
    <s v="Specialist (Mid/Regular), Junior Specialist (Junior)"/>
    <s v="Junior accountant"/>
    <s v="'entering documents into the financial and accounting system after their earlier', 'formal and accounting verification', 'ongoing verification of compliance of documents with regulations and care for completing accounting documentation', 'control of the correctness of entries and reconciliation of accounts of the general ledger and auxiliary books' , 'preparation and verification of data necessary to prepare tax returns', 'preparation of VAT returns, JPK', 'settlement of documentation regarding Employees' business trips'"/>
    <s v="'major education in finance, accounting or related fields', 'minimum 1 year of experience in a similar position', 'experience in preparing tax returns', 'experience in working in the enova365 system', 'experience in cooperation in preparing reports and analyzes for the Management Board and auditor', 'experience in cooperation in the preparation of financial statements'"/>
    <s v="'employment contract', 'salary within the range of PLN 4,500 - 6,000 gross', 'bonus system', 'work from Monday to Friday during business hours', 'additional English language classes as part of working time', 'benefit platform'"/>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entering document financial accounting system earlier formal verification ongoing compliance regulation care completing documentation control correctness entry reconciliation account general ledger auxiliary book preparation data necessary prepare tax return vat jpk settlement regarding employee business trip"/>
    <x v="1"/>
    <n v="6"/>
    <s v=" c:business analyst  ji:1  Int:business  c:financial analyst  ji:6  Int:control accounting financial account settlement tax  c:system analyst  ji:1  Int:system  c:data scientist  ji:1  Int:data  c:financial controller  ji:4  Int:financial ledger accounting general  c:intern analyst  ji:0  Int:  c:security analyst  ji:0  Int:"/>
    <s v="cos:business analyst  cos:0 cos:financial analyst  cos:0 cos:system analyst  cos:0 cos:data scientist  cos:0 cos:financial controller  cos:0 cos:intern analyst  cos:0 cos:security analyst  cos:0"/>
    <n v="0"/>
    <s v="n"/>
    <s v="ledger general data reconciliation verification regulation correctness jpk return ongoing care completing compliance documentation earlier entering necessary book document employee regarding formal prepare system trip entry vat auxiliary preparation business"/>
  </r>
  <r>
    <n v="2128"/>
    <n v="2137"/>
    <s v="Młodsza/y Księgowa/y"/>
    <s v="['https://www.pracuj.pl/praca/mlodsza-y-ksiegowa-y-poznan-plac-wiosny-ludow-2,oferta,1002419322']"/>
    <s v="Młodszy specjalista (Junior)"/>
    <s v="[['https://www.pracuj.pl/praca/mlodsza-y-ksiegowa-y-poznan-plac-wiosny-ludow-2,oferta,1002419322'], 1, ['responsibilities-1', ['Księgowanie, weryfikacja i archiwizacja dokumentów finansowych', 'Rozliczanie Księgi Głównej oraz analiza poprawności księgowań', 'Wystawianie faktur, not obciążeniowych', 'Weryfikację not odsetkowych i wezwań do zapłaty', 'Rozliczenia z pracownikami / dostawcami / majątku trwałego', 'Przygotowywanie raportów i zestawień']], ['requirements-1', ['Wyższe wykształcenie (finanse, rachunkowość) minimum licencjat', 'Dobra znajomość środowisko MS Office', 'Znajomość języka angielskiego - min. B1', 'Umiejętność pracy w dużym zespole', 'Umiejętność pracy z klientem wewnętrznym i zewnętrznym', 'Zdolność pracy z dużą ilością dokumentów i danych', 'Samodzielność, odpowiedzialność, zorganizowanie, dokładność, komunikatywność', 'Mile widziana znajomość programu SAP']], ['offered-1', ['Umowa o pracę', 'Bogaty pakiet socjalny', 'Kartę Multisport oraz pakiet medyczny', 'Nieograniczony dostęp do platformy e-learningowej', 'Możliwość rozwoju i podnoszenia kwalifikacji w obrębie organizacji', 'Koleżeńską atmosferę oraz jasno postawione cele grupowe i indywidualne.']]]"/>
    <s v="Junior specialist (Junior)"/>
    <s v="Junior Accountant"/>
    <s v="'Accounting, verification and archiving of financial documents', 'Settlement of the General Ledger and analysis of the correctness of accounting', 'Issuing invoices, debit notes', 'Verification of interest notes and requests for payment', 'Settlements with employees / suppliers / fixed assets', ' Preparation of reports and summaries"/>
    <s v="'Higher education (finance, accounting) minimum bachelor's degree', 'Good knowledge of MS Office environment', 'Knowledge of English - min. B1', 'Ability to work in a large team', 'Ability to work with internal and external clients', 'Ability to work with large amounts of documents and data', 'Independence, responsibility, organization, accuracy, communicativeness', 'Knowledge of SAP is welcome '"/>
    <s v="'Employment contract', 'Extensive social package', 'Multisport card and medical package', 'Unlimited access to the e-learning platform', 'Opportunity to develop and improve qualifications within the organisation', 'Friendly atmosphere and clearly defined group and individual.'"/>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verification archiving financial document settlement general ledger analysis correctness issuing invoice debit note interest request payment employee supplier fixed asset preparation report summary"/>
    <x v="1"/>
    <n v="5"/>
    <s v=" c:business analyst  ji:0  Int:  c:financial analyst  ji:5  Int:financial asset settlement accounting  c:system analyst  ji:0  Int:  c:data scientist  ji:2  Int:analysis report  c:financial controller  ji:5  Int:financial ledger accounting general  c:intern analyst  ji:0  Int:  c:security analyst  ji:0  Int:"/>
    <s v="cos:business analyst  cos:0 cos:financial analyst  cos:0 cos:system analyst  cos:0 cos:data scientist  cos:0 cos:financial controller  cos:0 cos:intern analyst  cos:0 cos:security analyst  cos:0"/>
    <n v="0"/>
    <s v="n"/>
    <s v="ledger general analysis report fixed verification note issuing debit correctness document invoice employee request payment archiving summary supplier interest preparation"/>
  </r>
  <r>
    <n v="2129"/>
    <n v="2138"/>
    <s v="Młodsza/y Księgowa/y"/>
    <s v="['https://www.pracuj.pl/praca/mlodsza-y-ksiegowa-y-poznan-plac-wiosny-ludow-2,oferta,1002445506']"/>
    <s v="Młodszy specjalista (Junior)"/>
    <s v="[['https://www.pracuj.pl/praca/mlodsza-y-ksiegowa-y-poznan-plac-wiosny-ludow-2,oferta,1002445506'], 1, ['responsibilities-1', ['Księgowanie, weryfikacja i archiwizacja dokumentów finansowych', 'Rozliczanie Księgi Głównej oraz analiza poprawności księgowań', 'Wystawianie faktur, not obciążeniowych', 'Weryfikację not odsetkowych i wezwań do zapłaty', 'Rozliczenia z pracownikami / dostawcami / majątku trwałego', 'Przygotowywanie raportów i zestawień']], ['requirements-1', ['Wyższe wykształcenie (finanse, rachunkowość) minimum licencjat', 'Dobra znajomość środowisko MS Office', 'Znajomość języka angielskiego - min. B1', 'Umiejętność pracy w dużym zespole', 'Umiejętność pracy z klientem wewnętrznym i zewnętrznym', 'Zdolność pracy z dużą ilością dokumentów i danych', 'Samodzielność, odpowiedzialność, zorganizowanie, dokładność, komunikatywność', 'Mile widziana znajomość programu SAP']], ['offered-1', ['Umowa o pracę', 'Bogaty pakiet socjalny', 'Kartę Multisport oraz pakiet medyczny', 'Nieograniczony dostęp do platformy e-learningowej', 'Możliwość rozwoju i podnoszenia kwalifikacji w obrębie organizacji', 'Koleżeńską atmosferę oraz jasno postawione cele grupowe i indywidualne.']]]"/>
    <s v="Junior specialist (Junior)"/>
    <s v="Junior Accountant"/>
    <s v="'Accounting, verification and archiving of financial documents', 'Settlement of the General Ledger and analysis of the correctness of accounting', 'Issuing invoices, debit notes', 'Verification of interest notes and requests for payment', 'Settlements with employees / suppliers / fixed assets', ' Preparation of reports and summaries"/>
    <s v="'Higher education (finance, accounting) minimum bachelor's degree', 'Good knowledge of MS Office environment', 'Knowledge of English - min. B1', 'Ability to work in a large team', 'Ability to work with internal and external clients', 'Ability to work with large amounts of documents and data', 'Independence, responsibility, organization, accuracy, communicativeness', 'Knowledge of SAP is welcome '"/>
    <s v="'Employment contract', 'Extensive social package', 'Multisport card and medical package', 'Unlimited access to the e-learning platform', 'Opportunity to develop and improve qualifications within the organisation', 'Friendly atmosphere and clearly defined group and individual.'"/>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verification archiving financial document settlement general ledger analysis correctness issuing invoice debit note interest request payment employee supplier fixed asset preparation report summary"/>
    <x v="1"/>
    <n v="5"/>
    <s v=" c:business analyst  ji:0  Int:  c:financial analyst  ji:5  Int:financial asset settlement accounting  c:system analyst  ji:0  Int:  c:data scientist  ji:2  Int:analysis report  c:financial controller  ji:5  Int:financial ledger accounting general  c:intern analyst  ji:0  Int:  c:security analyst  ji:0  Int:"/>
    <s v="cos:business analyst  cos:0 cos:financial analyst  cos:0 cos:system analyst  cos:0 cos:data scientist  cos:0 cos:financial controller  cos:0 cos:intern analyst  cos:0 cos:security analyst  cos:0"/>
    <n v="0"/>
    <s v="n"/>
    <s v="ledger general analysis report fixed verification note issuing debit correctness document invoice employee request payment archiving summary supplier interest preparation"/>
  </r>
  <r>
    <n v="2130"/>
    <n v="2139"/>
    <s v="Młodsza/y księgowa/y"/>
    <s v="['https://www.pracuj.pl/praca/mlodsza-y-ksiegowa-y-stanowice-pow-olawski-topolowa-8,oferta,1002462502']"/>
    <s v="Młodszy specjalista (Junior)"/>
    <s v="[['https://www.pracuj.pl/praca/mlodsza-y-ksiegowa-y-stanowice-pow-olawski-topolowa-8,oferta,1002462502'], 1, ['responsibilities-1', ['wystawianie faktur, sprzedaż dla odbiorców polskich i zagranicznych (faktury krajowe, WDT, Eksport), zgodnie z obowiązującymi przepisami,', 'kontakt telefoniczny oraz mailowy z kontrahentami polskimi i zagranicznymi,', 'księgowanie faktur, leasing i rozliczenia w PK,', 'kompletowanie, weryfikacja dokumentacji potwierdzającej WDT, export,', 'wprowadzanie do systemu i księgowanie wyciągów bankowych krajowych i walutowych,', 'kontrola nad elektronicznym obiegiem dokumentów,', 'pomoc przy zamknięciu okresów księgowych, w tym uzgadnianie kont syntetycznych i analitycznych,', 'realizacja zadań zleconych przez przełożonego,']], ['requirements-1', ['wykształcenie wyższe ekonomiczne lub średnie (preferowany kierunek rachunkowość),', 'znajomość przepisów z zakresu rachunkowości, podatków,', 'doświadczenie w pracy dot. obszaru księgowości,', 'znajomość Pakietu MS Office,', 'dobra organizacja pracy, skrupulatność i rzetelność,', 'komunikatywność i otwartość na współpracę z innymi działami w firmie,', 'komunikatywna znajomość języka angielskiego,', 'ukończony I stopień w SKwP,']], ['offered-1', ['stabilne zatrudnienie w oparciu o umowę o pracę,', 'wynagrodzenie adekwatne do doświadczenia i obowiązków,', 'dofinansowanie do prywatnej opieki medycznej i karty MultiSport,', 'możliwość dołączenia do ubezpieczenia grupowego,', 'system poleceń pracowniczych – nagrody pieniężne,', 'możliwość rozwoju w strukturach firmy,', 'otwartość pracodawcy na Twoje pomysły,', 'dużą samodzielność w działaniu,', 'przyjazną atmosferę w pracy,']]]"/>
    <s v="Junior specialist (Junior)"/>
    <s v="Junior accountant"/>
    <s v="'issuing invoices, selling to Polish and foreign customers (domestic invoices, WDT, Export), in accordance with applicable regulations,', 'telephone and e-mail contact with Polish and foreign contractors,', 'invoicing, leasing and settlements in PK,' , 'completion and verification of documentation confirming the ICS, export,', 'entering domestic and currency bank statements into the system and accounting,', 'control over the electronic circulation of documents,', 'assistance in closing accounting periods, including reconciling synthetic and analytical accounts ,', 'performance of tasks assigned by the superior,'"/>
    <s v="'higher education in economics or secondary education (accounting is preferred),', 'knowledge of regulations in the field of accounting and taxes,', 'work experience in the field of accounting,', 'knowledge of MS Office,', 'good organization of work, meticulousness and reliability,', 'communicativeness and openness to cooperation with other departments in the company,', 'communicative knowledge of English,', 'completed 1st degree in SKwP,'"/>
    <s v="'stable employment based on an employment contract,', 'remuneration adequate to experience and duties,', 'co-financing for private medical care and MultiSport card,', 'possibility of joining group insurance,', 'employee referral system - cash prizes ,', 'possibility of development within the company's structures,', 'employer's openness to your ideas,', 'high independence in action,', 'friendly atmosphere at work,'"/>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issuing invoice selling polish foreign customer domestic wdt export accordance applicable regulation telephone mail contact contractor invoicing leasing settlement pk completion verification documentation confirming ic entering currency bank statement system accounting control electronic circulation document assistance closing period including reconciling synthetic analytical account performance task assigned superior"/>
    <x v="1"/>
    <n v="4"/>
    <s v=" c:business analyst  ji:1  Int:customer  c:financial analyst  ji:4  Int:control account settlement accounting  c:system analyst  ji:2  Int:system performance  c:data scientist  ji:1  Int:analytical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mpletion reconciling electronic verification contractor currency regulation analytical assigned circulation telephone selling statement closing foreign synthetic accordance performance confirming mail documentation task leasing ic entering export issuing wdt pk superior invoice document bank assistance polish system including customer invoicing contact applicable domestic period"/>
  </r>
  <r>
    <n v="2131"/>
    <n v="2140"/>
    <s v="Młodsza/y Księgowa/y"/>
    <s v="['https://www.pracuj.pl/praca/mlodsza-y-ksiegowa-y-warszawa-aleja-stanow-zjednoczonych-61a,oferta,1002478773']"/>
    <s v="Młodszy specjalista (Junior)"/>
    <s v="[['https://www.pracuj.pl/praca/mlodsza-y-ksiegowa-y-warszawa-aleja-stanow-zjednoczonych-61a,oferta,1002478773'], 1, ['responsibilities-1', ['Księgowanie faktur zakupu;', 'Kwalifikowanie transakcji księgowych w aspekcie rachunkowym i podatkowym;', 'Uzgadnianie danych z systemów operacyjnych z systemem księgowym;', 'Analiza i rozliczanie kont rozrachunkowych zobowiązań;', 'Sporządzanie not do sprawozdania np. wiekowanie zobowiązań;', 'Analiza kont księgi głównej.']], ['requirements-1', ['Doświadczenie zawodowe w obszarze księgowości i rachunkowości;', 'Znajomość pakietu MS Office w tym dobra znajomość MS Excel;', 'Znajomość oprogramowania SAP będzie dodatkowym atutem;', 'Dokładność, terminowość, uczciwość, samodzielność, komunikatywność oraz umiejętność analitycznego myślenia;', 'Dobra organizacja pracy własnej, odpowiedzialność za powierzone zadania i umiejętności pracy w zespole.']], ['offered-1', ['Zatrudnienie w oparciu na umowę o pracę na czas określony;', 'Zdobywanie wiedzy od praktyków oraz cenne doświadczenie;', 'Dobrą atmosferę i przyjazne środowisko pracy;', 'Pakiet benefitów (MultiSport, opieka medyczna, oferty pracownicze.']]]"/>
    <s v="Junior specialist (Junior)"/>
    <s v="Junior Accountant"/>
    <s v="'Booking of purchase invoices;', 'Qualification of accounting transactions in terms of accounting and tax;', 'Reconciliation of data from operating systems with the accounting system;', 'Analysis and settlement of liabilities settlement accounts;', 'Preparation of notes to the report, e.g. aging of liabilities ;', 'Analysis of general ledger accounts.'"/>
    <s v="'Professional experience in the field of accounting and bookkeeping;', 'Knowledge of MS Office, including good knowledge of MS Excel;', 'Knowledge of SAP software will be an asset;', 'Accuracy, punctuality, honesty, independence, communicativeness and the ability to think analytically; ', 'Good organization of own work, responsibility for entrusted tasks and teamwork skills.'"/>
    <s v="'Employment based on a fixed-term employment contract;', 'Gaining knowledge from practitioners and valuable experience;', 'Good atmosphere and friendly working environment;', 'Benefit package (MultiSport, medical care, employee offer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purchase invoice qualification accounting transaction term tax reconciliation data operating system analysis settlement liability account preparation note report aging general ledger"/>
    <x v="1"/>
    <n v="4"/>
    <s v=" c:business analyst  ji:1  Int:transaction  c:financial analyst  ji:4  Int:tax account settlement accounting  c:system analyst  ji:1  Int:system  c:data scientist  ji:3  Int:data analysis report  c:financial controller  ji:3  Int:ledger accounting general  c:intern analyst  ji:0  Int:  c:security analyst  ji:0  Int:"/>
    <s v="cos:business analyst  cos:0 cos:financial analyst  cos:0 cos:system analyst  cos:0 cos:data scientist  cos:0 cos:financial controller  cos:0 cos:intern analyst  cos:0 cos:security analyst  cos:0"/>
    <n v="0"/>
    <s v="n"/>
    <s v="ledger general data analysis liability reconciliation report note transaction operating booking invoice purchase term qualification aging system preparation"/>
  </r>
  <r>
    <n v="2132"/>
    <n v="2141"/>
    <s v="Młodsza/y Księgowa/y"/>
    <s v="['https://www.pracuj.pl/praca/mlodsza-y-ksiegowa-y-warszawa-aleja-wyscigowa-6,oferta,1002468899']"/>
    <s v="Młodszy specjalista (Junior)"/>
    <s v="[['https://www.pracuj.pl/praca/mlodsza-y-ksiegowa-y-warszawa-aleja-wyscigowa-6,oferta,1002468899'], 1, ['responsibilities-1', ['nadzór nad obiegiem dokumentów księgowych: wprowadzanie, kontrola akceptacji, weryfikacja formalna faktur,', 'rozliczenie rozrachunków w tym w walucie,', 'uzgadnianie brakujących faktur w raportach bankowych,', 'inne zlecone prace księgowe.']], ['requirements-1', ['doświadczenie w dziale księgowym min. pół roku,', 'znajomość pakietu MS Office (w szczególności Excel),', 'status studenta (studia z obszarów księgowości lub finansów) – mile widziany,', 'chęć do pracy w doświadczonym zespole księgowych,', 'skrupulatność, odpowiedzialność.', 'proekologiczny styl życia.']], ['offered-1', ['umowę o pracę na zastępstwo lub umowę zlecenie,', 'zdobycie doświadczenia przy realizacji prestiżowych projektów,', 'wszelkie niezbędne narzędzia pracy,', 'pakiet benefitów – po okresie próbnym,', 'pracę w przyjaznej atmosferze.']]]"/>
    <s v="Junior specialist (Junior)"/>
    <s v="Junior Accountant"/>
    <s v="'supervision over the circulation of accounting documents: entering, acceptance control, formal verification of invoices,', 'settlement of settlements, including in currency,', 'reconciliation of missing invoices in bank reports,', 'other outsourced accounting work.'"/>
    <s v="'Experience in the accounting department min. half a year', 'knowledge of MS Office (in particular Excel),', 'student status (studies in accounting or finance) - welcome,', 'willingness to work in an experienced team of accountants,', 'meticulousness, responsibility .', 'environmental lifestyle.'"/>
    <s v="'employment contract for replacement or mandate contract,', 'gaining experience in the implementation of prestigious projects,', 'all necessary work tools,', 'benefit package - after the trial period,', 'work in a friendly atmospher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upervision circulation accounting document entering acceptance control formal verification invoice settlement including currency reconciliation missing bank report outsourced work"/>
    <x v="1"/>
    <n v="3"/>
    <s v=" c:business analyst  ji:0  Int:  c:financial analyst  ji:3  Int:control settlement 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port reconciliation entering verification supervision currency document missing invoice work bank formal circulation including acceptance outsourced"/>
  </r>
  <r>
    <n v="2133"/>
    <n v="2142"/>
    <s v="Młodsza/y Księgowa/y"/>
    <s v="['https://www.pracuj.pl/praca/mlodsza-y-ksiegowa-y-warszawa-grzybowska-4,oferta,1002501027']"/>
    <s v="Młodszy specjalista (Junior)"/>
    <s v="[['https://www.pracuj.pl/praca/mlodsza-y-ksiegowa-y-warszawa-grzybowska-4,oferta,1002501027'], 1, ['responsibilities-1', ['pomoc przy prowadzeniu pełnej księgowości;', 'księgowanie dokumentów w systemie finansowo-księgowym;', 'wsparcie działu księgowego w bieżących zadaniach;', 'pomoc przy wystawianiu faktur sprzedażowych.']], ['requirements-1', ['znajomość rachunkowości i podstaw prawa podatkowego;', 'zdolności organizacyjne oraz umiejętność pracy w zespole;', 'znajomość pakietu MS Office w szczególności Excel.', 'studenci kierunków finanse i rachunkowość lub absolwenci;', 'doświadczenie w księgowości;', 'znajomość jednego z programów SYMFONIA/ ENOVA/ OPTIMA.']], ['offered-1', ['możliwość dostosowania czasu pracy do oczekiwań i dostępności pracownika;', 'pracę w firmie o ustabilizowanej pozycji;', 'uczestnictwo w szkoleniach podnoszących kwalifikacje zawodowe;', 'pakiety sportowe i medyczne;', 'dobrze skomunikowane biuro w Centrum Warszawy.']]]"/>
    <s v="Junior specialist (Junior)"/>
    <s v="Junior Accountant"/>
    <s v="'assistance in keeping full accounting;', 'booking of documents in the financial and accounting system;', 'support of the accounting department in current tasks;', 'assistance in issuing sales invoices.'"/>
    <s v="'knowledge of accounting and the basics of tax law;', 'organizational skills and the ability to work in a team;', 'knowledge of MS Office, in particular Excel.', 'finance and accounting students or graduates;', 'accounting experience;', 'knowledge of one of the SYMFONIA/ ENOVA/ OPTIMA programs.'"/>
    <s v="'possibility to adjust the working time to the expectations and availability of the employee;', 'work in a company with a stable position;', 'participation in training to improve professional qualifications;', 'sports and medical packages;', 'a well-connected office in the center of Warsaw.'"/>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ssistance keeping full accounting booking document financial system support department current task issuing sale invoice"/>
    <x v="1"/>
    <n v="3"/>
    <s v=" c:business analyst  ji:2  Int:support sale  c:financial analyst  ji:3  Int:support financial accounting  c:system analyst  ji:1  Int:system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ssistance task system keeping department issuing current sale booking full document invoice"/>
  </r>
  <r>
    <n v="2134"/>
    <n v="2143"/>
    <s v="Młodsza/y Księgowa/y "/>
    <s v="['https://www.pracuj.pl/praca/mlodsza-y-ksiegowa-y-warszawa-kurantow-26,oferta,1002453271']"/>
    <s v="Specjalista (Mid / Regular), Młodszy specjalista (Junior)"/>
    <s v="[['https://www.pracuj.pl/praca/mlodsza-y-ksiegowa-y-warszawa-kurantow-26,oferta,1002453271'], 1, ['responsibilities-1', ['Bieżące analizowanie i weryfikowanie poprawności zapisów księgowych', 'Księgowanie wyciągów bankowych', 'Prowadzenie i uzgadniania sald z kontrahentami', 'Wprowadzanie płatności i monitoring bieżących zobowiązań', 'Rozliczanie kart płatniczych', 'Analiza procesów gospodarki magazynowej', 'Inicjowanie procesów optymalizujących pracę']], ['requirements-1', ['Minimum dwu letnie doświadczenie w obszarze księgowości', 'Znajomość języka angielskiego w stopniu umożliwiających komunikację min. B1/B2', 'Znajomość obsługi programów MS Office w szczególności MS Excel', 'Dobra organizacja pracy własnej i umiejętności analityczne', 'Systematyczność, samodzielność, terminowość i dokładność w wykonywaniu powierzonych zadań', 'Znajomość systemu SAP Business One']], ['offered-1', ['Stabilne zatrudnienie w dowolnej formie: umowa o pracę bądź umowa zlecenie', 'Awans na stanowisko samodzielnej Księgowej', 'Wsparcie zespołu nie tylko w okresie wdrożenia ;)', 'Rozwój kompetencji językowych i wymianę doświadczeń na rynku międzynarodowym', 'Atmosferę pracy opartą na wsparciu i zaufaniu', 'Pakiet benefitów pozapłacowych']]]"/>
    <s v="Specialist (Mid/Regular), Junior Specialist (Junior)"/>
    <s v="Junior Accountant"/>
    <s v="'Ongoing analysis and verification of the correctness of accounting entries', 'Booking bank statements', 'Maintaining and reconciling balances with contractors', 'Entering payments and monitoring current liabilities', 'Settlement of payment cards', 'Analysis of warehouse management processes', 'Initiating processes optimizing work'"/>
    <s v="'Minimum two years of experience in the field of accounting', 'Knowledge of English to a degree enabling communication min. B1/B2', 'Knowledge of using MS Office programs, in particular MS Excel', 'Good organization of own work and analytical skills', 'Consistency, independence, punctuality and accuracy in performing assigned tasks', 'Knowledge of the SAP Business One system'"/>
    <s v="'Stable employment in any form: employment contract or mandate contract', 'Promotion to the position of an independent Accountant', 'Team support not only during the implementation period ;)', 'Development of language competences and exchange of experience on the international market', 'Work atmosphere based on support and trust', 'Package of non-wage benefit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ongoing analysis verification correctness accounting entry booking bank statement maintaining reconciling balance contractor entering payment monitoring current liability settlement card warehouse management process initiating optimizing work"/>
    <x v="0"/>
    <n v="3"/>
    <s v=" c:business analyst  ji:3  Int:process management monitoring  c:financial analyst  ji:3  Int:management settlement accounting  c:system analyst  ji:0  Int:  c:data scientist  ji:1  Int:analysis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maintaining liability analysis reconciling entering verification accounting contractor booking correctness warehouse work bank initiating optimizing payment statement balance entry ongoing card current settlement"/>
  </r>
  <r>
    <n v="2135"/>
    <n v="2144"/>
    <s v="Młodsza/y Księgowa/y"/>
    <s v="['https://www.pracuj.pl/praca/mlodsza-y-ksiegowa-y-warszawa-marcina-flisa-4,oferta,1002487135']"/>
    <s v="Specjalista (Mid / Regular), Młodszy specjalista (Junior)"/>
    <s v="[['https://www.pracuj.pl/praca/mlodsza-y-ksiegowa-y-warszawa-marcina-flisa-4,oferta,1002487135'], 1, ['responsibilities-1', ['Ewidencjonowanie dokumentów finansowych w systemie obiegu dokumentów', 'Współpraca z zewnętrznym biurem rachunkowym w zakresie spraw finansowo-księgowych i kadrowych', 'Obsługa korespondencji w sprawach finansowo-księgowych', 'Potwierdzanie i uzgadnianie sald z kontrahentami', 'Uzgadnianie ewidencji z kontami głównymi', 'Wystawianie faktur', 'Monitoring wpływów należności, windykacja wstępna', 'Przygotowywanie zestawień i raportów', 'Obsługa systemów bankowych, faktoringowych i pokrewnych', 'Nadzór nad prowadzoną dokumentacją finansowo-księgową']], ['requirements-1', ['Min. roczne doświadczenie na stanowisku o podobnym charakterze', 'Znajomość zagadnień związanych z rachunkowością w spółce z o.o. - minimum na poziomie młodszej księgowej', 'Umiejętność pracy z pakietem Microsoft Office oraz z minimum jednym systemem FK oraz otwartość na naukę nowych rozwiązań w tym zakresie', 'Umiejętność analitycznego myślenia']], ['offered-1', ['Stabilne zatrudnienie w dynamicznie rozwijającej się firmie', 'Możliwość rozwoju zawodowego', 'Prywatny pakiet medyczny, kartę Benefit']]]"/>
    <s v="Specialist (Mid/Regular), Junior Specialist (Junior)"/>
    <s v="Junior Accountant"/>
    <s v="'Recording financial documents in the document circulation system', 'Cooperation with an external accounting office in the field of financial and accounting matters', 'Handling correspondence in financial and accounting matters', 'Confirming and reconciling balances with contractors', 'Reconciliation of records with accounts 'Issuing invoices', 'Monitoring of receivables inflows, initial recovery', 'Preparing statements and reports', 'Servicing of banking, factoring and related systems', 'Supervision of financial and accounting documentation'"/>
    <s v="'Min. one year of experience in a similar position', 'Knowledge of issues related to accounting in a limited liability company - at least at the level of a junior accountant', 'Ability to work with the Microsoft Office package and with at least one FK system and openness to learning new solutions in this area', 'Ability to think analytically'"/>
    <s v="'Stable employment in a dynamically developing company', 'Professional development opportunity', 'Private medical package, Benefit card'"/>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recording financial document circulation system cooperation external accounting office field matter handling correspondence confirming reconciling balance contractor reconciliation record account issuing invoice monitoring receivables inflow initial recovery preparing statement report servicing banking factoring related supervision documentation"/>
    <x v="1"/>
    <n v="4"/>
    <s v=" c:business analyst  ji:1  Int:monitoring  c:financial analyst  ji:4  Int:banking financial account accounting  c:system analyst  ji:1  Int:system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matter reconciling report reconciliation contractor supervision circulation field statement servicing balance office record recording confirming correspondence factoring documentation recovery issuing document invoice cooperation inflow external system preparing handling initial monitoring receivables related"/>
  </r>
  <r>
    <n v="2136"/>
    <n v="2145"/>
    <s v="Młodsza/-y Księgowa/-y"/>
    <s v="['https://www.pracuj.pl/praca/mlodsza-y-ksiegowa-y-warszawa-obrzezna-5,oferta,1002484052']"/>
    <s v="Specjalista (Mid / Regular), Młodszy specjalista (Junior)"/>
    <s v="[['https://www.pracuj.pl/praca/mlodsza-y-ksiegowa-y-warszawa-obrzezna-5,oferta,1002484052'], 1, ['responsibilities-1', ['Prawidłowe i terminowe przetwarzanie dokumentacji księgowej zgodnie z wewnętrznymi procedurami firmy', 'Dekretowanie i księgowanie dokumentów księgowych', 'Rozliczanie i uzgadnianie sald kont księgowych, w tym w szczególności sald bankowych i rozrachunkowych', 'Sporządzanie raportów i ewidencji w systemie informatycznym', 'Uczestnictwo przy sporządzaniu wewnętrznych i zewnętrznych sprawozdań finansowych, statystycznych i innych wymaganych prawem', 'Utrzymywanie stałych relacji z klientami w powierzonym zakresie', 'Wykonywanie prac administracyjno-biurowych związanych z funkcjonowaniem działu', 'Przygotowanie płatności oraz ich wprowadzanie do aplikacji bankowych w miarę potrzeb klientów', 'Inne czynności zlecone przez przełożonego niezbędne do prawidłowej obsługi spółek, w ramach umów z nimi zawartych', 'Praca będzie wykonywana pod nadzorem Głównego/Samodzielnego Księgowego']], ['requirements-1', ['Minimum roczne doświadczenie w księgowości (przewidujemy zadanie na ok. 60 min)', 'Znajomość aktualnych przepisów w zakresie rachunkowości oraz podatków (test ok. 30 min)', 'Wykształcenie wyższe licencjackie lub w trakcie studiów na kierunku finanse i rachunkowość lub pokrewnym', 'Znajomość języka angielskiego', 'Dobra znajomość oprogramowania MS Excel (przewidujemy zadanie na ok. 20 min)']], ['offered-1', ['Pracę w profesjonalnym zespole, kierowanym przez biegłych rewidentów', 'Zatrudnienie na podstawie umowy o pracę lub w innej preferowanej formie', 'Dodatkowe benefity (abonament medyczny, karnet sportowy)', 'Przyjazny proces onboardingu i wdrożenie do zadań', 'Możliwość podnoszenia kwalifikacji i rozwoju zawodowego poprzez udział w ciekawych projektach i pracę z różnymi Klientami', 'Dostęp do płatnych platform wiedzy branżowej oraz do materiałów branżowych', 'Pracę przy wsparciu zespołu asystentów i specjalistów', 'Elastyczne godziny rozpoczęcia pracy pomiędzy 8:00 a 10:00', 'Możliwość korzystania z opcji home office do 2 dni w tygodniu']], ['additional-module-1', ['Rekrutacja to dla obu stron bardzo ważny moment.', '', 'Dla Ciebie to czas na poznanie nas jako potencjalnego pracodawcy. Zadania pytań i znalezienia odpowiedzi &quot;Czy to na pewno ta firma?&quot;.', '', 'Dla nas to okazja, aby poznać Ciebie przede wszystkim jako człowieka. Kim jesteś, co Ciebie motywuje, czego oczekujesz.', '', 'Nasze rekrutacje prowadzone są w swobodnej atmosferze, w dogodnym dla Ciebie czasie.', '', 'ETAP 1', 'Selekcja aplikacji', '•\tDokładnie czytamy Twoje CV', '•\tSzukamy elementów spójnych z oczekiwaniami na stanowisku', '•\tProsimy o wykonanie testów kompetencji z języka angielskiego oraz wiedzy merytorycznej. Testy w sumie mogą zająć ok. 60 min', '•\tZapraszamy wybranych kandydatów na spotkanie rekrutacyjne', '', 'ETAP 2', 'Spotkanie rekrutacyjne', '•\tSpotkasz się z jedną lub kilkoma osobami naszej organizacji (na pewno będzie w śród nich Twój bezpośredni przełożony)', '•\tPorozmawiamy między innymi o Twoich wcześniejszych doświadczeniach, kompetencjach i oczekiwaniach finansowych', '•\tBędziemy poszukiwać u Ciebie kluczowych na danym stanowisku umiejętności, wiedzy i postaw', '•\tMożemy poprosimy o rozwiązanie zadań z wiedzy merytorycznej oraz sprawdzić znajomość Excela', '•\tSpotkanie to również okazja dla Ciebie do zadania pytań czy porozmawiania o Twoich wątpliwościach', '•\tBez względu na wynik rozmowy, zawsze otrzymasz informację zwrotną', '', 'ETAP 3', 'Wybór osoby do zatrudnienia', '•\tBezpośredni przełożony analizuje dokładnie wszystkich kandydatów, z którymi się spotkał', '•\tWybiera osobę, w której pokłada największe nadzieje (wybór nie zawsze jest łatwy) i składa jej ofertę', '•\tPo zaakceptowaniu warunków przez obie strony, przechodzimy do formalności związanych z zatrudnieniem', '', 'ETAP 4', 'Wdrożenie do pracy', '', 'Wiemy jak ważny jest pierwszy dzień pracy, dlatego robimy wszystko, abyś czuł się komfortowo i miał dobre wspomnienia z rozpoczęcia nowego etapu zawodowego.', '', 'Aplikuj i wznieś karierę na wyższy poziom']]]"/>
    <s v="Specialist (Mid/Regular), Junior Specialist (Junior)"/>
    <s v="Junior Accountant/s"/>
    <s v="'Proper and timely processing of accounting documentation in accordance with the company's internal procedures', 'Assigning and posting accounting documents', 'Settlement and reconciliation of account balances, including in particular bank and settlement balances', 'Preparation of reports and records in the IT system', 'Participation in the preparation of internal and external financial, statistical and other reports required by law', 'Maintaining regular relations with clients in the entrusted scope', 'Performing administrative and office work related to the functioning of the department', 'Preparing payments and entering them into banking applications in according to clients' needs', 'Other activities ordered by the superior necessary for the proper service of companies, under contracts concluded with them', 'The work will be performed under the supervision of the Chief/Independent Accountant'"/>
    <s v="'A minimum of one year's experience in accounting (we expect the task to take about 60 minutes)', 'Knowledge of current regulations in the field of accounting and taxes (test about 30 minutes)', 'Bachelor's degree or during studies in the field of finance and accounting or a similar ', 'Knowledge of English', 'Good knowledge of MS Excel software (we expect the task to take about 20 minutes)'"/>
    <s v="'Work in a professional team led by statutory auditors', 'Employment under an employment contract or in another preferred form', 'Additional benefits (medical subscription, sports card)', 'Friendly onboarding process and onboarding to tasks', 'Opportunity raising qualifications and professional development through participation in interesting projects and working with various clients', 'Access to paid industry knowledge platforms and industry materials', 'Work with the support of a team of assistants and specialists', 'Flexible working hours between 8:00 and 10:00', 'Home office available up to 2 days a week'"/>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roper timely processing accounting documentation accordance company internal procedure assigning posting document settlement reconciliation account balance including particular bank preparation report record it system participation external financial statistical required law maintaining regular relation client entrusted scope performing administrative office work related functioning department preparing payment entering banking application according need activity ordered superior necessary service contract concluded performed supervision chief independent accountant"/>
    <x v="1"/>
    <n v="6"/>
    <s v=" c:business analyst  ji:3  Int:client service contract  c:financial analyst  ji:6  Int:banking accounting financial account settlement accountant  c:system analyst  ji:2  Int:it system  c:data scientist  ji:1  Int:report  c:financial controller  ji:3  Int:financial accountant accounting  c:intern analyst  ji:1  Int:processing  c:security analyst  ji:0  Int:"/>
    <s v="cos:business analyst  cos:0 cos:financial analyst  cos:0 cos:system analyst  cos:0 cos:data scientist  cos:0 cos:financial controller  cos:0 cos:intern analyst  cos:0 cos:security analyst  cos:0"/>
    <n v="0"/>
    <s v="n"/>
    <s v="performed maintaining report independent reconciliation particular supervision activity law performing work participation client company balance processing office procedure record accordance regular timely relation scope according chief concluded department functioning need statistical documentation entering necessary ordered it application superior administrative document proper entrusted bank contract payment required external including system preparing internal assigning service posting preparation related"/>
  </r>
  <r>
    <n v="2137"/>
    <n v="2146"/>
    <s v="Młodsza/-y Księgowa/-y"/>
    <s v="['https://www.pracuj.pl/praca/mlodsza-y-ksiegowa-y-warszawa-zwirki-i-wigury-16,oferta,1002451297']"/>
    <s v="Młodszy specjalista (Junior)"/>
    <s v="[['https://www.pracuj.pl/praca/mlodsza-y-ksiegowa-y-warszawa-zwirki-i-wigury-16,oferta,1002451297'], 1, ['responsibilities-1', ['Księgowanie oraz archiwizacja faktur i dokumentów księgowych,', 'Kontrola kompletności dokumentów pod względem formalnym i rachunkowym,', 'Kontakt z klientami wewnętrznymi i zewnętrznymi w sprawie brakujących dokumentów księgowych,', 'Bieżąca analiza i weryfikacja zapisów na kontach księgowych,', 'Wsparcie przy zamknięciu miesiąca,', 'Wsparcie przy realizacji bieżących zadań działu księgowości.']], ['requirements-1', ['Doświadczenie na podobnym stanowisku (praca na stanowisku Młodszego Księgowego lub przebyte praktyki i staże w zespole księgowości);', 'Zaangażowanie, dokładność i terminowość w wykonywaniu powierzonych obowiązków;', 'Chęć doskonalenia wiedzy z zakresu rachunkowości i podatków;', 'Umiejętność pracy w zespole;', 'Komunikatywność;', 'Praktyczna znajomość pakietu MS Office.', 'znajomość systemu finansowo-księgowego MS D365']], ['offered-1', ['Pracę w zgranym zespole księgowości;', 'Atmosferę współpracy zespołowej opartą o wzajemny szacunek, zaufanie i wzajemne wsparcie;', 'Uznanie i docenianie efektów i jakości pracy;', 'Otwartość na Twoje inicjatywy i pomysły.']]]"/>
    <s v="Junior specialist (Junior)"/>
    <s v="Junior Accountant/s"/>
    <s v="'Accounting and archiving invoices and accounting documents,', 'Control of the completeness of documents in formal and accounting terms,', 'Contact with internal and external clients regarding missing accounting documents,', 'Ongoing analysis and verification of entries in accounting accounts,', 'Support at month-end closing,', 'Support at current tasks of the accounting department.'"/>
    <s v="'Experience in a similar position (work as a Junior Accountant or completed internships and internships in the accounting team);', 'Commitment, accuracy and timeliness in performing the duties entrusted to you;', 'The willingness to improve knowledge in the field of accounting and taxes;', 'Skill work in a team;', 'Communication skills;', 'Practical knowledge of the MS Office package.', 'knowledge of the MS D365 financial and accounting system'"/>
    <s v="'Work in a well-coordinated accounting team;', 'Team cooperation atmosphere based on mutual respect, trust and mutual support;', 'Recognition and appreciation of the effects and quality of work;', 'Openness to your initiatives and idea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archiving invoice document control completeness formal term contact internal external client regarding missing ongoing analysis verification entry account support month end closing current task department"/>
    <x v="1"/>
    <n v="5"/>
    <s v=" c:business analyst  ji:2  Int:support client  c:financial analyst  ji:5  Int:support control account accounting  c:system analyst  ji:0  Int:  c:data scientist  ji:1  Int:analysis  c:financial controller  ji:2  Int:accounting  c:intern analyst  ji:0  Int:  c:security analyst  ji:0  Int:"/>
    <s v="cos:business analyst  cos:0 cos:financial analyst  cos:0 cos:system analyst  cos:0 cos:data scientist  cos:0 cos:financial controller  cos:0 cos:intern analyst  cos:0 cos:security analyst  cos:0"/>
    <n v="0"/>
    <s v="n"/>
    <s v="task analysis completeness verification end document missing invoice term regarding formal archiving client closing external entry ongoing internal contact current department month"/>
  </r>
  <r>
    <n v="2138"/>
    <n v="2147"/>
    <s v="Młodsza/y Księgowa/y w dziale księgowości"/>
    <s v="['https://www.pracuj.pl/praca/mlodsza-y-ksiegowa-y-w-dziale-ksiegowosci-warszawa,oferta,1002444874']"/>
    <s v="Specjalista (Mid / Regular)"/>
    <s v="[['https://www.pracuj.pl/praca/mlodsza-y-ksiegowa-y-w-dziale-ksiegowosci-warszawa,oferta,1002444874'], 1, ['responsibilities-1', ['weryfikacja, dekretacja i wprowadzanie dokumentów księgowych do systemu,', 'przygotowywanie raportów, analiz i zestawień,', 'analiza rozrachunków z kontrahentami,', 'przygotowywanie płatności,', 'wprowadzanie/uaktualnianie danych w systemach,', 'wspomaganie działu Księgowości i Finansów w bieżących pracach.']], ['requirements-1', ['wykształcenie wyższe,', 'minimum 2 lata doświadczenia na podobnym stanowisku,', 'znajomość zagadnień finansowo-księgowych,', 'biegła sprawność w posługiwaniu się pakietem MS Office (głównie Excel),', 'zdolności analityczne,', 'komunikatywność, elastyczność i umiejętność pracy w zespole i otwartość na nowe wyzwania,', 'sumienność, odpowiedzialność,', 'mile widziana znajomość oprogramowania Enova.']], ['offered-1', ['stabilne zatrudnienie na podstawie umowy o pracę,', 'możliwość rozwoju w dynamicznie rozwijającej się firmie.']], ['additional-module-3', ['Zastrzegamy sobie prawo do udzielania odpowiedzi wyłącznie na wybrane oferty.']]]"/>
    <s v="Specialist (Mid/Regular)"/>
    <s v="Junior Accountant in the accounting department"/>
    <s v="'verification, assignment and entering accounting documents into the system,', 'preparation of reports, analyzes and statements,', 'analysis of settlements with contractors,', 'preparation of payments,', 'entering/updating data in systems,', 'department support Accounting and Finance in ongoing work.'"/>
    <s v="'higher education,', 'minimum 2 years of experience in a similar position,', 'knowledge of financial and accounting issues,', 'proficiency in using MS Office (mainly Excel),', 'analytical skills,', 'communication skills , flexibility and ability to work in a team and openness to new challenges,', 'conscientiousness, responsibility,', 'knowledge of Enova software is welcome.'"/>
    <s v="'stable employment on the basis of an employment contract,', 'development opportunity in a dynamically developing company.'"/>
    <m/>
    <m/>
    <m/>
    <s v="accountant accounting"/>
    <x v="0"/>
    <n v="3"/>
    <s v=" c:business analyst  ji:0  Int:  c:financial analyst  ji:3  Int:accountant accounting  c:system analyst  ji:0  Int:  c:data scientist  ji:0  Int:  c:financial controller  ji:3  Int:accountant accounting  c:intern analyst  ji:0  Int:  c:security analyst  ji:0  Int:"/>
    <s v="cos:business analyst  cos:0.886 cos:financial analyst  cos:0.896 cos:system analyst  cos:0.928 cos:data scientist  cos:0.93 cos:financial controller  cos:0.955 cos:intern analyst  cos:0.962 cos:security analyst  cos:0.932"/>
    <n v="0.96199999999999997"/>
    <s v="intern analyst"/>
    <m/>
    <s v="verification assignment entering accounting document system preparation report analyzes statement analysis settlement contractor payment updating data department support finance ongoing work"/>
    <x v="1"/>
    <n v="4"/>
    <s v=" c:business analyst  ji:1  Int:support  c:financial analyst  ji:4  Int:support finance settlement accounting  c:system analyst  ji:1  Int:system  c:data scientist  ji:3  Int:data analysis report  c:financial controller  ji:2  Int:finance accounting  c:intern analyst  ji:0  Int:  c:security analyst  ji:0  Int:"/>
    <s v="cos:business analyst  cos:0 cos:financial analyst  cos:0 cos:system analyst  cos:0 cos:data scientist  cos:0 cos:financial controller  cos:0 cos:intern analyst  cos:0 cos:security analyst  cos:0"/>
    <n v="0"/>
    <s v="n"/>
    <s v="data report analysis entering verification assignment contractor document work updating payment statement system analyzes ongoing preparation department"/>
  </r>
  <r>
    <n v="2139"/>
    <n v="2148"/>
    <s v="Młodsza/y Księgowa/y z językiem rumuńskim"/>
    <s v="['https://www.pracuj.pl/praca/mlodsza-y-ksiegowa-y-z-jezykiem-rumunskim-warszawa,oferta,1002445907']"/>
    <s v="Młodszy specjalista (Junior)"/>
    <s v="[['https://www.pracuj.pl/praca/mlodsza-y-ksiegowa-y-z-jezykiem-rumunskim-warszawa,oferta,1002445907'], 1, ['responsibilities-1', ['Weryfikacja i księgowanie faktur na kraj określony w zakresie obowiązków;', 'Nadzór nad sprawnym obiegiem faktur;', 'Przygotowywanie przelewów bankowych i raportów;', 'Księgowanie wyciągów bankowych;', 'Nadzór nad sprawnym obiegiem faktur;', 'Przygotowanie danych w procesie audytu rocznego;', 'Raportowanie do NBP i GUS;']], ['requirements-1', ['Wymagana znajomość języka rumuńskiego;', 'Wykształcenie wyższe - preferowane kierunki: Rachunkowość i Finanse; opcjonalnie: Ekonomia lub Zarządzanie Finansami;', 'Doświadczenie w księgowości mile widziane;', 'Znajomość języka angielskiego na poziomie min. A2;', 'Bardzo dobra znajomość języka polskiego;', 'Bardzo dobra znajomość programu MS Excel;', 'Umiejętność komunikacji i organizacji pracy;']], ['offered-1', ['Hybrydowy sposób pracy;', 'Stabilne zatrudnienie w oparciu o umowę o pracę;', 'Pracę w międzynarodowym środowisku;', 'Prywatna opieka medyczna;', 'Karta Multisport;', 'Ubezpieczenie na życie.']]]"/>
    <s v="Junior specialist (Junior)"/>
    <s v="Junior Accountant with Romanian"/>
    <s v="'Verification and posting of invoices for the country specified in the scope of duties;', 'Supervision of the efficient circulation of invoices;', 'Preparation of bank transfers and reports;', 'Booking of bank statements;', 'Supervision of the efficient circulation of invoices;', 'Preparation data in the annual audit process;', 'Reporting to NBP and GUS;'"/>
    <s v="'Knowledge of Romanian language required;', 'Higher education - preferred majors: Accounting and Finance; optionally: Economics or Finance Management;', 'Accounting experience is welcome;', 'Knowledge of English at min. A2;', 'Very good knowledge of the Polish language;', 'Very good knowledge of MS Excel;', 'Communication and work organization skills;'"/>
    <s v="'Hybrid way of working;', 'Stable employment based on an employment contract;', 'Work in an international environment;', 'Private medical care;', 'Multisport card;', 'Life insurance.'"/>
    <m/>
    <m/>
    <m/>
    <s v="accountant romanian"/>
    <x v="0"/>
    <n v="2"/>
    <s v=" c:business analyst  ji:0  Int:  c:financial analyst  ji:2  Int:accountant  c:system analyst  ji:0  Int:  c:data scientist  ji:0  Int:  c:financial controller  ji:2  Int:accountant  c:intern analyst  ji:0  Int:  c:security analyst  ji:0  Int:"/>
    <s v="cos:business analyst  cos:0.809 cos:financial analyst  cos:0.824 cos:system analyst  cos:0.91 cos:data scientist  cos:0.894 cos:financial controller  cos:0.875 cos:intern analyst  cos:0.947 cos:security analyst  cos:0.912"/>
    <n v="0.94699999999999995"/>
    <s v="intern analyst"/>
    <s v="romanian"/>
    <s v="verification posting invoice country specified scope duty supervision efficient circulation preparation bank transfer report booking statement data annual audit process reporting nbp gu"/>
    <x v="2"/>
    <n v="3"/>
    <s v=" c:business analyst  ji:2  Int:transfer process  c:financial analyst  ji:1  Int:reporting  c:system analyst  ji:0  Int:  c:data scientist  ji:3  Int:data 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efficient verification supervision process booking country invoice gu duty bank nbp circulation statement transfer annual specified audit scope posting preparation"/>
  </r>
  <r>
    <n v="2140"/>
    <n v="2149"/>
    <s v="Młodszy/-a Analityk w zespole Risk Operations Center"/>
    <s v="['https://www.pracuj.pl/praca/mlodszy-a-analityk-w-zespole-risk-operations-center-rzeszow,oferta,1002404574']"/>
    <s v="Młodszy specjalista (Junior)"/>
    <s v="[['https://www.pracuj.pl/praca/mlodszy-a-analityk-w-zespole-risk-operations-center-rzeszow,oferta,1002404574'], 1, ['responsibilities-1', ['wyszukiwanie, analiza i interpretacja informacji;', 'zbieranie wymaganych dokumentów i sprawdzanie ich poprawności;', 'weryfikacja danych projektu / klienta w celu zminimalizowania ryzyka dla Deloitte;', 'aktualizowanie dokumentacji w oparciu o wewnętrzne polityki/procedury;', 'raportowanie wyników swojej pracy;', 'bieżąca współpraca z innymi zespołami.']], ['requirements-1', ['posiadasz tytuł licencjata/magistra;', 'wykazujesz się dokładnością, sumiennością i posiadasz zdolności analityczne;', 'dbasz o szczegóły i umiesz pracować w zespole;', 'bardzo dobrze planujesz działania i organizujesz swoją pracę;', 'swobodnie posługujesz się językiem angielskim (poziom min. B2);', 'bardzo dobrze znasz pakiet programów MS Office.']], ['offered-1', ['szkolenia wdrażające do pracy - nauczymy Cię wszystkiego co powinieneś/aś wiedzieć;', 'stabilne warunki zatrudnienia (regularne godziny pracy, umowa na czas nieokreślony);', 'możliwość pracy hybrydowej;', 'szansa na rozwój zawodowy i budowanie ścieżki kariery;', 'możliwość udziału w szkoleniach podnoszących kompetencje;', 'praca w międzynarodowym środowisku;', 'dostęp do pakietu benefitów (prywatna opieka medyczna, ubezpieczenie na życie, karta Multisport, ubezpieczenie podróżne, wypożyczalnia rowerów']], ['additional-module-2', ['Na początku zaprosimy Cię na Orientation Day, czyli pierwszy dzień pracy, w trakcie którego dopełnimy formalności, otrzymasz komputer firmowy i weźmiesz udział w prezentacji o naszym biurze. Tego dnia odbędzie się też szkolenie BHP.', 'Kolejnego dnia poznasz swój zespół oraz przełożonych. Dowiesz się też jaki jest plan na najbliższe dni.', 'Podczas pierwszych tygodni odbędziesz wewnętrzne szkolenia w formie e-learningów oraz wdrożymy Cię w obowiązki na Twoim stanowisku.', 'Przez cały okres wdrożenia możesz liczyć na pomoc i wsparcie doświadczonych kolegów/koleżanek w ramach programu Buddy.']], ['additional-module-3', ['Młodszy Analityk jest cześcią zespołu Quality &amp; Risk Operations w Rzeszowie.', 'Zespół ten jest odpowiedzialny za różnorodne działania wspierające zarządzanie ryzykiem m.in.: identyfikację struktury właścicielskiej, weryfikację międzynarodowych sankcji, analizę zakresu usług świadczonych dla klientów zewnętrznych, identyfikację potencjalnego konfliktu interesów.']]]"/>
    <s v="Junior specialist (Junior)"/>
    <s v="Junior Analyst in the Risk Operations Center team"/>
    <s v="'searching, analyzing and interpreting information;', 'collecting the required documents and checking their correctness;', 'verification of project / client data in order to minimize the risk for Deloitte;', 'updating documentation based on internal policies/procedures;', ' reporting the results of your work;', 'ongoing cooperation with other teams.'"/>
    <s v="'you have a bachelor's/master's degree;', 'you are accurate, conscientious and have analytical skills;', 'you pay attention to details and can work in a team;', 'you plan activities and organize your work very well;', 'you are fluent in English (minimum level B2);', 'You know the MS Office package very well.'"/>
    <s v="'work introduction training - we will teach you everything you need to know;', 'stable employment conditions (regular working hours, contract for an indefinite period);', 'possibility of hybrid work;', 'opportunity for professional development and building a career path ;', 'opportunity to participate in training to improve competences;', 'work in an international environment;', 'access to benefits package (private medical care, life insurance, Multisport card, travel insurance, bike rental'"/>
    <m/>
    <m/>
    <m/>
    <s v="analyst risk operation center team"/>
    <x v="4"/>
    <n v="2"/>
    <s v=" c:business analyst  ji:2  Int:operation center  c:financial analyst  ji:1  Int:risk  c:system analyst  ji:1  Int:center  c:data scientist  ji:0  Int:  c:financial controller  ji:0  Int:  c:intern analyst  ji:0  Int:  c:security analyst  ji:0  Int:"/>
    <s v="cos:business analyst  cos:0.891 cos:financial analyst  cos:0.864 cos:system analyst  cos:0.942 cos:data scientist  cos:0.931 cos:financial controller  cos:0.912 cos:intern analyst  cos:0.962 cos:security analyst  cos:0.94"/>
    <n v="0.96199999999999997"/>
    <s v="intern analyst"/>
    <s v="analyst risk team"/>
    <s v="searching analyzing interpreting information collecting required document checking correctness verification project client data order minimize risk deloitte updating documentation based internal policy procedure reporting result work ongoing cooperation team"/>
    <x v="0"/>
    <n v="2"/>
    <s v=" c:business analyst  ji:2  Int:project client  c:financial analyst  ji:2  Int:reporting risk  c:system analyst  ji:0  Int: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risk policy data order verification searching based correctness document cooperation information work updating deloitte minimize analyzing team required procedure ongoing internal checking reporting collecting result interpreting"/>
  </r>
  <r>
    <n v="2141"/>
    <n v="2150"/>
    <s v="Młodszy Administrator SAS​"/>
    <s v="['https://www.pracuj.pl/praca/mlodszy-administrator-sas-warszawa-bielanska-12,oferta,1002464265']"/>
    <s v="Młodszy specjalista (Junior)"/>
    <s v="[['https://www.pracuj.pl/praca/mlodszy-administrator-sas-warszawa-bielanska-12,oferta,1002464265'], 1, ['technologies-1', ['SAS', 'SQL', 'SAS Enterprise Guide', 'SAS Visual Analytics', '4GL', 'Qlik']], ['responsibilities-1', ['Monitoring i utrzymanie przy wsparciu dostawcy środowiska analitycznego SAS w obszarze sprzedaży detalicznej', 'Współpraca z biznesem, optymalizacja oraz wdrażanie przy wsparciu dostawcy zmian rozwojowych w środowisku SAS', 'Administracja środowiskiem, zarządzanie użytkownikami, udział w pracach technicznych z zakresu aktualizacji i optymalizacji systemów SAS', 'Udział w projektach rozwojowych z zakresu zaawansowanej analityki SAS\u200b']], ['requirements-1', ['Wykształcenie wyższe (preferowane kierunki informatyczne)', 'Doświadczenie zawodowe ze środowiskiem SAS, w szczególności wizualizacja danych (np. SAS Visual Analytics) i podstawowa znajomość Linux', 'Wysokie umiejętności komunikacyjne – współpraca z firmą zewnętrzną i biznesem', 'Praktyczna znajomość języka angielskiego na poziomie FCE/B2 (w szczególności z zakresu IT)', 'Samodzielność, skuteczność w działaniu oraz odpowiedzialność biznesowa', 'Nastawienie na ciągły rozwój i umiejętność czerpania z różnych perspektyw', 'Znajomość narzędzi do administracji i projektowania procesów ETL (np. SAS DI, SAS MC) oraz\xa0rozwiązań do zaawansowanej analityki danych (np. SAS Enterprise Guide)', 'Znajomość środowiska Viya oraz\xa0języków 4GL, SQL, MSQL', 'Praktyczna znajomość zagadnień BI, raportowania i analizy danych']], ['work-organization-1', []], ['development-practices-1', ['deployment na poziomie zespołu', 'wsparcie architekta / lidera technicznego', 'active monitoring', 'dokumentacja', 'narzędzia do trackowania zadań', 'środowiska testowe', 'testy funkcjonalne', 'testy integracyjne', 'testy regresyjne', 'testy wydajnościowe', 'testy manualne']], ['training-space-1', ['czas na rozwój Twoich pomysłów', 'konferencje w Polsce', 'mentoring', 'przestrzeń do eksperymentowania', 'szkolenia wewnątrzfirmowe', 'szkolenia zewnętrzne', 'treningi umiejętności miękkich', 'wsparcie merytoryczne od liderów technologicznych', 'wymiana wiedzy technicznej w firmie']], ['offered-1', ['Atrakcyjne wynagrodzenie i stabilne zatrudnienie', 'Praca w nowoczesnym i międzynarodowym koncernie', 'Możliwość pracy z ekspertami z różnych dziedzin', 'Wyzwania zawodowe na światowym poziomie', 'Uczestnictwo w dużych, nowatorskich projektach', 'Dostęp do nowoczesnych narzędzi i metod pracy']], ['additional-module-1', ['Mobilność wewnątrz Grupy ORLEN i możliwości rozwoju w zagranicznych spółkach', 'Mentoring pracowniczy wspierający Twój rozwój zawodowy', 'Programy well-beingowe wspierające dobrostan', 'Program wspierający rodzinę', 'Dostęp do platformy kafeteryjnej']]]"/>
    <s v="Junior specialist (Junior)"/>
    <s v="Junior SAS Administrator"/>
    <s v="'Monitoring and maintenance with the support of the supplier of the SAS analytical environment in the retail area', 'Cooperation with business, optimization and implementation of development changes in the SAS environment with the support of the supplier', 'Environment administration, user management, participation in technical work in the field of updating and optimization SAS systems', 'Participation in development projects in the field of advanced SAS analytics'"/>
    <s v="'Higher education (IT majors preferred)', 'Professional experience with the SAS environment, in particular data visualization (e.g. SAS Visual Analytics) and basic knowledge of Linux', 'High communication skills - cooperation with an external company and business', 'Practical knowledge English at the FCE/B2 level (especially in the field of IT)', 'Independence, effectiveness in action and business responsibility', 'Focus on continuous development and the ability to draw from different perspectives', 'Knowledge of tools for the administration and design of ETL processes ( e.g. SAS DI, SAS MC) and\xa0solutions for advanced data analytics (e.g. SAS Enterprise Guide)', 'Knowledge of the Viya environment and\xa04GL, SQL, MSQL languages', 'Practical knowledge of BI, reporting and data analysis'"/>
    <s v="'Attractive salary and stable employment', 'Work in a modern and international concern', 'Opportunity to work with experts in various fields', 'World class professional challenges', 'Participation in large, innovative projects', 'Access to modern tools and working methods'"/>
    <s v="'SAS', 'SQL', 'SAS Enterprise Guide', 'SAS Visual Analytics', '4GL', 'Qlik'"/>
    <s v="'time to develop your ideas', 'conferences in Poland', 'mentoring', 'space for experimentation', 'in-company training', 'external training', 'soft skills training', 'substantive support from technological leaders', 'exchange technical knowledge in the company'"/>
    <m/>
    <s v="sa administrator"/>
    <x v="5"/>
    <n v="1"/>
    <s v=" c:business analyst  ji:0  Int:  c:financial analyst  ji:0  Int:  c:system analyst  ji:1  Int:administrator  c:data scientist  ji:0  Int:  c:financial controller  ji:0  Int:  c:intern analyst  ji:0  Int:  c:security analyst  ji:0  Int:"/>
    <s v="cos:business analyst  cos:0.795 cos:financial analyst  cos:0.796 cos:system analyst  cos:0.905 cos:data scientist  cos:0.876 cos:financial controller  cos:0.857 cos:intern analyst  cos:0.957 cos:security analyst  cos:0.916"/>
    <n v="0.95699999999999996"/>
    <s v="intern analyst"/>
    <s v="sa"/>
    <s v="monitoring maintenance support supplier sa analytical environment retail area cooperation business optimization implementation development change administration user management participation technical work field updating system project advanced analytics"/>
    <x v="0"/>
    <n v="6"/>
    <s v=" c:business analyst  ji:6  Int:project management support monitoring business  c:financial analyst  ji:2  Int:support management  c:system analyst  ji:2  Int:system user  c:data scientist  ji:2  Int: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dministration user maintenance advanced environment analytical implementation work cooperation updating participation sa field system area change supplier retail optimization analytics technical"/>
  </r>
  <r>
    <n v="2142"/>
    <n v="2151"/>
    <s v="Młodszy/a Księgowy/a"/>
    <s v="['https://www.pracuj.pl/praca/mlodszy-a-ksiegowy-a-gliwice-wyczolkowskiego-16,oferta,1002451852']"/>
    <s v="Młodszy specjalista (Junior)"/>
    <s v="[['https://www.pracuj.pl/praca/mlodszy-a-ksiegowy-a-gliwice-wyczolkowskiego-16,oferta,1002451852'], 1, ['responsibilities-1', ['Prowadzenie rozrachunków w złotych i walutach', 'Umiejętność rozliczania różnic kursowych', 'Sporządzanie sprawozdań GUS', 'Rozliczanie ulgi na złe długi', 'Pozostałe zadania zlecone przez przełożonego']], ['requirements-1', ['Wykształcenie wyższe lub średnie w zakresie rachunkowości', 'Znajomość ustawy o rachunkowości', 'Podstawowa znajomość zasad prowadzenia pełnych ksiąg rachunkowych', 'Podstawowa wiedza w zakresie podatków VAT i podatku dochodowego od osób prawnych', 'Minimum 2 letnie doświadczenie w pracy w dziale księgowości', 'Biegła znajomość Excela']], ['offered-1', ['Pracę w firmie o ugruntowanej pozycji na rynku oraz współpracę w profesjonalnym zespole', 'Stabilne zatrudnienie w oparciu o umowę o pracę, przyjazną atmosferę', 'Atrakcyjny system wynagrodzenia a także pakiet benefitów, m. in. prywatną opiekę medyczną', 'grupowe ubezpieczenie na życie, dofinansowanie z ZFŚS, program oszczędnościowy', 'Możliwość rozwoju zawodowego – poszerzania wiedzy oraz umiejętności , szkolenia wspierające Twój rozwój', 'Niezbędne narzędzia pracy', 'Elastyczne godziny pracy', 'Work-life balance']]]"/>
    <s v="Junior specialist (Junior)"/>
    <s v="Junior Accountant"/>
    <s v="'Conducting settlements in zlotys and currencies', 'The ability to settle exchange rate differences', 'Preparation of GUS reports', 'Settlement of bad debt relief', 'Other tasks assigned by the superior'"/>
    <s v="'Higher or secondary education in accounting', 'Knowledge of the Accounting Act', 'Basic knowledge of the principles of keeping full books of accounts', 'Basic knowledge of VAT and corporate income tax', 'Minimum 2 years of work experience in accounting department', 'Proficiency in Excel'"/>
    <s v="'Work in a company with an established position on the market and cooperation in a professional team', 'Stable employment based on an employment contract, friendly atmosphere', 'Attractive remuneration system as well as a package of benefits, e.g. private medical care', 'group life insurance, co-financing from the Social Benefits Fund, savings programme', 'Professional development opportunity - expanding knowledge and skills, training to support your development', 'Necessary work tools', 'Flexible working hours', 'Work life balanc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conducting settlement zloty currency ability settle exchange rate difference preparation gu report bad debt relief task assigned superior"/>
    <x v="1"/>
    <n v="1"/>
    <s v=" c:business analyst  ji:0  Int:  c:financial analyst  ji:1  Int:settle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ability task report rate debt currency superior bad settle gu assigned conducting zloty exchange relief preparation difference"/>
  </r>
  <r>
    <n v="2143"/>
    <n v="2152"/>
    <s v="Młodszy/-a Księgowy/-a (Junior Accountant)"/>
    <s v="['https://www.pracuj.pl/praca/mlodszy-a-ksiegowy-a-junior-accountant-gdansk,oferta,1002467977']"/>
    <s v="Młodszy specjalista (Junior)"/>
    <s v="[['https://www.pracuj.pl/praca/mlodszy-a-ksiegowy-a-junior-accountant-gdansk,oferta,1002467977'], 1, ['responsibilities-1', ['Bieżące księgowanie faktur', 'Potwierdzanie i uzgadnianie sald z kontrahentami', 'Uzgadnianie ewidencji z kontami księgi głównej', 'Wszelkie inne zadania związane z obszarem rachunkowości']], ['requirements-1', ['Przynajmniej roczne doświadczenie na podobnym stanowisku, mile widziane doświadczenie w firmie produkcyjnej', 'Wysoko rozwinięte umiejętności komunikacyjne', 'Wysoki poziom energii i entuzjazm do pracy w szybko rozwijającym się biznesie', 'Dobra znajomość pakietu Microsoft Office ze znajomością programu Excel (vlookups, tabele przestawne itp.', 'Umiejętność pracy zespołowej, jak i niezależnie', 'Dokładność i szczegółowość', 'Komunikatywny angielski', 'Wykształcenie kierunkowe: Finanse, Księgowość, Ekonomia, lub pokrewne']], ['offered-1', ['Stabilne warunki zatrudnienia – umowa o pracę', 'Prywatną opiekę medyczną w firmie LuxMed – pakiet indywidualny – całkowicie opłacany przez firmę', 'Kartę MyBenefit', 'Pracę w międzynarodowym środowisku – możliwość używania języka angielskiego w codziennej pracy', 'Możliwość rozwoju i zdobywania nowych umiejętności w firmie biorącej udział w transformacji ku energii odnawialnej', 'Przyjazną i otwartą atmosferę pracy w różnorodnym zespole']]]"/>
    <s v="Junior specialist (Junior)"/>
    <s v="Junior Accountant"/>
    <s v="'Ongoing posting of invoices', 'Confirming and reconciling balances with contractors', 'Reconciliation of records with general ledger accounts', 'Any other tasks related to the area of ​​accounting'"/>
    <s v="'At least one year of experience in a similar position, experience in a production company is welcome', 'Highly developed communication skills', 'High level of energy and enthusiasm to work in a fast-growing business', 'Good knowledge of Microsoft Office with knowledge of Excel (vlookups , pivot tables, etc.', 'Ability to work in a team as well as independently', 'Accuracy and detail', 'Communicative English', 'Education major: Finance, Accounting, Economics, or related'"/>
    <s v="'Stable employment conditions - employment contract', 'Private medical care at LuxMed - individual package - fully paid by the company', 'MyBenefit card', 'Work in an international environment - the ability to use English in everyday work', 'Opportunity for development and gaining new skills in a company taking part in the transformation towards renewable energy', 'Friendly and open working atmosphere in a diverse team'"/>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ongoing posting invoice confirming reconciling balance contractor reconciliation record general ledger account task related area accounting"/>
    <x v="5"/>
    <n v="3"/>
    <s v=" c:business analyst  ji:0  Int:  c:financial analyst  ji:2  Int:account accounting  c:system analyst  ji:0  Int:  c:data scientist  ji:0  Int:  c:financial controller  ji:3  Int:ledger accounting general  c:intern analyst  ji:0  Int:  c:security analyst  ji:0  Int:"/>
    <s v="cos:business analyst  cos:0 cos:financial analyst  cos:0 cos:system analyst  cos:0 cos:data scientist  cos:0 cos:financial controller  cos:0 cos:intern analyst  cos:0 cos:security analyst  cos:0"/>
    <n v="0"/>
    <s v="n"/>
    <s v="task reconciling reconciliation contractor invoice balance area ongoing record account posting confirming related"/>
  </r>
  <r>
    <n v="2144"/>
    <n v="2153"/>
    <s v="Młodszy/a Księgowy/a"/>
    <s v="['https://www.pracuj.pl/praca/mlodszy-a-ksiegowy-a-katowice,oferta,1002431202']"/>
    <s v="Młodszy specjalista (Junior)"/>
    <s v="[['https://www.pracuj.pl/praca/mlodszy-a-ksiegowy-a-katowice,oferta,1002431202'], 1, ['responsibilities-1', ['Rejestrowanie i przetwarzanie transakcji finansowych związanych z zamówieniami i dostawcami', 'Wystawianie faktur sprzedażowych, kontrola i ich księgowanie w systemie', 'Wyjaśnianie niezgodności oraz uzgadnianie sald']], ['requirements-1', ['Wykształcenie z zakresu ekonomii/ finansów/ księgowości i/lub doświadczenie w pracy w środowisku finansowym/księgowym', 'Motywacja do pracy', 'Chęć do nauki', 'Zaangażowanie w realizację powierzonych zadań', 'Umiejętność obsługi Excela', 'Znajomość języka angielskiego –\xa0min. B1', 'Mile widziana znajomość języka francuskiego/włoskiego']], ['offered-1', ['Atrakcyjne wynagrodzenie uzależnione od doświadczenia', 'Pracę\xa0na pełny etat, lub w niepełnym wymiarze czasu pracy, w oparciu o umowę o pracę tymczasową z perspektywą długoterminowej współpracy bezpośrednio w strukturach firmy', 'Możliwość zdobycia doświadczenia i rozwoju zawodowego w międzynarodowej, renomowanej firmie', 'Możliwość pracy w modelu hybrydowym (3 dni z biura, 2 dni z domu)', 'Grafik umożliwiający połączenie pracy ze studiami i innymi aktywnościami', 'Bogaty pakiet benefitów ManpowerGroup: dostęp do karty MultiSport, prywatnej opieki medycznej, ubezpieczenia grupowego PZU, platformy MyBenefit oraz programu rabatowego ManpowerGroup Premium ze zniżkami na produkty i usługi wielu firm, sklepów, obiektów sportowych, teatrów i restauracji', 'Bezstresowe wdrożenie do pracy – wszystkiego Cię nauczymy!', 'Wsparcie ze strony konsultanta Manpower podczas rekrutacji i w trakcie zatrudnienia', 'Pracę w dogodnej lokalizacji, w samym centrum miasta, w nowoczesnym biurowcu']]]"/>
    <s v="Junior specialist (Junior)"/>
    <s v="Junior Accountant"/>
    <s v="'Registration and processing of financial transactions related to orders and suppliers', 'Issuing sales invoices, controlling and posting them in the system', 'Explaining discrepancies and reconciling balances'"/>
    <s v="'Education in the field of economics/finance/accounting and/or experience in working in a financial/accounting environment', 'Motivation to work', 'Willingness to learn', 'Commitment to the implementation of entrusted tasks', 'Ability to use Excel', 'Knowledge English -\xa0min. B1', 'Knowledge of French/Italian is welcome'"/>
    <s v="'Attractive remuneration depending on experience', 'Full-time or part-time work, based on a temporary employment contract with the prospect of long-term cooperation directly within the company's structures', 'Opportunity to gain experience and professional development in an international, renowned company', 'Opportunity to work in a hybrid model (3 days from the office, 2 days from home)', 'The schedule allows you to combine work with studies and other activities', 'ManpowerGroup's rich benefits package: access to the MultiSport card, private medical care, insurance group PZU, the MyBenefit platform and the ManpowerGroup Premium rebate program with discounts on products and services of many companies, shops, sports facilities, theaters and restaurants', 'Stress-free onboarding - we'll teach you everything!', 'Support from a Manpower consultant during recruitment and during employment', 'Work in a convenient location, in the very center of the city, in a modern office building'"/>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registration processing financial transaction related order supplier issuing sale invoice controlling posting system explaining discrepancy reconciling balance"/>
    <x v="0"/>
    <n v="3"/>
    <s v=" c:business analyst  ji:3  Int:transaction sale controlling  c:financial analyst  ji:1  Int:financial  c:system analyst  ji:1  Int:system  c:data scientist  ji:0  Int:  c:financial controller  ji:2  Int:financial controlling  c:intern analyst  ji:1  Int:processing  c:security analyst  ji:0  Int:"/>
    <s v="cos:business analyst  cos:0 cos:financial analyst  cos:0 cos:system analyst  cos:0 cos:data scientist  cos:0 cos:financial controller  cos:0 cos:intern analyst  cos:0 cos:security analyst  cos:0"/>
    <n v="0"/>
    <s v="n"/>
    <s v="explaining registration reconciling order issuing discrepancy invoice system balance processing financial supplier related posting"/>
  </r>
  <r>
    <n v="2145"/>
    <n v="2154"/>
    <s v="Młodszy/a Księgowy/a"/>
    <s v="['https://www.pracuj.pl/praca/mlodszy-a-ksiegowy-a-kruszyn-krajenski-pow-bydgoski-ceramiczna-15,oferta,1002450013']"/>
    <s v="Młodszy specjalista (Junior)"/>
    <s v="[['https://www.pracuj.pl/praca/mlodszy-a-ksiegowy-a-kruszyn-krajenski-pow-bydgoski-ceramiczna-15,oferta,1002450013'], 1, ['responsibilities-1', ['Księgowanie wyciągów bankowych', 'Księgowanie dokumentów zakupowych', 'Księgowanie środków trwałych', 'Windykacja należności/ Rozrachunki z odbiorcami i dostawcami', 'Sprawozdawczość GUS/Współpraca z bankami']], ['requirements-1', ['Mile widziane wykształcenie kierunkowe (rachunkowość, ekonomia)', 'Wymagane doświadczenie minimum 2 letnie']], ['offered-1', ['Umowę o pracę', 'Stabilną pracę w Spółce o ugruntowanej pozycji na rynku', 'Niezbędne narzędzia pracy']]]"/>
    <s v="Junior specialist (Junior)"/>
    <s v="Junior Accountant"/>
    <s v="'Booking of bank statements', 'Booking of purchase documents', 'Booking of fixed assets', 'Debt collection/ Settlements with customers and suppliers', 'Reporting to the Central Statistical Office/Cooperation with banks'"/>
    <s v="'Specialized education (accounting, economics) is welcome', 'Minimum 2 years' experience required'"/>
    <s v="'Employment contract', 'Stable work in a company with an established position on the market', 'Necessary work tool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bank statement purchase document fixed asset debt collection settlement customer supplier reporting central statistical office cooperation"/>
    <x v="1"/>
    <n v="3"/>
    <s v=" c:business analyst  ji:1  Int:customer  c:financial analyst  ji:3  Int:reporting asset settlemen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ixed debt booking document purchase cooperation bank statement office customer supplier collection statistical central"/>
  </r>
  <r>
    <n v="2146"/>
    <n v="2155"/>
    <s v="Młodszy/a Księgowy/a"/>
    <s v="['https://www.pracuj.pl/praca/mlodszy-a-ksiegowy-a-piechowice-jeleniogorska-7,oferta,1002463872']"/>
    <s v="Młodszy specjalista (Junior)"/>
    <s v="[['https://www.pracuj.pl/praca/mlodszy-a-ksiegowy-a-piechowice-jeleniogorska-7,oferta,1002463872'], 1, ['responsibilities-1', ['Księgowanie faktur zakupowych', 'Weryfikacja dokumentów pod względem formalno-rachunkowym', 'Potwierdzanie sald z kontrahentami, kontrola rozrachunków z tytułu zobowiązań', 'Uzgadnianie, kontrola oraz analiza kont księgowych', 'Segregacja i archiwizacja dokumentów', 'Udział w procesach zamknięcia miesiąca', 'Przygotowywanie zestawień/raportów na potrzeby wewnętrzne']], ['requirements-1', ['Biegła obsługa komputera - dobra znajomość pakietu MS Office (szczególnie Excel),', 'Skrupulatność i sumienność', 'Chęć rozwoju osobistego i kształcenia zawodowego', 'Dobra organizacja pracy', 'Komunikatywność i umiejętność pracy w zespole', 'Mile widziana znajomość języka angielskiego w stopniu komunikatywnym']], ['offered-1', ['Stabilne zatrudnienie na podstawie umowy o pracę w pełnym wymiarze czasu pracy', 'Możliwość rozwoju zawodowego, podnoszenia kwalifikacji', 'Pracę w firmie z ugruntowaną pozycją na rynku']]]"/>
    <s v="Junior specialist (Junior)"/>
    <s v="Junior Accountant"/>
    <s v="'Booking of purchase invoices', 'Verification of documents in formal and accounting terms', 'Confirmation of balances with contractors, control of liabilities settlements', 'Reconciliation, control and analysis of accounting accounts', 'Segregation and archiving of documents', 'Participation in processes month closing', 'Preparation of statements/reports for internal purposes'"/>
    <s v="'Computer fluency - good knowledge of MS Office (especially Excel),', 'Meticulousness and conscientiousness', 'Want for personal development and professional training', 'Good work organisation', 'Communicativeness and ability to work in a team', 'Welcome English acqusition on the communicative level'"/>
    <s v="'Stable employment on the basis of a full-time employment contract', 'Opportunity for professional development, raising qualifications', 'Work in a company with an established position on the market'"/>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purchase invoice verification document formal accounting term confirmation balance contractor control liability settlement reconciliation analysis account segregation archiving participation process month closing preparation statement report internal purpose"/>
    <x v="1"/>
    <n v="4"/>
    <s v=" c:business analyst  ji:1  Int:process  c:financial analyst  ji:4  Int:control account settlement accounting  c:system analyst  ji:0  Int:  c:data scientist  ji:2  Int:analysis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nfirmation liability analysis reconciliation report verification contractor process booking document purchase invoice term formal participation archiving closing statement balance internal purpose segregation preparation month"/>
  </r>
  <r>
    <n v="2147"/>
    <n v="2156"/>
    <s v="Młodszy/a księgowy/a - Pomoc księgowa"/>
    <s v="['https://www.pracuj.pl/praca/mlodszy-a-ksiegowy-a-pomoc-ksiegowa-zlotniki-pow-poznanski-krzemowa-1,oferta,1002465629']"/>
    <s v="Młodszy specjalista (Junior)"/>
    <s v="[['https://www.pracuj.pl/praca/mlodszy-a-ksiegowy-a-pomoc-ksiegowa-zlotniki-pow-poznanski-krzemowa-1,oferta,1002465629'], 1, ['responsibilities-1', ['Bieżące i terminowe księgowanie wyciągów bankowych,', 'Rozliczanie wpłat od operatorów płatności,', 'Kontrola i uzgadnianie rozrachunków,', 'Potwierdzanie sald,', 'Wspieranie zespołu księgowego podczas prac związanych z zamknięciem miesiąca oraz rocznych rozliczeń.']], ['requirements-1', ['Min. wykształcenie średnie – mile widziane w zakresie ekonomii, rachunkowości, finansów,', 'Dokładność i obowiązkowość w wykonywaniu powierzonych zadań,', 'Dobra organizacja pracy.', 'Znajomość zagadnień księgowych.']], ['offered-1', ['Możliwość rozwoju zawodowego oraz zdobywania doświadczeń,', 'Wynagrodzenie adekwatne do Twojego doświadczenia i kompetencji,', 'Zatrudnienie na podstawie umowy o pracę,', 'Pakiet benefitów dodatkowych (karta Multisport na zajęcia sportowe, Pakiety Medyczne).']]]"/>
    <s v="Junior specialist (Junior)"/>
    <s v="Junior accountant - Accounting assistant"/>
    <s v="'Ongoing and timely posting of bank statements,', 'Settlement of payments from payment operators,', 'Control and reconciliation of settlements,', 'Confirmation of balances,', 'Supporting the accounting team during work related to month-end closing and annual settlements.'"/>
    <s v="'Min. secondary education - preferably in the field of economics, accounting, finance,', 'Accuracy and duty in performing entrusted tasks,', 'Good organization of work.', 'Knowledge of accounting issues.'"/>
    <s v="'Opportunity for professional development and gaining experience,', 'Salary adequate to your experience and competences,', 'Employment under an employment contract,', 'Additional benefits package (Multisport card for sports activities, Medical Packages).'"/>
    <m/>
    <m/>
    <m/>
    <s v="accountant accounting assistant"/>
    <x v="0"/>
    <n v="3"/>
    <s v=" c:business analyst  ji:0  Int:  c:financial analyst  ji:3  Int:accountant accounting  c:system analyst  ji:0  Int:  c:data scientist  ji:0  Int:  c:financial controller  ji:3  Int:accountant accounting  c:intern analyst  ji:0  Int:  c:security analyst  ji:0  Int:"/>
    <s v="cos:business analyst  cos:0.893 cos:financial analyst  cos:0.88 cos:system analyst  cos:0.924 cos:data scientist  cos:0.926 cos:financial controller  cos:0.943 cos:intern analyst  cos:0.973 cos:security analyst  cos:0.921"/>
    <n v="0.97299999999999998"/>
    <s v="intern analyst"/>
    <s v="assistant"/>
    <s v="ongoing timely posting bank statement settlement payment operator control reconciliation confirmation balance supporting accounting team work related month end closing annual"/>
    <x v="1"/>
    <n v="3"/>
    <s v=" c:business analyst  ji:0  Int:  c:financial analyst  ji:3  Int:control settlement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operator confirmation reconciliation supporting end work bank team payment statement closing balance annual ongoing timely related posting month"/>
  </r>
  <r>
    <n v="2148"/>
    <n v="2157"/>
    <s v="Młodszy/-a Księgowy/-a"/>
    <s v="['https://www.pracuj.pl/praca/mlodszy-a-ksiegowy-a-poznan-towarowa-35,oferta,1002414982']"/>
    <s v="Młodszy specjalista (Junior)"/>
    <s v="[['https://www.pracuj.pl/praca/mlodszy-a-ksiegowy-a-poznan-towarowa-35,oferta,1002414982'], 1, ['responsibilities-1', ['Księgowanie i rozliczanie sprzedaży w systemie finansowo – księgowym (praca w księgowości w sekcji Sprzedaż)', 'Rozliczanie książek kasowych', 'Rozliczanie wpłat za bony własne i obce', 'Rozliczanie płatności kartami', 'Terminowe rozliczenia operacji księgowych związanych z rozliczeniem sprzedaży', 'Udział w przygotowaniu rejestrów sprzedaży VAT']], ['requirements-1', ['Min. roczne doświadczenie w pracy na podobnym stanowisku', 'Umiejętności analityczne', 'Dobra znajomość MS Office', 'Bardzo dobra organizacja pracy', 'Sumienność, rzetelność, odpowiedzialność', 'Mile widziani absolwenci lub studenci zaoczni ostatnich lat studiów, chętnie o kierunku ekonomicznym', 'Dyspozycyjność do pracy do poniedziałku do piątku na cały etat']], ['offered-1', ['Zatrudnienie na podstawie umowy o pracę', 'Możliwość zdobycia cennego doświadczenia', 'Elastyczne godziny pracy', 'Dogodne położenie biura w samym centrum Poznania (w pobliżu dworca PKP i PKS)', 'Dofinansowanie do posiłków', 'Opieka medyczna dla pracownika', 'Dofinansowanie do pakietów sportowych', 'Bony zakupowe na święta']], ['additional-module-1', ['Osoby zainteresowane prosimy o przesyłanie aplikacji klikając w przycisk aplikowania.', '', 'Skontaktujemy się tylko z wybranymi osobami.']]]"/>
    <s v="Junior specialist (Junior)"/>
    <s v="Junior Accountant"/>
    <s v="'Accounting and settling sales in the financial and accounting system (work in accounting in the Sales section)', 'Settlement of cash books', 'Settlement of payments for own and vouchers', 'Settlement of card payments', 'Timely settlement of accounting operations related to the settlement sales', 'Participation in the preparation of VAT sales registers'"/>
    <s v="'Min. one year of work experience in a similar position', 'Analytical skills', 'Good knowledge of MS Office', 'Very good organization of work', 'Conscientiousness, reliability, responsibility', 'Graduates or extramural students of the last years of studies are welcome, willingly about the field of study economic', 'Full-time availability from Monday to Friday'"/>
    <s v="'Employment on the basis of an employment contract', 'Opportunity to gain valuable experience', 'Flexible working hours', 'Convenient location of the office in the very center of Poznań (near the railway and bus station)', 'Subsidized meals', 'Medical care for employee', 'Subsidy for sports packages', 'Christmas shopping voucher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settling sale financial system work section settlement cash book payment voucher card timely operation related participation preparation vat register"/>
    <x v="1"/>
    <n v="4"/>
    <s v=" c:business analyst  ji:2  Int:operation sale  c:financial analyst  ji:4  Int:financial settlement accounting  c:system analyst  ji:1  Int:system  c:data scientist  ji:0  Int:  c:financial controller  ji:3  Int:financial accounting  c:intern analyst  ji:0  Int:  c:security analyst  ji:0  Int:"/>
    <s v="cos:business analyst  cos:0 cos:financial analyst  cos:0 cos:system analyst  cos:0 cos:data scientist  cos:0 cos:financial controller  cos:0 cos:intern analyst  cos:0 cos:security analyst  cos:0"/>
    <n v="0"/>
    <s v="n"/>
    <s v="sale settling book section operation cash work voucher participation payment system vat card timely register related preparation"/>
  </r>
  <r>
    <n v="2149"/>
    <n v="2158"/>
    <s v="Młodszy/a Księgowy/a"/>
    <s v="['https://www.pracuj.pl/praca/mlodszy-a-ksiegowy-a-ruda-slaska-hallera-18a,oferta,1002500982']"/>
    <s v="Młodszy specjalista (Junior)"/>
    <s v="[['https://www.pracuj.pl/praca/mlodszy-a-ksiegowy-a-ruda-slaska-hallera-18a,oferta,1002500982'], 1, ['responsibilities-1', ['kontrola, dekretacja oraz wprowadzanie dokumentów magazynowych,', 'kontrola i uzgadnianie kont,', 'prowadzenie ewidencji środków trwałych,', 'pomoc przy rozliczaniu podatków CIT i VAT,', 'wspomaganie działu księgowego w realizacji bieżących zadań.']], ['requirements-1', ['wykształcenie o profilu ekonomicznym/rachunkowym/finansowym', 'doświadczenie w pracy na stanowisku o charakterze księgowym w pełnej księgowości,', 'dobra znajomość pakietu MS Office (zwłaszcza arkusza kalkulacyjnego Excel),', 'odpowiedzialność i sumienność w wykonywaniu obowiązków,', 'zdolności analityczne i komunikacyjne,', 'wiedza w zakresie przepisów PDOP, VAT oraz UoR']], ['offered-1', ['umowa o pracę,', 'program prywatnej opieki medycznej,', 'dofinansowanie zajęć sportowych – karta Multisport,', 'możliwość rozwoju']]]"/>
    <s v="Junior specialist (Junior)"/>
    <s v="Junior Accountant"/>
    <s v="'control, assigning and entering warehouse documents,', 'control and reconciliation of accounts,', 'keeping records of fixed assets,', 'assistance in settling CIT and VAT taxes,', 'supporting the accounting department in the implementation of current tasks.'"/>
    <s v="'education in economic/accounting/financial profile', 'experience in working as an accountant in full accounting,', 'good knowledge of MS Office (especially Excel spreadsheet),', 'responsibility and conscientiousness in performing duties,' , 'analytical and communication skills,', 'knowledge in the field of PDOP, VAT and UoR'"/>
    <s v="'employment contract,', 'private medical care program,', 'co-financing of sports activities - Multisport card,', 'development opportunity'"/>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control assigning entering warehouse document reconciliation account keeping record fixed asset assistance settling cit vat tax supporting accounting department implementation current task"/>
    <x v="1"/>
    <n v="6"/>
    <s v=" c:business analyst  ji:0  Int:  c:financial analyst  ji:6  Int:control accounting account tax asset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ask reconciliation fixed entering keeping settling supporting document warehouse implementation cit assistance vat record assigning current department"/>
  </r>
  <r>
    <n v="2150"/>
    <n v="2159"/>
    <s v="Młodszy/a Księgowy/a "/>
    <s v="['https://www.pracuj.pl/praca/mlodszy-a-ksiegowy-a-swietochlowice-emanuela-imieli-30,oferta,1002424879']"/>
    <s v="Młodszy specjalista (Junior)"/>
    <s v="[['https://www.pracuj.pl/praca/mlodszy-a-ksiegowy-a-swietochlowice-emanuela-imieli-30,oferta,1002424879'], 1, ['responsibilities-1', ['Wstępna weryfikacja dokumentów finansowo-księgowych pod względem formalnym i rachunkowym;', 'Kompletowanie, dekretowanie i księgowanie dowodów księgowych, w szczególności: raporty kasowe, wyciągi bankowe, faktury zakupu oraz inne dokumenty kosztowe, dokumenty magazynowe PZ, WZ, WR, inne dowody magazynowe, inne dokumenty księgowe;', 'Archiwizowanie dowodów księgowych;', 'Przygotowywanie przelewów bankowych i ewidencja paczek płatności w systemie bankowym firmy;', 'Księgowanie rozliczeń zaliczek pracowniczych, delegacji oraz wydatków z kart płatniczych;', 'Sporządzanie raportów o stanie należności i zobowiązań firmy, udział w pracach bilansowych związanych z zamknięciem okresów obrachunkowych;', 'Uzgadnianie kont bankowych, należności i zobowiązań.']], ['requirements-1', ['Wykształcenie minimum średnie, mile widziane wyższe kierunkowe lub w trakcie studiów (Finanse/Rachunkowość/Ekonomia);', 'Gotowość do rozwoju w obszarze księgowości/ finansów;', 'Co najmniej roczne doświadczenie na podobnym stanowisku;', 'Dokładność, skrupulatność i rzetelność;', 'Wysoka kultura osobista i etyka pracy;', 'Dobra znajomość MS Office.']], ['offered-1', ['Stabilne warunki zatrudnienia w oparciu o umowę o pracę;', 'Możliwość zdobycia cennego doświadczenia;', 'Wsparcie merytoryczne i techniczne naszych specjalistów;', 'Niezbędne narzędzia pracy;', 'Doskonałą atmosferę pracy w miłym otoczeniu;', 'Możliwość korzystania z prywatnej opieki medycznej, karty sportowej, lekcji języka angielskiego;', 'Udział w spotkaniach integracyjnych i niekończące się zasoby kawy i herbaty.']]]"/>
    <s v="Junior specialist (Junior)"/>
    <s v="Junior Accountant"/>
    <s v="'Preliminary verification of financial and accounting documents in formal and accounting terms;', 'Completing, assigning and booking accounting documents, in particular: cash reports, bank statements, purchase invoices and other cost documents, warehouse documents PZ, WZ, WR, other evidence other accounting documents;', 'Archiving accounting documents;', 'Preparing bank transfers and recording payment packages in the company's banking system;', 'Booking settlements of employee advance payments, business trips and payment card expenses;', 'Preparing reports on the receivables and liabilities of the company, participation in balance sheet work related to the closing of accounting periods;', 'Reconciliation of bank accounts, receivables and liabilities.'"/>
    <s v="'Minimum secondary education, preferably higher in the field or during studies (Finance/Accounting/Economics);', 'Ready to develop in the field of accounting/finance;', 'At least one year of experience in a similar position;', 'Accuracy, meticulousness and reliability;', 'High personal culture and work ethic;', 'Good knowledge of MS Office.'"/>
    <s v="'Stable employment conditions based on an employment contract;', 'Opportunity to gain valuable experience;', 'Content and technical support of our specialists;', 'Necessary work tools;', 'Excellent working atmosphere in a nice environment;', 'Opportunity use of private medical care, sports card, English lessons;', 'Participation in integration meetings and endless supplies of coffee and tea.'"/>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reliminary verification financial accounting document formal term completing assigning booking particular cash report bank statement purchase invoice cost warehouse pz wz wr evidence archiving preparing transfer recording payment package company banking system settlement employee advance business trip card expense receivables liability participation balance sheet work related closing period reconciliation account"/>
    <x v="1"/>
    <n v="6"/>
    <s v=" c:business analyst  ji:2  Int:transfer business  c:financial analyst  ji:6  Int:banking accounting financial account settlement cost  c:system analyst  ji:1  Int:system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dvance package evidence sheet report liability reconciliation particular verification cash purchase work wz participation statement company balance closing recording pz expense completing wr preliminary booking warehouse document term invoice employee business bank formal payment archiving transfer system preparing trip assigning card receivables related period"/>
  </r>
  <r>
    <n v="2151"/>
    <n v="2160"/>
    <s v="Młodszy/a Księgowy/a"/>
    <s v="['https://www.pracuj.pl/praca/mlodszy-a-ksiegowy-a-szczecin-jacka-malczewskiego-26,oferta,1002419691']"/>
    <s v="Młodszy specjalista (Junior)"/>
    <s v="[['https://www.pracuj.pl/praca/mlodszy-a-ksiegowy-a-szczecin-jacka-malczewskiego-26,oferta,1002419691'], 1, ['responsibilities-1', ['Będziesz weryfikować dokumenty pod względem księgowym.', 'Zajmiesz się przygotowywaniem płatności i dostarczaniem danych na potrzeby audytu.', 'Będziesz prowadzić rozrachunki i uzgadniać salda z kontrahentami.', 'Weźmiesz czynny udział w zamknięciu miesiąca, kwartału i roku.', 'Sprawdzanie rozliczeń delegacji, kontrola poprawności pod względem wewnętrznych wytycznych oraz regulacji podatkowych.', 'Będziesz mieć możliwość uczestniczenia w projektach.']], ['requirements-1', ['posiadasz minimum średnie wykształcenie kierunkowe;', 'posiadasz wiedzę z zakresu księgowości;', 'swobodnie komunikujesz się w języku angielskim w mowie i piśmie;', 'posiadasz dobrą znajomość pakietu MS Office (m.in.: Excel, Outlook, Teams);', 'chętnie uczysz się nowych rzeczy i lubisz podejmować wyzwania;', 'jesteś skrupulatny i dokładny;', 'lubisz pracować z dokumentacją księgową;', 'masz za sobą praktykę lub doświadczenie w pracy na podobnym stanowisku.']], ['offered-1', ['umowę o pracę na pełen etat w globalnej firmie medycznej o ugruntowanej pozycji na rynku (mamy już prawie 120 lat, a ciągle rośniemy i rozwijamy się);', 'elastyczne godziny pracy;', 'możliwość praktycznego wykorzystania i nauki języka angielskiego (kursy językowe);', 'rozwój poprzez szkolenia zewnętrzne i wewnętrzne oraz możliwość realizowania ciekawych i ambitnych projektów, które realnie podnoszą kompetencje, np. Accounting Academy;', 'swobodną atmosferę pracy: u nas nie ma dress code’u, a do dyrektora generalnego mówimy po prostu „cześć”;', 'szereg benefitów, a w tym: prywatna opieka medyczna (Medicover) ubezpieczenie grupowe, kartę sportową, świadczenia świąteczne, imprezy firmowe, dofinansowanie do komunikacji miejskiej, dofinansowanie do nauki, zniżki na produkty rodziny Demant, zniżki na usługi i produkty naszych biznesowych partnerów, system kafeteryjny;', 'skandynawską kulturę pracy, a co najważniejsze: work-life-balance', 'współpracę z doświadczonym zespołem ekspertów;', 'samodzielne i ambitne projekty. W Demant wierzymy, że każdy z nas realizuje swoją pracę i zadania na 100%- jesteśmy partnerami w pracy i cenimy swoje kompetencje, doświadczenie i wiedzę;', 'szybki i sprawny proces rekrutacji: 1 etap i błyskawiczna informacja zwrotna']], ['additional-module-2', ['Pamiętaj, że proces rekrutacji będzie sprawny, a o każdym kroku poinformuje Cię rekruter.']]]"/>
    <s v="Junior specialist (Junior)"/>
    <s v="Junior Accountant"/>
    <s v="'You will verify documents in terms of accounting.', 'You will prepare payments and provide data for the audit.', 'You will conduct settlements and reconcile balances with contractors.', 'You will take an active part in closing the month, quarter and year.', 'Checking the settlements of the delegation, checking the correctness in terms of internal guidelines and tax regulations.', 'You will be able to participate in projects.'"/>
    <s v="'you have at least secondary education in the field of study;', 'you have knowledge in the field of accounting;', 'you communicate fluently in English in speech and writing;', 'you have good knowledge of MS Office (e.g. Excel, Outlook, Teams );', 'you are eager to learn new things and like to take up challenges;', 'you are meticulous and accurate;', 'you like working with accounting documentation;', 'you have practice or experience in a similar position.'"/>
    <s v="'full-time employment contract in a global medical company with an established position on the market (we are almost 120 years old and we are still growing and developing);', 'flexible working hours;', 'possibility to practice and learn English (courses languages);', 'development through external and internal training and the possibility of implementing interesting and ambitious projects that really improve competences, e.g. Accounting Academy;', 'casual working atmosphere: there is no dress code at our company we just say &quot;hello&quot;;', 'a number of benefits, including: private medical care (Medicover) group insurance, sports card, holiday benefits, company events, co-financing for public transport, co-financing for education, discounts on Demant family products, discounts for the services and products of our business partners, the cafeteria system;', 'Scandinavian work culture, and most importantly: work-life-balance', 'cooperation with an experienced team of experts;', 'independent and ambitious projects. At Demant, we believe that each of us performs our work and tasks 100% - we are partners at work and we value our competences, experience and knowledge;', 'quick and efficient recruitment process: stage 1 and instant feedback'"/>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y document term accounting prepare payment provide data audit conduct settlement reconcile balance contractor take active part closing month quarter year checking delegation correctness internal guideline tax regulation able participate project"/>
    <x v="1"/>
    <n v="3"/>
    <s v=" c:business analyst  ji:1  Int:project  c:financial analyst  ji:3  Int:tax settlement accounting  c:system analyst  ji:0  Int:  c:data scientist  ji:1  Int:data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project data participate guideline quarter provide contractor regulation verify take correctness document term year prepare payment part active closing balance internal reconcile audit delegation checking conduct month able"/>
  </r>
  <r>
    <n v="2152"/>
    <n v="2161"/>
    <s v="Młodszy/a Księgowy/a w Dziale Księgi Głównej "/>
    <s v="['https://www.pracuj.pl/praca/mlodszy-a-ksiegowy-a-w-dziale-ksiegi-glownej-katowice-aleja-rozdzienskiego-1,oferta,1002484594']"/>
    <s v="Asystent, Młodszy specjalista (Junior)"/>
    <s v="[['https://www.pracuj.pl/praca/mlodszy-a-ksiegowy-a-w-dziale-ksiegi-glownej-katowice-aleja-rozdzienskiego-1,oferta,1002484594'], 1, ['responsibilities-1', ['zapewnienie, że wszystkie zapisy księgowe są zgodne z zasadami i procedurami Firmy', 'przygotowywanie różnorodnych raportów dla kierownictwa', 'współpraca z działami wewnętrznymi i klientami zewnętrznymi w celu sprawnego i efektywnego rozwiązywania wszelkich problemów', 'uzgadnianie i zapewnianie dokładności kont księgi głównej', 'prowadzenie i zapewnienie dokładności i kompletności księgi pomocniczej środków trwałych', 'postępowanie zgodnie z procedurami wewnętrznymi i dotrzymanie terminów']], ['requirements-1', ['wykształcenie kierunkowe', 'rola asystencka bez doświadczenia, młodszy specjalista minimum 1-2 lata doświadczenia na podobnym stanowisku', 'znajomość języka angielskiego na poziomie minimum B2', 'bardzo dobra znajomość Excela', 'umiejętność zrozumienia i analizy problemów w krótkim czasie oraz silne umiejętności interpersonalne i zarządzania projektami', 'znajomość US GAAP będzie plusem']], ['offered-1', ['pracę w międzynarodowym zespole', 'możliwość rozwoju swojej wiedzy i umiejętności', 'pracę w branży modowej marki premium', 'stałą współpracę', 'niepowtarzalna możliwość uczestniczenia w procesie migracji, budowania kultury organizacyjnej i budowania nowego Centrum Usług Wspólnych']], ['additional-module-1', ['3 dowolne dni pracujemy stacjonarnie z naszego biura w Katowicach', '2 dowolne dni pracujemy zdalnie', 'dodatkowy dzień home office podczas tygodnia zamknięcia miesiąca']]]"/>
    <s v="Assistant, Junior Specialist (Junior)"/>
    <s v="Junior Accountant in the General Ledger Department"/>
    <s v="'ensuring that all accounting records are in line with Company policies and procedures', 'preparing a variety of reports for management', 'cooperating with internal departments and external clients to resolve any issues efficiently and effectively', 'reconciling and ensuring the accuracy of general ledger accounts ', 'keeping and ensuring the accuracy and completeness of the sub-book of fixed assets', 'proceeding in accordance with internal procedures and meeting deadlines'"/>
    <s v="'major education', 'assistant role without experience, junior specialist with at least 1-2 years of experience in a similar position', 'knowledge of English at least B2 level', 'very good knowledge of Excel', 'ability to understand and analyze problems in a short time and strong interpersonal and project management skills', 'knowledge of US GAAP will be a plus'"/>
    <s v="'work in an international team', 'opportunity to develop your knowledge and skills', 'work in the fashion industry of a premium brand', 'permanent cooperation', 'a unique opportunity to participate in the migration process, build organizational culture and build a new Shared Services Centre'"/>
    <m/>
    <m/>
    <m/>
    <s v="accountant general ledger"/>
    <x v="1"/>
    <n v="4"/>
    <s v=" c:business analyst  ji:0  Int:  c:financial analyst  ji:2  Int:accountant  c:system analyst  ji:0  Int:  c:data scientist  ji:0  Int:  c:financial controller  ji:4  Int:accountant ledger general  c:intern analyst  ji:0  Int:  c:security analyst  ji:0  Int:"/>
    <s v="cos:business analyst  cos:0.877 cos:financial analyst  cos:0.903 cos:system analyst  cos:0.921 cos:data scientist  cos:0.915 cos:financial controller  cos:0.956 cos:intern analyst  cos:0.942 cos:security analyst  cos:0.921"/>
    <n v="0.95599999999999996"/>
    <s v="financial controller"/>
    <m/>
    <s v="ensuring accounting record line company policy procedure preparing variety report management cooperating internal department external client resolve issue efficiently effectively reconciling accuracy general ledger account keeping completeness sub book fixed asset proceeding accordance meeting deadline"/>
    <x v="1"/>
    <n v="4"/>
    <s v=" c:business analyst  ji:2  Int:client management  c:financial analyst  ji:4  Int:management account asset accounting  c:system analyst  ji:0  Int:  c:data scientist  ji:1  Int:report  c:financial controller  ji:3  Int:ledger accounting general  c:intern analyst  ji:0  Int:  c:security analyst  ji:0  Int:"/>
    <s v="cos:business analyst  cos:0 cos:financial analyst  cos:0 cos:system analyst  cos:0 cos:data scientist  cos:0 cos:financial controller  cos:0 cos:intern analyst  cos:0 cos:security analyst  cos:0"/>
    <n v="0"/>
    <s v="n"/>
    <s v="ledger general report issue reconciling completeness fixed accuracy efficiently ensuring client company effectively procedure record accordance proceeding department policy sub keeping meeting book variety resolve line deadline external preparing internal cooperating"/>
  </r>
  <r>
    <n v="2153"/>
    <n v="2162"/>
    <s v="Młodszy/a księgowy/a z językiem angielskim"/>
    <s v="['https://www.pracuj.pl/praca/mlodszy-a-ksiegowy-a-z-jezykiem-angielskim-krakow,oferta,1002484545']"/>
    <s v="Asystent, Młodszy specjalista (Junior)"/>
    <s v="[['https://www.pracuj.pl/praca/mlodszy-a-ksiegowy-a-z-jezykiem-angielskim-krakow,oferta,1002484545'], 1, ['responsibilities-1', ['wprowadzanie danych księgowych do systemu i weryfikacja dokumentów', 'weryfikacja kontrahentów pod kątem przestrzegani przepisów AML', 'wsparcie działu księgowości', 'wsparcie działu podatkowego', 'analiza i interpretacja danych', 'wsparcie w bieżących projektach', 'wsparcie procesów systemowych']], ['requirements-1', ['bardzo dobrej znajomości języka angielskiego (min. B2+)', 'wykształcenie wyższe z zakresu finansów lub rachunkowości', 'bardzo dobrej praktycznej znajomości programów Word, Excel i MS Outlook', 'umiejętności analitycznych i skupienia na rozwiązaniu problemu', 'komunikatywności i umiejętności interpersonalnych', 'samodzielności i odpowiedzialności', 'dostępności w pełnym wymiarze godzin od poniedziałku do piątku']], ['offered-1', ['pracę dla jednej z największych krakowskich korporacji z branży paliwowej', 'możliwość zdobycia doświadczenia', 'międzynarodowe środowisko pracy', 'pracę w systemie hybrydowym (2 dni w tygodniu z biura na Ruczaju)', 'dofinansowanie do wyposażenia na &quot;home office&quot;', 'pakiety sportowe, zniżki do kin, dodatkowy pakiet medyczny', 'wynagrodzenie ok. 5500 brutto', 'szybki proces rekrutacyjny']]]"/>
    <s v="Assistant, Junior Specialist (Junior)"/>
    <s v="Junior accountant with English"/>
    <s v="'entering accounting data into the system and verifying documents', 'verification of contractors in terms of compliance with AML regulations', 'accounting department support', 'tax department support', 'data analysis and interpretation', 'support in current projects', 'process support system'"/>
    <s v="'very good knowledge of English (min. B2+)', 'higher education in finance or accounting', 'very good practical knowledge of Word, Excel and MS Outlook', 'analytical skills and focus on problem solving', 'communication and interpersonal skills', 'independence and responsibility', 'full-time availability from Monday to Friday'"/>
    <s v="'work for one of the largest corporations in the fuel industry in Krakow', 'opportunity to gain experience', 'international work environment', 'work in a hybrid system (2 days a week from the office in Ruczaj)', 'home office equipment &quot;', 'sports packages, discounts to cinemas, additional medical package', 'salary of approx. PLN 5,500 gross', 'quick recruitment proces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entering accounting data system verifying document verification contractor term compliance aml regulation department support tax analysis interpretation current project process"/>
    <x v="0"/>
    <n v="3"/>
    <s v=" c:business analyst  ji:3  Int:project support process  c:financial analyst  ji:3  Int:support tax accounting  c:system analyst  ji:1  Int:system  c:data scientist  ji:2  Int:data analysis  c:financial controller  ji:1  Int:accounting  c:intern analyst  ji:0  Int:  c:security analyst  ji:1  Int:aml"/>
    <s v="cos:business analyst  cos:0 cos:financial analyst  cos:0 cos:system analyst  cos:0 cos:data scientist  cos:0 cos:financial controller  cos:0 cos:intern analyst  cos:0 cos:security analyst  cos:0"/>
    <n v="0"/>
    <s v="n"/>
    <s v="data analysis entering accounting verification contractor regulation document term interpretation system current verifying department compliance aml tax"/>
  </r>
  <r>
    <n v="2154"/>
    <n v="2163"/>
    <s v="Młodszy/-a księgowy/-a z językiem angielskim "/>
    <s v="['https://www.pracuj.pl/praca/mlodszy-a-ksiegowy-a-z-jezykiem-angielskim-poznan-roosevelta-18,oferta,1002391192']"/>
    <s v="Młodszy specjalista (Junior)"/>
    <s v="[['https://www.pracuj.pl/praca/mlodszy-a-ksiegowy-a-z-jezykiem-angielskim-poznan-roosevelta-18,oferta,1002391192'], 1, ['responsibilities-1', ['Nasze Centrum Usług Wspólnych (FSC) w Poznaniu poszukuje Młodszych Księgowych, którzy chcieliby rozpocząć księgową karierę i rozwijać się w jednym z działów:', '-Dziale Należności (OtC),', '-Dziale Zobowiązań (PtP)', 'lub', '-Dziale Księgi Głównej (RtR)', '', 'Jeśli zdobyłeś już pierwsze doświadczenia księgowe, kształcisz się w tym kierunku – aplikuj, chętnie porozmawiamy z Tobą o możliwościach jakie proponuje DFDS.', '', 'Jeśli nie masz jeszcze doświadczenia księgowego, natomiast lubisz pracę z danymi, dokumentacją, i masz doświadczenie w obsłudze klienta – nasz Zespół doświadczonych księgowych nauczy Cię wszystkiego co musisz wiedzieć, aby odnieść sukces w tym zawodzie!', '', '', 'Twój zakres obowiązków:', '', '- Rozwijanie i utrzymywanie dobrych relacji z dostawcami/klientami i lokalnymi jednostkami biznesowymi (LBU)', '- Obsługa zapytań dotyczących faktur drogą mailową i telefoniczną', '- Kontrola kont dostawców/klientów', '- Wspieranie członków zespołu w działaniach związanych z zamknięciem miesiąca (MEC)', '- Wykonywanie powierzonych zadań, w tym procesowanie faktur i przypisywanie ich do odpowiednich kont kosztowych']], ['requirements-1', ['Płynnie posługujesz się językiem angielskim w mowie i piśmie (minimum B2)', 'Znasz takie funkcje w Excelu jak: LICZ.JEZELI, WYSZUKAJ.PIONOWO, LICZ.WARUNKI', 'Posiadasz umiejętność analitycznego myślenia', 'Potrafisz zbudować dobre relacje z klientami wewnętrznymi (kolegami z innych oddziałów, lokalną jednostką biznesową), dostawcami, klientami zewnętrznymi i kolegami z Zespołu', 'Wykazujesz się dokładnością w pracy z dokumentami (zwłaszcza z liczbami)', 'Masz chęć rozwoju kariery w księgowości i finansach', 'Masz doświadczenie w pracach księgowych']], ['offered-1', ['Nasza wyjątkowa, skandynawska kultura pracy - wiemy, jak budować przyjazne, otwarte miejsce pracy, z fantastycznymi ludźmi, szanującymi się nawzajem, którzy zawsze służą pomocą i lubią ze sobą pracować', 'Równowaga między życiem zawodowym a prywatnym - szanujemy Twój czas - zapewniamy elastyczne godziny pracy, możesz zaczynać dzień między 8:00 a 9:15, skorzystać z 30 minut płatnej przerwy w ciągu dnia', 'Doskonała lokalizacja naszego biura - jesteśmy w samym sercu Poznania - Rondo Kaponiera - do biura bez problemu dostaniesz się z każdego miejsca!', 'Atrakcyjny pakiet socjalny - możesz skorzystać z prywatnej opieki medycznej - pakiet premium, Multisport, MyBenefit oraz ubezpieczenia grupowego', 'Zawsze coś się dzieje! - lubimy spędzać razem czas, organizujemy integracje zespołowe (raz w miesiącu), imprezy rodzinne i sportowe, włączamy się również w akcje charytatywne', 'Dbamy o Twój rozwój! - dajemy Ci możliwość rozwoju w trakcie naszych wewnętrznych szkoleń i programów rozwojowych, zapewniamy dofinansowania kursów i szkoleń zewnętrznych, możesz również dołączyć do bezpłatnych lekcji języka angielskiego, niemieckiego i francuskiego (1,5h raz w tygodniu), możesz także budować swoją karierę w dowolnym dziale w naszej firmie', 'Unikatowy benefit - Możesz podróżować za darmo naszymi promami!']]]"/>
    <s v="Junior specialist (Junior)"/>
    <s v="Junior accountant with English"/>
    <s v="'Our Shared Services Center (FSC) in Poznań is looking for Junior Accountants who would like to start an accounting career and develop in one of the following departments:', '-Accounts Receivables (OTC),', '-Accounts Payables (PtP)', 'or ', '-General Ledger Department (RtR)', '', 'If you have already gained your first accounting experience, you are learning in this field - apply, we will be happy to talk to you about the possibilities offered by DFDS.', '', 'If you do not have you still have accounting experience, but you like working with data, documentation, and you have experience in customer service - our team of experienced accountants will teach you everything you need to know to succeed in this profession!', '', '', 'Your responsibilities: ', '', '- Developing and maintaining good relationships with suppliers/customers and local business units (LBUs)', '- Handling invoice inquiries by email and phone', '- Controlling supplier/customer accounts', '- Supporting members team in activities related to month-end closing (MEC)', '- Performing entrusted tasks, including processing invoices and assigning them to appropriate cost accounts'"/>
    <s v="'You are fluent in spoken and written English (minimum B2)', 'You know Excel functions such as: COUNTIF, VLOOKUP, COUNTIFS', 'You have the ability to think analytically', 'You can build good relationships with internal customers (colleagues from other branches, local business unit), suppliers, external customers and colleagues from the Team', 'You are accurate in working with documents (especially with numbers)', 'You want to develop a career in accounting and finance', ' You have experience in accounting work"/>
    <s v="'Our unique, Scandinavian work culture - we know how to build a friendly, open workplace, with fantastic people who respect each other, who are always helpful and like to work together', 'Work-life balance - we respect your time - we ensure flexible working hours, you can start the day between 8:00 and 9:15, take advantage of a 30-minute paid break during the day', 'The perfect location of our office - we are in the heart of Poznań - Rondo Kaponiera - you can easily get to the office from anywhere places!', 'Attractive social package - you can take advantage of private medical care - premium package, Multisport, MyBenefit and group insurance', 'There's always something going on! - we like spending time together, we organize team building events (once a month), family and sports events, we also get involved in charity events', 'We care about your development! - we give you the opportunity to develop during our internal training and development programs, we provide co-financing for external courses and training, you can also join free English, German and French lessons (1.5 hours once a week), you can also build your career in any department in our company', 'Unique benefit - You can travel for free on our ferrie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hared service center fsc poznań looking junior accountant would like start accounting career develop one following department account receivables otc payable ptp general ledger rtr already gained first experience learning field apply happy talk possibility offered dfds still working data documentation customer team experienced teach everything need know succeed profession responsibility developing maintaining good relationship supplier local business unit lbus handling invoice inquiry email phone controlling supporting member activity related month end closing mec performing entrusted task including processing assigning appropriate cost"/>
    <x v="0"/>
    <n v="5"/>
    <s v=" c:business analyst  ji:5  Int:customer service center business controlling  c:financial analyst  ji:5  Int:ptp accounting account accountant cost  c:system analyst  ji:1  Int:center  c:data scientist  ji:1  Int:data  c:financial controller  ji:5  Int:ledger general accounting accountant controlling  c:intern analyst  ji:1  Int:processing  c:security analyst  ji:1  Int:know"/>
    <s v="cos:business analyst  cos:0 cos:financial analyst  cos:0 cos:system analyst  cos:0 cos:data scientist  cos:0 cos:financial controller  cos:0 cos:intern analyst  cos:0 cos:security analyst  cos:0"/>
    <n v="0"/>
    <s v="n"/>
    <s v="start accounting first inquiry end team field closing processing talk mec fsc rtr unit need dfds month documentation know like learning email good shared invoice would looking ptp including relationship handling supplier apply related phone profession ledger general data maintaining offered junior working happy activity performing teach succeed experienced responsibility career accountant department lbus task one everything develop still developing local supporting possibility experience following member entrusted otc gained poznań payable already assigning receivables account appropriate cost"/>
  </r>
  <r>
    <n v="2155"/>
    <n v="2164"/>
    <s v="Młodszy analityk AML/KYC"/>
    <s v="['https://www.pracuj.pl/praca/mlodszy-analityk-aml-kyc-krakow,oferta,1002456183']"/>
    <s v="Asystent, Młodszy specjalista (Junior)"/>
    <s v="[['https://www.pracuj.pl/praca/mlodszy-analityk-aml-kyc-krakow,oferta,1002456183'], 1, ['responsibilities-1', ['weryfikacja kontrahentów spółek grupy', 'ocena ryzyka związanego z praniem brudnych pieniędzy, kontrolą handlu, w tym finansowaniem terroryzmu lub innymi przestępstwami finansowymi', 'przetwarzanie screeningów', 'analiza danych', 'raportowanie do przełożonych', 'ścisła współpraca z kontrahentami i zespołami wewnątrz firmy']], ['requirements-1', ['bardzo dobrej znajomości języka angielskiego - codzienna praca w tym języku', 'ogólna znajomość zagadnień związanych z z zagadnieniami AML, KYC', 'doświadczenie na podobnym stanowisku mile widziane', 'zdolności analityczne, zarządzania procesami i projektami', 'umiejętność pracy pod presją czasu i ustalania priorytetów', 'biegła obsługa MS Office']], ['offered-1', ['pracę dla jednej z największych krakowskich korporacji', 'możliwość zdobycia doświadczenia', 'międzynarodowe środowisko pracy', 'pracę w systemie hybrydowym (2 dni w tygodniu z biura)', 'dofinansowanie do wyposażenia na &quot;home office&quot;', 'pakiety sportowe, zniżki do kin, dodatkowy pakiet medyczny', 'wynagrodzenie ok. 5500 brutto/m-c']]]"/>
    <s v="Assistant, Junior Specialist (Junior)"/>
    <s v="Junior AML/KYC analyst"/>
    <s v="'verification of contractors of group companies', 'assessment of risk related to money laundering, trade control, including financing of terrorism or other financial crimes', 'screening processing', 'data analysis', 'reporting to superiors', 'close cooperation with contractors' and teams within the company"/>
    <s v="'very good knowledge of English - everyday work in this language', 'general knowledge of issues related to AML, KYC issues', 'experience in a similar position is welcome', 'analytical, process and project management skills', 'ability to work under pressure' time and prioritization', 'proficiency in MS Office'"/>
    <s v="'work for one of the largest corporations in Krakow', 'opportunity to gain experience', 'international work environment', 'work in a hybrid system (2 days a week from the office)', 'home office equipment', 'home office' packages sports, discounts to cinemas, additional medical package', 'salary of approx. 5,500 gross/month'"/>
    <m/>
    <m/>
    <m/>
    <s v="aml kyc analyst"/>
    <x v="6"/>
    <n v="3"/>
    <s v=" c:business analyst  ji:0  Int:  c:financial analyst  ji:0  Int:  c:system analyst  ji:0  Int:  c:data scientist  ji:0  Int:  c:financial controller  ji:0  Int:  c:intern analyst  ji:0  Int:  c:security analyst  ji:3  Int:kyc aml"/>
    <s v="cos:business analyst  cos:0.855 cos:financial analyst  cos:0.844 cos:system analyst  cos:0.94 cos:data scientist  cos:0.923 cos:financial controller  cos:0.892 cos:intern analyst  cos:0.969 cos:security analyst  cos:0.943"/>
    <n v="0.96899999999999997"/>
    <s v="intern analyst"/>
    <s v="analyst"/>
    <s v="verification contractor group company assessment risk related money laundering trade control including financing terrorism financial crime screening processing data analysis reporting superior close cooperation team within"/>
    <x v="1"/>
    <n v="4"/>
    <s v=" c:business analyst  ji:0  Int:  c:financial analyst  ji:4  Int:financial risk control reporting  c:system analyst  ji:0  Int:  c:data scientist  ji:3  Int:data analysis reporting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trade data analysis terrorism financing crime within verification contractor superior money cooperation assessment team group close company including processing laundering related screening"/>
  </r>
  <r>
    <n v="2156"/>
    <n v="2165"/>
    <s v="Młodszy analityk/analityczka danych"/>
    <s v="['https://www.pracuj.pl/praca/mlodszy-analityk-analityczka-danych-warszawa,oferta,1002435151']"/>
    <s v="Młodszy specjalista (Junior)"/>
    <s v="[['https://www.pracuj.pl/praca/mlodszy-analityk-analityczka-danych-warszawa,oferta,1002435151'], 1, ['responsibilities-1', ['Analiza i poprawa błędów w zakresie danych pomiarowych pozyskiwanych z liczników energii elektrycznej i przygotowanie ich do fakturowania.', 'Poprawność rozliczenia faktur od operatorów Sieci Dystrybucyjnych na podstawie przekazanych danych pomiarowo-rozliczeniowych.', 'Przygotowywanie raportów ilościowych i jakościowych wspierających analizę błędów.', 'Nadzór nad terminowością i kompletnością pozyskiwania danych oraz związanymi z nimi reklamacjami.', 'Działania optymalizujące skuteczność i czas ww. działań.', 'Obsługa operacyjna systemu pozyskującego i przetwarzającego dane pomiarowe oraz obsługa prostych skryptów pythonowych automatyzujących pracę.', 'Testowanie i zgłaszanie błędów działania systemu informatycznego i skryptów w zakresie poprawnego przetwarzania danych pomiarowych.', 'Udziału w projektach wdrożeniowych wspierających optymalizację przetwarzania danych oraz wdrażania nowych produktów.']], ['requirements-1', ['Znajomość pakietu Office, w szczególności Excel w stopniu bardzo dobrym, m. in. tabele przestawne, import i analiza danych z formatów plików CSV i XML.', 'Podstawowa znajomość SQL lub/i Python (SQL: znajomość podstawowych zapytań, m. in SELECT, JOIN, RANK; Python: głównie biblioteki Selenium i CSV, obsługa skryptów, umiejętność ich modyfikacji mile widziana).', 'Wysokie zdolności analityczne.', 'Terminowość i umiejętność samodzielnej pracy.', 'Znajomość Rynku Energetycznego w zakresie Obrotu Energią będzie dodatkowym atutem.']], ['offered-1', ['Możliwość rozwoju umiejętności analitycznych, pracy z SQL i Python,', 'Możliwość zdobycia i poszerzenia wiedzy w zakresie rozliczeń pomiędzy Sprzedawcą energii elektrycznej i resztą Rynku', 'Możliwość rozwoju w zakresie wsparcia projektowania produktów ofertowych w zakresie rozliczeń.']]]"/>
    <s v="Junior specialist (Junior)"/>
    <s v="Junior analyst/data analyst"/>
    <s v="'Analysis and correction of errors in the measurement data obtained from electricity meters and their preparation for invoicing.', 'The correctness of settlement of invoices from Distribution Network operators based on the measurement and billing data provided.', 'Preparation of quantitative and qualitative reports supporting error analysis. ', 'Supervision over the timeliness and completeness of data acquisition and related complaints.', 'Actions to optimize the effectiveness and time of the above-mentioned activities.', 'Operational support for the system that acquires and processes measurement data, and support for simple python scripts that automate work.', 'Testing and reporting errors in the operation of the IT system and scripts for the correct processing of measurement data.', 'Participation in implementation projects supporting optimization of processing data and the implementation of new products.'"/>
    <s v="'Very good knowledge of the Office package, in particular Excel, e.g. pivot tables, import and analysis of data from CSV and XML file formats.', 'Basic knowledge of SQL and/or Python (SQL: knowledge of basic queries, including SELECT, JOIN, RANK; Python: mainly Selenium and CSV libraries, script support , the ability to modify them is welcome).', 'High analytical skills.', 'Timeliness and the ability to work independently.', 'Knowledge of the Energy Market in the field of Energy Trading will be an advantage.'"/>
    <s v="'Opportunity to develop analytical skills, work with SQL and Python,', 'Opportunity to gain and expand knowledge in the field of settlements between the Electricity Seller and the rest of the Market', 'Opportunity to develop in the field of supporting the design of offering products in the field of settlements.'"/>
    <m/>
    <m/>
    <m/>
    <s v="analyst data"/>
    <x v="2"/>
    <n v="1"/>
    <s v=" c:business analyst  ji:0  Int:  c:financial analyst  ji:0  Int:  c:system analyst  ji:0  Int:  c:data scientist  ji:1  Int:data  c:financial controller  ji:0  Int:  c:intern analyst  ji:0  Int:  c:security analyst  ji:0  Int:"/>
    <s v="cos:business analyst  cos:0.825 cos:financial analyst  cos:0.826 cos:system analyst  cos:0.928 cos:data scientist  cos:0.9 cos:financial controller  cos:0.884 cos:intern analyst  cos:0.96 cos:security analyst  cos:0.932"/>
    <n v="0.96"/>
    <s v="intern analyst"/>
    <s v="analyst"/>
    <s v="analysis correction error measurement data obtained electricity meter preparation invoicing correctness settlement invoice distribution network operator based billing provided quantitative qualitative report supporting supervision timeliness completeness acquisition related complaint action optimize effectiveness time mentioned activity operational support system acquires process simple python script automate work testing reporting operation it correct processing participation implementation project optimization new product"/>
    <x v="0"/>
    <n v="5"/>
    <s v=" c:business analyst  ji:5  Int:project product support process operation  c:financial analyst  ji:4  Int:support reporting billing settlement  c:system analyst  ji:3  Int:it system network  c:data scientist  ji:5  Int:data analysis report reporting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ata analysis report obtained completeness mentioned supervision electricity correctness activity correct work meter complaint implementation participation error acquisition optimize script processing optimization reporting effectiveness new quantitative operator qualitative it acquires supporting based testing distribution invoice timeliness correction billing system simple python invoicing provided network measurement related settlement action preparation time automate operational"/>
  </r>
  <r>
    <n v="2157"/>
    <n v="2166"/>
    <s v="Młodszy Analityk/Analityk Funduszy Inwestycyjnych"/>
    <s v="['https://www.pracuj.pl/praca/mlodszy-analityk-analityk-funduszy-inwestycyjnych-warszawa-chlodna-51,oferta,1002450402']"/>
    <s v="Specjalista (Mid / Regular), Starszy specjalista (Senior)"/>
    <s v="[['https://www.pracuj.pl/praca/mlodszy-analityk-analityk-funduszy-inwestycyjnych-warszawa-chlodna-51,oferta,1002450402'], 1, ['responsibilities-1', ['Analiza rynku funduszy inwestycyjnych;', 'Porównanie funduszy inwestycyjnych według określonych parametrów;', 'Przygotowanie prezentacji dotyczących oferty funduszy inwestycyjnych Uniqa TFI', 'Przygotowanie materiałów wspierających sprzedaż funduszy Uniqa TFI', 'Przygotowanie materiałów marketingowych w tym Kart Funduszy, ulotek produktowych/funduszowych i innych materiałów']], ['requirements-1', ['Zainteresowanie rynkiem kapitałowym z uwzględnieniem rynku funduszy inwestycyjnych;', 'Doskonała znajomość Excela i Powera Pointa', 'Znajomość j. angielskiego', 'Wykształcenie wyższe']], ['offered-1', ['unikalne warunki przystąpienia do ubezpieczenia grupowego na życie,', 'wysokie zniżki na ubezpieczenia komunikacyjne, majątkowe, turystyczne dla Ciebie i Twoich znajomych', 'kafeteryjny system benefitów - sam decydujesz z czego korzystasz (dofinansowanie zajęć sportowych, prywatna opieka medyczna, karty przedpłacone, rabaty i vouchery zakupowe),', 'bezpłatny dostęp do platformy nauki języków obcych (etutor) dla Ciebie i Twoich bliskich', 'elastyczny czas pracy oraz możliwość pracy częściowo zdalnej (obecność w biurze 1 raz w tygodniu)']]]"/>
    <s v="Specialist (Mid/Regular), Senior Specialist (Senior)"/>
    <s v="Junior Analyst/Investment Fund Analyst"/>
    <s v="'Analysis of the investment fund market;', 'Comparison of investment funds according to specific parameters;', 'Preparation of presentations on the offer of Uniqa TFI investment funds', 'Preparation of materials supporting the sale of Uniqa TFI funds', 'Preparation of marketing materials, including Fund Cards, product leaflets /funds and other materials'"/>
    <s v="'Interest in the capital market, including the investment fund market;', 'Excellent knowledge of Excel and Power Point', 'Knowledge of English', 'Higher education'"/>
    <s v="'unique conditions for joining group life insurance', 'high discounts on motor, property and travel insurance for you and your friends', 'café system of benefits - you decide what you use (co-financing of sports activities, private medical care, prepaid cards , discounts and shopping vouchers),', 'free access to the foreign language learning platform (etutor) for you and your loved ones', 'flexible working hours and the possibility of partly remote work (presence in the office once a week)'"/>
    <m/>
    <m/>
    <m/>
    <s v="analyst investment fund"/>
    <x v="0"/>
    <n v="2"/>
    <s v=" c:business analyst  ji:0  Int:  c:financial analyst  ji:2  Int:fund investment  c:system analyst  ji:0  Int:  c:data scientist  ji:0  Int:  c:financial controller  ji:0  Int:  c:intern analyst  ji:0  Int:  c:security analyst  ji:0  Int:"/>
    <s v="cos:business analyst  cos:0.868 cos:financial analyst  cos:0.886 cos:system analyst  cos:0.933 cos:data scientist  cos:0.923 cos:financial controller  cos:0.916 cos:intern analyst  cos:0.963 cos:security analyst  cos:0.944"/>
    <n v="0.96299999999999997"/>
    <s v="intern analyst"/>
    <s v="analyst"/>
    <s v="analysis investment fund market comparison according specific parameter preparation presentation offer uniqa tfi material supporting sale marketing including card product leaflet"/>
    <x v="0"/>
    <n v="3"/>
    <s v=" c:business analyst  ji:3  Int:sale market product  c:financial analyst  ji:2  Int:fund investmen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aterial analysis marketing investment presentation supporting leaflet offer fund uniqa including tfi card according preparation parameter specific comparison"/>
  </r>
  <r>
    <n v="2158"/>
    <n v="2167"/>
    <s v="Młodszy analityk baz danych"/>
    <s v="['https://www.pracuj.pl/praca/mlodszy-analityk-baz-danych-zamienie-pow-piaseczynski-gm-lesznowola,oferta,1002467864']"/>
    <s v="Młodszy specjalista (Junior)"/>
    <s v="[['https://www.pracuj.pl/praca/mlodszy-analityk-baz-danych-zamienie-pow-piaseczynski-gm-lesznowola,oferta,1002467864'], 1, ['technologies-1', ['T-SQL', 'SQL']], ['responsibilities-1', ['Przygotowywanie raportów obejmujących wszystkie działy przedsiębiorstwa w środowiskach Qlik Sense oraz Microsoft Excel,', 'Przygotowywanie zapytań analitycznych w języku T-SQL do celów analiz i raportowania,', 'Utrzymywanie raportów w Qlik Sense oraz MS Excel - automatyzacja powtarzających się procesów przy pomocy VBA dla Excel, SQL lub Qlik Engine,', 'Tworzenie aplikacji w Microsoft Excel z użyciem makr języka Visual Basic for Applications oraz zapytań SQL,', 'Projektowanie procesów ETL,', 'Tworzenie dokumentacji projektowej w obszarze rozwijania BI w przedsiębiorstwie,']], ['requirements-1', ['Rozwinięte umiejętności analityczne', 'Minimum rocznego doświadczenia w znajomości Procesu ETL,', 'Znajomość Excel (Power Query, Power Pivot),', 'Znajomość narzędzi SSMS i SQL', 'Umiejętność organizacji pracy własnej i ustalania priorytetów', 'Wysoko rozwinięte umiejętności komunikacyjne', 'Skrupulatność, dokładność , terminowość', 'Samodzielność w podejmowaniu decyzji', 'Znajomość języka angielskiego pozwalająca na pracę przy dokumentacji oprogramowania,', 'Znajomość Qlik Sense', 'Znajomość podstaw programowania']], ['offered-1', ['Zatrudnienie w ramach umowy o pracę,', 'Zdobywanie doświadczenia zawodowego w perspektywicznej branży,', 'Możliwość podnoszenia kwalifikacji zawodowych i doskonalenia swoich umiejętności,', 'Prywatna opieka medyczna, ubezpieczenie na życie,', 'Karta MultiSport,', 'Siłownia dla ceniących aktywność fizyczną na terenie firmy,']]]"/>
    <s v="Junior specialist (Junior)"/>
    <s v="Junior Database Analyst"/>
    <s v="'Preparing reports covering all company departments in Qlik Sense and Microsoft Excel environments,', 'Preparing analytical queries in T-SQL for analysis and reporting purposes,', 'Maintaining reports in Qlik Sense and MS Excel - automating repetitive processes with VBA for Excel, SQL or Qlik Engine,', 'Creating applications in Microsoft Excel using Visual Basic for Applications macros and SQL queries,', 'Designing ETL processes,', 'Creating project documentation in the area of ​​BI development in the enterprise,'"/>
    <s v="'Extensive analytical skills', 'Minimum one year of experience in the knowledge of the ETL Process,', 'Knowledge of Excel (Power Query, Power Pivot),', 'Knowledge of SSMS and SQL tools', 'Ability to organize own work and set priorities', 'High developed communication skills', 'Meticulousness, accuracy, punctuality', 'Independence in decision-making', 'Knowledge of English allowing you to work with software documentation', 'Knowledge of Qlik Sense', 'Knowledge of basic programming'"/>
    <s v="'Employment under an employment contract,', 'Gaining professional experience in a promising industry,', 'Opportunity to improve professional qualifications and improve your skills,', 'Private medical care, life insurance,', 'MultiSport card,', ' Gym for those who value physical activity on the premises of the company,"/>
    <s v="'T-SQL', 'SQL'"/>
    <m/>
    <m/>
    <s v="database analyst"/>
    <x v="3"/>
    <n v="0"/>
    <s v=" c:business analyst  ji:0  Int:  c:financial analyst  ji:0  Int:  c:system analyst  ji:0  Int:  c:data scientist  ji:0  Int:  c:financial controller  ji:0  Int:  c:intern analyst  ji:0  Int:  c:security analyst  ji:0  Int:"/>
    <s v="cos:business analyst  cos:0.853 cos:financial analyst  cos:0.843 cos:system analyst  cos:0.944 cos:data scientist  cos:0.918 cos:financial controller  cos:0.899 cos:intern analyst  cos:0.969 cos:security analyst  cos:0.943"/>
    <n v="0.96899999999999997"/>
    <s v="intern analyst"/>
    <s v="n"/>
    <s v="preparing report covering company department qlik sense microsoft excel environment analytical query sql analysis reporting purpose maintaining m automating repetitive process vba engine creating application using visual basic macro designing etl project documentation area bi development enterprise"/>
    <x v="2"/>
    <n v="7"/>
    <s v=" c:business analyst  ji:2  Int:project process  c:financial analyst  ji:2  Int:reporting excel  c:system analyst  ji:0  Int:  c:data scientist  ji:7  Int:bi analysis report sql reporting analytical et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visual automating covering maintaining macro query environment creating vba basic enterprise company area engine sense designing qlik department development documentation application process excel microsoft using preparing m repetitive purpose"/>
  </r>
  <r>
    <n v="2159"/>
    <n v="2168"/>
    <s v="Młodszy Analityk Bezpieczeństwa IT"/>
    <s v="['https://www.pracuj.pl/praca/mlodszy-analityk-bezpieczenstwa-it-warszawa-plac-konesera-10a,oferta,1002365072']"/>
    <s v="Młodszy specjalista (Junior)"/>
    <s v="[['https://www.pracuj.pl/praca/mlodszy-analityk-bezpieczenstwa-it-warszawa-plac-konesera-10a,oferta,1002365072'], 1, ['technologies-1', []], ['responsibilities-1', ['Analiza zdarzeń/incydentów bezpieczeństwa w systemach monitorowania (Pracujemy w trybie 8/5);', 'Reagowanie na incydenty w systemie SIEM;', 'Przygotowywanie raportów i rekomendacji związanych z bezpieczeństwem środowiska IT;', 'Udział w projekcie utrzymania i rozwoju systemów monitorowania bezpieczeństwa oraz narzędzi ochrony przed cyber-zagrożeniami;', 'Śledzenie zagrożeń i podatności.']], ['requirements-1', ['Charakteryzują Cię zdolności analityczne i umiejętności dostrzegania zależności pomiędzy zdarzeniami;', 'Jesteś pasjonatem cyberbezpieczeństwa, chcącym rozwijać swoje zainteresowanie w firmie technologicznej;', 'Posiadasz praktyczną znajomość systemów operacyjnych Windows i Linux;', 'Znasz podstawowe typy ataków oraz sposoby jak się przed nimi chronić.', 'Doświadczenie w pracy w SOC (Security Operation Center).']], ['offered-1', ['Pracę w dużej i rozpoznawalnej firmie o wyjątkowym, niekorporacyjnym klimacie;', 'Dostęp do nowoczesnych technologii i wiedzy doświadczonych specjalistów;', 'Okazję do uczestniczenia w projektach budowania własnych produktów cyberbezpieczeństwa (EDR/NDR);', 'Pracę w modelu hybrydowym (3 dni w biurze – 2 dni zdalnie);', 'Udział w szkoleniach i konferencjach branżowych;', 'Elastyczność w warunkach zatrudnienia;', 'Nowoczesne i świetnie skomunikowane biuro na Pl.Konesera (Wygodne połączenie kolejowe, dostęp do linii metra M2, firmowy parking);', 'Pakiet benefitów (prywatna opieka medyczna, dofinansowanie do pakietu Multisport, lekcje języka angielskiego).']]]"/>
    <s v="Junior specialist (Junior)"/>
    <s v="Junior IT Security Analyst"/>
    <s v="'Analysis of security events/incidents in monitoring systems (we work in 8/5 mode);', 'Responding to incidents in the SIEM system;', 'Preparation of reports and recommendations related to the security of the IT environment;', 'Participation in the maintenance and development project security monitoring systems and tools to protect against cyber-threats;', 'Tracking threats and vulnerabilities.'"/>
    <s v="'You are characterized by analytical skills and the ability to see dependencies between events;', 'You are passionate about cybersecurity, wanting to develop your interest in a technology company;', 'You have practical knowledge of Windows and Linux operating systems;', 'You know the basic types of attacks and how to protect against them.', 'Work experience in SOC (Security Operation Center).'"/>
    <s v="'Work in a large and recognizable company with a unique, non-corporate atmosphere;', 'Access to modern technologies and knowledge of experienced specialists;', 'Opportunity to participate in projects to build your own cybersecurity products (EDR/NDR);', 'Work in a hybrid model (3 days in the office - 2 days remotely);', 'Participation in training and industry conferences;', 'Flexibility in terms of employment;', 'A modern and well-connected office at Pl. Konesera (Convenient rail connection, access to the metro line M2, company car park);', 'Benefits package (private medical care, co-financing for the Multisport package, English lessons).'"/>
    <m/>
    <m/>
    <m/>
    <s v="it security analyst"/>
    <x v="5"/>
    <n v="2"/>
    <s v=" c:business analyst  ji:0  Int:  c:financial analyst  ji:0  Int:  c:system analyst  ji:2  Int:it  c:data scientist  ji:0  Int:  c:financial controller  ji:0  Int:  c:intern analyst  ji:0  Int:  c:security analyst  ji:1  Int:security"/>
    <s v="cos:business analyst  cos:0.885 cos:financial analyst  cos:0.871 cos:system analyst  cos:0.954 cos:data scientist  cos:0.936 cos:financial controller  cos:0.922 cos:intern analyst  cos:0.97 cos:security analyst  cos:0.956"/>
    <n v="0.97"/>
    <s v="intern analyst"/>
    <s v="security analyst"/>
    <s v="analysis security event incident monitoring system work mode responding siem preparation report recommendation related it environment participation maintenance development project tool protect cyber threat tracking vulnerability"/>
    <x v="2"/>
    <n v="3"/>
    <s v=" c:business analyst  ji:2  Int:project monitoring  c:financial analyst  ji:0  Int:  c:system analyst  ji:2  Int:it system  c:data scientist  ji:3  Int:analysis 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project development cyber maintenance threat it tracking tool mode environment security work participation protect event system monitoring responding vulnerability recommendation related incident preparation siem"/>
  </r>
  <r>
    <n v="2160"/>
    <n v="2169"/>
    <s v="Młodszy Analityk Biznesowy IT"/>
    <s v="['https://www.pracuj.pl/praca/mlodszy-analityk-biznesowy-it-malbork,oferta,1002433818']"/>
    <s v="Młodszy specjalista (Junior)"/>
    <s v="[['https://www.pracuj.pl/praca/mlodszy-analityk-biznesowy-it-malbork,oferta,1002433818'], 1, ['technologies-1', []], ['responsibilities-1', ['analizujesz wymagania biznesowe oraz funkcjonalne dla nowych/modyfikowanych rozwiązań informatycznych,', 'prowadzisz analizy funkcjonalne i systemowe,', 'budujesz i utrzymujesz wspólne zrozumienie między biznesem, a zespołem deweloperów', 'wypracowujesz dokumenty analityczne, koncepcje rozwiązań oraz specyfikacje,', 'zapewniasz najwyższą jakość dostarczanych aplikacji, wspierasz proces wytwórczy i testowania zmian w oprogramowaniu,', 'prowadzisz/współprowadzisz projekty firmowe,']], ['requirements-1', ['wykształcenie wyższe (preferowane kierunki techniczne, informatyczne, ekonomiczne),', 'posiadanie minimum rocznego doświadczenia na podobnym stanowisku,', 'znajomość standardów modelowania procesów biznesowych BPMN,', 'znajomość relacyjnych baz danych,', 'znajomość metodyki realizowania projektów informatycznych,', 'posiadanie umiejętności analitycznego myślenia i szybkiego przyswajania wiedzy,', 'umiejętność tworzenia dokumentacji technicznej,', 'przejmowanie inicjatywy, dociekliwość, zaangażowane i odpowiedzialność za powierzone zadania,', 'komunikatywność i łatwość w nawiązywaniu relacji interpersonalnych,']], ['offered-1', ['możliwość pracy hybrydowej (3 dni w biurze w Malborku, 2 dni pracy zdalnej) po okresie wdrożenia w siedzibie firmy w Malborku,', 'zatrudnienie na podstawie umowy o pracę w wymiarze pełnego etatu,', 'możliwość podnoszenia kwalifikacji zawodowych i rozwoju zawodowego,', 'pracę w stabilnej i rozwijającej się firmie,', 'benefity pracownicze (opieka medyczna, ubezpieczenie grupowe, zniżki pracownicze).']]]"/>
    <s v="Junior specialist (Junior)"/>
    <s v="Junior IT Business Analyst"/>
    <s v="'analyze business and functional requirements for new/modified IT solutions,', 'conduct functional and system analyses,', 'build and maintain common understanding between the business and the development team', 'develop analytical documents, solution concepts and specifications,', 'you ensure the highest quality of delivered applications, you support the development process and testing changes in the software,', 'you run/co-lead company projects,'"/>
    <s v="'higher education (technical, IT, economics preferred),', 'having at least one year of experience in a similar position,', 'knowledge of BPMN business process modeling standards,', 'knowledge of relational databases,', 'knowledge of the methodology of implementing IT projects ,', 'having the ability to think analytically and quickly acquire knowledge,', 'the ability to create technical documentation,', 'taking initiative, inquisitiveness, commitment and responsibility for entrusted tasks,', 'communication skills and ease of establishing interpersonal relationships,'"/>
    <s v="'possibility of hybrid work (3 days in the office in Malbork, 2 days of remote work) after the implementation period at the company's headquarters in Malbork,', 'employment under a full-time employment contract,', 'possibility of improving professional qualifications and professional development ,', 'work in a stable and growing company,', 'employee benefits (medical care, group insurance, employee discounts).'"/>
    <m/>
    <m/>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analyze business functional requirement new modified it solution conduct system analysis build maintain common understanding development team develop analytical document concept specification ensure highest quality delivered application support process testing change software run co lead company project"/>
    <x v="0"/>
    <n v="4"/>
    <s v=" c:business analyst  ji:4  Int:project support business process  c:financial analyst  ji:1  Int:support  c:system analyst  ji:2  Int:it 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analysis functional requirement analytical understanding team company specification concept common new development solution delivered co run develop highest it application testing lead build quality analyze document ensure system change software conduct modified"/>
  </r>
  <r>
    <n v="2161"/>
    <n v="2170"/>
    <s v="młodszy analityk biznesowy"/>
    <s v="['https://www.pracuj.pl/praca/mlodszy-analityk-biznesowy-poznan-szarych-szeregow-23a,oferta,1002380108']"/>
    <s v="Młodszy specjalista (Junior)"/>
    <s v="[['https://www.pracuj.pl/praca/mlodszy-analityk-biznesowy-poznan-szarych-szeregow-23a,oferta,1002380108'], 1, ['responsibilities-1', ['budowa i aktualizacja raportów analitycznych na bazie narzędzi pakietu Microsoft Office,', 'cykliczne sporządzanie informacji zarządczej w zakresie generowanych wyników i wolumenów sprzedaży,', 'przygotowywanie prezentacji sprzedażowych,', 'formułowanie wniosków oraz rekomendacji,', 'tworzenie kampanii sprzedażowych dla Banków Spółdzielczych,', 'dzielenie się wiedzą w zakresie tworzonych arkuszy exel,', 'wyjaśnianie założeń związanych z przygotowanymi danymi/kampaniami sprzedażowymi.']], ['requirements-1', ['wykształcenie wyższe, preferowane ekonomia/informatyka,', 'doświadczenie w obsłudze narzędzi MS Office,', 'bardzo dobra znajomość Excela (m.in. tworzenie makr),', 'umiejętność wyciągania wniosków i kreowania kierunków działań,', 'umiejętność przekazywania wiedzy.']]]"/>
    <s v="Junior specialist (Junior)"/>
    <s v="junior business analyst"/>
    <s v="'building and updating analytical reports based on Microsoft Office tools,', 'periodical preparation of management information regarding generated results and sales volumes,', 'preparing sales presentations,', 'formulating conclusions and recommendations,', 'creating sales campaigns for Banks Spółdzielcze,', 'sharing knowledge on the created excel sheets,', 'explaining the assumptions related to the prepared data/sales campaigns.'"/>
    <s v="'higher education, preferably economics/IT,', 'experience in using MS Office tools,', 'very good knowledge of Excel (e.g. creating macros),', 'ability to draw conclusions and create directions of action,', 'skill transfer of knowledge.'"/>
    <m/>
    <m/>
    <m/>
    <m/>
    <s v="business analyst"/>
    <x v="4"/>
    <n v="0"/>
    <m/>
    <m/>
    <n v="0"/>
    <s v="n"/>
    <m/>
    <s v="building updating analytical report based microsoft office tool periodical preparation management information regarding generated result sale volume preparing presentation formulating conclusion recommendation creating campaign bank spółdzielcze sharing knowledge created excel sheet explaining assumption related prepared data"/>
    <x v="2"/>
    <n v="3"/>
    <s v=" c:business analyst  ji:2  Int:sale management  c:financial analyst  ji:2  Int:excel management  c:system analyst  ji:0  Int:  c:data scientist  ji:3  Int:data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heet created sale tool campaign knowledge creating information management prepared office volume spółdzielcze result building assumption conclusion explaining periodical generated presentation formulating based sharing excel microsoft updating regarding bank preparing recommendation related preparation"/>
  </r>
  <r>
    <n v="2162"/>
    <n v="2171"/>
    <s v="Młodszy Analityk biznesowy"/>
    <s v="['https://www.pracuj.pl/praca/mlodszy-analityk-biznesowy-warszawa,oferta,1002424688']"/>
    <s v="Młodszy specjalista (Junior)"/>
    <s v="[['https://www.pracuj.pl/praca/mlodszy-analityk-biznesowy-warszawa,oferta,1002424688'], 1, ['responsibilities-1', ['Przygotowywanie analiz rentowności produktów oraz innych analiz', 'Rozwój i usprawnianie procesu raportowania finansowego i operacyjnego oraz analiz biznesowych oraz praca przy nowych projektach inwestycyjnych', 'Wdrażanie i rozwój systemów informatycznych również we współpracy z firmami zewnętrznymi', 'Współpraca z innymi komórkami organizacyjnymi w zakresie realizowanych zadań', 'Przygotowanie zestawień i raportowanie wyników w zakresie ryzyka pożyczkowo-kredytowego', 'Współpraca z zewnętrznym biurem rachunkowym, w tym z biegłym rewidentem', 'Udział w procesie budżetowania oraz okresowe raportowanie odchyleń od realizacji budżetu', 'Tworzenie baz danych, weryfikacja ich poprawności oraz analiza inwestycyjna', 'Weryfikacja rejestrów Klientów Spółki pod kątem naruszeń regulaminów, niezgodności sald i innych i ujawnionych nieprawidłowości', 'Współpraca z platformami i funduszami inwestycyjnymi finansującymi działalność Spółki']], ['requirements-1', ['Wykształcenie o kierunkach ekonomiczno-informatycznym', 'Umiejętność prowadzenia analizy biznesowej, finansowej, budżetowania oraz oceny projektów inwestycyjnych', 'Mile widziane 2-letnie doświadczenie w pracy na podobnym stanowisku w banku lub instytucjach finansowych', 'Mile widziana znajomość relacyjnych baz danych oraz umiejętność pisania rozbudowanych zapytań SQL', 'Doświadczenie w pracy na systemach klasy ERP, znajomość działania systemów ERP', 'Znajomość języka angielskiego na poziomie komunikatywnym', 'Biegła znajomość pakietu MS Office, w szczególności Excel', 'Rzetelność, dokładność i terminowość w realizacji zadań', 'Rozwinięte umiejętności komunikacyjne i interpersonalne']], ['offered-1', ['Stabilne zatrudnienie w firmie o ugruntowanej pozycji na rynku', 'Pracę od poniedziałku do piątku', 'Ubezpieczenie na życie na preferencyjnych warunkach', 'Wsparcie przełożonych oraz zespołu', 'Miłą atmosferę pracy w sprawnie funkcjonującym zespole', 'Bezpłatny parking dla pracowników.']]]"/>
    <s v="Junior specialist (Junior)"/>
    <s v="Junior Business Analyst"/>
    <s v="'Preparation of product profitability analyzes and other analyses', 'Development and improvement of the financial and operational reporting process and business analyzes as well as work on new investment projects', 'Implementation and development of IT systems also in cooperation with external companies', 'Cooperation with other organizational units in the scope of performed tasks', 'Preparation of statements and reporting of results in the field of loan and credit risk', 'Cooperation with an external accounting office, including a statutory auditor', 'Participation in the budgeting process and periodic reporting of deviations from the implementation of the budget', 'Creating databases, verification of their correctness and investment analysis', 'Verification of the Company's customer registers in terms of violations of regulations, inconsistencies in balances and other and revealed irregularities', 'Cooperation with platforms and investment funds financing the Company's operations'"/>
    <s v="'Education in economic and IT fields', 'Ability to conduct business and financial analysis, budgeting and evaluation of investment projects', '2 years of experience in a similar position in a bank or financial institutions is welcome', 'Knowledge of relational databases is welcome and the ability to write complex SQL queries', 'Experience in working on ERP systems, knowledge of ERP systems', 'Communicative level of English', 'Fluent knowledge of MS Office, in particular Excel', 'Reliability, accuracy and punctuality in the implementation of tasks', 'Developed communication and interpersonal skills'"/>
    <s v="'Stable employment in a company with an established position on the market', 'Work from Monday to Friday', 'Life insurance on preferential terms', 'Support of superiors and the team', 'Nice working atmosphere in an efficient team', 'Free parking for employees.'"/>
    <m/>
    <m/>
    <m/>
    <s v="business analyst"/>
    <x v="4"/>
    <n v="0"/>
    <m/>
    <m/>
    <n v="0"/>
    <s v="n"/>
    <m/>
    <s v="preparation product profitability analyzes analysis development improvement financial operational reporting process business well work new investment project implementation it system also cooperation external company organizational unit scope performed task statement result field loan credit risk accounting office including statutory auditor participation budgeting periodic deviation budget creating database verification correctness customer register term violation regulation inconsistency balance revealed irregularity platform fund financing operation"/>
    <x v="0"/>
    <n v="7"/>
    <s v=" c:business analyst  ji:7  Int:project product customer process operation budgeting business  c:financial analyst  ji:7  Int:credit fund risk accounting financial investment reporting  c:system analyst  ji:2  Int:it system  c:data scientist  ji:2  Int: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performed risk analysis financing accounting verification investment inconsistency profitability auditor regulation creating correctness implementation work loan field participation statement company balance analyzes office revealed financial unit register scope reporting result new development well credit task platform violation deviation budget it cooperation term fund external system including organizational periodic statutory database irregularity preparation also operational"/>
  </r>
  <r>
    <n v="2163"/>
    <n v="2172"/>
    <s v="Młodszy Analityk Biznesowy"/>
    <s v="['https://www.pracuj.pl/praca/mlodszy-analityk-biznesowy-warszawa-hrubieszowska-6b,oferta,1002493262']"/>
    <s v="Młodszy specjalista (Junior)"/>
    <s v="[['https://www.pracuj.pl/praca/mlodszy-analityk-biznesowy-warszawa-hrubieszowska-6b,oferta,1002493262'], 1, ['responsibilities-1', ['gromadzenie i analiza informacji w powierzonych obszarach oraz regularne raportowanie,', 'wspieranie współpracowników w działach marketingu, sprzedaży i dystrybucji poprzez prezentowanie istotnych dla Spółki informacji,', 'efektywne koordynowanie powierzonych projektów,', 'monitoring realizacji celów sprzedażowych.']], ['requirements-1', ['wykształcenie wyższe lub studenci ostatnich lat studiów (mile widziane kierunki: ekonomia, finanse, marketing, zarządzanie),', 'biegła znajomość języka angielskiego w mowie i piśmie (warunek konieczny),', 'praktyczna, bardzo dobra znajomość programów: Excel, Power Point (znajomość Power BI mile widziana – ale nie jest to warunek konieczny),', 'dbałość o szczegóły, umiejętność pracy z liczbami oraz dużymi zasobami danych,', 'wysokie zdolności analityczne, umiejętność wyciągania trafnych wniosków oraz odpowiedniego ich prezentowania,', 'komunikatywność, dobra organizacja pracy i samodzielność.']], ['offered-1', ['ciekawą i pełną wyzwań pracę wpływającą na zrównoważony i wszechstronny rozwój kompetencji,', 'umowę o pracę,', 'opiekę medyczną,', 'kartę MultiSport,', 'elastyczny czas pracy (rozpoczynamy między 7:00 a 9:00),', 'ubezpieczenie NNW,', 'motywujące wynagrodzenie,', 'kartę miejską.']]]"/>
    <s v="Junior specialist (Junior)"/>
    <s v="Junior Business Analyst"/>
    <s v="'gathering and analyzing information in entrusted areas and regular reporting,', 'supporting associates in marketing, sales and distribution departments by presenting information relevant to the Company,', 'effective coordination of entrusted projects,', 'monitoring the achievement of sales goals.'"/>
    <s v="'higher education or students of the last years of studies (faculties: economics, finance, marketing, management are welcome),', 'fluent knowledge of English in speech and writing (a prerequisite),', 'practical, very good knowledge of programs: Excel, Power Point (knowledge of Power BI is welcome - but not a prerequisite),', 'attention to detail, ability to work with numbers and large data resources,', 'high analytical skills, ability to draw accurate conclusions and present them appropriately,' , 'communication skills, good organization of work and independence.'"/>
    <s v="'interesting and challenging work contributing to sustainable and comprehensive development of competences', 'employment contract,', 'medical care,', 'MultiSport card,', 'flexible working time (we start between 7:00 and 9:00) ,', 'accident insurance,', 'motivating remuneration,', 'city card.'"/>
    <m/>
    <m/>
    <m/>
    <s v="business analyst"/>
    <x v="4"/>
    <n v="0"/>
    <m/>
    <m/>
    <n v="0"/>
    <s v="n"/>
    <m/>
    <s v="gathering analyzing information entrusted area regular reporting supporting associate marketing sale distribution department presenting relevant company effective coordination project monitoring achievement goal"/>
    <x v="0"/>
    <n v="3"/>
    <s v=" c:business analyst  ji:3  Int:project sale monitoring  c:financial analyst  ji:1  Int:reporting  c:system analyst  ji:0  Int:  c:data scientist  ji:2  Int:reporting associate  c:financial controller  ji:0  Int:  c:intern analyst  ji:0  Int:  c:security analyst  ji:0  Int:"/>
    <s v="cos:business analyst  cos:0 cos:financial analyst  cos:0 cos:system analyst  cos:0 cos:data scientist  cos:0 cos:financial controller  cos:0 cos:intern analyst  cos:0 cos:security analyst  cos:0"/>
    <n v="0"/>
    <s v="n"/>
    <s v="associate effective marketing supporting coordination goal distribution information entrusted analyzing company gathering area regular achievement relevant presenting reporting department"/>
  </r>
  <r>
    <n v="2164"/>
    <n v="2173"/>
    <s v="Młodszy Analityk - Consulting"/>
    <s v="['https://www.pracuj.pl/praca/mlodszy-analityk-consulting-warszawa-marynarska-15,oferta,1002392604']"/>
    <s v="Specjalista (Mid / Regular), Młodszy specjalista (Junior)"/>
    <s v="[['https://www.pracuj.pl/praca/mlodszy-analityk-consulting-warszawa-marynarska-15,oferta,1002392604'], 1, ['responsibilities-1', ['uczestniczenie w ciekawych wdrożeniach informatycznych systemów do budżetowania oraz Business Analytics w technologiach IBM Planning Analytics, IBM Cognos Analytics, Onestream oraz Anaplan', 'projektowanie i budowanie od podstaw modeli planistycznych oraz raportowych', 'praca w zespołach projektowych dedykowanych klientom z Polski i zagranicy', 'uczestniczenie we wszystkich etapach rozwoju projektu: od analizy wymagań biznesowych przez wdrożenie zaprojektowanego modelu po testy i ewaluację', 'rozwijanie swoich umiejętności dzięki współpracy z doświadczonymi, służącymi radą koleżankami i kolegami', 'praca na styku IT i Biznesu']], ['requirements-1', ['wykształcenie ekonomiczne, matematyczne, informatyczne (bądź ostatni rok studiów)', 'biegła znajomość Excela', 'dyspozycyjność oraz gotowość do okazjonalnego podróżowania', 'bardzo dobra znajomość języka angielskiego (B2\\C1)', 'doświadczenie analityczne w dziale Kontrolingu, Analiz Finansowych lub MIS', 'teoretyczna znajomość zagadnień kontrolingowych w szczególności budżetowania finansowego, operacyjnego oraz raportowania zarządczego', 'doświadczenie w pracy z bazami danych', 'znajomość narzędzi z rodziny IBM Cognos']], ['offered-1', ['cenne doświadczenie w pracy z narzędziami światowego lidera nowych technologii', 'pracę w młodym, dynamicznym zespole', 'szkolenia zakończone certyfikatami IBM', 'pracę w firmie będącej najszybciej rozwijającym się w swojej dziedzinie partnerem IBM w regionie CEE', 'udział w projektach dla największych firm w kraju oraz międzynarodowych liderów', 'swobodę w zakresie obowiązków i odpowiedzialności, które dopasowujemy do indywidualnych umiejętności, postępów i preferencji', 'atrakcyjne wynagrodzenie i premie za wyniki', 'wieczory planszówkowe, mecze siatkówki, wyjścia i wyjazdy integracyjne']]]"/>
    <s v="Specialist (Mid/Regular), Junior Specialist (Junior)"/>
    <s v="Junior Analyst - Consulting"/>
    <s v="'participation in interesting implementations of IT systems for budgeting and Business Analytics in IBM Planning Analytics, IBM Cognos Analytics, Onestream and Anaplan', 'designing and building planning and reporting models from scratch', 'work in project teams dedicated to clients from Poland and abroad ', 'participation in all stages of project development: from the analysis of business requirements, through the implementation of the designed model, to tests and evaluation', 'developing your skills thanks to cooperation with experienced colleagues who provide advice', 'work at the intersection of IT and Business'"/>
    <s v="'economic, mathematical, IT education (or the last year of studies)', 'fluent knowledge of Excel', 'availability and readiness to travel occasionally', 'very good command of English (B2\\C1)', 'analytical experience in the Controlling Department , Financial Analyzes or MIS', 'theoretical knowledge of controlling issues, in particular financial and operational budgeting and management reporting', 'experience in working with databases', 'knowledge of tools from the IBM Cognos family'"/>
    <s v="'valuable experience in working with the tools of the world leader in new technologies', 'work in a young, dynamic team', 'trainings completed with IBM certificates', 'work in a company which is the fastest growing IBM partner in the CEE region', 'participation in projects for the largest companies in the country and international leaders', 'freedom in terms of duties and responsibilities that we adjust to individual skills, progress and preferences', 'attractive remuneration and performance bonuses', 'board game evenings, volleyball matches, outings and integration trips '"/>
    <m/>
    <m/>
    <m/>
    <s v="analyst consulting"/>
    <x v="3"/>
    <n v="0"/>
    <s v=" c:business analyst  ji:0  Int:  c:financial analyst  ji:0  Int:  c:system analyst  ji:0  Int:  c:data scientist  ji:0  Int:  c:financial controller  ji:0  Int:  c:intern analyst  ji:0  Int:  c:security analyst  ji:0  Int:"/>
    <s v="cos:business analyst  cos:0.868 cos:financial analyst  cos:0.86 cos:system analyst  cos:0.938 cos:data scientist  cos:0.926 cos:financial controller  cos:0.91 cos:intern analyst  cos:0.975 cos:security analyst  cos:0.942"/>
    <n v="0.97499999999999998"/>
    <s v="intern analyst"/>
    <s v="n"/>
    <s v="participation interesting implementation it system budgeting business analytics ibm planning cognos onestream anaplan designing building reporting model scratch work project team dedicated client poland abroad stage development analysis requirement designed test evaluation developing skill thanks cooperation experienced colleague provide advice intersection"/>
    <x v="0"/>
    <n v="5"/>
    <s v=" c:business analyst  ji:5  Int:project client planning budgeting business  c:financial analyst  ji:1  Int:reporting  c:system analyst  ji:2  Int:it system  c:data scientist  ji:3  Int: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skill onestream requirement interesting model abroad stage evaluation implementation work team participation experienced cognos designing reporting colleague building scratch development advice anaplan dedicated ibm developing it provide poland thanks cooperation intersection test system analytics designed"/>
  </r>
  <r>
    <n v="2165"/>
    <n v="2174"/>
    <s v="Młodszy Analityk - Consulting"/>
    <s v="['https://www.pracuj.pl/praca/mlodszy-analityk-consulting-warszawa-marynarska-15,oferta,1002461831']"/>
    <s v="Specjalista (Mid / Regular), Młodszy specjalista (Junior)"/>
    <s v="[['https://www.pracuj.pl/praca/mlodszy-analityk-consulting-warszawa-marynarska-15,oferta,1002461831'], 1, ['responsibilities-1', ['uczestniczenie w ciekawych wdrożeniach informatycznych systemów do budżetowania oraz Business Analytics w technologiach IBM Planning Analytics, IBM Cognos Analytics, Onestream oraz Anaplan', 'projektowanie i budowanie od podstaw modeli planistycznych oraz raportowych', 'praca w zespołach projektowych dedykowanych klientom z Polski i zagranicy', 'uczestniczenie we wszystkich etapach rozwoju projektu: od analizy wymagań biznesowych przez wdrożenie zaprojektowanego modelu po testy i ewaluację', 'rozwijanie swoich umiejętności dzięki współpracy z doświadczonymi, służącymi radą koleżankami i kolegami', 'praca na styku IT i Biznesu']], ['requirements-1', ['wykształcenie ekonomiczne, matematyczne, informatyczne (bądź ostatni rok studiów)', 'biegła znajomość Excela', 'dyspozycyjność oraz gotowość do okazjonalnego podróżowania', 'bardzo dobra znajomość języka angielskiego (B2\\C1)', 'doświadczenie analityczne w dziale Kontrolingu, Analiz Finansowych lub MIS', 'teoretyczna znajomość zagadnień kontrolingowych w szczególności budżetowania finansowego, operacyjnego oraz raportowania zarządczego', 'doświadczenie w pracy z bazami danych', 'znajomość narzędzi z rodziny IBM Cognos']], ['offered-1', ['cenne doświadczenie w pracy z narzędziami światowego lidera nowych technologii', 'pracę w młodym, dynamicznym zespole', 'szkolenia zakończone certyfikatami IBM', 'pracę w firmie będącej najszybciej rozwijającym się w swojej dziedzinie partnerem IBM w regionie CEE', 'udział w projektach dla największych firm w kraju oraz międzynarodowych liderów', 'swobodę w zakresie obowiązków i odpowiedzialności, które dopasowujemy do indywidualnych umiejętności, postępów i preferencji', 'atrakcyjne wynagrodzenie i premie za wyniki', 'wieczory planszówkowe, mecze siatkówki, wyjścia i wyjazdy integracyjne']]]"/>
    <s v="Specialist (Mid/Regular), Junior Specialist (Junior)"/>
    <s v="Junior Analyst - Consulting"/>
    <s v="'participation in interesting implementations of IT systems for budgeting and Business Analytics in IBM Planning Analytics, IBM Cognos Analytics, Onestream and Anaplan', 'designing and building planning and reporting models from scratch', 'work in project teams dedicated to clients from Poland and abroad ', 'participation in all stages of project development: from the analysis of business requirements, through the implementation of the designed model, to tests and evaluation', 'developing your skills thanks to cooperation with experienced colleagues who provide advice', 'work at the intersection of IT and Business'"/>
    <s v="'economic, mathematical, IT education (or the last year of studies)', 'fluent knowledge of Excel', 'availability and readiness to travel occasionally', 'very good command of English (B2\\C1)', 'analytical experience in the Controlling Department , Financial Analyzes or MIS', 'theoretical knowledge of controlling issues, in particular financial and operational budgeting and management reporting', 'experience in working with databases', 'knowledge of tools from the IBM Cognos family'"/>
    <s v="'valuable experience in working with the tools of the world leader in new technologies', 'work in a young, dynamic team', 'trainings completed with IBM certificates', 'work in a company which is the fastest growing IBM partner in the CEE region', 'participation in projects for the largest companies in the country and international leaders', 'freedom in terms of duties and responsibilities that we adjust to individual skills, progress and preferences', 'attractive remuneration and performance bonuses', 'board game evenings, volleyball matches, outings and integration trips '"/>
    <m/>
    <m/>
    <m/>
    <s v="analyst consulting"/>
    <x v="3"/>
    <n v="0"/>
    <s v=" c:business analyst  ji:0  Int:  c:financial analyst  ji:0  Int:  c:system analyst  ji:0  Int:  c:data scientist  ji:0  Int:  c:financial controller  ji:0  Int:  c:intern analyst  ji:0  Int:  c:security analyst  ji:0  Int:"/>
    <s v="cos:business analyst  cos:0.868 cos:financial analyst  cos:0.86 cos:system analyst  cos:0.938 cos:data scientist  cos:0.926 cos:financial controller  cos:0.91 cos:intern analyst  cos:0.975 cos:security analyst  cos:0.942"/>
    <n v="0.97499999999999998"/>
    <s v="intern analyst"/>
    <s v="n"/>
    <s v="participation interesting implementation it system budgeting business analytics ibm planning cognos onestream anaplan designing building reporting model scratch work project team dedicated client poland abroad stage development analysis requirement designed test evaluation developing skill thanks cooperation experienced colleague provide advice intersection"/>
    <x v="0"/>
    <n v="5"/>
    <s v=" c:business analyst  ji:5  Int:project client planning budgeting business  c:financial analyst  ji:1  Int:reporting  c:system analyst  ji:2  Int:it system  c:data scientist  ji:3  Int: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skill onestream requirement interesting model abroad stage evaluation implementation work team participation experienced cognos designing reporting colleague building scratch development advice anaplan dedicated ibm developing it provide poland thanks cooperation intersection test system analytics designed"/>
  </r>
  <r>
    <n v="2166"/>
    <n v="2175"/>
    <s v="Młodszy Analityk Danych Klienta "/>
    <s v="['https://www.pracuj.pl/praca/mlodszy-analityk-danych-klienta-warszawa-aleja-krakowska-61,oferta,1002392362']"/>
    <s v="Młodszy specjalista (Junior)"/>
    <s v="[['https://www.pracuj.pl/praca/mlodszy-analityk-danych-klienta-warszawa-aleja-krakowska-61,oferta,1002392362'], 1, ['responsibilities-1', ['Przygotowywanie segmentów klientów do akcji CRM', 'Przygotowywanie analiz (np. zwyczajów zakupowych, profili, cyklu życia klientów) i raportów dot. efektywności działań promocyjnych', 'Współpraca z działem mKuarketingu w przygotowywaniu sprofilowanej komunikacji', 'Obsługa zgłoszeń dotyczących funkcjonowania programów bonusowych']], ['requirements-1', ['Umiejętność analizy oraz interpretacji danych, tworzenia raportów i dashboardów', 'Znajomość języka angielskiego w mowie i piśmie w stopniu pozwalającym na swobodną komunikację', 'Biegłość w posługiwaniu się aplikacjami Microsoft Office, w szczególności średnio - zaawansowana znajomość programu Excel', 'Otwartość na poszerzanie wiedzy', 'Znajomość zagadnień związanych z komunikacją internetową', 'Znajomość VBA lub zdolność szybkiego wdrożenia w zagadnienia VBA', 'Doświadczenie w pracy z danymi dot. Klientów']], ['offered-1', ['Ciekawą pracę w międzynarodowym, dynamicznym środowisku\u202fjednej z czołowych, globalnych firm handlowych', 'Możliwości rozwoju i budowania ścieżki kariery w różnych obszarach związanych z działalnością sieci handlowej', 'Atrakcyjny pakiet benefitów (m.in. prywatną opiekę medyczną, dofinansowanie kart sportowo-rekreacyjnych, dofinansowanie do posiłków, zniżki na zakupy w MAKRO)', 'Bezpłatny parking do dyspozycji Pracowników', 'Duży zakres samodzielności, przyjazną i nieformalną atmosferę pracy']]]"/>
    <s v="Junior specialist (Junior)"/>
    <s v="Junior Customer Data Analyst"/>
    <s v="'Preparing customer segments for CRM campaigns', 'Preparing analyzes (e.g. shopping habits, profiles, customer life cycle) and reports on the effectiveness of promotional activities', 'Cooperation with the mKuarketing department in preparing profiled communication', 'Handling notifications regarding the functioning of programs bonus'"/>
    <s v="'Ability to analyze and interpret data, create reports and dashboards', 'Knowledge of English in speech and writing to a degree that allows for free communication', 'Proficiency in using Microsoft Office applications, in particular intermediate knowledge of Excel', 'Openness' for expanding knowledge', 'Knowledge of issues related to Internet communication', 'Knowledge of VBA or the ability to quickly implement VBA issues', 'Experience in working with customer data'"/>
    <s v="'Interesting work in an international, dynamic environment\u202f one of the leading global trading companies', 'Development opportunities and building a career path in various areas related to the operation of the retail chain', 'Attractive benefits package (including private medical care, co-financing of cards sports and recreation facilities, co-financing meals, discounts on shopping at MAKRO)', 'Free parking available to employees', 'Large scope of independence, friendly and informal working atmosphere'"/>
    <m/>
    <m/>
    <m/>
    <s v="customer data analyst"/>
    <x v="4"/>
    <n v="2"/>
    <s v=" c:business analyst  ji:2  Int:customer  c:financial analyst  ji:0  Int:  c:system analyst  ji:0  Int:  c:data scientist  ji:1  Int:data  c:financial controller  ji:0  Int:  c:intern analyst  ji:0  Int:  c:security analyst  ji:0  Int:"/>
    <s v="cos:business analyst  cos:0.881 cos:financial analyst  cos:0.875 cos:system analyst  cos:0.948 cos:data scientist  cos:0.93 cos:financial controller  cos:0.923 cos:intern analyst  cos:0.968 cos:security analyst  cos:0.95"/>
    <n v="0.96799999999999997"/>
    <s v="intern analyst"/>
    <s v="data analyst"/>
    <s v="preparing customer segment crm campaign analyzes shopping habit profile life cycle report effectiveness promotional activity cooperation mkuarketing department profiled communication handling notification regarding functioning program bonus"/>
    <x v="0"/>
    <n v="2"/>
    <s v=" c:business analyst  ji:2  Int:customer crm  c:financial analyst  ji:0  Int:  c:system analyst  ji:0  Int:  c:data scientist  ji:2  Int: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bonus report campaign communication program profile activity mkuarketing cooperation regarding shopping notification habit analyzes preparing handling promotional cycle segment life profiled department functioning effectiveness"/>
  </r>
  <r>
    <n v="2167"/>
    <n v="2176"/>
    <s v="Młodszy Analityk Danych"/>
    <s v="['https://www.pracuj.pl/praca/mlodszy-analityk-danych-krakow-pana-tadeusza-2,oferta,1002472440']"/>
    <s v="Młodszy specjalista (Junior)"/>
    <s v="[['https://www.pracuj.pl/praca/mlodszy-analityk-danych-krakow-pana-tadeusza-2,oferta,1002472440'], 1, ['technologies-1', ['SQL']], ['responsibilities-1', ['wdrażanie, utrzymywanie i rozwój systemów analitycznych,', 'pozyskiwanie, obróbka i analiza danych wewnętrznych i zewnętrznych,', 'przygotowywanie raportów marketingowych i biznesowych na bazie analizy danych,', 'przetwarzanie danych oraz automatyzacja raportów z wykorzystaniem narzędzi.']], ['requirements-1', ['potrafisz przetwarzać dane w aplikacjach takich jak: KNIME, RapidMiner, SPSS Modeler, SAS,', 'znasz relacyjne bazy danych,', 'masz bardzo dobrą znajomość MS Excel,', 'posiadasz umiejętność myślenia analitycznego,', 'jesteś nastawiony/a na pracę zespołową,', 'posiadasz umiejętność organizacji czasu pracy,', 'cechuje Cię komunikatywność, skrupulatność, dokładność i dociekliwość,', 'jesteś samodzielny/a, dyspozycyjny/a i angażujesz się w wykonywanie swoich obowiązków.', 'znajomość języka SQL,', 'znajomość modeli Data Mining (techniki segmentacyjne, klasyfikacyjne, predykcyjne).']], ['offered-1', ['możliwości rozwoju w największej Firmie w branży rejestracji domen i usług hostingowych', 'pracę w Firmie o ugruntowanej pozycji na rynku', 'udział w budowaniu wartości Firmy', 'profesjonalny proces wdrożenia', 'stałe podnoszenie kompetencji poprzez rozwinięty system szkoleń', 'elastyczną formę i godziny współpracy', 'pakiet benefitów pracowniczych', 'możliwość pracy hybrydowej po okresie wdrożenia (po miesiącu)']], ['additional-module-1', ['Do Zespołu Kontrolingu, poszukujemy ambitnej osoby, która posiada swoje pierwsze doświadczenie jako Analityk Danych.']]]"/>
    <s v="Junior specialist (Junior)"/>
    <s v="Junior Data Analyst"/>
    <s v="'implementation, maintenance and development of analytical systems,', 'acquisition, processing and analysis of internal and external data,', 'preparation of marketing and business reports based on data analysis,', 'data processing and report automation using tools.'"/>
    <s v="'you can process data in applications such as: KNIME, RapidMiner, SPSS Modeler, SAS,', 'you know relational databases,', 'you have a very good knowledge of MS Excel,', 'you have the ability to think analytically,', 'you are and for teamwork,', 'you have the ability to organize working time,', 'you are communicative, meticulous, accurate and inquisitive,', 'you are independent, available and you are involved in performing your duties.', 'knowledge of the language SQL,', 'knowledge of Data Mining models (segmentation, classification and prediction techniques).'"/>
    <s v="'development opportunities in the largest company in the field of domain registration and hosting services', 'work in a company with an established position on the market', 'participation in building the company's value', 'professional implementation process', 'constant improvement of competences through a developed training system', 'flexible form and hours of cooperation', 'employee benefits package', 'possibility of hybrid work after the implementation period (after a month)'"/>
    <s v="'SQL'"/>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implementation maintenance development analytical system acquisition processing analysis internal external data preparation marketing business report based automation using tool"/>
    <x v="2"/>
    <n v="4"/>
    <s v=" c:business analyst  ji:2  Int:automation business  c:financial analyst  ji:0  Int:  c:system analyst  ji:1  Int:system  c:data scientist  ji:4  Int:data analysis report analytica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evelopment maintenance marketing automation tool based implementation using acquisition external system processing internal preparation business"/>
  </r>
  <r>
    <n v="2168"/>
    <n v="2177"/>
    <s v="Młodszy Analityk Danych"/>
    <s v="['https://www.pracuj.pl/praca/mlodszy-analityk-danych-warszawa-chlodna-51,oferta,1002486818']"/>
    <s v="Młodszy specjalista (Junior)"/>
    <s v="[['https://www.pracuj.pl/praca/mlodszy-analityk-danych-warszawa-chlodna-51,oferta,1002486818'], 1, ['technologies-1', ['Microsoft PowerPoint', 'Microsoft Excel', 'Microsoft Power Query', 'Microsoft Power BI']], ['responsibilities-1', ['Przygotowywanie prezentacji, analiz oraz raportów ad hoc', 'Pozyskiwanie danych z różnych źródeł i ich analiza', 'Interpretacja i prezentowanie wyników dotyczących przeprowadzanych analiz', 'Formułowanie wniosków i rekomendacji', 'Optymalizacja istniejących rozwiązań', 'Budowa szablonów raportów dla prezentacji postępów prac w projektach']], ['requirements-1', ['Znajomość MS PowerPoint i MS Excel z użyciem PowerQuery (język M)', 'Znajomość platformy MS Power BI (język DAX)', 'Umiejętności analitycznego myślenia i wyciągania wniosków', 'Dobra organizacja pracy własnej – samodzielność, dokładność', 'Kreatywność, umiejętność rozwiązywania problemów', 'Komunikatywność, otwartość, umiejętność pracy w zespole', 'Język angielski na poziomie komunikatywnym (okazjonalne spotkania, komunikacja mailowa)']], ['work-organization-1', []], ['training-space-1', ['mentoring', 'przestrzeń do eksperymentowania']], ['offered-1', ['Pracę w firmie telekomunikacyjnej', 'Start pracy: od zaraz (po zakończeniu procesu rekrutacyjnego)', 'Możliwość rozwoju zawodowego w obszarze analizy danych i technologii (będziesz mógł/mogła korzystać m.in. z Power BI, DAX, PowerQuery)', 'Hybrydowy model pracy (2 dni w biurze, 3 dni zdalnie) w godzinach 09:00 - 17:00', 'Wynagrodzenie na poziomie 5000 - 7000 zł brutto przy umowie zleceniu', 'Możliwość korzystania z grupowego ubezpieczenia na życie, prywatnej opieki medycznej i karty sportowej na preferencyjnych warunkach', 'Pracę w zespole liczącym 8 osób (w którym pracują m.in. doświadczeni analitycy, od których będziesz mógł/mogła się uczyć). Codzienna komunikacja odbywa się w języku polskim.', 'Sprawny proces rekrutacyjny (1 spotkanie z przedstawicielem IT CONNECT, 1 spotkanie z przedstawicielem Klienta, decyzja)']]]"/>
    <s v="Junior specialist (Junior)"/>
    <s v="Junior Data Analyst"/>
    <s v="'Preparation of presentations, analyzes and ad hoc reports', 'Acquisition of data from various sources and their analysis', 'Interpretation and presentation of the results of the analyzes carried out', 'Formulation of conclusions and recommendations', 'Optimization of existing solutions', 'Building report templates for presentation of the progress of work in projects"/>
    <s v="'Knowledge of MS PowerPoint and MS Excel using PowerQuery (M language)', 'Knowledge of MS Power BI platform (DAX language)', 'Analytical thinking and drawing conclusions', 'Good organization of own work - independence, accuracy', 'Creativity , ability to solve problems', 'Communicativeness, openness, ability to work in a team', 'English at a communicative level (occasional meetings, e-mail communication)'"/>
    <s v="'Work in a telecommunications company', 'Start work: immediately (after the end of the recruitment process)', 'Professional development in the field of data analysis and technology (you will be able to use, among others, Power BI, DAX, PowerQuery)' , 'Hybrid model of work (2 days in the office, 3 days remotely) from 09:00 to 17:00', 'Salary at PLN 5,000 - 7,000 gross with a contract of mandate', 'Possibility of using group life insurance, private medical care and a sports card on preferential terms', 'Work in a team of 8 people (including experienced analysts from whom you will be able to learn). Everyday communication is in Polish.', 'Efficient recruitment process (1 meeting with an IT CONNECT representative, 1 meeting with a client's representative, decision)'"/>
    <s v="'Microsoft PowerPoint', 'Microsoft Excel', 'Microsoft Power Query', 'Microsoft Power BI'"/>
    <s v="'mentoring', 'space to experiment'"/>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ation presentation analyzes ad hoc report acquisition data various source analysis interpretation result carried formulation conclusion recommendation optimization existing solution building template progress work project"/>
    <x v="2"/>
    <n v="3"/>
    <s v=" c:business analyst  ji:1  Int:project  c:financial analyst  ji:0  I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carried solution conclusion source hoc presentation existing progress work interpretation acquisition analyzes formulation various ad recommendation preparation template optimization result building"/>
  </r>
  <r>
    <n v="2169"/>
    <n v="2178"/>
    <s v="Młodszy analityk danych w dziale kontrolingu"/>
    <s v="['https://www.pracuj.pl/praca/mlodszy-analityk-danych-w-dziale-kontrolingu-raszyn-pow-pruszkowski-sokolowska-10,oferta,1002367365']"/>
    <s v="Młodszy specjalista (Junior)"/>
    <s v="[['https://www.pracuj.pl/praca/mlodszy-analityk-danych-w-dziale-kontrolingu-raszyn-pow-pruszkowski-sokolowska-10,oferta,1002367365'], 1, ['responsibilities-1', ['Analiza i weryfikacja danych pochodzących z różnych systemów informatycznych', 'Tworzenie raportów dotyczących wybranych obszarów działalności firmy', 'Utrzymanie i rozwój funkcjonujących narzędzi analitycznych i sprawozdawczych', 'Automatyzacja procesów przetwarzania danych z wykorzystaniem: Excel, VBA i SQL', 'Udział w projektach nastawionych na dostarczanie danych i wspierających podejmowanie decyzji biznesowych']], ['requirements-1', ['Dobra znajomość Excel i Access', 'Umiejętność pracy z dużymi zbiorami danych', 'Zaangażowanie i otwartość na nowe zadania', 'Wysoka motywacją do ciągłej nauki i rozwijania swoich umiejętności', 'Umiejętność pracy w zespole oraz komunikatywność i proaktywność', 'Doświadczenie w raportowaniu, księgowości lub bankowości', 'Znajomość Power Query, VBA, SQL będzie dużym atutem']], ['offered-1', ['Możliwość szkoleń i rozwoju zawodowego', 'Pracę w międzynarodowej firmie, możliwość udziału w ciekawych projektach', 'Zatrudnienie na podstawie umowy o pracę', 'Atrakcyjny system benefitów']]]"/>
    <s v="Junior specialist (Junior)"/>
    <s v="Junior data analyst in the controlling department"/>
    <s v="'Analysis and verification of data from various IT systems', 'Creating reports on selected areas of the company's activity', 'Maintenance and development of functioning analytical and reporting tools', 'Automation of data processing processes using: Excel, VBA and SQL', 'Participation in projects focused on providing data and supporting business decision-making'"/>
    <s v="'Good knowledge of Excel and Access', 'Ability to work with large data sets', 'Commitment and openness to new tasks', 'High motivation to constantly learn and develop your skills', 'Ability to work in a team as well as being communicative and proactive', ' Experience in reporting, accounting or banking', 'Knowledge of Power Query, VBA, SQL will be a great advantage'"/>
    <s v="'Opportunity for training and professional development', 'Work in an international company, opportunity to participate in interesting projects', 'Employment on the basis of an employment contract', 'Attractive benefits system'"/>
    <m/>
    <m/>
    <m/>
    <s v="data analyst controlling"/>
    <x v="2"/>
    <n v="2"/>
    <s v=" c:business analyst  ji:1  Int:controlling  c:financial analyst  ji:0  Int:  c:system analyst  ji:0  Int:  c:data scientist  ji:2  Int:data  c:financial controller  ji:1  Int:controlling  c:intern analyst  ji:0  Int:  c:security analyst  ji:0  Int:"/>
    <s v="cos:business analyst  cos:0.888 cos:financial analyst  cos:0.877 cos:system analyst  cos:0.954 cos:data scientist  cos:0.931 cos:financial controller  cos:0.936 cos:intern analyst  cos:0.969 cos:security analyst  cos:0.95"/>
    <n v="0.96899999999999997"/>
    <s v="intern analyst"/>
    <s v="analyst controlling"/>
    <s v="analysis verification data various it system creating report selected area company activity maintenance development functioning analytical reporting tool automation processing process using excel vba sql participation project focused providing supporting business decision making"/>
    <x v="2"/>
    <n v="7"/>
    <s v=" c:business analyst  ji:4  Int:project automation business process  c:financial analyst  ji:2  Int:reporting excel  c:system analyst  ji:2  Int:it system  c:data scientist  ji:7  Int:data analysis report sql reporting analytica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roject selected maintenance automation verification decision tool creating activity vba participation company area processing functioning development it process supporting excel using focused system providing various making business"/>
  </r>
  <r>
    <n v="2170"/>
    <n v="2179"/>
    <s v="Młodszy Analityk Departamentu Strategii"/>
    <s v="['https://www.pracuj.pl/praca/mlodszy-analityk-departamentu-strategii-warszawa-postepu-21c,oferta,1002463048']"/>
    <s v="Specjalista (Mid / Regular), Młodszy specjalista (Junior)"/>
    <s v="[['https://www.pracuj.pl/praca/mlodszy-analityk-departamentu-strategii-warszawa-postepu-21c,oferta,1002463048'], 1, ['responsibilities-1', ['Przygotowywanie analiz ad-hoc na potrzeby Departamentu;', 'Przygotowywanie raportów cyklicznych;', 'Przygotowywanie prezentacji;', 'Wyszukiwanie informacji.']], ['requirements-1', ['Wykształcenie wyższe lub w trakcie studiów niestacjonarnych;', 'Bardzo dobra znajomość języka angielskiego;', 'Bardzo dobra znajomość programu MS Excel oraz MS PowerPoint;', 'Otwartość i komunikatywność;', 'Umiejętność radzenia sobie w trudnych sytuacjach;', 'Pełna dyspozycyjność od poniedziałku do piątku;', 'Zdolności analityczne – umiejętność wyjaśniania zawiłych kwestii w prosty sposób.', 'Znajomość SQL będzie dodatkowym atutem.']], ['offered-1', ['Zatrudnienie na podstawie umowy o pracę na czas określony.']]]"/>
    <s v="Specialist (Mid/Regular), Junior Specialist (Junior)"/>
    <s v="Junior Analyst of the Strategy Department"/>
    <s v="'Preparing ad-hoc analyzes for the needs of the Department;', 'Preparing cyclical reports;', 'Preparing presentations;', 'Searching for information.'"/>
    <s v="'Higher education or part-time studies;', 'Very good command of English;', 'Very good knowledge of MS Excel and MS PowerPoint;', 'Openness and communicativeness;', 'Ability to deal with difficult situations;', 'Full availability from Monday to Friday;', 'Analytical skills - the ability to explain complex issues in a simple way.', 'Knowledge of SQL will be an asset.'"/>
    <s v="'Employment under a fixed-term employment contract.'"/>
    <m/>
    <m/>
    <m/>
    <s v="analyst strategy"/>
    <x v="3"/>
    <n v="0"/>
    <s v=" c:business analyst  ji:0  Int:  c:financial analyst  ji:0  Int:  c:system analyst  ji:0  Int:  c:data scientist  ji:0  Int:  c:financial controller  ji:0  Int:  c:intern analyst  ji:0  Int:  c:security analyst  ji:0  Int:"/>
    <s v="cos:business analyst  cos:0.855 cos:financial analyst  cos:0.843 cos:system analyst  cos:0.933 cos:data scientist  cos:0.912 cos:financial controller  cos:0.896 cos:intern analyst  cos:0.966 cos:security analyst  cos:0.936"/>
    <n v="0.96599999999999997"/>
    <s v="intern analyst"/>
    <s v="n"/>
    <s v="preparing ad hoc analyzes need department cyclical report presentation searching information"/>
    <x v="2"/>
    <n v="1"/>
    <s v=" c:business analyst  ji:0  Int:  c:financial analyst  ji:0  I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preparing analyzes cyclical ad hoc department presentation searching need information"/>
  </r>
  <r>
    <n v="2171"/>
    <n v="2180"/>
    <s v="Młodszy Analityk ds. Jakości/Tester Oprogramowania"/>
    <s v="['https://www.pracuj.pl/praca/mlodszy-analityk-ds-jakosci-tester-oprogramowania-wroclaw-legnicka-48f,oferta,1002344254']"/>
    <s v="Młodszy specjalista (Junior)"/>
    <s v="[['https://www.pracuj.pl/praca/mlodszy-analityk-ds-jakosci-tester-oprogramowania-wroclaw-legnicka-48f,oferta,1002344254'], 1, ['technologies-1', ['Redmine', 'TestRail', 'Oracle SQL Developer', 'Selenium', 'Altova XMLSpy', 'Microsoft Visual Basic for Applications']], ['responsibilities-1', ['Przegląd dokumentacji technicznej i tworzenie dokumentacji testowej (scenariusze, przypadki testowe)', 'Tworzenie i utrzymywanie zarówno testów manualnych, jak i automatycznych', 'Wykonywanie różnego typu testów (np. funkcjonalnych, regresywnych, retestów)', 'Analiza i określanie przyczyny błędów', 'Komunikacja z analitykami biznesowymi i deweloperami']], ['requirements-1', ['Ukończone studia wyższe', 'Bardzo dobry język angielski w mowie i piśmie (minimum B2)', 'Zorientowanie na szczegóły i umiejętność rozwiązywania problemów', 'Gotowość do nauki', 'Umiejętność pracy indywidualnej i zespołowej', 'Zdolności komunikacyjne i interpersonalne']], ['work-organization-1', []], ['development-practices-1', ['automatyzacja testów', 'środowiska testowe', 'testy funkcjonalne', 'testy integracyjne', 'testy regresyjne', 'testy manualne']], ['training-space-1', ['mentoring', 'szkolenia wewnątrzfirmowe', 'szkolenia zewnętrzne', 'treningi umiejętności miękkich', 'wsparcie merytoryczne od liderów technologicznych', 'wymiana wiedzy technicznej w firmie']], ['offered-1', ['Pracę w międzynarodowej firmie', 'Młody i kreatywny zespół', 'Możliwość zmiany ścieżki kariery', 'Możliwość rozwoju i awansu', 'Szkolenia i warsztaty', 'Stabilne zatrudnienie']]]"/>
    <s v="Junior specialist (Junior)"/>
    <s v="Junior Quality Analyst/Software Tester"/>
    <s v="'Review of technical documentation and creation of test documentation (scenarios, test cases)', 'Creating and maintaining both manual and automated tests', 'Performing various types of tests (e.g. functional, regressive, retests)', 'Analyzing and determining the cause errors', 'Communication with business analysts and developers'"/>
    <s v="'Higher education', 'Very good spoken and written English (minimum B2)', 'Detail-oriented and problem-solving skills', 'Ready to learn', 'Ability to work individually and in a team', 'Communication and interpersonal skills' '"/>
    <s v="'Work in an international company', 'Young and creative team', 'Opportunity to change your career path', 'Opportunity for development and promotion', 'Training and workshops', 'Stable employment'"/>
    <s v="'Redmine', 'TestRail', 'Oracle SQL Developer', 'Selenium', 'Altova XMLSpy', 'Microsoft Visual Basic for Applications'"/>
    <s v="'mentoring', 'in-company training', 'external training', 'soft skills training', 'substantive support from technological leaders', 'exchange of technical knowledge in the company'"/>
    <m/>
    <s v="quality analyst software tester"/>
    <x v="5"/>
    <n v="1"/>
    <s v=" c:business analyst  ji:0  Int:  c:financial analyst  ji:0  Int:  c:system analyst  ji:1  Int:tester  c:data scientist  ji:0  Int:  c:financial controller  ji:0  Int:  c:intern analyst  ji:0  Int:  c:security analyst  ji:0  Int:"/>
    <s v="cos:business analyst  cos:0.926 cos:financial analyst  cos:0.902 cos:system analyst  cos:0.969 cos:data scientist  cos:0.951 cos:financial controller  cos:0.944 cos:intern analyst  cos:0.953 cos:security analyst  cos:0.955"/>
    <n v="0.96899999999999997"/>
    <s v="system analyst"/>
    <s v="quality analyst software"/>
    <s v="review technical documentation creation test scenario case creating maintaining manual automated performing various type functional regressive retests analyzing determining cause error communication business analyst developer"/>
    <x v="0"/>
    <n v="1"/>
    <s v=" c:business analyst  ji:1  Int:business  c:financial analyst  ji:0  Int:  c:system analyst  ji:0  Int: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cause analyst documentation scenario maintaining retests functional manual case automated type communication review creating creation performing developer analyzing regressive error test various determining technical"/>
  </r>
  <r>
    <n v="2172"/>
    <n v="2181"/>
    <s v="Młodszy Analityk ds. Jakości/Tester Oprogramowania"/>
    <s v="['https://www.pracuj.pl/praca/mlodszy-analityk-ds-jakosci-tester-oprogramowania-wroclaw-legnicka-48f,oferta,1002455456']"/>
    <s v="Młodszy specjalista (Junior)"/>
    <s v="[['https://www.pracuj.pl/praca/mlodszy-analityk-ds-jakosci-tester-oprogramowania-wroclaw-legnicka-48f,oferta,1002455456'], 1, ['technologies-1', ['Redmine', 'TestRail', 'Oracle SQL Developer', 'Selenium', 'Altova XMLSpy', 'Microsoft Visual Basic for Applications']], ['responsibilities-1', ['Przegląd dokumentacji technicznej i tworzenie dokumentacji testowej (scenariusze, przypadki testowe)', 'Tworzenie i utrzymywanie zarówno testów manualnych, jak i automatycznych', 'Wykonywanie różnego typu testów (np. funkcjonalnych, regresywnych, retestów)', 'Analiza i określanie przyczyny błędów', 'Komunikacja z analitykami biznesowymi i deweloperami']], ['requirements-1', ['Ukończone studia wyższe', 'Bardzo dobry język angielski w mowie i piśmie (minimum B2)', 'Zorientowanie na szczegóły i umiejętność rozwiązywania problemów', 'Gotowość do nauki', 'Umiejętność pracy indywidualnej i zespołowej', 'Zdolności komunikacyjne i interpersonalne']], ['work-organization-1', []], ['development-practices-1', ['automatyzacja testów', 'środowiska testowe', 'testy funkcjonalne', 'testy integracyjne', 'testy regresyjne', 'testy manualne']], ['training-space-1', ['mentoring', 'szkolenia wewnątrzfirmowe', 'szkolenia zewnętrzne', 'treningi umiejętności miękkich', 'wsparcie merytoryczne od liderów technologicznych', 'wymiana wiedzy technicznej w firmie']], ['offered-1', ['Pracę w międzynarodowej firmie', 'Młody i kreatywny zespół', 'Możliwość zmiany ścieżki kariery', 'Możliwość rozwoju i awansu', 'Szkolenia i warsztaty', 'Stabilne zatrudnienie']]]"/>
    <s v="Junior specialist (Junior)"/>
    <s v="Junior Quality Analyst/Software Tester"/>
    <s v="'Review of technical documentation and creation of test documentation (scenarios, test cases)', 'Creating and maintaining both manual and automated tests', 'Performing various types of tests (e.g. functional, regressive, retests)', 'Analyzing and determining the cause errors', 'Communication with business analysts and developers'"/>
    <s v="'Higher education', 'Very good spoken and written English (minimum B2)', 'Detail-oriented and problem-solving skills', 'Ready to learn', 'Ability to work individually and in a team', 'Communication and interpersonal skills' '"/>
    <s v="'Work in an international company', 'Young and creative team', 'Opportunity to change your career path', 'Opportunity for development and promotion', 'Training and workshops', 'Stable employment'"/>
    <s v="'Redmine', 'TestRail', 'Oracle SQL Developer', 'Selenium', 'Altova XMLSpy', 'Microsoft Visual Basic for Applications'"/>
    <s v="'mentoring', 'in-company training', 'external training', 'soft skills training', 'substantive support from technological leaders', 'exchange of technical knowledge in the company'"/>
    <m/>
    <s v="quality analyst software tester"/>
    <x v="5"/>
    <n v="1"/>
    <s v=" c:business analyst  ji:0  Int:  c:financial analyst  ji:0  Int:  c:system analyst  ji:1  Int:tester  c:data scientist  ji:0  Int:  c:financial controller  ji:0  Int:  c:intern analyst  ji:0  Int:  c:security analyst  ji:0  Int:"/>
    <s v="cos:business analyst  cos:0.926 cos:financial analyst  cos:0.902 cos:system analyst  cos:0.969 cos:data scientist  cos:0.951 cos:financial controller  cos:0.944 cos:intern analyst  cos:0.953 cos:security analyst  cos:0.955"/>
    <n v="0.96899999999999997"/>
    <s v="system analyst"/>
    <s v="quality analyst software"/>
    <s v="review technical documentation creation test scenario case creating maintaining manual automated performing various type functional regressive retests analyzing determining cause error communication business analyst developer"/>
    <x v="0"/>
    <n v="1"/>
    <s v=" c:business analyst  ji:1  Int:business  c:financial analyst  ji:0  Int:  c:system analyst  ji:0  Int: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cause analyst documentation scenario maintaining retests functional manual case automated type communication review creating creation performing developer analyzing regressive error test various determining technical"/>
  </r>
  <r>
    <n v="2173"/>
    <n v="2182"/>
    <s v="Młodszy Analityk ds. Kontrolingu"/>
    <s v="['https://www.pracuj.pl/praca/mlodszy-analityk-ds-kontrolingu-kostrzyn-zniwna-3,oferta,1002464000']"/>
    <s v="Młodszy specjalista (Junior)"/>
    <s v="[['https://www.pracuj.pl/praca/mlodszy-analityk-ds-kontrolingu-kostrzyn-zniwna-3,oferta,1002464000'], 1, ['responsibilities-1', ['generowanie cyklicznych raportów z działalności operacyjnej,', 'analiza i wizualizacja danych biznesowych,', 'przygotowywanie prezentacji na cykliczne spotkania operacyjne,', 'przygotowywanie analiz i prezentacji projektów inwestycyjnych,', 'realizacja zadań ad-hoc zleconych przez przełożonego.']], ['requirements-1', ['poszukujemy osób lubiących pracę z danymi,', 'wykształcenie wyższe kierunkowe: finanse, ekonomia, informatyka i ekonometria lub pokrewne,', 'dobra znajomość MS Excel, a w szczególności funkcji analitycznych,', 'zdolności analityczne, duża samodzielność oraz umiejętność pracy pod presją czasu,', 'komunikatywna znajomość j. angielskiego umożliwiająca przygotowanie raportów, analiz oraz wniosków,', 'umiejętność pracy zespołowej i chęć ciągłego doskonalenia swoich umiejętności,', 'doświadczenie na podobnym stanowisku', 'doświadczenie w pracy z bazami danych,', 'znajomość programu SAP, środowiska Business Object oraz funkcjonalności Excel: Power Query']], ['offered-1', ['Pełną wyzwań pracę w dynamicznie rozwijającej się organizacji,', 'Ciekawy zakres obowiązków i możliwości rozwoju zawodowego,', 'Umowę o pracę oraz narzędzia pracy,', 'Bogaty pakiet socjalny m.in. opieka medyczna, ubezpieczenie na życie, karta Multisport,', 'Dostęp do platformy rozwojowej ”EduAkcja” 24h na dobę z każdego urządzenia.']]]"/>
    <s v="Junior specialist (Junior)"/>
    <s v="Junior Analyst for Controlling"/>
    <s v="'generating cyclical reports on operational activities,', 'analysis and visualization of business data,', 'preparing presentations for cyclical operational meetings,', 'preparing analyzes and presentations of investment projects,', 'implementation of ad-hoc tasks commissioned by the superior.'"/>
    <s v="'we are looking for people who like working with data,', 'higher education in finance, economics, computer science and econometrics or similar,', 'good knowledge of MS Excel, in particular analytical functions,', 'analytical skills, high independence and the ability to work under time pressure,', 'communicative knowledge of English enabling the preparation of reports, analyzes and conclusions,', 'teamwork skills and willingness to constantly improve one's skills,', 'experience in a similar position', 'experience in working with databases,' , 'knowledge of SAP, Business Object environment and Excel functionality: Power Query'"/>
    <s v="'Challenging work in a dynamically developing organization,', 'Interesting scope of duties and opportunities for professional development,', 'Employment contract and work tools,', 'Extensive social package, e.g. medical care, life insurance, Multisport card,', '24/7 access to the ”EduAkcja” development platform from any device.'"/>
    <m/>
    <m/>
    <m/>
    <s v="analyst controlling"/>
    <x v="4"/>
    <n v="1"/>
    <s v=" c:business analyst  ji:1  Int:controlling  c:financial analyst  ji:0  Int:  c:system analyst  ji:0  Int:  c:data scientist  ji:0  Int:  c:financial controller  ji:1  Int:controlling  c:intern analyst  ji:0  Int:  c:security analyst  ji:0  Int:"/>
    <s v="cos:business analyst  cos:0.844 cos:financial analyst  cos:0.837 cos:system analyst  cos:0.931 cos:data scientist  cos:0.901 cos:financial controller  cos:0.899 cos:intern analyst  cos:0.966 cos:security analyst  cos:0.932"/>
    <n v="0.96599999999999997"/>
    <s v="intern analyst"/>
    <s v="analyst"/>
    <s v="generating cyclical report operational activity analysis visualization business data preparing presentation meeting analyzes investment project implementation ad hoc task commissioned superior"/>
    <x v="2"/>
    <n v="3"/>
    <s v=" c:business analyst  ji:2  Int:project business  c:financial analyst  ji:1  Int:investme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task meeting hoc investment presentation superior activity implementation commissioned visualization analyzes preparing cyclical ad generating business operational"/>
  </r>
  <r>
    <n v="2174"/>
    <n v="2183"/>
    <s v="Młodszy Analityk ds. Planowania i Alokacji"/>
    <s v="['https://www.pracuj.pl/praca/mlodszy-analityk-ds-planowania-i-alokacji-warszawa-domaniewska-48,oferta,1002389585']"/>
    <s v="Młodszy specjalista (Junior)"/>
    <s v="[['https://www.pracuj.pl/praca/mlodszy-analityk-ds-planowania-i-alokacji-warszawa-domaniewska-48,oferta,1002389585'], 1, ['responsibilities-1', ['Analiza sprzedaży, marży, dostaw, zapasów i przecen', 'Udział w procesie planowania budżetów sprzedaży, marży, dostaw oraz zapasów', 'Zapewnianie właściwej, zgodnej z wytycznymi, struktury produktowej towarów dla podległej kategorii Fashion', 'Alokacja towarów zgodnie z zapotrzebowaniem i planami sprzedażowymi', 'Rekomendowanie rozwiązań, które dostrzeżesz poprzez swoje analizy danego departamentu']], ['requirements-1', ['Doświadczenie w analizie danych', 'Wykształcenie wyższe kierunkowe', 'Wysoko rozwinięte zdolności analityczne', 'Średniozaawansowana znajomość języka angielskiego', 'Średniozaawansowana znajomość programu Excel']],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
    <s v="Junior specialist (Junior)"/>
    <s v="Junior Analyst for Planning and Allocation"/>
    <s v="'Analysis of sales, margins, deliveries, inventories and discounts', 'Participation in the process of planning sales budgets, margins, supplies and inventories', 'Ensuring the proper product structure of goods for the subordinate Fashion category in accordance with the guidelines', 'Allocation of goods in accordance with the guidelines demand and sales plans', 'Recommending solutions that you will see through your analyzes of a given department'"/>
    <s v="'Experience in data analysis', 'Higher education in a major', 'Highly developed analytical skills', 'Intermediate knowledge of English', 'Intermediate knowledge of Excel'"/>
    <s v="'Private medical care', 'Sports card subsidies', 'Traditional, language and e-learning training', 'Shopping in our stores on preferential terms', 'Social fund', 'Integrating company events', 'Possibility of joining insurance for life', 'Work in an international environment'"/>
    <m/>
    <m/>
    <m/>
    <s v="analyst planning allocation"/>
    <x v="4"/>
    <n v="1"/>
    <s v=" c:business analyst  ji:1  Int:planning  c:financial analyst  ji:0  Int:  c:system analyst  ji:0  Int:  c:data scientist  ji:0  Int:  c:financial controller  ji:0  Int:  c:intern analyst  ji:0  Int:  c:security analyst  ji:0  Int:"/>
    <s v="cos:business analyst  cos:0.881 cos:financial analyst  cos:0.877 cos:system analyst  cos:0.938 cos:data scientist  cos:0.917 cos:financial controller  cos:0.926 cos:intern analyst  cos:0.962 cos:security analyst  cos:0.937"/>
    <n v="0.96199999999999997"/>
    <s v="intern analyst"/>
    <s v="allocation analyst"/>
    <s v="analysis sale margin delivery inventory discount participation process planning budget supply ensuring proper product structure good subordinate fashion category accordance guideline allocation demand plan recommending solution see analyzes given department"/>
    <x v="0"/>
    <n v="5"/>
    <s v=" c:business analyst  ji:5  Int:product sale process planning supply  c:financial analyst  ji:0  In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analysis guideline allocation category fashion budget recommending good delivery given subordinate proper plan participation ensuring see margin discount analyzes accordance structure demand department inventory"/>
  </r>
  <r>
    <n v="2175"/>
    <n v="2184"/>
    <s v="Młodszy analityk ds. robotyzacji"/>
    <s v="['https://www.pracuj.pl/praca/mlodszy-analityk-ds-robotyzacji-lodz-traktorowa-143,oferta,1002446693']"/>
    <s v="Młodszy specjalista (Junior)"/>
    <s v="[['https://www.pracuj.pl/praca/mlodszy-analityk-ds-robotyzacji-lodz-traktorowa-143,oferta,1002446693'], 1, ['responsibilities-1', ['Szukamy Młodszego Analityka ds. robotyzacji procesów biurowych czyli Pasterzy Robotów - brzmi tajemniczo? Nie martw się, już wyjaśniamy o co chodzi: Pasterze Robotów to ludzie zajmujący się tworzeniem robotów w technologii BluePrism, dzięki którym inni ludzie będą mogli pozbyć się najnudniejszych, powtarzających się zadań i uwolnić swój twórczy potencjał. Robotyzacja procesów to względnie nowa, cały czas rozwijająca się dziedzina, a w DTM możesz zostać jednym z pionierów w tej branży. W codziennej pracy będziesz ściśle współpracować z klientami projektując proces robotyczny, który obejmuje tworzenie dokumentacji, programowanie RPA i opiekę powdrożeniową.', 'Jeśli chcesz uczestniczyć w rewolucji technologicznej i pomóc nam zmienić oblicze pracy biurowej – nie czekaj, aplikuj!', '']], ['requirements-1', ['Umiesz obsługiwać komputer i znasz pakiet MS Office? Dostajesz +5 punktów na wejściu i potwierdzenie, że świetnie do nas pasujesz!', 'Słyszałeś lub znasz techologię BluePrism? Nie jest to wymagane na starcie, ale nauka programowania będzie dla Ciebie łatwiejsza.', 'Nie masz doświadczenia, ale masz chęci do nauki i rozwoju – super bo jest to stanowisko juniorskie.', 'Lubisz się komunikować? Żeby dobrze pisać roboty, trzeba ustalić co konkretnie mają robić – tutaj niewątpliwie przydadzą się umiejętności bezproblemowego prowadzenia konwersacji i aktywnego słuchania drugiej osoby.', 'Szybko przyswajasz wiedzę i chętnie się uczysz? Kolejne +5 punktów. Wyszkolimy Cię w kilka dni, a w tworzenie robotów wciągniesz się tak, że zapomnisz o codziennym turnieju w piłkarzyki - aktywność absolutnie obligatoryjna!', 'Masz doświadczenie w pracy back- lub front-officowej, w projektowaniu / optymalizacjach procesowych lub programowaniu? – świetnie, bo jest to mile widziane, ale niekonieczne. Będziesz mieć szanse na zdobycie tych skillsów już bezpośrednio u nas! ']], ['offered-1', ['Pracę w startupie, czyli w miejscu, gdzie nowoczesna technologia całkowicie zmienia oblicze pracy biurowej', 'Zespół ciekawych życia i świata ludzi, czekający właśnie na Ciebie!', 'Naprawdę fajny pakiet socjalny', 'Naukę poprzez ciekawą i wymagającą pracę – mamy nadzieję, że lubisz się rozwijać', 'Opiekę medyczną', 'Kartę Multisport', 'Świeże owoce prosto do biura', 'Idealną do polunchowego leżakowania strefę relaksu', 'Pracę zdalna lub stacjonarną – Ty wybierasz.']], ['benefits-1', ['dofinansowanie zajęć sportowych', 'prywatna opieka medyczna', 'ubezpieczenie na życie', 'elastyczny czas pracy', 'spotkania integracyjne', 'brak dress code’u', 'kawa / herbata', 'dofinansowanie wypoczynku']], ['about-us-1', ['Digital Teammates to warszawsko-łódzki startup, który powstał, aby pomóc firmom w automatyzacji zadań wykonywanych przez pracowników i tym samym uwolnić ich twórczy potencjał. Digital Teammates automatyzuje nudę w pracy biurowej dostarczając cyfrowych pracowników składających się z komponentów technologicznych ułatwiających codzienną pracę. Bardzo szybko rośniemy i szukamy ludzi, którzy tak jak my, poszukują nowych wyzwań i lubią, gdy każdy dzień jest inny od poprzedniego. W związku z intensywnym rozwojem poszukujemy pracowników których zadaniem będzie tworzenie robotów w oparciu o technologię BluePrism.']]]"/>
    <s v="Junior specialist (Junior)"/>
    <s v="Junior Robotics Analyst"/>
    <s v="'We are looking for a Junior Analyst for robotization of office processes, i.e. Robot Shepherds - sounds mysterious? Don't worry, we've already explained what's going on: Robot Shepherds are people who create robots in BluePrism technology, thanks to which other people will be able to get rid of the most boring, repetitive tasks and unleash their creative potential. Robotization of processes is a relatively new, constantly developing field, and in DTM you can become one of the pioneers in this industry. In your daily work, you will work closely with clients designing a robotic process that includes documentation, RPA programming and post-implementation support.', 'If you want to participate in the technological revolution and help us change the face of office work - do not wait, apply!', ''"/>
    <s v="'You can operate a computer and know the MS Office package? You get +5 points on entry and confirmation that you are a great fit for us!', 'Have you heard or know BluePrism technology? It is not required at the start, but learning programming will be easier for you.', 'You have no experience, but you are willing to learn and develop - great because this is a junior position.', 'Do you like to communicate? In order to write robots well, you need to determine what exactly they are supposed to do - this is where the ability to easily conduct a conversation and actively listen to the other person will undoubtedly come in handy.', 'You acquire knowledge quickly and are eager to learn? Another +5 points. We will train you in a few days, and you will get so caught up in creating robots that you will forget about the daily table football tournament - an absolutely obligatory activity!', 'Do you have experience in back- or front-office work, in designing / process optimization or programming? – great, because it is welcome, but not necessary. You will have a chance to acquire these skills right from us! '"/>
    <s v="'Work in a startup, i.e. in a place where modern technology completely changes the face of office work', 'A team of people who are curious about life and the world, waiting for you!', 'Really nice social package', 'Learning through interesting and demanding work - we have hope you like to develop', 'Medical care', 'Multisport card', 'Fresh fruit straight to the office', 'Relaxation zone perfect for mid-lunch aging', 'Remote or stationary work - you choose.'"/>
    <m/>
    <m/>
    <s v="'co-financing of sports activities', 'private medical care', 'life insurance', 'flexible working time', 'integration meetings', 'no dress code', 'coffee / tea', 'co-financing of leisure'"/>
    <s v="robotics analyst"/>
    <x v="4"/>
    <n v="2"/>
    <s v=" c:business analyst  ji:2  Int:robotics  c:financial analyst  ji:0  Int:  c:system analyst  ji:0  Int:  c:data scientist  ji:0  Int:  c:financial controller  ji:0  Int:  c:intern analyst  ji:0  Int:  c:security analyst  ji:0  Int:"/>
    <s v="cos:business analyst  cos:0.894 cos:financial analyst  cos:0.865 cos:system analyst  cos:0.945 cos:data scientist  cos:0.946 cos:financial controller  cos:0.914 cos:intern analyst  cos:0.964 cos:security analyst  cos:0.941"/>
    <n v="0.96399999999999997"/>
    <s v="intern analyst"/>
    <s v="analyst"/>
    <s v="looking junior analyst robotization office process robot shepherd sound mysterious worry already explained going people create blueprism technology thanks able get rid boring repetitive task unleash creative potential relatively new constantly developing field dtm become one pioneer industry daily work closely client designing robotic includes documentation rpa programming post implementation support want participate technological revolution help u change face wait apply"/>
    <x v="0"/>
    <n v="3"/>
    <s v=" c:business analyst  ji:3  Int:support client process  c:financial analyst  ji:1  Int:suppor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nalyst rid includes blueprism pioneer going robotic closely rpa create robotization want junior potential boring implementation work relatively technological wait face field programming office unleash become help shepherd get designing able new robot worry documentation task dtm one revolution developing people sound constantly u thanks explained mysterious creative looking technology post industry daily already repetitive change apply participate"/>
  </r>
  <r>
    <n v="2176"/>
    <n v="2185"/>
    <s v="Młodszy Analityk ds. rozwiązań informatycznych dla Ubezpieczeń Grupowych"/>
    <s v="['https://www.pracuj.pl/praca/mlodszy-analityk-ds-rozwiazan-informatycznych-dla-ubezpieczen-grupowych-warszawa-aleja-jana-pawla-ii-17,oferta,1002376901']"/>
    <s v="Młodszy specjalista (Junior)"/>
    <s v="[['https://www.pracuj.pl/praca/mlodszy-analityk-ds-rozwiazan-informatycznych-dla-ubezpieczen-grupowych-warszawa-aleja-jana-pawla-ii-17,oferta,1002376901'], 1, ['technologies-1', ['MS SQL', 'VBA']], ['responsibilities-1', ['Analiza systemowa i udział w rozwoju oprogramowania.', 'Przygotowywanie i modelowanie raportów z systemów – integracja i transformacja danych z różnych źródeł.', 'Wprowadzanie nowych produktów do systemu.', 'Testy i wdrożenie implementowanych zmian.', 'Zarządzanie bazami danych w systemach.', 'Udział w projektach rozwojowych i optymalizacyjnych z zakresu ubezpieczeń grupowych.', 'Bieżąca współpraca z działem IT.']], ['requirements-1', ['Znajomość podstaw MS SQL lub VBA.', 'Znajomość języka angielskiego na poziomie co najmniej B2.', 'Umiejętności analitycznego myślenia i wyciągania wniosków.', 'Proaktywność oraz chęć wprowadzania usprawnień.', 'Umiejętności samodzielnej organizacji pracy oraz pracy w zespole.', 'Wykształcenie wyższe o profilu informatycznym, technicznym lub ekonomicznym.', 'Doświadczenie w tworzeniu makr.']]]"/>
    <s v="Junior specialist (Junior)"/>
    <s v="Junior Analyst for IT solutions for Group Insurance"/>
    <s v="'System analysis and participation in software development.', 'Preparation and modeling of system reports - integration and transformation of data from various sources.', 'Introduction of new products to the system.', 'Tests and implementation of implemented changes.', 'Database management data in systems.', 'Participation in development and optimization projects in the field of group insurance.', 'Ongoing cooperation with the IT department.'"/>
    <s v="'Knowledge of the basics of MS SQL or VBA.', 'Knowledge of English at least at B2 level.', 'Analytical thinking and drawing conclusions.', 'Proactivity and willingness to introduce improvements.', 'Skills for independent work organization and teamwork .', 'Higher education in IT, technical or economic profile.', 'Experience in creating macros.'"/>
    <m/>
    <s v="'MS SQL', 'VBA'"/>
    <m/>
    <m/>
    <s v="analyst it solution group insurance"/>
    <x v="0"/>
    <n v="1"/>
    <s v=" c:business analyst  ji:0  Int:  c:financial analyst  ji:1  Int:insurance  c:system analyst  ji:1  Int:it  c:data scientist  ji:0  Int:  c:financial controller  ji:0  Int:  c:intern analyst  ji:0  Int:  c:security analyst  ji:0  Int:"/>
    <s v="cos:business analyst  cos:0.893 cos:financial analyst  cos:0.915 cos:system analyst  cos:0.944 cos:data scientist  cos:0.935 cos:financial controller  cos:0.934 cos:intern analyst  cos:0.96 cos:security analyst  cos:0.957"/>
    <n v="0.96"/>
    <s v="intern analyst"/>
    <s v="it solution analyst group"/>
    <s v="system analysis participation software development preparation modeling report integration transformation data various source introduction new product test implementation implemented change database management optimization project field group insurance ongoing cooperation it department"/>
    <x v="0"/>
    <n v="3"/>
    <s v=" c:business analyst  ji:3  Int:project product management  c:financial analyst  ji:2  Int:insurance management  c:system analyst  ji:3  Int:it system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introduction data analysis report implemented it insurance implementation cooperation integration participation field transformation group test system various ongoing change modeling preparation software database optimization department source new"/>
  </r>
  <r>
    <n v="2177"/>
    <n v="2186"/>
    <s v="Młodszy Analityk ds. Sprzedaży"/>
    <s v="['https://www.pracuj.pl/praca/mlodszy-analityk-ds-sprzedazy-zory-strazacka-48,oferta,1002365050']"/>
    <s v="Specjalista (Mid / Regular), Młodszy specjalista (Junior)"/>
    <s v="[['https://www.pracuj.pl/praca/mlodszy-analityk-ds-sprzedazy-zory-strazacka-48,oferta,1002365050'], 1, ['responsibilities-1', ['przygotowywanie baz klientów do akcji promocyjnych i sprzedażowych,', 'identyfikowanie i monitorowanie wskaźników efektywności zespołów sprzedażowych,', 'wsparcie procesu raportowania, opracowywanie cyklicznych raportów,', 'zarządzanie dokumentacją Działu Sprzedaży,', 'koordynację działań i komunikacji w Dziale Sprzedaży,']], ['requirements-1', ['Umiejętność sprawnego posługiwania się narzędziami pakietu MS Office (w szczególności Excel),', 'Samodzielność w analizowaniu problemów i wypracowaniu rozwiązań,', 'Umiejętność w zakresie współpracy i komunikacji,']], ['offered-1', ['Na rozpoczęcie każdego dnia dobra kawa :)', 'Stabilne zatrudnienie w oparciu o umowę o pracę.', 'Możliwość zdobycia cennego doświadczenia w dynamicznej branży FMCG.', 'Współtworzenie nowego, rozszerzonego portfolio.', 'Elastyczne godziny pracy.', 'Możliwość rozwoju i uczestnictwa w szkoleniach.', 'Ubezpieczenie dla Ciebie i Twoich bliskich na konkurencyjnych warunkach.', 'Rynkowy pakiet wynagrodzenia.', 'Możliwość rozwoju poprzez rekrutacje wewnętrzne.']]]"/>
    <s v="Specialist (Mid/Regular), Junior Specialist (Junior)"/>
    <s v="Junior Sales Analyst"/>
    <s v="'preparation of customer bases for promotional and sales campaigns,', 'identification and monitoring of sales team performance indicators,', 'reporting process support, preparation of periodic reports,', 'sales department documentation management,', 'coordination of activities and communication in the sales department ,'"/>
    <s v="'Ability to efficiently use MS Office tools (especially Excel),', 'Independence in analyzing problems and developing solutions,', 'Communication and cooperation skills,'"/>
    <s v="'Good coffee to start every day :)', 'Stable employment based on an employment contract.', 'Opportunity to gain valuable experience in the dynamic FMCG industry.', 'Co-creation of a new, extended portfolio.', 'Flexible working hours.' , 'Opportunity to develop and participate in training.', 'Insurance for you and your loved ones on competitive terms.', 'Market remuneration package.', 'Opportunity to develop through internal recruitment.'"/>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reparation customer base promotional sale campaign identification monitoring team performance indicator reporting process support periodic report department documentation management coordination activity communication"/>
    <x v="0"/>
    <n v="6"/>
    <s v=" c:business analyst  ji:6  Int:management support customer monitoring sale process  c:financial analyst  ji:3  Int:support reporting management  c:system analyst  ji:1  Int:performance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report indicator campaign communication coordination base activity team promotional identification periodic performance preparation reporting department"/>
  </r>
  <r>
    <n v="2178"/>
    <n v="2187"/>
    <s v="Młodszy Analityk ds. Strategii Oferty Grupowej"/>
    <s v="['https://www.pracuj.pl/praca/mlodszy-analityk-ds-strategii-oferty-grupowej-warszawa-komitetu-obrony-robotnikow-43,oferta,1002401395']"/>
    <s v="Specjalista (Mid / Regular), Młodszy specjalista (Junior)"/>
    <s v="[['https://www.pracuj.pl/praca/mlodszy-analityk-ds-strategii-oferty-grupowej-warszawa-komitetu-obrony-robotnikow-43,oferta,1002401395'], 1, ['responsibilities-1', ['Maksymalizacja i zarządzanie przychodami z biletów grupowych', 'Przygotowywanie strategii rozwoju sprzedaży grupowej na przydzielonych rynkach', 'Bieżące analizowanie danych sprzedażowych, obserwowanie działań konkurencji i wydarzeń wpływających na popyt', 'Współpraca z działami Pricingu, Revenue Performance, Siatki Połączeń oraz Sprzedaży – wspólne definiowanie strategii dalszego rozwoju połączeń', 'Udział w negocjacjach z strategicznymi partnerami LOTu', 'Podróże służbowe w celu realizacji strategii sprzedażowych']], ['requirements-1', ['Wykształcenie wyższe lub ostatnie lata studiów (preferowane kierunki: ekonomiczne, finansowe, statystyczne,\u202fmatematyczne lub\u202finżynieryjne)', 'Bardzo dobra znajomość MS Excel', 'Znajomość języka angielskiego (min. B2)', 'Zdolności analityczne oraz umiejętność podejmowania strategicznych decyzji', 'Mile widziane:', 'Zainteresowanie branżą lotniczą', 'Umiejętność jednoczesnego prowadzenia wielu projektów']], ['offered-1', ['Realny wpływ na bieżącą i przyszłą kondycję finansową PLL LOT', 'Indywidualną ścieżkę rozwoju dopasowaną do Twoich potrzeb i umiejętności', 'Zniżkę na bilety lotnicze na wszystkie rejsy LOT-u oraz inne linie lotnicze całego świata', 'Udział w międzynarodowych projektach', 'Zagraniczne wyjazdy służbowe w celu wdrażania własnych strategii i innowacyjnych rozwiązań']]]"/>
    <s v="Specialist (Mid/Regular), Junior Specialist (Junior)"/>
    <s v="Junior Analyst for Group Offering Strategy"/>
    <s v="'Maximizing and managing revenue from group tickets', 'Preparing a strategy for the development of group sales in assigned markets', 'Ongoing analysis of sales data, observing competition activities and events affecting demand', 'Cooperation with the Pricing, Revenue Performance, Connectivity and Sales departments – joint definition of the strategy for further development of connections', 'Participation in negotiations with LOT's strategic partners', 'Business trips in order to implement sales strategies'"/>
    <s v="'Higher education or last years of studies (preferred majors: economics, finance, statistics, mathematics or engineering)', 'Very good knowledge of MS Excel', 'Knowledge of English (min. B2)', 'Analytical skills and the ability to take decisions strategic decisions', 'Welcome:', 'Interest in the aviation industry', 'Ability to run multiple projects simultaneously'"/>
    <s v="'Real impact on the current and future financial condition of PLL LOT', 'Individual development path tailored to your needs and skills', 'Discount on air tickets for all LOT flights and other airlines around the world', 'Participation in international projects' , 'Business trips abroad to implement own strategies and innovative solutions'"/>
    <m/>
    <m/>
    <m/>
    <s v="analyst group offering strategy"/>
    <x v="3"/>
    <n v="0"/>
    <s v=" c:business analyst  ji:0  Int:  c:financial analyst  ji:0  Int:  c:system analyst  ji:0  Int:  c:data scientist  ji:0  Int:  c:financial controller  ji:0  Int:  c:intern analyst  ji:0  Int:  c:security analyst  ji:0  Int:"/>
    <s v="cos:business analyst  cos:0.895 cos:financial analyst  cos:0.884 cos:system analyst  cos:0.945 cos:data scientist  cos:0.938 cos:financial controller  cos:0.924 cos:intern analyst  cos:0.968 cos:security analyst  cos:0.948"/>
    <n v="0.96799999999999997"/>
    <s v="intern analyst"/>
    <s v="n"/>
    <s v="maximizing managing revenue group ticket preparing strategy development sale assigned market ongoing analysis data observing competition activity event affecting demand cooperation pricing performance connectivity department joint definition connection participation negotiation lot strategic partner business trip order implement"/>
    <x v="0"/>
    <n v="4"/>
    <s v=" c:business analyst  ji:4  Int:sale pricing business market  c:financial analyst  ji:0  Int:  c:system analyst  ji:1  Int:performance  c:data scientist  ji:2  Int:data analysis  c:financial controller  ji:0  Int:  c:intern analyst  ji:0  Int:  c:security analyst  ji:1  Int:revenue"/>
    <s v="cos:business analyst  cos:0 cos:financial analyst  cos:0 cos:system analyst  cos:0 cos:data scientist  cos:0 cos:financial controller  cos:0 cos:intern analyst  cos:0 cos:security analyst  cos:0"/>
    <n v="0"/>
    <s v="n"/>
    <s v="affecting data analysis ticket observing competition connection order revenue activity assigned connectivity strategic group participation managing ongoing performance department joint development partner definition cooperation event preparing trip demand negotiation lot strategy maximizing implement"/>
  </r>
  <r>
    <n v="2179"/>
    <n v="2188"/>
    <s v="Młodszy Analityk Efektywności Usług IT"/>
    <s v="['https://www.pracuj.pl/praca/mlodszy-analityk-efektywnosci-uslug-it-torun,oferta,1002422011']"/>
    <s v="Specjalista (Mid / Regular), Młodszy specjalista (Junior)"/>
    <s v="[['https://www.pracuj.pl/praca/mlodszy-analityk-efektywnosci-uslug-it-torun,oferta,1002422011'], 1, ['responsibilities-1', ['obsługa dokumentów finansowo-księgowych z obszaru IT,', 'utrzymanie aktualności modelu kosztowego dla Usług IT,', 'obsługa rozliczeń Usług IT między spółkami Grupy NEUCA,', 'przygotowywanie raportów okresowych,', 'wsparcie w zakresie zbierania danych, alokacji i wyliczania kosztów Usług IT.']], ['requirements-1', ['doświadczenie w obszarach księgowości/rachunkowości/controllingu (minimum rok),', 'wykształcenie wyższe lub w trakcie studiów (preferowane kierunki: finanse i rachunkowość, ekonomia),', 'znajomość zasad ewidencji księgowych,', 'znajomość podstaw rachunkowości zarządczej,', 'bardzo dobra znajomość pakietu MS Office (w szczególności Excel),', 'znajomość języka angielskiego (minimum B2),', 'wiedza z zakresu ITIL – mile widziane.']], ['offered-1', ['zatrudnienie w oparciu o umowę o pracę na czas określony – 2 lata,', 'możliwość pracy hybrydowej,', 'odpowiedzialna praca w strukturach dynamicznie rozwijającej się firmy,', 'możliwość rozwoju zawodowego i podnoszenia kompetencji,', 'odpowiedni proces onboardingu,', 'kafeteryjny system benefitów – Ty decydujesz z czego chcesz skorzystać.']]]"/>
    <s v="Specialist (Mid/Regular), Junior Specialist (Junior)"/>
    <s v="Junior IT Services Efficiency Analyst"/>
    <s v="'handling of financial and accounting documents in the IT area,', 'keeping the cost model for IT Services up-to-date,', 'handling of settlements of IT Services between NEUCA Group companies,', 'preparation of periodic reports,', 'support in the field of data collection, allocation and calculation of the costs of IT Services.'"/>
    <s v="'experience in the areas of accounting/accounting/controlling (minimum one year),', 'higher education or during studies (preferred majors: finance and accounting, economics),', 'knowledge of the principles of accounting records,', 'knowledge of the basics of management accounting, ', 'very good knowledge of MS Office (in particular Excel),', 'knowledge of English (minimum B2),', 'knowledge of ITIL - welcome.'"/>
    <s v="'employment based on a fixed-term employment contract - 2 years,', 'possibility of hybrid work,', 'responsible work in the structures of a dynamically developing company,', 'professional development and competence improvement,', 'appropriate onboarding process ,', 'café system of benefits - you decide what you want to use.'"/>
    <m/>
    <m/>
    <m/>
    <s v="it service efficiency analyst"/>
    <x v="5"/>
    <n v="2"/>
    <s v=" c:business analyst  ji:1  Int:service  c:financial analyst  ji:0  Int:  c:system analyst  ji:2  Int:it  c:data scientist  ji:0  Int:  c:financial controller  ji:0  Int:  c:intern analyst  ji:0  Int:  c:security analyst  ji:0  Int:"/>
    <s v="cos:business analyst  cos:0.902 cos:financial analyst  cos:0.889 cos:system analyst  cos:0.955 cos:data scientist  cos:0.946 cos:financial controller  cos:0.937 cos:intern analyst  cos:0.964 cos:security analyst  cos:0.953"/>
    <n v="0.96399999999999997"/>
    <s v="intern analyst"/>
    <s v="service efficiency analyst"/>
    <s v="handling financial accounting document it area keeping cost model service date settlement neuca group company preparation periodic report support field data collection allocation calculation"/>
    <x v="1"/>
    <n v="5"/>
    <s v=" c:business analyst  ji:2  Int:support service  c:financial analyst  ji:5  Int:support accounting financial settlement cost  c:system analyst  ji:1  Int:it  c:data scientist  ji:2  Int:data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data allocation keeping it model document neuca group field calculation company area handling date periodic service collection preparation"/>
  </r>
  <r>
    <n v="2180"/>
    <n v="2189"/>
    <s v="Młodszy Analityk Finansowy/Analityk Finansowy"/>
    <s v="['https://www.pracuj.pl/praca/mlodszy-analityk-finansowy-analityk-finansowy-warszawa-widok-8,oferta,1002502165']"/>
    <s v="Specjalista (Mid / Regular), Młodszy specjalista (Junior)"/>
    <s v="[['https://www.pracuj.pl/praca/mlodszy-analityk-finansowy-analityk-finansowy-warszawa-widok-8,oferta,1002502165'], 1, ['responsibilities-1', ['Przygotowywanie miesięcznych zarządczych rachunków wyników, wraz z wyjaśnieniami', 'Przygotowywanie codziennych raportów i analiz finansowych', 'Wsparcie przy procesie budżetowania', 'Przygotowanie raportów i analiz ad-hoc', 'Analiza odchyleń wykonania do założonych planów', 'Uczestnictwo w projektach mających na celu usprawnienie oraz digitalizację procesów finansowych', 'Przygotowanie miesięcznych i kwartalnych raportów wyliczających premie pracowników', 'Wsparcie CFO w realizacji codziennych zadań']], ['requirements-1', ['Minimum 1-2 lat doświadczenia jako (młodszy) analityk finansowy lub biznesowy,', 'Wykształcenie wyższe – finanse, ekonomia lub inne kierunkowe,', 'Bardzo dobra znajomość Excela, (Power Query, suma warunków, makra itp)', 'Mile widziana znajomość obsługi Subiekta GT, narzędzi PowerBI oraz SQL,', 'Umiejętność analitycznego myślenia, łączenia informacji z różnych źródeł i wyciągania na ich podstawie wniosków,', 'Umiejętność rozwiązywania problemów oraz proaktywne podejście do stawianych zadań,', 'Dokładność, systematyczność i zaangażowanie w pracę,', 'Wymagana komunikatywna znajomość języka polskiego,']], ['offered-1', ['Zatrudnienie na 3 miesięczny okres próbny a następnie w oparciu o umowę o pracę na czas nieokreślony', 'Prywatną indywidualną ochronę zdrowia w Medicover,', 'Dofinansowanie karty MultiSport w programie Benefit,', 'Dofinansowanie Warszawskiej Karty Miejskiej,', 'Zniżkę pracowniczą na zakupy oraz bony okolicznościowe,', 'Pracę z wysokiej jakości ekologicznymi produktami, które dostępne są od ręki do własnego użytku,', 'Świetny Zespół, który stanowi trzon firmy i tworzy jej wartość, a w trudnych sytuacjach pomaga i szkoli,', 'Próbki oraz pełnowartościowe produkty z naszej oferty do testowania w biurze i w domu,']], ['additional-module-4', ['Osoby zainteresowane prosimy o przesyłanie aplikacji klikając w przycisk aplikowania.']]]"/>
    <s v="Specialist (Mid/Regular), Junior Specialist (Junior)"/>
    <s v="Junior Financial Analyst/Financial Analyst"/>
    <s v="'Preparation of monthly management income statements, including explanations', 'Preparation of daily financial reports and analyses', 'Support in the budgeting process', 'Preparation of reports and ad-hoc analyses', 'Analysis of performance deviations from the assumed plans', 'Participation in projects aimed at streamlining and digitizing financial processes', 'Preparing monthly and quarterly reports calculating employee bonuses', 'Supporting the CFO in the implementation of daily tasks'"/>
    <s v="'Minimum 1-2 years of experience as a (junior) financial or business analyst,', 'Higher education - finance, economics or other major,', 'Very good knowledge of Excel, (Power Query, sum of conditions, macros, etc.)', ' Knowledge of Subiekt GT, PowerBI and SQL tools is welcome,', 'Ability to think analytically, combine information from various sources and draw conclusions based on them,', 'Ability to solve problems and proactive approach to assigned tasks,', 'Accuracy, regularity and commitment to work,', 'Communicative knowledge of the Polish language required,'"/>
    <s v="'Employment for a 3-month trial period and then based on an employment contract for an indefinite period', 'Private individual health care in Medicover,', 'Co-financing of the MultiSport card in the Benefit programme,', 'Co-financing of the Warsaw City Card,', 'Discount employees for shopping and occasional vouchers,', 'Work with high-quality ecological products that are available immediately for personal use,', 'An excellent team that is the core of the company and creates its value, and helps and trains in difficult situations,', 'Samples and wholesome products from our offer for testing in the office and at home,'"/>
    <m/>
    <m/>
    <m/>
    <s v="financial analyst"/>
    <x v="0"/>
    <n v="0"/>
    <m/>
    <m/>
    <n v="0"/>
    <s v="n"/>
    <m/>
    <s v="preparation monthly management income statement including explanation daily financial report analysis support budgeting process ad hoc performance deviation assumed plan participation project aimed streamlining digitizing preparing quarterly calculating employee bonus supporting cfo implementation task"/>
    <x v="0"/>
    <n v="5"/>
    <s v=" c:business analyst  ji:5  Int:project management support process budgeting  c:financial analyst  ji:3  Int:support financial management  c:system analyst  ji:1  Int:performance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fo bonus report analysis digitizing hoc monthly implementation explanation participation statement assumed ad financial performance calculating task deviation supporting streamlining employee plan including preparing daily income quarterly preparation aimed"/>
  </r>
  <r>
    <n v="2181"/>
    <n v="2190"/>
    <s v="Młodszy Analityk Finansowy"/>
    <s v="['https://www.pracuj.pl/praca/mlodszy-analityk-finansowy-bierun,oferta,1002411958']"/>
    <s v="Młodszy specjalista (Junior)"/>
    <s v="[['https://www.pracuj.pl/praca/mlodszy-analityk-finansowy-bierun,oferta,1002411958'], 1, ['responsibilities-1', ['Przygotowywanie podstawowych raportów i analiz', 'Wsparcie w procesie budżetowania', 'wsparcie w procesie zamknięcia miesiąca, roku oraz w audytach finansowych', 'wsparcie w projektach wewnętrznych w zakresie m.in. określania i monitorowania KPI']], ['requirements-1', ['Jesteś absolwentem studiów wyższych o profilu ekonomicznym lub finansowym', 'Posiadasz bardzo dobrą znajomość pakietu MS Office', 'Posiadasz bardzo dobrą organizację pracy', 'Potrafisz pracować w zespole', 'Szybko reagujesz na nieprawidłowości i dążysz do rozwiązywania problemów', 'Masz zdolność do koncentracji, podzielną uwagę i chętnie się uczysz', 'Masz znajomość języka angielskiego w stopniu komunikatywnym', 'Posiadasz doświadczenie w finansach lub rachunkowości']], ['offered-1', ['Zatrudnienie na umowę o pracę z firmą Danone, a także coroczną premię i podwyżkę.', 'Będziesz mieć dostęp do szerokiego pakietu socjalnego, które oferujemy dla Ciebie i Twojej rodziny, m.in. zbiorowy dojazd do pracy z Tych, Oświęcimia, Jaworzna i Mysłowic; prywatna opieka medyczna czy ubezpieczenie na życie (wszystkie znajdziesz na: https://danone.pl/profesjonalisci/#benefity).']]]"/>
    <s v="Junior specialist (Junior)"/>
    <s v="Junior Financial Analyst"/>
    <s v="'Preparation of basic reports and analyses', 'Support in the budgeting process', 'Support in the process of closing the month, year and in financial audits', 'Support in internal projects in the field of e.g. determining and monitoring KPI'"/>
    <s v="'You are a graduate of economics or finance' You have the ability to concentrate, divided attention and are eager to learn', 'You have a communicative command of English', 'You have experience in finance or accounting'"/>
    <s v="'Employment under an employment contract with Danone, as well as an annual bonus and raise.', 'You will have access to a wide social package that we offer for you and your family, including collective commuting to work from Tychy, Oświęcim, Jaworzno and Mysłowice; private medical care or life insurance (you can find all of them at: https://danone.pl/profesjonalisci/#benefit).'"/>
    <m/>
    <m/>
    <m/>
    <s v="financial analyst"/>
    <x v="0"/>
    <n v="0"/>
    <m/>
    <m/>
    <n v="0"/>
    <s v="n"/>
    <m/>
    <s v="preparation basic report analysis support budgeting process closing month year financial audit internal project field determining monitoring kpi"/>
    <x v="0"/>
    <n v="5"/>
    <s v=" c:business analyst  ji:5  Int:project support monitoring process budgeting  c:financial analyst  ji:2  Int:support financial  c:system analyst  ji:0  Int:  c:data scientist  ji:2  Int:analysis repor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report analysis kpi year basic field closing internal financial audit preparation determining month"/>
  </r>
  <r>
    <n v="2182"/>
    <n v="2191"/>
    <s v="Młodszy Analityk Finansowy - branża nieruchomości "/>
    <s v="['https://www.pracuj.pl/praca/mlodszy-analityk-finansowy-branza-nieruchomosci-warszawa,oferta,1002438514']"/>
    <s v="Młodszy specjalista (Junior)"/>
    <s v="[['https://www.pracuj.pl/praca/mlodszy-analityk-finansowy-branza-nieruchomosci-warszawa,oferta,1002438514'], 1, ['responsibilities-1', ['Osoba na tym stanowisku będzie miała za zadanie:', 'Wspomagać zespół w przygotowywaniu miesięcznych sprawozdań zarządczych', 'Analizować wyniki finansowe i operacyjne spółek', 'Wspierać w procesie budżetowania, prognozowania i analizie odchyleń', 'Brać udział w procesie zamknięcie miesiąca/roku', 'Przygotowywać analizy ad hoc zgodnie z wymaganiami DF oraz Inwestorów', 'Prowadzić współpracę z zewnętrznym biurem rachunkowym', 'Współpracować z audytorami Grupy', 'Być współodpowiedzialna za współpracę z bankami', 'Brać udział w usprawnianiu procesów finansowo-księgowych']], ['requirements-1', ['Wymagania:', 'Pierwsze doświadczenie zawodowe w obszaru finansów. Mile widziane doświadczenie w branży usługowej', 'Język angielski na poziomie komunikatywnym (B2)', 'Praktyczna znajomość Excela, Worda i Power Pointa', 'Dbałość o szczegóły', 'Chęć do rozwoju i pogłębiania wiedzy', 'Samodzielność i proaktywność']], ['offered-1', ['* możliowśc rozwoju w strukturach firmy', ' * prywatna opieka medyczna', ' * spotkania integracyjne', &quot; * brak dress code'u&quot;, ' * paczki świąteczne']]]"/>
    <s v="Junior specialist (Junior)"/>
    <s v="Junior Financial Analyst - real estate industry"/>
    <s v="'The person in this position will be responsible for:', 'Support the team in the preparation of monthly management reports', 'Analyze the financial and operational results of companies', 'Support in the process of budgeting, forecasting and analysis of deviations', 'Participate in the month-end closing process' /year', 'Prepare ad hoc analyzes in accordance with the requirements of DF and Investors', 'Cooperate with an external accounting office', 'Cooperate with the Group's auditors', 'Be co-responsible for cooperation with banks', 'Participate in improving financial and accountants'"/>
    <s v="'Requirements:', 'First professional experience in finance. Experience in the service industry is welcome', 'Communicative English (B2)', 'Practical knowledge of Excel, Word and Power Point', 'Attention to detail', 'Willingness to develop and deepen knowledge', 'Independence and proactivity'"/>
    <s v="'* possibility of development within the company's structures', '* private medical care', '* integration meetings', '* no dress code', '* Christmas packages'"/>
    <m/>
    <m/>
    <m/>
    <s v="financial analyst real estate industry"/>
    <x v="4"/>
    <n v="2"/>
    <s v=" c:business analyst  ji:2  Int:real estate  c:financial analyst  ji:2  Int:financial  c:system analyst  ji:0  Int:  c:data scientist  ji:0  Int:  c:financial controller  ji:2  Int:financial  c:intern analyst  ji:0  Int:  c:security analyst  ji:0  Int:"/>
    <s v="cos:business analyst  cos:0.901 cos:financial analyst  cos:0.9 cos:system analyst  cos:0.921 cos:data scientist  cos:0.931 cos:financial controller  cos:0.929 cos:intern analyst  cos:0.936 cos:security analyst  cos:0.925"/>
    <n v="0.93600000000000005"/>
    <s v="intern analyst"/>
    <s v="financial analyst industry"/>
    <s v="person position responsible support team preparation monthly management report analyze financial operational result company process budgeting forecasting analysis deviation participate month end closing year prepare ad hoc analyzes accordance requirement df investor cooperate external accounting office group auditor co cooperation bank improving accountant"/>
    <x v="1"/>
    <n v="5"/>
    <s v=" c:business analyst  ji:4  Int:support budgeting process management  c:financial analyst  ji:5  Int:management support accounting financial accountant  c:system analyst  ji:0  Int:  c:data scientist  ji:2  Int:analysis report  c:financial controller  ji:3  Int:financial accountant accounting  c:intern analyst  ji:0  Int:  c:security analyst  ji:0  Int:"/>
    <s v="cos:business analyst  cos:0 cos:financial analyst  cos:0 cos:system analyst  cos:0 cos:data scientist  cos:0 cos:financial controller  cos:0 cos:intern analyst  cos:0 cos:security analyst  cos:0"/>
    <n v="0"/>
    <s v="n"/>
    <s v="person report analysis requirement hoc auditor monthly end budgeting team group closing company analyzes office ad accordance result month position cooperate co participate deviation responsible process forecasting df analyze cooperation year bank prepare external investor improving preparation operational"/>
  </r>
  <r>
    <n v="2183"/>
    <n v="2192"/>
    <s v="Młodszy Analityk Finansowy"/>
    <s v="['https://www.pracuj.pl/praca/mlodszy-analityk-finansowy-debogorze-pow-pucki-rumska-18,oferta,1002411455']"/>
    <s v="Młodszy specjalista (Junior)"/>
    <s v="[['https://www.pracuj.pl/praca/mlodszy-analityk-finansowy-debogorze-pow-pucki-rumska-18,oferta,1002411455'], 1, ['responsibilities-1', ['Aktywne uczestnictwo w rozwoju i wdrażaniu nowych rozwiązań i narzędzi controllingowych', 'Przygotowywanie analiz (cyklicznych i ad hoc) na potrzeby lokalne lub potrzeby grupy', 'Bieżąca współpraca z różnymi działami w firmie', 'Uczestnictwo w procesie budżetowania projektów, analiza realizacji budżetów', 'Opracowywanie modeli excelowych, raportów i analiz finansowych', 'Współpraca z Działem Księgowym w uzgadnianie kont: materiałowych, analitycznych i syntetycznych, dotyczących majątku trwałego', 'Wsparcie przy sporządzanie sprawozdań do GUS, NBP', 'wsparcie w czynnościach zamknięcia miesiąca i roku']], ['requirements-1', ['Min. 2 lata pracy w dziale controllingu, finansów, księgowości, audytu lub pokrewnym', 'Wykształcenie wyższe kierunkowe (Finanse i Rachunkowość, Ekonomia, Zarządzanie, Ekonometria)', 'Wiedza z zakresu rachunkowości zarządczej i controllingu', 'Bardzo dobra znajomość pakietu MS Office (szczególnie Excel)', 'umiejętność analitycznego myślenia', 'znajomość systemów PowerBI będzie dodatkowym atutem', 'Doświadczenie w tworzeniu raportów i analiz', 'Doświadczenie w pracy z systemami typu ERP', 'Dobra organizacja pracy, dokładność, samodzielność, zaangażowanie i terminowość']], ['offered-1', ['Umowę o pracę w pełnym wymiarze czasu pracy', 'Bycie częścią zespołu, który bierze udział w 4. Rewolucji Przemysłowej', 'Pracę w środowisku międzynarodowym - współpraca z oddziałem w USA']]]"/>
    <s v="Junior specialist (Junior)"/>
    <s v="Junior Financial Analyst"/>
    <s v="'Active participation in the development and implementation of new solutions and controlling tools', 'Preparation of analyzes (cyclical and ad hoc) for local or group needs', 'Ongoing cooperation with various departments in the company', 'Participation in the project budgeting process, analysis of implementation budgets', 'Development of Excel models, reports and financial analyses', 'Cooperation with the Accounting Department in reconciling accounts: material, analytical and synthetic, regarding fixed assets', 'Support in preparing reports to the Central Statistical Office, NBP', 'support in closing activities month and year"/>
    <s v="'Min. 2 years of work in the controlling, finance, accounting, audit or related department', 'Higher education in a major (Finance and Accounting, Economics, Management, Econometrics)', 'Knowledge in the field of management accounting and controlling', 'Very good knowledge of MS Office (especially Excel)', 'analytical thinking', 'knowledge of PowerBI systems will be an advantage', 'Experience in creating reports and analyses', 'Experience in working with ERP-type systems', 'Good organization of work, accuracy, independence, commitment and punctuality'"/>
    <s v="'Full-time employment contract', 'Being part of a team that takes part in the 4th Industrial Revolution', 'Work in an international environment - cooperation with the US branch'"/>
    <m/>
    <m/>
    <m/>
    <s v="financial analyst"/>
    <x v="0"/>
    <n v="0"/>
    <m/>
    <m/>
    <n v="0"/>
    <s v="n"/>
    <m/>
    <s v="active participation development implementation new solution controlling tool preparation analyzes cyclical ad hoc local group need ongoing cooperation various department company project budgeting process analysis budget excel model report financial accounting reconciling account material analytical synthetic regarding fixed asset support preparing central statistical office nbp closing activity month year"/>
    <x v="1"/>
    <n v="6"/>
    <s v=" c:business analyst  ji:5  Int:project support process budgeting controlling  c:financial analyst  ji:6  Int:support accounting financial account excel asset  c:system analyst  ji:0  Int:  c:data scientist  ji:3  Int:analysis report analytical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project analysis report reconciling fixed hoc model tool activity budgeting analytical implementation participation group active company closing analyzes synthetic office ad ongoing need department month statistical new development solution central material local budget process cooperation controlling year regarding nbp preparing various cyclical preparation"/>
  </r>
  <r>
    <n v="2184"/>
    <n v="2193"/>
    <s v="Młodszy Analityk Finansowy"/>
    <s v="['https://www.pracuj.pl/praca/mlodszy-analityk-finansowy-ilowa-zaganska-27,oferta,1002422852']"/>
    <s v="Młodszy specjalista (Junior)"/>
    <s v="[['https://www.pracuj.pl/praca/mlodszy-analityk-finansowy-ilowa-zaganska-27,oferta,1002422852'], 1, ['responsibilities-1', ['kontrola przychodów i kosztów dla poszczególnych linii biznesowych,', 'aktywny udział w procesie zamknięcia miesiąca tj. sprawdzenia poprawności danych w systemie, rozliczenie kosztów, kalkulacja rezerw,', 'udział w przygotowaniu raportów z wykonania oraz zarządczych dla wybranych obszarów,', 'udział w procesie przygotowania budżetu,', 'udział w kalkulacji planowanych kosztów wytworzenia,', 'kalkulacja opłacalności przeprowadzenia inwestycji,', 'udział w rozbudowie i dopasowaniu bazy raportów do potrzeb Spółki w module Business Intelligence,', 'przygotowanie kalkulacji i analiz ad hoc']], ['requirements-1', ['wykształcenie wyższe z zakresu rachunkowości, ekonomii lub finansów,', 'znajomość standardów rachunkowości (tj. ustawa o rachunkowości oraz PSR,MSSF),', 'dobre rozeznanie co do wypracowanych najlepszych praktyk z zakresu controllingu operacyjnego przedsiębiorstwa oraz rachunkowości zarządczej,', 'znajomość pakietu Office ( MS Excel),', 'umiejętność analitycznego myślenia, rozsądnego wyciągania wniosków i wychodzenia z propozycjami rozwiązań dla występujących wyzwań,', 'nastawienie na rozwój kompetencji zawodowych z obszaru finansów/controlingu', 'doświadczenie w pracy w dziale księgowości, finansów lub controlingu w firmie produkcyjnej']], ['offered-1', ['ciekawą i pełną wyzwań pracę w dużej, międzynarodowej Grupie chemicznej,', 'umowę o pracę wraz z pakietem benefitów (Multisport, LuxMed, ubezpieczenie na życie UNIQA),', 'przejrzysty system premiowy,', 'możliwość skorzystania z Zakładowego Funduszu Świadczeń Socjalnych']]]"/>
    <s v="Junior specialist (Junior)"/>
    <s v="Junior Financial Analyst"/>
    <s v="'control of revenues and costs for individual business lines,', 'active participation in the month-end closing process, i.e. checking the correctness of data in the system, settlement of costs, calculation of provisions,', 'participation in the preparation of performance and management reports for selected areas,', 'participation in the process of preparing the budget,', 'participation in the calculation of the planned production costs,', 'calculation of the profitability of the investment,', 'participation in the development and adjustment of the report base to the needs of the Company in the Business Intelligence module,', 'preparation of calculations and analyzes ad hoc'"/>
    <s v="'higher education in accounting, economics or finance,', 'knowledge of accounting standards (i.e. the Accounting Act and PAS, IFRS),', 'good understanding of the best practices developed in the field of operational controlling of the company and management accounting,', 'knowledge of the Office package (MS Excel),', 'the ability to think analytically, to draw reasonable conclusions and come up with proposed solutions to existing challenges,', 'focus on the development of professional competences in the area of ​​finance/controlling', 'experience in working in the accounting department , finance or controlling in a production company'"/>
    <s v="'interesting and challenging work in a large, international chemical group,', 'employment contract with a package of benefits (Multisport, LuxMed, UNIQA life insurance),', 'transparent bonus system,', 'the possibility of using the Company Benefit Fund social'"/>
    <m/>
    <m/>
    <m/>
    <s v="financial analyst"/>
    <x v="0"/>
    <n v="0"/>
    <m/>
    <m/>
    <n v="0"/>
    <s v="n"/>
    <m/>
    <s v="control revenue cost individual business line active participation month end closing process checking correctness data system settlement calculation provision preparation performance management report selected area preparing budget planned production profitability investment development adjustment base need company intelligence module analyzes ad hoc"/>
    <x v="1"/>
    <n v="6"/>
    <s v=" c:business analyst  ji:3  Int:business management process  c:financial analyst  ji:6  Int:control management investment settlement cost  c:system analyst  ji:2  Int:system performance  c:data scientist  ji:2  Int:data report  c:financial controller  ji:0  Int:  c:intern analyst  ji:0  Int:  c:security analyst  ji:1  Int:revenue"/>
    <s v="cos:business analyst  cos:0 cos:financial analyst  cos:0 cos:system analyst  cos:0 cos:data scientist  cos:0 cos:financial controller  cos:0 cos:intern analyst  cos:0 cos:security analyst  cos:0"/>
    <n v="0"/>
    <s v="n"/>
    <s v="selected data report hoc revenue profitability individual end correctness adjustment participation active closing company analyzes area ad performance planned checking need month development module production intelligence budget process base provision business line calculation system preparing preparation"/>
  </r>
  <r>
    <n v="2185"/>
    <n v="2194"/>
    <s v="Młodszy Analityk Finansowy"/>
    <s v="['https://www.pracuj.pl/praca/mlodszy-analityk-finansowy-jarocin-pow-jarocinski,oferta,1002485515']"/>
    <s v="Specjalista (Mid / Regular), Młodszy specjalista (Junior)"/>
    <s v="[['https://www.pracuj.pl/praca/mlodszy-analityk-finansowy-jarocin-pow-jarocinski,oferta,1002485515'], 1, ['responsibilities-1', ['sporządzanie raportów wewnętrznych w Spółce (z zakresu raportowania produkcji, operacyjne, wskaźniki finansowe),', 'analiza bieżących wskaźników operacyjnych oraz kapitału obrotowego,', 'współpraca z kierownikami i innymi działami w firmie,', 'uczestnictwo w cyklicznych pracach zamknięcia miesiąca,', 'udział w przygotowywaniu rocznego budżetu na poziomie wszystkich aspektów spółki, bieżących prognoz, okresowa kontrola ich realizacji i analiza odchyleń.']], ['requirements-1', ['wykształcenie wyższe, preferowane z zakresu finansów lub ekonomii/nauk ścisłych,', 'mile widziane 2-letnie doświadczenie na podobnym stanowisku, w dziale finansowym lub księgowym w firmie sprzedażowej lub produkcjynej,', 'wiedza z obszaru analizy finansowej, rachunkowości finansowej i zarządczej,', 'rozumienie procesów biznesowych,', 'znajomość pakietu Office, w szczególności Excel,', 'umiejętność analitycznego myślenia i wyciągania wniosków,', 'dokładność, sumienność, dobra organizacja pracy.']], ['offered-1', ['stabilne zatrudnienie na podstawie umowy o pracę na pełen etat,', 'przyjazną atmosferę pracy,', 'możliwość przystąpienia do grupowego ubezpieczenia na życie,', 'pracę w dynamicznie rozwijającej się firmie,', 'możliwość podnoszenia kwalifikacji i rozwoju zawodowego.']]]"/>
    <s v="Specialist (Mid/Regular), Junior Specialist (Junior)"/>
    <s v="Junior Financial Analyst"/>
    <s v="'preparation of internal reports in the Company (in the field of production reporting, operational, financial ratios),', 'analysis of current operating ratios and working capital,', 'cooperation with managers and other departments in the company,', 'participation in cyclical month-end closing works ,', 'participation in the preparation of the annual budget at the level of all aspects of the company, current forecasts, periodic control of their implementation and analysis of deviations.'"/>
    <s v="'higher education, preferably in finance or economics/exact sciences,', '2 years of experience in a similar position, in the finance or accounting department of a sales or production company,', 'knowledge in the area of ​​financial analysis, financial accounting and management skills,', 'understanding of business processes,', 'knowledge of the Office package, in particular Excel,', 'analytical thinking and drawing conclusions,', 'accuracy, conscientiousness, good organization of work.'"/>
    <s v="'stable employment on the basis of a full-time employment contract,', 'friendly working atmosphere,', 'possibility of joining group life insurance,', 'work in a dynamically developing company,', 'opportunity to improve qualifications and professional development. '"/>
    <m/>
    <m/>
    <m/>
    <s v="financial analyst"/>
    <x v="0"/>
    <n v="0"/>
    <m/>
    <m/>
    <n v="0"/>
    <s v="n"/>
    <m/>
    <s v="preparation internal report company field production reporting operational financial ratio analysis current operating working capital cooperation manager department participation cyclical month end closing work annual budget level aspect forecast periodic control implementation deviation"/>
    <x v="2"/>
    <n v="4"/>
    <s v=" c:business analyst  ji:1  Int:manager  c:financial analyst  ji:3  Int:financial reporting control  c:system analyst  ji:0  Int:  c:data scientist  ji:4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atio level aspect working end implementation work participation field closing company financial manager department month control production deviation budget operating cooperation annual cyclical capital internal periodic current preparation operational"/>
  </r>
  <r>
    <n v="2186"/>
    <n v="2195"/>
    <s v="Młodszy Analityk Finansowy"/>
    <s v="['https://www.pracuj.pl/praca/mlodszy-analityk-finansowy-krakow,oferta,1002390383']"/>
    <s v="Młodszy specjalista (Junior)"/>
    <s v="[['https://www.pracuj.pl/praca/mlodszy-analityk-finansowy-krakow,oferta,1002390383'], 1, ['responsibilities-1', ['O programie:', 'Program FDM dla absolwentów jest przeznaczony dla wszystkich tych, którzy ukończyli studia i poszukują okazji do nabycia nowych umiejętności, zdobycia atrakcyjnej pozycji bez wcześniejszego doświadczenia, możliwość rozpoczęcia pracy w wymarzonej firmie lub sposobu na podniesienie swoich zarobków. FDM jest obecna na rynku ponad 30 lat i dotychczas zapewniła pracę ponad 5 500 pracownikom na całym świecie.', '', 'Po zakwalifikowaniu się do programu absolwenci mogą liczyć na intensywne 7-14 tygodniowe szkolenie, umożliwiające zdobycie nowych kwalifikacji. Zajęcia prowadzone są przez uznanych w swoich dziedzinach ekspertów, dyplomowanych nauczycieli, ale także wieloletnich praktyków. Jeśli kandydat pomyślnie przejdzie szkolenie, oferujemy możliwość zdobycia doświadczenia praktycznego, podczas minimum 18 miesięcy pracy dla jednej z firm, która z nami współpracuje.', '', 'Zapraszamy kandydatów ze wszystkich kierunków i uniwersytetów, nie wymagamy żadnego wcześniejszego doświadczenia, a jedynie zainteresowania nauką, a następnie pracą na pełny etat. Absolwent zaczyna zarabiać już na etapie szkolenia jak każdy regularny pracownik. Rekrutujemy cały czas i dysponujemy terminami rozpoczęcia programu na przestrzeni całego roku.', '', 'O stanowisku:', 'W ramach tego stanowiska od razu po szkoleniu dołączysz do naszego klienta z branży bankowej i będziesz mógł wykorzystać swoją wiedzę w wielu projektach związanych z finansami. Dlatego w tym wypadku wymagamy studiów kierunkowych – bankowość, rachunkowość, ekonomia, finanse.', 'Twoje obowiązki będą związane m.in. z procesami BAU w sektorze MŚP, kontrolą ryzyka i zgodności, analizą i audytem procesów i danych, wdrażaniem nowych technologii i sposobów pracy w obszarze finansów. Szkolenie wyposaży cię dodatkowo w umiejętność posługiwania się konkretnymi narzędziami i wiedzę na temat sposobów pracy z klientem.']], ['requirements-1', ['Tytułu magistra lub licencjata w dziedzinie związanej z finansami', 'Znajomości języka angielskiego (co najmniej na poziomie B2)', 'Zezwolenia na pracę w Polsce', 'Gotowości do podjęcia pracy na okres 18 miesięcy', 'Dostępności w wymiarze pełnego etatu', 'Przejścia procesu kwalifikacyjnego, sprawdzającego motywację i predyspozycje kandydata']], ['offered-1', ['7 tygodni intensywnego szkolenia prowadzonego przez wykwalifikowaną kadrę, z wynagrodzeniem od pierwszego dnia szkolenia', 'Minimum 18-miesięczne zatrudnienie u jednego z naszych klientów, wiodących firm polskich i międzynarodowych', 'Możliwość przekwalifikowania się lub zdobycia dodatkowych umiejętności, umożliwiających podjęcie pracy w nowym zawodzie', 'Stała opieka i wsparcie podczas treningu, jak również pracy u klienta, aby ten okres był nie tylko owocny merytorycznie, ale też bezpieczny', 'Międzynarodowo uznawane certyfikaty i kompetencje, ciągły rozwój zawodowy, mentoring i spotkania networkingowe']], ['additional-module-1', ['W naszym zespole pracuje ponad 85 narodowości, dlatego zachęcamy do integracji i celebrujemy różnorodność pod względem pochodzenia, kultury i umiejętności. Nasze inicjatywy, w ramach programu „Kobiety w IT”, wspierają kobiety w branży, dążąc do stworzenia zrównoważonego pod względem płci środowiska pracy.', '', 'Grupa FDM jest pracodawcą równych szans i wszyscy wykwalifikowani kandydaci będą brani pod uwagę przy zatrudnieniu, bez względu na rasę, religię, płeć, orientację seksualną, wiek, niepełnosprawność lub jakikolwiek inny status chroniony prawem. Nasz zespół rekrutacyjny z przyjemnością pomoże w dostosowaniu się do wymogów procesu rekrutacji.']], ['additional-module-2', ['Rozpatrywane będą tylko aplikacje w języku angielskim.']]]"/>
    <s v="Junior specialist (Junior)"/>
    <s v="Junior Financial Analyst"/>
    <s v="'About the program:', 'The FDM program for graduates is designed for all those who have completed their studies and are looking for an opportunity to acquire new skills, gain an attractive position without previous experience, the opportunity to start working in their dream company or a way to increase their earnings. FDM has been present on the market for over 30 years and has so far provided work to over 5,500 employees around the world.', '', 'After qualifying for the program, graduates can count on intensive 7-14 week training, enabling them to gain new qualifications. Classes are conducted by recognized experts in their fields, certified teachers, but also long-term practitioners. If the candidate successfully completes the training, we offer the opportunity to gain practical experience during a minimum of 18 months of work for one of the companies that cooperates with us.', '', 'We invite candidates from all faculties and universities, we do not require any previous experience, only interest study followed by full-time employment. A graduate starts earning already at the training stage, like any regular employee. We recruit all the time and have program start dates throughout the year.', '', 'About the position:', 'In this position, you will join our client from the banking industry immediately after training and you will be able to use your knowledge in many projects related to with finances. Therefore, in this case, we require major studies - banking, accounting, economics, finance.', 'Your duties will be related to e.g. with BAU processes in the SME sector, risk and compliance control, analysis and audit of processes and data, implementation of new technologies and ways of working in the area of ​​finance. The training will additionally equip you with the ability to use specific tools and knowledge on how to work with the client.'"/>
    <s v="'Master's or Bachelor's degree in finance', 'English language skills (at least B2 level)', 'Work permit in Poland', 'Ability to work for 18 months', 'Full-time availability' ', 'Going through the qualification process, checking the candidate's motivation and predispositions'"/>
    <s v="'7 weeks of intensive training conducted by qualified staff, with remuneration from the first day of training', 'Minimum 18-month employment with one of our clients, leading Polish and international companies', 'Opportunity to retrain or acquire additional skills, enabling you to take up employment in new profession', 'Constant care and support during training, as well as work at the client's, so that this period is not only fruitful in terms of content, but also safe', 'Internationally recognized certificates and competences, continuous professional development, mentoring and networking meetings'"/>
    <m/>
    <m/>
    <m/>
    <s v="financial analyst"/>
    <x v="0"/>
    <n v="0"/>
    <m/>
    <m/>
    <n v="0"/>
    <s v="n"/>
    <m/>
    <s v="program fdm graduate designed completed study looking opportunity acquire new skill gain attractive position without previous experience start working dream company way increase earnings present market 30 year far provided work 500 employee around world qualifying count intensive 14 week training enabling qualification class conducted recognized expert field certified teacher also long term practitioner candidate successfully completes offer practical minimum 18 month one cooperates u invite faculty university require interest followed full time employment earning already stage like regular recruit date throughout join client banking industry immediately able use knowledge many project related finance therefore case major accounting economics duty bau process sme sector risk compliance control analysis audit data implementation technology area additionally equip ability specific tool"/>
    <x v="1"/>
    <n v="6"/>
    <s v=" c:business analyst  ji:5  Int:project expert market client process  c:financial analyst  ji:6  Int:banking finance risk control accounting class  c:system analyst  ji:0  Int:  c:data scientist  ji:6  Int:data analysis university program graduate  c:financial controller  ji:3  Int:finance audit accounting  c:intern analyst  ji:0  Int:  c:security analyst  ji:0  Int:"/>
    <s v="cos:business analyst  cos:0 cos:financial analyst  cos:0 cos:system analyst  cos:0 cos:data scientist  cos:0 cos:financial controller  cos:0 cos:intern analyst  cos:0 cos:security analyst  cos:0"/>
    <n v="0"/>
    <s v="n"/>
    <s v="immediately join practical analysis start completed fdm qualifying completes dream opportunity enabling implementation attractive duty equip earnings market field invite client company 14 around long bau regular followed cooperates month graduate able candidate practitioner like world process certified u recruit study term year offer acquire sme conducted looking recognized technology without industry 500 teacher require sector interest related specific many expert project major data skill university intensive therefore case working tool knowledge stage employment work successfully area earning audit compliance new position present ability one economics use also far program throughout experience employee way qualification 18 week previous count training gain increase 30 provided already date time additionally full minimum faculty designed"/>
  </r>
  <r>
    <n v="2187"/>
    <n v="2196"/>
    <s v="Młodszy Analityk Finansowy"/>
    <s v="['https://www.pracuj.pl/praca/mlodszy-analityk-finansowy-krakow,oferta,1002406894']"/>
    <s v="Młodszy specjalista (Junior)"/>
    <s v="[['https://www.pracuj.pl/praca/mlodszy-analityk-finansowy-krakow,oferta,1002406894'], 1, ['responsibilities-1', ['Przekrojowa analiza i weryfikacja kosztów funkcjonowania Grupy Kapitałowej', 'Przygotowywanie benchmarków kosztowych', 'Kontrola wniosków zakupowych', 'Kontrola realizacji budżetu', 'Kontrola i akceptacja faktur', 'Kalkulacja rezerw i udział w zamknięciu miesiąca', 'Udział w procesie budżetowania', 'Przygotowanie komentarzy do raportów zarządczych']], ['requirements-1', ['Wykształcenie wyższe ekonomiczne', 'Minimum 1 rok doświadczenia zawodowego w obszarze finansów', 'Znajomość zagadnień z obszaru kontrolingu oraz rachunkowości finansowej i zarządczej', 'Mile widziana znajomość Ustawy o Rachunkowości', 'Znajomość systemów klasy ERP', 'Znajomość MS Excel w stopniu bardzo dobrym; Power Query mile widziane', 'Wysoko rozwinięte umiejętności analitycznego myślenia', 'Dociekliwość i proaktywność w podejmowaniu inicjatyw optymalizujących działania', 'Umiejętność organizacji pracy własnej, skrupulatność i dokładność', 'Znajomość języka angielskiego na poziomie komunikatywnym']]]"/>
    <s v="Junior specialist (Junior)"/>
    <s v="Junior Financial Analyst"/>
    <s v="'Cross-sectional analysis and verification of the Capital Group's operating costs', 'Preparation of cost benchmarks', 'Control of purchase applications', 'Control of budget implementation', 'Control and acceptance of invoices', 'Calculation of provisions and participation in month closing', 'Participation in the process budgeting', 'Preparation of comments for management reports'"/>
    <s v="'Higher economic education', 'Minimum 1 year of professional experience in finance', 'Knowledge of issues in the area of ​​controlling as well as financial and management accounting', 'Knowledge of the Accounting Act is welcome', 'Knowledge of ERP class systems', 'Knowledge of MS Excel very good; Power Query is welcome', 'Highly developed analytical thinking skills', 'Inquisitiveness and proactivity in taking initiatives to optimize activities', 'The ability to organize own work, meticulousness and accuracy', 'Knowledge of English at a communicative level'"/>
    <m/>
    <m/>
    <m/>
    <m/>
    <s v="financial analyst"/>
    <x v="0"/>
    <n v="0"/>
    <m/>
    <m/>
    <n v="0"/>
    <s v="n"/>
    <m/>
    <s v="cross sectional analysis verification capital group operating cost preparation benchmark control purchase application budget implementation acceptance invoice calculation provision participation month closing process budgeting comment management report"/>
    <x v="0"/>
    <n v="3"/>
    <s v=" c:business analyst  ji:3  Int:budgeting process management  c:financial analyst  ji:3  Int:management control cos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ontrol analysis report verification budget operating application cross purchase implementation invoice provision cost group participation closing benchmark calculation sectional capital acceptance preparation month comment"/>
  </r>
  <r>
    <n v="2188"/>
    <n v="2197"/>
    <s v="Młodszy Analityk Finansowy"/>
    <s v="['https://www.pracuj.pl/praca/mlodszy-analityk-finansowy-krakow-profesora-michala-zyczkowskiego-16,oferta,1002467088']"/>
    <s v="Młodszy specjalista (Junior)"/>
    <s v="[['https://www.pracuj.pl/praca/mlodszy-analityk-finansowy-krakow-profesora-michala-zyczkowskiego-16,oferta,1002467088'], 1, ['responsibilities-1', ['Analiza danych finansowych i przygotowywanie raportów na ich podstawie', 'Udział w tworzeniu raportów na potrzeby kierownictwa spółki', 'Udział w tworzeniu modeli finansowych', 'Kalkulacja pozycji sprawozdań finansowych wg MSSF', 'Konsolidacja danych finansowych', 'Udział w rozwoju i automatyzacji obszaru raportowania finansowego', 'Wsparcie kontrolera finansowego w przygotowywaniu prognoz oraz weryfikacji raportów finansowych']], ['requirements-1', ['Wykształcenie wyższe w dziedzinie finansów, ekonomii lub pokrewnych', 'Bardzo dobra znajomość MS Excel', 'Mile widziana znajomość podstaw VBA oraz Power BI', 'Znajomość standardów rachunkowości', 'Mile widziana znajomość Międzynarodowych Standardów Sprawozdawczości Finansowej (MSSF)', 'Dobra znajomość języka angielskiego w mowie i piśmie', 'Umiejętność analitycznego myślenia oraz skrupulatność i dokładność w pracy']], ['offered-1', ['Umowę o pracę w największej polskiej sieci laboratoriów medycznych', 'Nowoczesne narzędzia pracy (system BI, Power Query, dedykowane systemy do konsolidacji sprawozdań finansowych)', 'Pakiet socjalny m.in: karta multisport, opieka medyczna, możliwość grupowego ubezpieczenia, zniżki na badania laboratoryjne']]]"/>
    <s v="Junior specialist (Junior)"/>
    <s v="Junior Financial Analyst"/>
    <s v="'Analysis of financial data and preparation of reports on their basis', 'Participation in the creation of reports for the needs of the company's management', 'Participation in the creation of financial models', 'Calculation of financial statements according to IFRS', 'Consolidation of financial data', 'Participation in the development and automation of the financial reporting area', 'Support for the financial controller in the preparation of forecasts and verification of financial reports'"/>
    <s v="'Higher education in finance, economics or related fields', 'Very good knowledge of MS Excel', 'Knowledge of the basics of VBA and Power BI is welcome', 'Knowledge of accounting standards', 'Knowledge of International Financial Reporting Standards (IFRS) is welcome', 'Good command of English in speech and writing', 'Analytical thinking and meticulousness and accuracy at work'"/>
    <s v="'Employment contract in the largest Polish network of medical laboratories', 'Modern work tools (BI system, Power Query, dedicated systems for the consolidation of financial statements)', 'Social package, including: multisport card, medical care, possibility of group insurance, discounts for laboratory tests'"/>
    <m/>
    <m/>
    <m/>
    <s v="financial analyst"/>
    <x v="0"/>
    <n v="0"/>
    <m/>
    <m/>
    <n v="0"/>
    <s v="n"/>
    <m/>
    <s v="analysis financial data preparation report basis participation creation need company management model calculation statement according ifrs consolidation development automation reporting area support controller forecast verification"/>
    <x v="2"/>
    <n v="6"/>
    <s v=" c:business analyst  ji:3  Int:support automation management  c:financial analyst  ji:4  Int:support financial reporting management  c:system analyst  ji:0  Int:  c:data scientist  ji:6  Int:forecast data analysis report reporting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development automation support verification model controller consolidation creation ifrs participation management calculation statement company basis area financial according preparation need"/>
  </r>
  <r>
    <n v="2189"/>
    <n v="2198"/>
    <s v="Młodszy Analityk Finansowy"/>
    <s v="['https://www.pracuj.pl/praca/mlodszy-analityk-finansowy-macierzysz-pow-warszawski-zachodni-poznanska-12,oferta,1002392619']"/>
    <s v="Młodszy specjalista (Junior)"/>
    <s v="[['https://www.pracuj.pl/praca/mlodszy-analityk-finansowy-macierzysz-pow-warszawski-zachodni-poznanska-12,oferta,1002392619'], 1, ['responsibilities-1', ['przygotowywanie analiz i raportów', 'uczestnictwo w procesie przygotowania budżetu rocznego, prognoz oraz planów wieloletnich,', 'kontrola realizacji budżetów', 'udział w procesie zamknięcia miesiąca oraz w rozliczaniu comiesięcznych wyników firmy', 'uczestnictwo w projektach optymalizacyjnych', 'współpraca z wyznaczonymi Pionami / Działami w zakresie przygotowania budżetów / prognoz', 'analizy ad-hoc']], ['requirements-1', ['doświadczenie na podobnym stanowisku mile widziane', 'wykształcenie wyższe lub w czasie studiów - preferowane kierunki ekonomiczne, finansowe, zarządzanie, kontroling', 'umiejętność analitycznego myślenia', 'bardzo dobra znajomość pakietu MS Office (w szczególności MS Excel)', 'znajomość j. angielskiego na poziomie średniozaawansowanym', 'bardzo dobra organizacja pracy i umiejętność ustalania priorytetów', 'umiejętności interpersonalne nakierowane na współpracę z klientami wewnętrznymi', 'zaangażowanie, samodzielność i proaktywna postawy']], ['offered-1', ['Możliwość współtworzenia sukcesu dużej, międzynarodowej firmy biotechnologicznej w oparciu o umowę o pracę', 'Szeroki pakiet benefitów (m.in. prywatna opieka medyczna, pakiet ubezpieczeń oraz Global Doctors)', 'Pakiet szkoleń wprowadzających oraz możliwość stałego rozwoju zawodowego', 'Bezpłatne dojazdy busem pracowniczym z Warszawy i Ożarowa Mazowieckiego']]]"/>
    <s v="Junior specialist (Junior)"/>
    <s v="Junior Financial Analyst"/>
    <s v="'preparation of analyzes and reports', 'participation in the process of preparing the annual budget, forecasts and long-term plans,', 'budget implementation control', 'participation in the month-end closing process and settlement of the company's monthly results', 'participation in optimization projects', ' cooperation with designated Divisions / Departments in the preparation of budgets / forecasts', 'ad-hoc analyses'"/>
    <s v="'experience in a similar position is welcome', 'higher education or during studies - preferred majors in economics, finance, management, controlling', 'analytical thinking skills', 'very good knowledge of MS Office (especially MS Excel)', ' knowledge of English at an intermediate level', 'very good organization of work and ability to set priorities', 'interpersonal skills focused on cooperation with internal clients', 'commitment, independence and proactive attitude'"/>
    <s v="'Opportunity to co-create the success of a large, international biotechnology company based on an employment contract', 'A wide package of benefits (including private medical care, insurance package and Global Doctors)', 'Induction training package and the possibility of continuous professional development', ' Free transport by employee bus from Warsaw and Ożarów Mazowiecki'"/>
    <m/>
    <m/>
    <m/>
    <s v="financial analyst"/>
    <x v="0"/>
    <n v="0"/>
    <m/>
    <m/>
    <n v="0"/>
    <s v="n"/>
    <m/>
    <s v="preparation analyzes report participation process preparing annual budget forecast long term plan implementation control month end closing settlement company monthly result optimization project cooperation designated division department ad hoc analysis"/>
    <x v="2"/>
    <n v="3"/>
    <s v=" c:business analyst  ji:2  Int:project process  c:financial analyst  ji:2  Int:control settlement  c:system analyst  ji:0  Int: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control designated budget hoc process monthly end implementation term cooperation plan participation closing company annual analyzes long preparing ad division preparation settlement optimization department result month"/>
  </r>
  <r>
    <n v="2190"/>
    <n v="2199"/>
    <s v="Młodszy Analityk Finansowy [m/f]"/>
    <s v="['https://www.pracuj.pl/praca/mlodszy-analityk-finansowy-m-f-warszawa,oferta,1002485301']"/>
    <s v="Specjalista (Mid / Regular), Młodszy specjalista (Junior)"/>
    <s v="[['https://www.pracuj.pl/praca/mlodszy-analityk-finansowy-m-f-warszawa,oferta,1002485301'], 1, ['responsibilities-1', ['Udział w raportowaniu finansowym oraz zarządczym', 'Wsparcie w zakresie przygotowywania prezentacji dla Zarządu [wyniki finansowe etc.]', 'Wsparcie w zakresie raportowania finansowego, a także przygotowywania budżetu', 'Analiza budżetu i występujących z nim ewentualnych odchyleń', 'Współpraca z zagranicznym oddziałami spółki']], ['requirements-1', ['1-2 letnie doświadczenie w analizach finansowych/ działach finansów', 'Wykształcenie wyższe kierunkowe [finanse i pokrewne] / ewentualnie ostatnie lata studiów', 'Dobra znajomość MS Excel', 'Bardzo dobra znajomość jęz. angielskiego - poziom B2', 'Podstawowa znajomość polskiej UoR', 'Zaangażowanie, proaktywność, dokładność']], ['offered-1', ['Umowa o pracę [po okresie próbnym umowa na czas nieokreślony]', 'Atrakcyjne wynagrodzenie + bonus roczny', 'Elastyczne godziny pracy', 'Pakiet benefitów pozapłacowych - prywatna opieka medyczna, karta sportowa, kursy językowe', 'Dofinansowanie do szkoleń/certyfikatów', 'Lokalizacja biura - Warszawa Centrum [praca hybrydowa]']]]"/>
    <s v="Specialist (Mid/Regular), Junior Specialist (Junior)"/>
    <s v="Junior Financial Analyst [m/f]"/>
    <s v="'Participation in financial and management reporting', 'Support in the preparation of presentations for the Management Board of financial results, etc.', 'Support in financial reporting and budget preparation', 'Analysis of the budget and possible deviations from it', 'Cooperation with foreign branches of the company'"/>
    <s v="'1-2 years of experience in financial analysis / finance departments', 'Higher education in finance and related fields / possibly the last years of studies', 'Good knowledge of MS Excel', 'Very good knowledge of English. English - level B2', 'Basic knowledge of Polish UoR', 'Commitment, proactivity, accuracy'"/>
    <s v="'Employment contract after a trial period, an indefinite-term contract', 'Attractive salary + annual bonus', 'Flexible working hours', 'Package of non-wage benefits - private medical care, sports card, language courses', 'Co-financing for training/certificates' , 'Office location - Warsaw Centrum hybrid work'"/>
    <m/>
    <m/>
    <m/>
    <s v="financial analyst"/>
    <x v="0"/>
    <n v="0"/>
    <m/>
    <m/>
    <n v="0"/>
    <s v="n"/>
    <m/>
    <s v="participation financial management reporting support preparation presentation board result etc budget analysis possible deviation it cooperation foreign branch company"/>
    <x v="1"/>
    <n v="4"/>
    <s v=" c:business analyst  ji:2  Int:support management  c:financial analyst  ji:4  Int:support financial reporting management  c:system analyst  ji:1  Int:it  c:data scientist  ji:2  Int: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ossible etc branch analysis deviation budget it presentation board cooperation participation company foreign preparation result"/>
  </r>
  <r>
    <n v="2191"/>
    <n v="2200"/>
    <s v="Młodszy analityk finansowy"/>
    <s v="['https://www.pracuj.pl/praca/mlodszy-analityk-finansowy-swidnik-aleja-lotnikow-polskich-1,oferta,1002370074']"/>
    <s v="Młodszy specjalista (Junior)"/>
    <s v="[['https://www.pracuj.pl/praca/mlodszy-analityk-finansowy-swidnik-aleja-lotnikow-polskich-1,oferta,1002370074'], 1, ['responsibilities-1', ['Przygotowanie budżetów, planów finansowych, etc.', 'Współpraca z zespołem nad usprawnianiem procesów kontrolingowych,', 'Weryfikacja realizacji budżetu, interpretacja odchyleń,', 'Analiza kosztów produkcji w tym zużycia materiałów, produkcji w toku, magazynów itp.', 'Przygotowywanie wniosków kredytowych oraz leasingowych,', 'Monitorowanie poziomu kapitału obrotowego, współpraca z działem handlowym w zakresie przyznawania limitów kredytowych, windykacji, etc.', 'Przygotowywanie raportów i analiz ad hoc,', 'Współpraca z działem księgowości i pozostałymi działami operacyjnymi spółki,']], ['requirements-1', ['Umiejętność myślenia analitycznego związanego z pracą na złożonych i rozbudowanych arkuszach danych,', 'Znajomość programu Excel (znajomość SQL, VBA będzie dodatkowym atutem)', 'Znajomość jęz. angielskiego na poziomie komunikatywnym.', 'Doświadczenie i wykształcenie kierunkowe,', 'Znajomość zasad rachunkowości.']], ['offered-1', ['stabilne zatrudnienie na umowę o pracę w rozwijającej się firmie osiągającej sukcesy na rynku międzynarodowym,', 'wsparcie zespołu w procesie wdrożenia do pracy,', 'możliwość rozwoju zawodowego, podnoszenia kwalifikacji oraz awansu w strukturach firmy,', 'benefity: karta sportowa, karta medyczna, ubezpieczenie grupowe']]]"/>
    <s v="Junior specialist (Junior)"/>
    <s v="Junior financial analyst"/>
    <s v="'Preparation of budgets, financial plans, etc.', 'Cooperation with the team on improving controlling processes,', 'Verification of budget implementation, interpretation of deviations,', 'Analysis of production costs, including consumption of materials, work in progress, warehouses, etc.', 'Preparing credit and leasing applications,', 'Monitoring the level of working capital, cooperation with the sales department in granting credit limits, debt collection, etc.', 'Preparing reports and ad hoc analyses,', 'Cooperation with the accounting department and other operational departments companies,'"/>
    <s v="'The ability to think analytically related to working on complex and extensive data sheets,', 'Knowledge of Excel (knowledge of SQL, VBA will be an advantage)', 'Knowledge of Polish. English at a communicative level.', 'Experience and education in the field of study,', 'Knowledge of accounting principles.'"/>
    <s v="'stable employment under an employment contract in a growing company that is successful on the international market,', 'team support in the onboarding process,', 'opportunity for professional development, improvement of qualifications and promotion within the company's structures,', 'benefits: sports card , medical card, group insurance'"/>
    <m/>
    <m/>
    <m/>
    <s v="financial analyst"/>
    <x v="0"/>
    <n v="0"/>
    <m/>
    <m/>
    <n v="0"/>
    <s v="n"/>
    <m/>
    <s v="preparation budget financial plan etc cooperation team improving controlling process verification implementation interpretation deviation analysis production cost including consumption material work progress warehouse preparing credit leasing application monitoring level working capital sale department granting limit debt collection report ad hoc accounting operational company"/>
    <x v="0"/>
    <n v="4"/>
    <s v=" c:business analyst  ji:4  Int:sale process controlling monitoring  c:financial analyst  ji:4  Int:credit financial cost accounting  c:system analyst  ji:0  Int:  c:data scientist  ji:2  Int:analysis repor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analysis limit report verification level hoc accounting working implementation work team consumption company ad financial collection department granting credit material production leasing deviation budget debt application progress warehouse cooperation interpretation plan including preparing improving capital preparation etc cost operational"/>
  </r>
  <r>
    <n v="2192"/>
    <n v="2201"/>
    <s v="Młodszy Analityk Finansowy"/>
    <s v="['https://www.pracuj.pl/praca/mlodszy-analityk-finansowy-warszawa,oferta,1002420901']"/>
    <s v="Młodszy specjalista (Junior)"/>
    <s v="[['https://www.pracuj.pl/praca/mlodszy-analityk-finansowy-warszawa,oferta,1002420901'], 1, ['responsibilities-1', ['Sporządzanie raportów i zestawień', 'Analiza danych finansowych w różnych przekrojach', 'Ścisła współpraca z innymi działami', 'Analiza prawidłowości zapisów księgowych', 'Wsparcie w automatyzacji procesów i narzędzi sprawozdawczych']], ['requirements-1', ['Minimum 2 lata doświadczenia w dziale finansów', 'Bardzo dobra znajomość MS Excel', 'Umiejętności analitycznego myślenia i wyciągania wniosków', 'Proaktywne podejście do zadań i otwartość na nowe wyzwania', 'Bardzo dobra organizacja pracy']], ['offered-1', ['Stabilne zatrudnienie na podstawie umowy o pracę', 'Pracę w młodym i zaangażowanym zespole dla firmy o silnej pozycji w swojej branży']], ['additional-module-3', ['Zainteresowane osoby prosimy o przesłanie dokumentów aplikacyjnych za pośrednictwem portalu']]]"/>
    <s v="Junior specialist (Junior)"/>
    <s v="Junior Financial Analyst"/>
    <s v="'Preparation of reports and summaries', 'Analysis of financial data in various sections', 'Close cooperation with other departments', 'Analysis of the correctness of accounting entries', 'Support in the automation of reporting processes and tools'"/>
    <s v="'Minimum 2 years of experience in the finance department', 'Very good knowledge of MS Excel', 'Analytical thinking and drawing conclusions', 'Proactive approach to tasks and openness to new challenges', 'Very good work organization'"/>
    <s v="'Stable employment on the basis of an employment contract', 'Work in a young and committed team for a company with a strong position in its industry'"/>
    <m/>
    <m/>
    <m/>
    <s v="financial analyst"/>
    <x v="0"/>
    <n v="0"/>
    <m/>
    <m/>
    <n v="0"/>
    <s v="n"/>
    <m/>
    <s v="preparation report summary analysis financial data various section close cooperation department correctness accounting entry support automation reporting process tool"/>
    <x v="1"/>
    <n v="4"/>
    <s v=" c:business analyst  ji:3  Int:support automation process  c:financial analyst  ji:4  Int:support financial reporting accounting  c:system analyst  ji:0  Int:  c:data scientist  ji:4  Int: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report analysis automation tool process section correctness cooperation close summary various entry preparation department"/>
  </r>
  <r>
    <n v="2193"/>
    <n v="2202"/>
    <s v="Młodszy Analityk Finansowy"/>
    <s v="['https://www.pracuj.pl/praca/mlodszy-analityk-finansowy-warszawa,oferta,1002439714']"/>
    <s v="Młodszy specjalista (Junior)"/>
    <s v="[['https://www.pracuj.pl/praca/mlodszy-analityk-finansowy-warszawa,oferta,1002439714'], 1, ['responsibilities-1', ['Comiesięczne raportowanie wyników finansowych i biznesowych do centrali firmy (USA).', 'Udział w przygotowywaniu rocznego budżetu i forecastów oraz kontrola ich realizacji i analiza odchyleń.', 'Ścisła współpraca z litewskim biurem księgowym – controlling finansowo-procesowy', 'Obsługa dokumentacji niezbędnej do zamknięcia miesiąca w spółce-siostrze działającej na Litwie.', 'Przygotowywanie raportów i analiza ad hoc.', 'Przygotowywanie danych dotyczących rezerw.', 'Czynności administracyjne na potrzeby Działu Finanse.']], ['requirements-1', ['Wykształcenie wyższe (najlepiej ekonomiczne) lub student/ka ostatniego roku.', 'Doświadczenie w obszarze controllingu lub finansów (około 1 roku).', 'Znajomość języka angielskiego na poziomie dobrym.', 'Umiejętność analitycznego myślenia i wyciągania syntetycznych wniosków.', 'Biegła sprawność w posługiwaniu się pakietem MS Office (zwłaszcza Excel).', 'Wysokie umiejętności komunikacyjne .', 'Sumienność i samodzielność w wykonywaniu powierzonych obowiązków.', 'Znajomość języka rosyjskiego lub litewskiego będzie dodatkowym atutem.', 'Znajomość VBA będzie dodatkowym atutem.', 'Znajomość zagadnień finansowo-księgowych oraz rachunkowości zarządczej.']]]"/>
    <s v="Junior specialist (Junior)"/>
    <s v="Junior Financial Analyst"/>
    <s v="'Monthly reporting of financial and business results to the company's headquarters (USA).', 'Participation in the preparation of the annual budget and forecasts as well as control of their implementation and analysis of deviations.', 'Close cooperation with the Lithuanian accounting office - financial and process controlling', 'Service documentation necessary to close the month in a sister company operating in Lithuania.', 'Preparation of reports and ad hoc analysis', 'Preparation of reserve data', 'Administrative activities for the needs of the Finance Department.'"/>
    <s v="'Higher education (preferably in economics) or last year student', 'Experience in the area of ​​controlling or finance (about 1 year).', 'Good command of English', 'Ability to think analytically and draw synthetic conclusions. ', 'Fluent in using the MS Office package (especially Excel).', 'High communication skills.', 'Conscientiousness and independence in performing the entrusted duties.', 'Knowledge of Russian or Lithuanian will be an advantage.', 'Knowledge of VBA will be an advantage.', 'Knowledge of financial and accounting issues and management accounting.'"/>
    <m/>
    <m/>
    <m/>
    <m/>
    <s v="financial analyst"/>
    <x v="0"/>
    <n v="0"/>
    <m/>
    <m/>
    <n v="0"/>
    <s v="n"/>
    <m/>
    <s v="monthly reporting financial business result company headquarters usa participation preparation annual budget forecast well control implementation analysis deviation close cooperation lithuanian accounting office process controlling service documentation necessary month sister operating lithuania report ad hoc reserve data administrative activity need finance department"/>
    <x v="1"/>
    <n v="5"/>
    <s v=" c:business analyst  ji:4  Int:service business controlling process  c:financial analyst  ji:5  Int:finance control accounting financial reporting  c:system analyst  ji:0  Int:  c:data scientist  ji:5  Int:forecast data analysis report reporting  c:financial controller  ji:4  Int:financial finance controlling accounting  c:intern analyst  ji:0  Int:  c:security analyst  ji:0  Int:"/>
    <s v="cos:business analyst  cos:0 cos:financial analyst  cos:0 cos:system analyst  cos:0 cos:data scientist  cos:0 cos:financial controller  cos:0 cos:intern analyst  cos:0 cos:security analyst  cos:0"/>
    <n v="0"/>
    <s v="n"/>
    <s v="data analysis report lithuanian hoc lithuania monthly activity implementation headquarters usa participation company office ad need result month department well documentation sister reserve necessary deviation budget operating process administrative cooperation controlling forecast close annual service preparation business"/>
  </r>
  <r>
    <n v="2194"/>
    <n v="2203"/>
    <s v="Młodszy analityk finansowy"/>
    <s v="['https://www.pracuj.pl/praca/mlodszy-analityk-finansowy-warszawa,oferta,1002494191']"/>
    <s v="Młodszy specjalista (Junior)"/>
    <s v="[['https://www.pracuj.pl/praca/mlodszy-analityk-finansowy-warszawa,oferta,1002494191'], 1, ['responsibilities-1', ['Firma Sierra Balmain Property Management Sp. z o.o. poszukuje pracownika na stanowisko Młodszy Analityk Finansowy.', '', 'Twoja rola w firmie:', 'Bezpośrednia współpraca z Analitykiem Finansowym odpowiedzialnym za wybrane nieruchomości ', 'Główne zadania:', '-\tprzygotowywanie raportu należności,', '-\tprzygotowanie miesięcznych raportów finansowych z wybranych obszarów nieruchomości', '-\tanalizowanie przychodów,', '-\tweryfikacja umów najmu pod kątem finansowym', '-\tsporządzanie innych raportów finansowych na zlecenie Analityka Finansowego']], ['requirements-1', ['Jeżeli:', '-\tpracowałeś w dziale finansowym minimum rok ', '-\tzdobyłeś/aś podstawową wiedzę z księgowości ', '-\tswobodnie posługujesz się Excelem,', '-\tmasz zdolności analityczne,', '-\tkomunikacja w języku angielskim nie stanowi dla Ciebie problemu,', '-\tlubisz pracę z liczbami,', '-\tchcesz się rozwijać w kierunku analityka finansowego', '-\ti dodatkowo lubisz pracować z ludźmi,', '', 'Zapraszamy Cię, zaaplikuj do nas!', '']], ['offered-1', ['Oferujemy:', '-\tstabilną pracę', '-\tmożliwości rozwoju i awansu', '-\tbenefity: opieka medyczna, karta sportowa, ubezpieczenie na życie', '-\tprzyjazną atmosferę pracy w dziale finansowym jak i w całej organizacji', '-\tmiejsce pracy w centrum Warszawy,', '', 'Nie wahaj się! Naciśnij „Aplikuj szybko”.']], ['benefits-1', ['dofinansowanie zajęć sportowych', 'prywatna opieka medyczna', 'ubezpieczenie na życie', 'kawa / herbata']], ['about-us-1', ['Sierra Balmain Property Management Sp. z o.o. lider na rynku nieruchomości komercyjnych, świadczący usługi w zakresie strategicznego zarządzania aktywami.']]]"/>
    <s v="Junior specialist (Junior)"/>
    <s v="Junior financial analyst"/>
    <s v="'Sierra Balmain Property Management Sp. z o. o. is looking for an employee for the position of Junior Financial Analyst.', '', 'Your role in the company:', 'Direct cooperation with the Financial Analyst responsible for selected properties', 'Main tasks:', '-\tpreparing a receivables report,', '- \tpreparation of monthly financial reports from selected areas of real estate', '-\tanalysis of revenues,', '-\verification of lease agreements in financial terms', '-\tpreparation of other financial reports commissioned by a Financial Analyst'"/>
    <s v="'If:', '-\tyou have worked in the financial department for at least a year', '-\tyou have acquired basic knowledge of accounting ', '-\tyou are fluent in Excel,', '-\tyou have analytical skills,', '-\ tcommunication in English is not a problem for you,', '-\you like working with numbers,', '-\t you want to develop into a financial analyst', '-\and you also like working with people,', '', ' We invite you, apply to us!', ''"/>
    <s v="'We offer:', '-\tstable work', '-\tpossibility of development and promotion', '-\tbenefits: medical care, sports card, life insurance', '-\tfriendly working atmosphere in the financial department and in the entire organization ', '-\tplace of work in the center of Warsaw,', '', 'Don't hesitate! Press 'Apply quickly'.'"/>
    <m/>
    <m/>
    <s v="'co-financing of sports activities', 'private medical care', 'life insurance', 'coffee / tea'"/>
    <s v="financial analyst"/>
    <x v="0"/>
    <n v="0"/>
    <m/>
    <m/>
    <n v="0"/>
    <s v="n"/>
    <m/>
    <s v="sierra balmain property management sp looking employee position junior financial analyst role company direct cooperation responsible selected main task tpreparing receivables report tpreparation monthly area real estate tanalysis revenue verification lease agreement term commissioned"/>
    <x v="0"/>
    <n v="3"/>
    <s v=" c:business analyst  ji:3  Int:real estate management  c:financial analyst  ji:2  Int:financial management  c:system analyst  ji:0  Int:  c:data scientist  ji:1  Int:repor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analyst selected report tpreparation verification lease property revenue junior sierra monthly balmain sp agreement company area financial tanalysis position task tpreparing responsible role cooperation employee term main commissioned looking direct receivables"/>
  </r>
  <r>
    <n v="2195"/>
    <n v="2204"/>
    <s v="Młodszy Analityk Finansowy"/>
    <s v="['https://www.pracuj.pl/praca/mlodszy-analityk-finansowy-warszawa,oferta,1002497621']"/>
    <s v="Młodszy specjalista (Junior)"/>
    <s v="[['https://www.pracuj.pl/praca/mlodszy-analityk-finansowy-warszawa,oferta,1002497621'], 1, ['responsibilities-1', ['Udział w definiowaniu celów finansowych przedsiębiorstwa', 'Współtworzenie budżetów rocznych, prognoz', 'Analiza wykonania budżetu, wyjaśnianie odchyleń', 'Współtworzenie prognoz i analiza płynności finansowej', 'Sporządzanie dodatkowych analiz', 'Aktywny udział w projektach związanych z wdrożeniem i rozwojem narzędzi kontrolingowych']], ['requirements-1', ['Wykształcenie wyższe — atutem będą kierunki finansowe lub ekonomiczne', 'Minimum 1-2 lata doświadczenia w finansach, kontrolingu, audycie lub doradztwie biznesowym', 'Umiejętności analityczne oraz zdolności komunikacyjne', 'Bardzo dobra znajomość pakietu MS', 'Dobra znajomość pakietu MS PowerPoint', 'Biegła znajomość języka angielskiego', 'Rzetelność i determinacja w realizacji zadań', 'Wysoka motywacja']], ['offered-1', ['Umowę o prace na pełny etat', 'Atrakcyjne miesięczne wynagrodzenie', 'Możliwość rozwoju w strukturach Grupy EDP', 'Pracę z produktami wspierającymi ekologię i rozwój efektywności energetycznej w Polsce']], ['additional-module-1', ['działamy w branży, która się dynamicznie rozwija – wzrost o 182% rok do roku', 'jesteśmy jedną z wiodących firm fotowoltaicznych w Polsce', 'zdobywamy prestiżowe wyróżnienia, jak Dobra Marka czy European Quality Certificate®', 'naszych ludzi wspieramy technologią i narzędziami, które ułatwiają pracę', 'wyznajemy zasadę, że dachów wystarczy dla wszystkich – na tym opiera się nasza kultura dzielenia się wiedzą w firmie i sprzedaży', 'samodzielność nie oznacza u nas, że będziesz jak samotny John Wayne zmierzać w kierunku zachodzącego słońca po wyniki – na każdym etapie inwestycji działamy razem', 'codziennie kilkadziesiąt naszych własnych ekip monterskich pracuje na dotrzymanie składanych Klientom obietnic, co do terminu i jakości']]]"/>
    <s v="Junior specialist (Junior)"/>
    <s v="Junior Financial Analyst"/>
    <s v="'Participation in defining the company's financial goals', 'Co-creation of annual budgets, forecasts', 'Analysis of budget performance, clarification of deviations', 'Co-creation of forecasts and analysis of financial liquidity', 'Preparation of additional analyses', 'Active participation in projects related to the implementation and development of controlling tools'"/>
    <s v="'Higher education - finance or economics will be an asset', 'Minimum 1-2 years of experience in finance, controlling, audit or business consulting', 'Analytical skills and communication skills', 'Very good knowledge of the MS package', 'Good knowledge of the MS package MS PowerPoint', 'Fluent knowledge of English', 'Reliability and determination in carrying out tasks', 'High motivation'"/>
    <s v="'Full-time employment contract', 'Attractive monthly salary', 'Opportunity for development within the structures of the EDP Group', 'Work with products supporting ecology and the development of energy efficiency in Poland'"/>
    <m/>
    <m/>
    <m/>
    <s v="financial analyst"/>
    <x v="0"/>
    <n v="0"/>
    <m/>
    <m/>
    <n v="0"/>
    <s v="n"/>
    <m/>
    <s v="participation defining company financial goal co creation annual budget forecast analysis performance clarification deviation liquidity preparation additional active project related implementation development controlling tool"/>
    <x v="0"/>
    <n v="2"/>
    <s v=" c:business analyst  ji:2  Int:project controlling  c:financial analyst  ji:1  Int:financial  c:system analyst  ji:1  Int:performance  c:data scientist  ji:2  Int:analysis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evelopment clarification co analysis liquidity deviation budget tool goal creation implementation additional participation forecast active company annual financial performance related defining preparation"/>
  </r>
  <r>
    <n v="2196"/>
    <n v="2205"/>
    <s v="Młodszy Analityk Finansowy"/>
    <s v="['https://www.pracuj.pl/praca/mlodszy-analityk-finansowy-warszawa-inflancka-4a,oferta,1002398675']"/>
    <s v="Młodszy specjalista (Junior)"/>
    <s v="[['https://www.pracuj.pl/praca/mlodszy-analityk-finansowy-warszawa-inflancka-4a,oferta,1002398675'], 1, ['responsibilities-1', ['Pomoc w wycenach finansowych i analizach wpływu wdrażanych zmian biznesowych', 'Udział w raportowaniu i monitorowaniu testowanych inicjatyw', 'Przygotowywanie analiz ad-hoc zgłaszanych przez partnerów biznesowych', 'Rozwijanie obecnych i tworzenie nowych raportów', 'Przygotowywanie danych przy użyciu hurtowni danych i języka SQL']], ['requirements-1', ['Wykształcenie wyższe (ekonometria, metody ilościowe, analiza danych)', 'Bardzo dobra znajomość programu MS Excel', 'Dobra znajomość SQL’a', 'Zaawansowane umiejętności analityczne i wiedza statystyczna', 'Umiejętność pracy w zespole, zdolności organizacyjne, dokładność i komunikatywność', 'Znajomość języka angielskiego na poziomie czytania i opisywania wykonanych analiz', 'Znajomość Visual Basic', 'Znajomość R’a']], ['offered-1', ['Pracę zdalną', 'Elastyczne godziny pracy', 'Stabilne zatrudnienie na umowę o pracę', 'Pakiet opieki medycznej', 'Dzień wolny na wolontariat', 'Ubezpieczenie na życie na preferencyjnych warunkach', 'Ścieżki kariery wspierające rozwój w organizacji', 'Pakiet profesjonalnych szkoleń wdrożeniowych i rozwojowych', 'Platformę kafeteryjną oraz platformę społecznościowo-grywalizacyjną']]]"/>
    <s v="Junior specialist (Junior)"/>
    <s v="Junior Financial Analyst"/>
    <s v="'Help in financial valuations and analyzes of the impact of the implemented business changes', 'Participation in reporting and monitoring of tested initiatives', 'Preparing ad-hoc analyzes reported by business partners', 'Developing current and creating new reports', 'Preparing data using a warehouse data and SQL'"/>
    <s v="'Higher education (econometrics, quantitative methods, data analysis)', 'Very good knowledge of MS Excel', 'Good knowledge of SQL', 'Advanced analytical skills and statistical knowledge', 'Ability to work in a team, organizational skills, accuracy and communicativeness', 'Knowledge of English at the level of reading and describing performed analyses', 'Knowledge of Visual Basic', 'Knowledge of R'"/>
    <s v="'Remote work', 'Flexible working hours', 'Stable employment under an employment contract', 'Medical care package', 'A day off for volunteering', 'Life insurance on preferential terms', 'Career paths supporting development in the organization' , 'Package of professional implementation and development training', 'Cafeteria platform and social and gamification platform'"/>
    <m/>
    <m/>
    <m/>
    <s v="financial analyst"/>
    <x v="0"/>
    <n v="0"/>
    <m/>
    <m/>
    <n v="0"/>
    <s v="n"/>
    <m/>
    <s v="help financial valuation analyzes impact implemented business change participation reporting monitoring tested initiative preparing ad hoc reported partner developing current creating new report data using warehouse sql"/>
    <x v="2"/>
    <n v="4"/>
    <s v=" c:business analyst  ji:2  Int:business monitoring  c:financial analyst  ji:3  Int:financial reporting valuation  c:system analyst  ji:0  Int:  c:data scientist  ji:4  Int:data report reporting sq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valuation implemented developing hoc partner reported creating warehouse initiative impact participation using analyzes help preparing ad monitoring change financial tested current business new"/>
  </r>
  <r>
    <n v="2197"/>
    <n v="2206"/>
    <s v="Młodszy Analityk Finansowy"/>
    <s v="['https://www.pracuj.pl/praca/mlodszy-analityk-finansowy-warszawa-osmanska-12,oferta,1002401949']"/>
    <s v="Młodszy specjalista (Junior)"/>
    <s v="[['https://www.pracuj.pl/praca/mlodszy-analityk-finansowy-warszawa-osmanska-12,oferta,1002401949'], 1, ['responsibilities-1', ['Przygotowywanie raportów oraz analiz na potrzeby Zarządu', 'Udział w przygotowywaniu budżetów rocznych, prognoz oraz kontrola ich realizacji', 'Zarządzanie płynnością krótkookresową oraz przygotowywanie zestawień cash-flow', 'Współpraca z bankami w zakresie bieżącej obsługi umów kredytowych oraz rachunków bankowych (w tym mieszkaniowego rachunku powierniczego)', 'Udział w procesie realizacji płatności oraz projektowanie usprawnień i automatyzacji procesu', 'Nadzór nad procesem udzielania pożyczek wewnątrzgrupowych (przelewy, umowy pożyczek, zestawienia)', 'Wsparcie zespołu w procesie pozyskania finansowania dla projektów inwestycyjnych.']], ['requirements-1', ['Wykształcenie wyższe kierunkowe: finanse, rachunkowość, ekonomia, zarządzanie', 'Doświadczenie w pracy w działach: finanse/audyt/controlling będzie mile widziane', 'Umiejętność obsługi pakietu MS Office, w szczególności EXCEL', 'Otwartość i elastyczność co do zmian', 'Rzetelność, komunikatywność, dobra organizacja pracy', 'Zainteresowanie rynkiem nieruchomości komercyjnych i mieszkaniowych', 'Dobra znajomość języka angielskiego']], ['offered-1', ['Ciekawą i odpowiedzialną pracę', 'Umowę o pracę w rozwijającej się firmie o ugruntowanej pozycji na rynku', 'Stabilne zatrudnienie i możliwość rozwoju zawodowego', 'Doświadczenie zawodowe na rynku nieruchomości mieszkaniowych i komercyjnych oraz project-finance', 'Elastyczne godziny pracy oraz częściowo praca w trybie home-office', 'Pakiet opieki medycznej (enel-med), Pakiet Multisport lub kafeteria MyBenefit']]]"/>
    <s v="Junior specialist (Junior)"/>
    <s v="Junior Financial Analyst"/>
    <s v="'Preparation of reports and analyzes for the needs of the Management Board', 'Participation in the preparation of annual budgets, forecasts and control of their implementation', 'Short-term liquidity management and preparation of cash-flow statements', 'Cooperation with banks in the field of ongoing servicing of loan agreements and bank accounts ( including a housing escrow account)', 'Participation in the payment process and designing process improvements and automation', 'Supervision of the process of granting intra-group loans (transfers, loan agreements, statements)', 'Supporting the team in the process of obtaining financing for investment projects. '"/>
    <s v="'Higher education: finance, accounting, economics, management', 'Experience in working in the following departments: finance/audit/controlling will be appreciated', 'Ability to use MS Office, in particular EXCEL', 'Openness and flexibility regarding changes ', 'Reliability, communicativeness, good organization of work', 'Interest in the commercial and residential real estate market', 'Good command of English'"/>
    <s v="'Interesting and responsible work', 'Employment contract in a growing company with an established position on the market', 'Stable employment and professional development opportunities', 'Professional experience in the residential and commercial real estate market and project-finance', 'Flexible working hours and partly work in home-office mode', 'Medical care package (enel-med), Multisport package or MyBenefit cafeteria'"/>
    <m/>
    <m/>
    <m/>
    <s v="financial analyst"/>
    <x v="0"/>
    <n v="0"/>
    <m/>
    <m/>
    <n v="0"/>
    <s v="n"/>
    <m/>
    <s v="preparation report analyzes need management board participation annual budget forecast control implementation short term liquidity cash flow statement cooperation bank field ongoing servicing loan agreement account including housing escrow payment process designing improvement automation supervision granting intra group transfer supporting team obtaining financing investment project"/>
    <x v="0"/>
    <n v="5"/>
    <s v=" c:business analyst  ji:5  Int:project management automation transfer process  c:financial analyst  ji:4  Int:investment control account management  c:system analyst  ji:0  Int:  c:data scientist  ji:2  Int: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flow improvement report financing supervision investment intra cash implementation board team participation short statement field servicing analyzes loan agreement group ongoing obtaining designing need granting escrow control budget housing supporting term cooperation bank forecast payment annual including account liquidity preparation"/>
  </r>
  <r>
    <n v="2198"/>
    <n v="2207"/>
    <s v="Młodszy Analityk Finansowy "/>
    <s v="['https://www.pracuj.pl/praca/mlodszy-analityk-finansowy-warszawa-poleczki-23,oferta,1002364587']"/>
    <s v="Młodszy specjalista (Junior)"/>
    <s v="[['https://www.pracuj.pl/praca/mlodszy-analityk-finansowy-warszawa-poleczki-23,oferta,1002364587'], 1, ['responsibilities-1', ['udział w procesie budżetowania oraz miesięczna kontrola jego realizacji wraz z analizą odchyleń,', 'sporządzanie analiz, zestawień i raportów zarządczych na wewnętrzne potrzeby firmy: dla kierownictwa lub dla innych działów,', 'analiza i kontrola finansowych wskaźników efektywności,', 'kontrola zapisów księgowych w Spółkach (współpraca z działem księgowym),', 'przygotowywanie raportów (analiz i zestawień) ad hoc,', 'bieżąca współpraca z innymi działami spółki,', 'raportowanie do managera działu kontrolingu.']], ['requirements-1', ['1-2 lata doświadczenia na podobnym stanowisku,', 'wiedza z obszaru analizy finansowej, rachunkowości finansowej i zarządczej,', 'wykształcenie wyższe kierunkowe lub w trakcie studiów z zakresu finansów, rachunkowości lub analizy finansowej,', 'podstawowa znajomość zasad księgowości,', 'dobra znajomość pakietu MS Office, w tym w szczególności MS Excel,', 'znajomość systemu Comarch ERP Optima i narzędzi BI będzie dodatkowym atutem,', 'umiejętność analitycznego myślenia,', 'skrupulatność i dokładność,', 'terminowość,', 'samodyscyplina.']], ['offered-1', ['pracę w firmie o ugruntowanej pozycji na rynku,', 'pakiet medyczny po okresie próbnym,', 'dofinansowanie do pakietu medycznego po okresie próbnym,', 'zniżki na usługi spółek z grupy.']]]"/>
    <s v="Junior specialist (Junior)"/>
    <s v="Junior Financial Analyst"/>
    <s v="'participation in the budgeting process and monthly control of its implementation along with the analysis of deviations,', 'preparation of analyses, summaries and management reports for the company's internal needs: for the management or other departments,', 'analysis and control of financial performance indicators,', ' control of accounting records in companies (cooperation with the accounting department),', 'preparation of ad hoc reports (analyses and summaries),', 'ongoing cooperation with other departments of the company,', 'reporting to the manager of the controlling department.'"/>
    <s v="'1-2 years of experience in a similar position,', 'knowledge in the field of financial analysis, financial and management accounting,', 'higher education in the field of finance, accounting or financial analysis,', 'basic knowledge of accounting principles ,', 'good knowledge of MS Office, in particular MS Excel,', 'knowledge of the Comarch ERP Optima system and BI tools will be an additional asset,', 'analytical thinking skills,', 'meticulousness and accuracy,', 'timeliness ,', 'self-discipline.'"/>
    <s v="'employment in a company with an established position on the market,', 'medical package after the trial period,', 'medical package co-financing after the trial period,', 'discounts on services of group companies.'"/>
    <m/>
    <m/>
    <m/>
    <s v="financial analyst"/>
    <x v="0"/>
    <n v="0"/>
    <m/>
    <m/>
    <n v="0"/>
    <s v="n"/>
    <m/>
    <s v="participation budgeting process monthly control implementation along analysis deviation preparation summary management report company internal need department financial performance indicator accounting record cooperation ad hoc ongoing reporting manager controlling"/>
    <x v="0"/>
    <n v="5"/>
    <s v=" c:business analyst  ji:5  Int:management process manager budgeting controlling  c:financial analyst  ji:5  Int:control management accounting financial reporting  c:system analyst  ji:1  Int:performance  c:data scientist  ji:3  Int:analysis report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control analysis report deviation accounting hoc department indicator monthly implementation cooperation participation company summary ad ongoing record financial internal preparation performance reporting need along"/>
  </r>
  <r>
    <n v="2199"/>
    <n v="2208"/>
    <s v="Młodszy Analityk Finansowy"/>
    <s v="['https://www.pracuj.pl/praca/mlodszy-analityk-finansowy-warszawa-postepu-21c,oferta,1002399756']"/>
    <s v="Młodszy specjalista (Junior)"/>
    <s v="[['https://www.pracuj.pl/praca/mlodszy-analityk-finansowy-warszawa-postepu-21c,oferta,1002399756'], 1, ['responsibilities-1', ['Analiza wyników poszczególnych segmentów biznesowych oraz współpraca z jednostkami organizacyjnymi odpowiedzialnymi za ich rozwój (business partnering);', 'Udział w procesie budżetowania;', 'Udział w opracowywaniu cyklicznych prognoz wyników dla wybranych segmentów biznesowych;', 'Raportowanie wyników finansowych oraz danych operacyjnych w zdefiniowanych obszarach;', 'Udział w procesie finansowego zamknięcia miesiąca;', 'Bieżąca współpraca z innymi działami Spółki;', 'Tworzenie analiz ad hoc na potrzeby osób zarządzających.']], ['requirements-1', ['1-2 lata doświadczenia w pracy na podobnym stanowisku w dziale sprawozdawczości, kontrolingu, audycie lub podobnym;', 'Wykształcenie wyższe, preferowane kierunki: finanse, rachunkowość, ekonomia;', 'Bardzo dobra znajomość MS Office, w tym biegła MS Excel;', 'Znajomość programów finansowo-księgowych oraz narzędzi wspomagających proces planowania i kontrolingu będzie dodatkowym atutem;', 'Komunikatywna znajomość języka angielskiego;', 'Samodzielność, inicjatywa oraz umiejętność skutecznej pracy pod presją czasu.']]]"/>
    <s v="Junior specialist (Junior)"/>
    <s v="Junior Financial Analyst"/>
    <s v="'Analysis of the results of individual business segments and cooperation with organizational units responsible for their development (business partnering);', 'Participation in the budgeting process;', 'Participation in the development of cyclical forecasts of results for selected business segments;', 'Reporting financial results and data in defined areas;', 'Participation in the process of financial closing of the month;', 'Ongoing cooperation with other departments of the Company;', 'Creating ad hoc analyzes for the needs of managers.'"/>
    <s v="'1-2 years of work experience in a similar position in the reporting, controlling, auditing or similar department;', 'Higher education, preferred majors: finance, accounting, economics;', 'Very good knowledge of MS Office, including proficient MS Excel ;', 'Knowledge of financial and accounting programs and tools supporting the planning and controlling process will be an additional advantage;', 'Communicative knowledge of English;', 'Independence, initiative and the ability to work effectively under time pressure.'"/>
    <m/>
    <m/>
    <m/>
    <m/>
    <s v="financial analyst"/>
    <x v="0"/>
    <n v="0"/>
    <m/>
    <m/>
    <n v="0"/>
    <s v="n"/>
    <m/>
    <s v="analysis result individual business segment cooperation organizational unit responsible development partnering participation budgeting process cyclical forecast selected reporting financial data defined area closing month ongoing department company creating ad hoc analyzes need manager"/>
    <x v="2"/>
    <n v="5"/>
    <s v=" c:business analyst  ji:4  Int:manager budgeting business process  c:financial analyst  ji:2  Int:financial reporting  c:system analyst  ji:0  Int:  c:data scientist  ji:5  Int:data 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elected hoc individual creating budgeting participation closing company analyzes area ad ongoing financial unit segment manager department result month need defined development responsible process cooperation partnering cyclical organizational business"/>
  </r>
  <r>
    <n v="2200"/>
    <n v="2209"/>
    <s v="Młodszy Analityk Finansowy"/>
    <s v="['https://www.pracuj.pl/praca/mlodszy-analityk-finansowy-warszawa-postepu-21c,oferta,1002476812']"/>
    <s v="Młodszy specjalista (Junior)"/>
    <s v="[['https://www.pracuj.pl/praca/mlodszy-analityk-finansowy-warszawa-postepu-21c,oferta,1002476812'], 1, ['responsibilities-1', ['Analiza wyników poszczególnych segmentów biznesowych oraz współpraca z jednostkami organizacyjnymi odpowiedzialnymi za ich rozwój (business partnering);', 'Udział w procesie budżetowania;', 'Udział w opracowywaniu cyklicznych prognoz wyników dla wybranych segmentów biznesowych;', 'Raportowanie wyników finansowych oraz danych operacyjnych w zdefiniowanych obszarach;', 'Udział w procesie finansowego zamknięcia miesiąca;', 'Bieżąca współpraca z innymi działami Spółki;', 'Tworzenie analiz ad hoc na potrzeby osób zarządzających.']], ['requirements-1', ['1-2 lata doświadczenia w pracy na podobnym stanowisku w dziale sprawozdawczości, kontrolingu, audycie lub podobnym;', 'Wykształcenie wyższe, preferowane kierunki: finanse, rachunkowość, ekonomia;', 'Bardzo dobra znajomość MS Office, w tym biegła MS Excel;', 'Znajomość programów finansowo-księgowych oraz narzędzi wspomagających proces planowania i kontrolingu będzie dodatkowym atutem;', 'Komunikatywna znajomość języka angielskiego;', 'Samodzielność, inicjatywa oraz umiejętność skutecznej pracy pod presją czasu.']]]"/>
    <s v="Junior specialist (Junior)"/>
    <s v="Junior Financial Analyst"/>
    <s v="'Analysis of the results of individual business segments and cooperation with organizational units responsible for their development (business partnering);', 'Participation in the budgeting process;', 'Participation in the development of cyclical forecasts of results for selected business segments;', 'Reporting financial results and data in defined areas;', 'Participation in the process of financial closing of the month;', 'Ongoing cooperation with other departments of the Company;', 'Creating ad hoc analyzes for the needs of managers.'"/>
    <s v="'1-2 years of work experience in a similar position in the reporting, controlling, auditing or similar department;', 'Higher education, preferred majors: finance, accounting, economics;', 'Very good knowledge of MS Office, including proficient MS Excel ;', 'Knowledge of financial and accounting programs and tools supporting the planning and controlling process will be an additional advantage;', 'Communicative knowledge of English;', 'Independence, initiative and the ability to work effectively under time pressure.'"/>
    <m/>
    <m/>
    <m/>
    <m/>
    <s v="financial analyst"/>
    <x v="0"/>
    <n v="0"/>
    <m/>
    <m/>
    <n v="0"/>
    <s v="n"/>
    <m/>
    <s v="analysis result individual business segment cooperation organizational unit responsible development partnering participation budgeting process cyclical forecast selected reporting financial data defined area closing month ongoing department company creating ad hoc analyzes need manager"/>
    <x v="2"/>
    <n v="5"/>
    <s v=" c:business analyst  ji:4  Int:manager budgeting business process  c:financial analyst  ji:2  Int:financial reporting  c:system analyst  ji:0  Int:  c:data scientist  ji:5  Int:data 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elected hoc individual creating budgeting participation closing company analyzes area ad ongoing financial unit segment manager department result month need defined development responsible process cooperation partnering cyclical organizational business"/>
  </r>
  <r>
    <n v="2201"/>
    <n v="2210"/>
    <s v="Młodszy Analityk Finansowy"/>
    <s v="['https://www.pracuj.pl/praca/mlodszy-analityk-finansowy-warszawa-wincentego-rzymowskiego-34,oferta,1002381186']"/>
    <s v="Młodszy specjalista (Junior)"/>
    <s v="[['https://www.pracuj.pl/praca/mlodszy-analityk-finansowy-warszawa-wincentego-rzymowskiego-34,oferta,1002381186'], 1, ['responsibilities-1', ['Wsparcie w przygotowywaniu bilansu, rachunku zysku i strat oraz innych raportów związanych z zamknięciem miesiąca', 'Współpraca z działem księgowym', 'Przygotowywanie cyklicznych raportów dla klientów wewnętrznych', 'Sporządzanie bieżących zestawień finansowych', 'Dbanie o prawidłowy obieg informacji i sprawną komunikację wewnętrzną']], ['requirements-1', ['Jesteś absolwentem wydziału ekonomii, finansów lub rachunkowości', 'Excel to Twój ulubiony program z pakietu MS Office', 'Bardzo dobrze posługujesz się językiem angielskim', 'Wyróżniasz się analitycznym sposobem myślenia', 'Samodzielność, odpowiedzialność i zaradność to Twoja dewiza', 'Interesujesz się obszarami analizy finansowej i rachunkowości']], ['offered-1', ['Stabilne zatrudnienie: umowa o pracę i klarowny system przedłużania umów', 'Możliwość pracy w systemie hybrydowym', 'Pozytywną atmosferę - jesteśmy firmą o dużej dynamice, cenimy bezpośrednie relacje', 'Profesjonalne wdrożenie', 'Pakiet benefitów m.in. prywatna opieka medyczna, dofinansowanie do karty Multisport, możliwość uczestniczenia w zajęciach języka angielskiego, wyprawka dla nowych członków rodziny itp.']]]"/>
    <s v="Junior specialist (Junior)"/>
    <s v="Junior Financial Analyst"/>
    <s v="'Support in the preparation of the balance sheet, profit and loss account and other reports related to month-end closing', 'Cooperation with the accounting department', 'Preparation of cyclical reports for internal clients', 'Preparation of current financial statements', 'Caring for the correct flow of information and efficient internal communication'"/>
    <s v="'You are a graduate of the Faculty of Economics, Finance or Accounting', 'Excel is your favorite program from the MS Office package', 'You speak English very well', 'You stand out with an analytical way of thinking', 'Independence, responsibility and resourcefulness are your motto' , 'You are interested in the areas of financial analysis and accounting'"/>
    <s v="'Stable employment: employment contract and a clear system of contract extension', 'Possibility of working in a hybrid system', 'Positive atmosphere - we are a company with high dynamics, we value direct relations', 'Professional implementation', 'Package of benefits, e.g. private medical care, co-financing for the Multisport card, the possibility of participating in English language classes, a layette for new family members, etc.'"/>
    <m/>
    <m/>
    <m/>
    <s v="financial analyst"/>
    <x v="0"/>
    <n v="0"/>
    <m/>
    <m/>
    <n v="0"/>
    <s v="n"/>
    <m/>
    <s v="support preparation balance sheet profit loss account report related month end closing cooperation accounting department cyclical internal client current financial statement caring correct flow information efficient communication"/>
    <x v="1"/>
    <n v="5"/>
    <s v=" c:business analyst  ji:3  Int:support client  c:financial analyst  ji:5  Int:support financial account accounting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efficient sheet profit loss report communication end correct cooperation information caring client closing balance statement cyclical internal current related preparation department month"/>
  </r>
  <r>
    <n v="2202"/>
    <n v="2211"/>
    <s v="Młodszy Analityk Finansowy"/>
    <s v="['https://www.pracuj.pl/praca/mlodszy-analityk-finansowy-warszawa-wincentego-rzymowskiego-34,oferta,1002466395']"/>
    <s v="Młodszy specjalista (Junior)"/>
    <s v="[['https://www.pracuj.pl/praca/mlodszy-analityk-finansowy-warszawa-wincentego-rzymowskiego-34,oferta,1002466395'], 1, ['responsibilities-1', ['Wsparcie w przygotowywaniu bilansu, rachunku zysku i strat oraz innych raportów związanych z zamknięciem miesiąca', 'Współpraca z działem księgowym', 'Przygotowywanie cyklicznych raportów dla klientów wewnętrznych', 'Sporządzanie bieżących zestawień finansowych', 'Dbanie o prawidłowy obieg informacji i sprawną komunikację wewnętrzną']], ['requirements-1', ['Jesteś absolwentem wydziału ekonomii, finansów lub rachunkowości', 'Excel to Twój ulubiony program z pakietu MS Office', 'Bardzo dobrze posługujesz się językiem angielskim', 'Wyróżniasz się analitycznym sposobem myślenia', 'Samodzielność, odpowiedzialność i zaradność to Twoja dewiza', 'Interesujesz się obszarami analizy finansowej i rachunkowości']], ['offered-1', ['Stabilne zatrudnienie: umowa o pracę i klarowny system przedłużania umów', 'Możliwość pracy w systemie hybrydowym', 'Pozytywną atmosferę - jesteśmy firmą o dużej dynamice, cenimy bezpośrednie relacje', 'Profesjonalne wdrożenie', 'Pakiet benefitów m.in. prywatna opieka medyczna, dofinansowanie do karty Multisport, możliwość uczestniczenia w zajęciach języka angielskiego, wyprawka dla nowych członków rodziny itp.']]]"/>
    <s v="Junior specialist (Junior)"/>
    <s v="Junior Financial Analyst"/>
    <s v="'Support in the preparation of the balance sheet, profit and loss account and other reports related to month-end closing', 'Cooperation with the accounting department', 'Preparation of cyclical reports for internal clients', 'Preparation of current financial statements', 'Caring for the correct flow of information and efficient internal communication'"/>
    <s v="'You are a graduate of the Faculty of Economics, Finance or Accounting', 'Excel is your favorite program from the MS Office package', 'You speak English very well', 'You stand out with an analytical way of thinking', 'Independence, responsibility and resourcefulness are your motto' , 'You are interested in the areas of financial analysis and accounting'"/>
    <s v="'Stable employment: employment contract and a clear system of contract extension', 'Possibility of working in a hybrid system', 'Positive atmosphere - we are a company with high dynamics, we value direct relations', 'Professional implementation', 'Package of benefits, e.g. private medical care, co-financing for the Multisport card, the possibility of participating in English language classes, a layette for new family members, etc.'"/>
    <m/>
    <m/>
    <m/>
    <s v="financial analyst"/>
    <x v="0"/>
    <n v="0"/>
    <m/>
    <m/>
    <n v="0"/>
    <s v="n"/>
    <m/>
    <s v="support preparation balance sheet profit loss account report related month end closing cooperation accounting department cyclical internal client current financial statement caring correct flow information efficient communication"/>
    <x v="1"/>
    <n v="5"/>
    <s v=" c:business analyst  ji:3  Int:support client  c:financial analyst  ji:5  Int:support financial account accounting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efficient sheet profit loss report communication end correct cooperation information caring client closing balance statement cyclical internal current related preparation department month"/>
  </r>
  <r>
    <n v="2203"/>
    <n v="2212"/>
    <s v="Młodszy Analityk Finansowy"/>
    <s v="['https://www.pracuj.pl/praca/mlodszy-analityk-finansowy-wola-dalsza-pow-lancucki,oferta,1002489635']"/>
    <s v="Młodszy specjalista (Junior)"/>
    <s v="[['https://www.pracuj.pl/praca/mlodszy-analityk-finansowy-wola-dalsza-pow-lancucki,oferta,1002489635'], 1, ['responsibilities-1', ['sporządzanie analiz i raportów na wewnętrzne potrzeby firmy,', 'przygotowywanie wskaźników związanych z produkcją i realizacją projektów,', 'uczestniczenie w procesie zamknięcia miesiąca według procedur przyjętych w firmie,', 'przygotowywanie i pozyskiwanie niezbędnej dokumentacji do realizacji projektów,', 'bieżące wsparcie działów biznesowych w zakresie doradztwa finansowego, kontakt z innymi działami,', 'przygotowywanie raportów i analiza ad hoc.']], ['requirements-1', ['wykształcenie wyższe (preferowana ekonomia lub zarządzanie projektami) lub student/ka ostatniego roku,', 'znajomość języka angielskiego w stopniu komunikatywnym,', 'bardzo dobra znajomość MS Office (w szczególności Excel),', 'zaangażowanie i odpowiedzialność,', 'operatywność i sumienność w działaniu,', 'otwartość i chęć uczenia się,', 'umiejętności organizacji własnego czasu pracy.']], ['offered-1', ['umowę o pracę (czas określony),', 'atrakcyjne wynagrodzenie adekwatne do posiadanych umiejętności i doświadczenia,', 'profesjonalne wdrożenie w zakres obowiązków,', 'realną możliwość rozwoju w strukturach przedsiębiorstwa,', 'przyjazną i swobodną atmosferę pracy w młodym, ambitnym zespole.']]]"/>
    <s v="Junior specialist (Junior)"/>
    <s v="Junior Financial Analyst"/>
    <s v="'preparing analyzes and reports for the company's internal needs,', 'preparing indicators related to the production and implementation of projects,', 'participating in the month-end closing process according to the procedures adopted in the company,', 'preparing and obtaining the necessary documentation for project implementation,', 'ongoing support for business departments in the field of financial consulting, contact with other departments,', 'preparation of reports and ad hoc analysis.'"/>
    <s v="'higher education (preferably economics or project management) or last year student,', 'communicative level of English,', 'very good knowledge of MS Office (especially Excel),', 'commitment and responsibility,', 'Efficiency and conscientiousness in action,', 'Openness and willingness to learn,', 'The ability to organize one's own working time.'"/>
    <s v="'employment contract (fixed term),', 'attractive remuneration adequate to the skills and experience possessed,', 'professional introduction to the scope of duties,', 'real development opportunity in the company's structures,', 'friendly and relaxed working atmosphere in a young , an ambitious team.'"/>
    <m/>
    <m/>
    <m/>
    <s v="financial analyst"/>
    <x v="0"/>
    <n v="0"/>
    <m/>
    <m/>
    <n v="0"/>
    <s v="n"/>
    <m/>
    <s v="preparing analyzes report company internal need indicator related production implementation project participating month end closing process according procedure adopted obtaining necessary documentation ongoing support business department field financial consulting contact preparation ad hoc analysis"/>
    <x v="0"/>
    <n v="4"/>
    <s v=" c:business analyst  ji:4  Int:project support business process  c:financial analyst  ji:2  Int:support financial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port analysis consulting hoc end implementation field closing company analyzes procedure ongoing ad financial obtaining according adopted need department month documentation production participating necessary indicator preparing internal contact related preparation"/>
  </r>
  <r>
    <n v="2204"/>
    <n v="2213"/>
    <s v="Młodszy Analityk finansowy - wycena spółek"/>
    <s v="['https://www.pracuj.pl/praca/mlodszy-analityk-finansowy-wycena-spolek-krakow-samuela-bogumila-lindego-1c,oferta,1002406464']"/>
    <s v="Specjalista (Mid / Regular), Młodszy specjalista (Junior)"/>
    <s v="[['https://www.pracuj.pl/praca/mlodszy-analityk-finansowy-wycena-spolek-krakow-samuela-bogumila-lindego-1c,oferta,1002406464'], 1, ['responsibilities-1', ['W czym rzecz?', '1.\tSamodzielne przygotowujesz analizy przedsiębiorstw i budujesz modele finansowe.', '2.\tW miarę nabywania umiejętności bierzesz co raz większy udział w wycenie przedsiębiorstw (jeśli masz wiedzę możesz zacząć wyceniać od pierwszego dnia pracy).', '3.\tSamodzielne przygotowujesz raporty z wycen przedsiębiorstw.', '4.\tPozyskujesz dane o wycenianych przedsiębiorstwach.', '5.\tKontaktujesz się z przedstawicielami klientów i doprecyzowujesz Twoją wizję wycenianej firmy.', '']], ['requirements-1', ['Czego w Tobie szukamy?', '1.\tPrawdziwej motywacji do wyspecjalizowania się w wycenie przedsiębiorstw.', '2.\tGotowości do podjęcia pracy na minimum 1 rok.', '3.\tZnajomości podstaw rachunkowości i finansów (praktyki/staże w dziedzinach audyt, rachunkowość, modelowanie finansowe będą atutem)', '4.\tBardzo dobrej znajoności Excel’a i Word’a.', '5.\tSamodzielności i odpowiedzialności za swoje działania.', '6.\tUmiejętności wyciągania wniosków z danych i analitycznego myślenia.', '7.\tUmiejętności budowania przekonywujących argumentacji w nienagannym stylu.', '8.\tDostępności co najmniej 30 godzin w tygodniu.', '']], ['offered-1', ['1.\tSzybką ścieżkę zdobywania wiedzy poprzez udział i samodzielne przygotowywanie wycen.', '2.\tPoczucie satysfakcji z samodzielnej pracy i wdrażania własnych rozwiązań, które pomagają w podejmowaniu decyzji biznesowych naszym klientom.', '3.\tWsparcie specjalisty – możesz pytać o wszystko. Jako zespół mamy wspólny cel – jakość realizowanych projektów.', '4.\tMożliwość nabrania wprawy w rozmowach z osobami z najwyższego szczebla zarządzania.', '5.\tCodzienne wyzwania – każdy z naszych klientów prowadzi inny biznes, więc codziennie poznajesz coś nowego.', '6.\tUmowę zlecenie lub umowę o pracę', '7.\tMożliwość dopasowania godzin pracy do innych zajęć. ', '']], ['benefits-1', ['elastyczny czas pracy', 'brak dress code’u', 'kawa / herbata']], ['about-us-1', ['Kancelaria SIPEX świadczy usługi w zakresie wycen przedsiębiorstw i ich kapitałów oraz wycen nieruchomości. Kancelaria istnieje od 1996 r. W Bielsku-Białej funkcjonuje zespół wycen nieruchomości, a w Krakowie zespół do spraw wycen przedsiębiorstw i znaków towarowych.']]]"/>
    <s v="Specialist (Mid/Regular), Junior Specialist (Junior)"/>
    <s v="Junior Financial Analyst - company valuation"/>
    <s v="'What's the point?', '1.\tYou prepare company analyzes and build financial models yourself.', '2.\tAs you acquire skills, you take more and more part in business valuation (if you have the knowledge, you can start valuating from the first day of work) .', '3.\tYou prepare company valuation reports yourself.', '4.\tYou obtain data on the valued companies.', '5.\tYou contact customer representatives and specify your vision of the company being valued.', ''"/>
    <s v="'What are we looking for in you?', '1.\tReal motivation to specialize in business valuation.', '2.\tReady to work for at least 1 year.', '3.\tKnowledge of the basics of accounting and finance (apprenticeship/ internships in the fields of audit, accounting, financial modeling will be an advantage)', '4.\tVery good knowledge of Excel and Word.', '5.\tIndependence and responsibility for one's actions.', '6.\tAbility to draw data insights and analytical thinking.', '7.\tAbility to build persuasive arguments in an impeccable style.', '8.\tAvailable at least 30 hours a week.', ''"/>
    <s v="'1.\tA quick way of gaining knowledge through participation and independent preparation of valuations.', '2.\tThe feeling of satisfaction from working independently and implementing our own solutions that help our clients make business decisions.', '3.\tSpecialist support - you can ask about everything. As a team, we have a common goal - the quality of implemented projects.', '4.\tOpportunity to gain practice in conversations with people from the highest management level.', '5.\tDaily challenges - each of our clients runs a different business, so you learn something new every day .', '6.\tContract of mandate or employment contract', '7.\tPossibility of adjusting working hours to other activities. ',''"/>
    <m/>
    <m/>
    <s v="'flexible working time', 'no dress code', 'coffee / tea'"/>
    <s v="financial analyst company valuation"/>
    <x v="0"/>
    <n v="3"/>
    <s v=" c:business analyst  ji:0  Int:  c:financial analyst  ji:3  Int:financial valuation  c:system analyst  ji:0  Int:  c:data scientist  ji:0  Int:  c:financial controller  ji:2  Int:financial  c:intern analyst  ji:0  Int:  c:security analyst  ji:0  Int:"/>
    <s v="cos:business analyst  cos:0.904 cos:financial analyst  cos:0.915 cos:system analyst  cos:0.947 cos:data scientist  cos:0.946 cos:financial controller  cos:0.95 cos:intern analyst  cos:0.957 cos:security analyst  cos:0.951"/>
    <n v="0.95699999999999996"/>
    <s v="intern analyst"/>
    <s v="analyst company"/>
    <s v="point tyou prepare company analyzes build financial model ta acquire skill take part business valuation knowledge start valuating first day work report obtain data valued contact customer representative specify vision"/>
    <x v="0"/>
    <n v="2"/>
    <s v=" c:business analyst  ji:2  Int:business customer  c:financial analyst  ji:2  Int:financial valuation  c:system analyst  ji:0  Int:  c:data scientist  ji:2  Int:data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vision data report skill tyou valuation start valuating first model knowledge build take work day ta point acquire prepare part obtain company representative analyzes specify financial contact valued"/>
  </r>
  <r>
    <n v="2205"/>
    <n v="2214"/>
    <s v="Młodszy Analityk Finansowy"/>
    <s v="['https://www.pracuj.pl/praca/mlodszy-analityk-finansowy-zabia-wola-pow-grodziski-graniczna-4,oferta,1002369776']"/>
    <s v="Młodszy specjalista (Junior)"/>
    <s v="[['https://www.pracuj.pl/praca/mlodszy-analityk-finansowy-zabia-wola-pow-grodziski-graniczna-4,oferta,1002369776'], 1, ['responsibilities-1', ['Udział w przygotowywaniu planów finansowych, kontrola realizacji i analiza odchyleń', 'Przygotowywanie analiz i zestawień ad hoc', 'Opracowywanie procesu raportowania wewnętrznego oraz jego automatyzacja', 'Analiza i kontrola finansowych i niefinansowych wskaźników efektywności oraz kosztów operacyjnych', 'Tworzenie oraz usprawnianie narzędzi i procesów controllingowych']], ['requirements-1', ['Minimum 1 rok doświadczenia zawodowego w zakresie analizy danych finansowych (w firmie z branży produkcyjnej)', 'Znajomość narzędzi raportowania (Tableau, Qlikview, Power BI)', 'Dobra znajomość systemu SoftLab jako dodatkowy atut', 'Bardzo dobra znajomość Excel', 'Bardzo dobra organizacja pracy', 'Proaktywne podejście do zadań i otwartość na nowe wyzwania']], ['offered-1', ['Wynagrodzenie na czas - adekwatne do posiadanych kompetencji', 'Możliwość podnoszenia kwalifikacji zawodowych', 'Pakiet sportowy i medyczny współfinasowany przez pracodawcę', 'Pracę w młodym, sympatycznym i zaangażowanym zespole dla firmy o silnej pozycji międzynarodowej']]]"/>
    <s v="Junior specialist (Junior)"/>
    <s v="Junior Financial Analyst"/>
    <s v="'Participation in the preparation of financial plans, control of implementation and analysis of deviations', 'Preparation of analyzes and ad hoc statements', 'Development of the internal reporting process and its automation', 'Analysis and control of financial and non-financial performance indicators and operating costs', 'Creating and improving tools and controlling processes'"/>
    <s v="'Minimum 1 year of professional experience in the field of financial data analysis (in a company from the manufacturing industry)', 'Knowledge of reporting tools (Tableau, Qlikview, Power BI)', 'Good knowledge of the SoftLab system as an additional asset', 'Very good knowledge of Excel' , 'Very good organization of work', 'Proactive approach to tasks and openness to new challenges'"/>
    <s v="'Remuneration on time - adequate to the competences', 'Opportunity to improve professional qualifications', 'Sports and medical package co-financed by the employer', 'Work in a young, friendly and committed team for a company with a strong international position'"/>
    <m/>
    <m/>
    <m/>
    <s v="financial analyst"/>
    <x v="0"/>
    <n v="0"/>
    <m/>
    <m/>
    <n v="0"/>
    <s v="n"/>
    <m/>
    <s v="participation preparation financial plan control implementation analysis deviation analyzes ad hoc statement development internal reporting process automation non performance indicator operating cost creating improving tool controlling"/>
    <x v="1"/>
    <n v="4"/>
    <s v=" c:business analyst  ji:3  Int:automation process controlling  c:financial analyst  ji:4  Int:financial reporting control cost  c:system analyst  ji:1  Int:performance  c:data scientist  ji:2  Int:analysis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evelopment analysis automation non deviation hoc indicator operating tool process creating implementation controlling plan participation statement analyzes ad improving internal performance preparation"/>
  </r>
  <r>
    <n v="2206"/>
    <n v="2215"/>
    <s v="Młodszy Analityk Finansowy z j. nimieckim"/>
    <s v="['https://www.pracuj.pl/praca/mlodszy-analityk-finansowy-z-j-nimieckim-warszawa-wspolna-70,oferta,1002456514']"/>
    <s v="Specjalista (Mid / Regular), Młodszy specjalista (Junior)"/>
    <s v="[['https://www.pracuj.pl/praca/mlodszy-analityk-finansowy-z-j-nimieckim-warszawa-wspolna-70,oferta,1002456514'], 1, ['responsibilities-1', ['Doradzanie w projektach B+R w zakresie niezbędne formalności, np. dokumenty uprawniające do ubiegania się o ulgę', 'Wsparcie w przygotowywanie raportów finansowych w kontekście wyliczeń ulgi B+R', 'Uczestniczenie w spotkaniach z klientami', 'Raportowanie w narzędziu CRM i optymalizacja wewnętrznych i zewnętrznych procesów produkcji']], ['requirements-1', ['Student lub absolwent studiów', 'Dobra znajomość programu Ms Excel', 'Znajomość języka niemieckiego na poziomie B2', 'Komunikatywność, elastyczność, rzetelność', 'Sumienny i staranny sposób pracy']], ['offered-1', ['Umowę o pracę', 'Pracę w międzynarodowym środowisku oraz doświadczonym zespole sprzedażowym', 'Atrakcyjny system premiowy', 'Liczne benefity pozapłacowe', 'Praca w międzynarodowym środowisku']], ['additional-module-3', ['Zastrzegamy sobie możliwość kontaktu tylko z wybranymi kandydatami.']]]"/>
    <s v="Specialist (Mid/Regular), Junior Specialist (Junior)"/>
    <s v="Junior Financial Analyst with German"/>
    <s v="'Advising in R&amp;D projects on the necessary formalities, e.g. documents entitling to apply for relief', 'Support in the preparation of financial reports in the context of R&amp;D relief calculations', 'Participating in meetings with clients', 'Reporting in the tool CRM and optimization of internal and external production processes'"/>
    <s v="'Student or graduate', 'Good knowledge of Ms Excel', 'Knowledge of German at B2 level', 'Communicativeness, flexibility, reliability', 'Conscientious and diligent way of working'"/>
    <s v="'Employment contract', 'Work in an international environment and an experienced sales team', 'Attractive bonus system', 'Numerous non-wage benefits', 'Work in an international environment'"/>
    <m/>
    <m/>
    <m/>
    <s v="financial analyst"/>
    <x v="0"/>
    <n v="0"/>
    <m/>
    <m/>
    <n v="0"/>
    <s v="n"/>
    <m/>
    <s v="advising project necessary formality document entitling apply relief support preparation financial report context calculation participating meeting client reporting tool crm optimization internal external production process"/>
    <x v="0"/>
    <n v="5"/>
    <s v=" c:business analyst  ji:5  Int:project support client process crm  c:financial analyst  ji:3  Int:support financial reporting  c:system analyst  ji:0  Int:  c:data scientist  ji:2  Int: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duction report participating necessary meeting tool context document formality calculation external optimization relief entitling internal financial apply preparation advising reporting"/>
  </r>
  <r>
    <n v="2207"/>
    <n v="2216"/>
    <s v="Młodszy Analityk Internetowy"/>
    <s v="['https://www.pracuj.pl/praca/mlodszy-analityk-internetowy-warszawa,oferta,1002498529']"/>
    <s v="Młodszy specjalista (Junior)"/>
    <s v="[['https://www.pracuj.pl/praca/mlodszy-analityk-internetowy-warszawa,oferta,1002498529'], 1, ['technologies-1', ['Google Analytics', 'SQL', 'Python']], ['responsibilities-1', ['analizowanie ruchu, sprzedaży i działań marketingowych w sklepach internetowych i aplikacji,', 'współtworzenie raportów, monitorowanie KPI oraz aktywne wychodzenie z rekomendacjami zmian i ulepszeń,', 'wsparcie w projektach związanych z rozwojem funkcjonalności e-sklepów,', 'wspieranie pracowników innych działów w pracy z danymi oraz w interpretacji wskaźników internetowych i zachowania użytkowników na stronie.']], ['requirements-1', ['podstawowa znajomość Google Analytics,', 'umiejętność pracy na danych - bardzo dobra znajomość MS Excel,', 'ogólna znajomość zagadnień z obszaru e-commerce, np.: SEM, SEO, performance marketing, marketing automation, UX/CX, itp.,', 'zdolność analitycznego myślenia i rozwiązywaniu problemów,', 'dokładność, dociekliwość, pomysłowość,', 'chęć uczenia się i rozwijania kompetencji.', 'doświadczenie w branży e-Commerce,', 'znajomość Google Tag Managera,', 'wiedza na temat zasad trackowania użytkowników na różnych urządzeniach/ platformach i trendów (np. cookieless web),', 'doświadczenie w realizacji testów A/B i badań marketingowych,', 'doświadczenie w pracy z Power BI,', 'znajomość narzędzi do pracy na dużych zbiorach danych: SQL/ Python/ DAX, Power Pivot / Power Query.']]]"/>
    <s v="Junior specialist (Junior)"/>
    <s v="Junior Internet Analyst"/>
    <s v="'analyzing traffic, sales and marketing activities in online stores and applications,', 'co-creation of reports, KPI monitoring and active recommendations for changes and improvements,', 'support in projects related to the development of e-shops' functionalities,', 'supporting employees other departments in working with data and in interpreting web metrics and user behavior on the site.'"/>
    <s v="'basic knowledge of Google Analytics,', 'ability to work with data - very good knowledge of MS Excel,', 'general knowledge of e-commerce issues, e.g. SEM, SEO, performance marketing, marketing automation, UX/CX, etc. .,', 'analytical thinking and problem solving skills,', 'accuracy, inquisitiveness, ingenuity,', 'willingness to learn and develop competences', 'experience in the e-Commerce industry,', 'knowledge of Google Tag Manager,' , 'knowledge about the principles of tracking users on various devices/platforms and trends (e.g. cookieless web),', 'experience in implementing A/B tests and marketing research,', 'experience in working with Power BI,', 'knowledge tools for working with large data sets: SQL / Python / DAX, Power Pivot / Power Query.'"/>
    <m/>
    <s v="'Google Analytics', 'SQL', 'Python'"/>
    <m/>
    <m/>
    <s v="internet analyst"/>
    <x v="3"/>
    <n v="0"/>
    <s v=" c:business analyst  ji:0  Int:  c:financial analyst  ji:0  Int:  c:system analyst  ji:0  Int:  c:data scientist  ji:0  Int:  c:financial controller  ji:0  Int:  c:intern analyst  ji:0  Int:  c:security analyst  ji:0  Int:"/>
    <s v="cos:business analyst  cos:0.85 cos:financial analyst  cos:0.842 cos:system analyst  cos:0.939 cos:data scientist  cos:0.919 cos:financial controller  cos:0.897 cos:intern analyst  cos:0.97 cos:security analyst  cos:0.939"/>
    <n v="0.97"/>
    <s v="intern analyst"/>
    <s v="n"/>
    <s v="analyzing traffic sale marketing activity online store application co creation report kpi monitoring active recommendation change improvement support project related development shop functionality supporting employee department working data interpreting web metric user behavior site"/>
    <x v="0"/>
    <n v="4"/>
    <s v=" c:business analyst  ji:4  Int:project sale support monitoring  c:financial analyst  ji:1  Int:support  c:system analyst  ji:1  Int:user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ore improvement behavior user marketing report data web functionality working activity analyzing active site department development co metric traffic shop application online supporting creation kpi employee change recommendation related interpreting"/>
  </r>
  <r>
    <n v="2208"/>
    <n v="2217"/>
    <s v="Młodszy Analityk Inwestycyjny"/>
    <s v="['https://www.pracuj.pl/praca/mlodszy-analityk-inwestycyjny-warszawa,oferta,1002416683']"/>
    <s v="Młodszy specjalista (Junior)"/>
    <s v="[['https://www.pracuj.pl/praca/mlodszy-analityk-inwestycyjny-warszawa,oferta,1002416683'], 1, ['responsibilities-1', ['Przygotowywanie raportów analitycznych i rekomendacji inwestycyjnych', 'Analiza danych finansowych wybranych spółek i sektorów', 'Udział w spotkaniach z zarządami spółek notowanych na GPW oraz analitykami zewnętrznymi', 'Monitorowanie sytuacji na rynku kapitałowym', 'Wsparcie departamentu zarządzania aktywami']], ['requirements-1', ['Zainteresowanie obszarem rynków kapitałowych i znajomość ich funkcjonowania', 'Licencję Maklera Papierów wartościowych / Doradcy inwestycyjnego (lub w trakcie ich zdobywania)', 'Znajomość zagadnień z zakresu finansów oraz metod wyceny przedsiębiorstw', 'Wysokie zdolności analityczne oraz interpersonalne', 'Odporność na stres i umiejętność pracy pod presją czasu', 'Dobrą organizacja pracy', 'Dyspozycyjność']], ['offered-1', ['Doświadczenie zawodowe zdobyte w uznanym domu maklerskim w Polsce', 'Zatrudnienie w oparciu o umowę o pracę', 'Atrakcyjny system wynagradzania', 'Możliwość pracy zdalnej', 'Klarowną ścieżkę rozwoju kariery', 'Przyjazną atmosferę pracy', 'Atrakcyjny pakiet benefitów']], ['benefits-1', ['dofinansowanie zajęć sportowych', 'prywatna opieka medyczna', 'dofinansowanie szkoleń i kursów', 'ubezpieczenie na życie', 'elastyczny czas pracy', 'służbowy telefon do użytku prywatnego']], ['about-us-1', ['Rekrutacja jest prowadzona dla domu maklerskiego o ugruntowanej pozycji na polskim rynku']]]"/>
    <s v="Junior specialist (Junior)"/>
    <s v="Junior Investment Analyst"/>
    <s v="'Preparation of analytical reports and investment recommendations', 'Analysis of financial data of selected companies and sectors', 'Participation in meetings with management boards of companies listed on the Warsaw Stock Exchange and external analysts', 'Monitoring the situation on the capital market', 'Support for the asset management department'"/>
    <s v="'Interest in the area of ​​capital markets and knowledge of their functioning', 'Securities Broker / Investment Advisor License (or in the process of obtaining them)', 'Knowledge of issues in the field of finance and methods of enterprise valuation', 'High analytical and interpersonal skills', 'Resilience to stress and the ability to work under time pressure', 'Good organization of work', 'Availability'"/>
    <s v="'Professional experience gained in a recognized brokerage house in Poland', 'Employment based on an employment contract', 'Attractive remuneration system', 'Remote work', 'Clear career development path', 'Friendly working atmosphere', 'Attractive package benefits'"/>
    <m/>
    <m/>
    <s v="'co-financing of sports activities', 'private medical care', 'co-financing of training and courses', 'life insurance', 'flexible working hours', 'business phone for private use'"/>
    <s v="investment analyst"/>
    <x v="0"/>
    <n v="2"/>
    <s v=" c:business analyst  ji:0  Int:  c:financial analyst  ji:2  Int:investment  c:system analyst  ji:0  Int:  c:data scientist  ji:0  Int:  c:financial controller  ji:0  Int:  c:intern analyst  ji:0  Int:  c:security analyst  ji:0  Int:"/>
    <s v="cos:business analyst  cos:0.863 cos:financial analyst  cos:0.869 cos:system analyst  cos:0.931 cos:data scientist  cos:0.92 cos:financial controller  cos:0.915 cos:intern analyst  cos:0.967 cos:security analyst  cos:0.939"/>
    <n v="0.96699999999999997"/>
    <s v="intern analyst"/>
    <s v="analyst"/>
    <s v="preparation analytical report investment recommendation analysis financial data selected company sector participation meeting management board listed warsaw stock exchange external analyst monitoring situation capital market support asset department"/>
    <x v="1"/>
    <n v="5"/>
    <s v=" c:business analyst  ji:4  Int:support market management monitoring  c:financial analyst  ji:5  Int:management support financial investment asset  c:system analyst  ji:0  Int:  c:data scientist  ji:4  Int:data analysis 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t selected data report analysis meeting analytical board participation market exchange company external stock warsaw listed monitoring sector situation capital recommendation preparation department"/>
  </r>
  <r>
    <n v="2209"/>
    <n v="2218"/>
    <s v="Młodszy Analityk IT"/>
    <s v="['https://www.pracuj.pl/praca/mlodszy-analityk-it-malbork,oferta,1002433818']"/>
    <s v="Młodszy specjalista (Junior)"/>
    <s v="[['https://www.pracuj.pl/praca/mlodszy-analityk-it-malbork,oferta,1002433818'], 1, ['technologies-1', []], ['responsibilities-1', ['analizaujesz wymagania biznesowe oraz funkcjonalne dla nowych/modyfikowanych rozwiązań informatycznych,', 'prowadzisz analizy funkcjonalne i systemowe,', 'wypracowujesz dokumenty analityczne, koncepcje rozwiązań oraz specyfikacje,', 'zapewniasz najwyższą jakość dostarczanych aplikacji, wspierasz proces wytwórczy i testowania zmian w oprogramowaniu.', 'prowadzisz/współprowadzisz projekty firmowe.']], ['requirements-1', ['masz doświadczenie w uczestnictwie w projektach,', 'posiadasz umiejętności analitycznego myślenia i szybkiego przyswajania wiedzy,', 'jesteś samodzielny/a i kreatywny/a w rozwiązywaniu problemów,', 'jesteś komunikatywny/a i łatwo nawiązujesz relacje interpersonalne,', 'masz wykształcenie wyższe (preferowane kierunki techniczne, informatyczne, ekonomiczne).', 'znajomość standardów modelowania procesów biznesowych bpmn,', 'znajomość metodyki realizowania projektów informatycznych,']], ['offered-1', ['możliwość pracy hybrydowej po kilkumiesięcznym wdrożeniu w siedzibie firmy w Malborku,', 'zatrudnienie na podstawie umowy o pracę w wymiarze całego etatu,', 'możliwość podnoszenia kwalifikacji zawodowych i rozwoju zawodowego,', 'pracę w stabilnej i rozwijającej się firmie,', 'benefity pracownicze (opieka medyczna, ubezpieczenie grupowe, zniżki pracownicze).']]]"/>
    <s v="Junior specialist (Junior)"/>
    <s v="Junior IT Analyst"/>
    <s v="'analyze business and functional requirements for new/modified IT solutions,', 'conduct functional and system analyses,', 'develop analytical documents, solution concepts and specifications,', 'ensure the highest quality of delivered applications, support the production process and testing changes in software.', 'you run/co-lead company projects.'"/>
    <s v="'you have experience in participating in projects,', 'you have the ability to think analytically and quickly acquire knowledge,', 'you are independent and creative in solving problems,', 'you are communicative and you easily establish interpersonal relationships,', 'you have an education higher (technical, IT, economic majors preferred).', 'knowledge of bpmn business process modeling standards,', 'knowledge of the methodology of implementing IT projects,'"/>
    <s v="'possibility of hybrid work after several months of implementation at the company's headquarters in Malbork,', 'employment under a full-time employment contract,', 'opportunity to improve professional qualifications and development,', 'work in a stable and growing company,' , 'employee benefits (medical care, group insurance, employee discounts).'"/>
    <m/>
    <m/>
    <m/>
    <s v="it analyst"/>
    <x v="5"/>
    <n v="2"/>
    <s v=" c:business analyst  ji:0  Int:  c:financial analyst  ji:0  Int:  c:system analyst  ji:2  Int:it  c:data scientist  ji:0  Int:  c:financial controller  ji:0  Int:  c:intern analyst  ji:0  Int:  c:security analyst  ji:0  Int:"/>
    <s v="cos:business analyst  cos:0.824 cos:financial analyst  cos:0.82 cos:system analyst  cos:0.928 cos:data scientist  cos:0.899 cos:financial controller  cos:0.874 cos:intern analyst  cos:0.962 cos:security analyst  cos:0.935"/>
    <n v="0.96199999999999997"/>
    <s v="intern analyst"/>
    <s v="analyst"/>
    <s v="analyze business functional requirement new modified it solution conduct system analysis develop analytical document concept specification ensure highest quality delivered application support production process testing change software run co lead company project"/>
    <x v="0"/>
    <n v="4"/>
    <s v=" c:business analyst  ji:4  Int:project support business process  c:financial analyst  ji:1  Int:support  c:system analyst  ji:2  Int:it 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functional requirement analytical company specification concept new delivered solution production co run develop highest it application testing lead quality document analyze ensure system change software conduct modified"/>
  </r>
  <r>
    <n v="2210"/>
    <n v="2219"/>
    <s v="Młodszy analityk IT"/>
    <s v="['https://www.pracuj.pl/praca/mlodszy-analityk-it-ochmanow-pow-wielicki-117,oferta,1002402705']"/>
    <s v="Młodszy specjalista (Junior)"/>
    <s v="[['https://www.pracuj.pl/praca/mlodszy-analityk-it-ochmanow-pow-wielicki-117,oferta,1002402705'], 1, ['technologies-1', ['SQL']], ['responsibilities-1', ['Współpraca z dostawcami w realizacji bieżącego utrzymania aplikacji i systemów oraz rozwiązywaniu zgłoszonych błędów aplikacji.', 'Weryfikacja przyczyn powstawania błędów i uzgadnianie z dostawcami sposobów ich eliminacji.', 'Tworzenie i utrzymywanie dokumentacji dla aplikacji i systemów.', 'Analizowanie potrzeb i wymagań użytkowników w zakresie rozwoju oprogramowania.', 'Przeprowadzenie projektu zmiany od definicji potrzeb do wdrożenia do odbioru zmiany przez użytkowników systemu.', 'Nadzór nad bieżącą realizacją zleconych modyfikacji, przekazanie do testów do obszarów i zapewnienie pełnego przepływu informacji.']], ['requirements-1', ['Doświadczenie w pracy z relacyjnymi bazami danych (MS SQL, My SQL).', 'Umiejętność zbierania i dokumentowania wymagań biznesowych.', 'Umiejętność pracy w metodykach zwinnych jako Product Owner.', 'Umiejętność komunikowania się z różnych osobami w projekcie (strona biznesowa i techniczna).', 'Znajomość procesów produkcyjnych oraz systemów klasy ERP wykorzystywanych do ich wsparcia.', 'Znajomość systemów klasy CRM.', 'Umiejętność skutecznej komunikacji z przełożonym, zespołem oraz klientem biznesowym.', 'Rzetelność i terminowość wykonywanych zadań.', 'Gotowość do poszukiwania optymalnych rozwiązań mimo pojawiających się trudności.']], ['offered-1', ['wsparcie merytoryczne zespołu przy starcie', 'współpracę w międzynarodowym środowisku', 'pracę w firmie będącej liderem w zakresie rozwoju produktu, która jest społecznie i ekologicznie odpowiedzialna', 'możliwość rozwoju kariery zawodowej w wewnętrznych strukturach organizacji', 'rynkowe wynagrodzenie', 'przyjazne środowisko pracy w tym dostęp do szerokiego pakietu benefitów (m.in. opieka medyczna, ubezpieczenie na życie, dofinansowanie kart sportowych itd.)', 'pracę w warunkach partnerstwa i koleżeństwa - dobry i zgrany zespół to dla nas priorytet']]]"/>
    <s v="Junior specialist (Junior)"/>
    <s v="Junior IT Analyst"/>
    <s v="'Cooperation with suppliers in the implementation of ongoing maintenance of applications and systems and solving reported application errors.', 'Verification of the causes of errors and agreeing with suppliers on ways to eliminate them.', 'Creating and maintaining documentation for applications and systems.', 'Analyzing needs and requirements of users in the field of software development.', 'Conducting the change project from the definition of needs to implementation to acceptance of the change by system users.', 'Supervision of the current implementation of ordered modifications, transfer to areas for testing and ensuring full flow of information.'"/>
    <s v="'Experience in working with relational databases (MS SQL, My SQL).', 'Ability to collect and document business requirements.', 'Ability to work in agile methodologies as a Product Owner.', 'Ability to communicate with various people in the project ( business and technical side).', 'Knowledge of production processes and ERP class systems used to support them.', 'Knowledge of CRM class systems.', 'Ability to communicate effectively with supervisor, team and business client.', 'Reliability and timeliness of performed work tasks.', 'Readiness to search for optimal solutions despite emerging difficulties.'"/>
    <s v="'substantive support of the team at the start', 'cooperation in an international environment', 'work in a company that is a leader in product development, which is socially and ecologically responsible', 'professional career development opportunity in the internal structures of the organization', 'market remuneration', 'friendly work environment, including access to a wide package of benefits (e.g. medical care, life insurance, co-financing of sports cards, etc.)', 'work in partnership and camaraderie - a good and well-coordinated team is our priority'"/>
    <s v="'SQL'"/>
    <m/>
    <m/>
    <s v="it analyst"/>
    <x v="5"/>
    <n v="2"/>
    <s v=" c:business analyst  ji:0  Int:  c:financial analyst  ji:0  Int:  c:system analyst  ji:2  Int:it  c:data scientist  ji:0  Int:  c:financial controller  ji:0  Int:  c:intern analyst  ji:0  Int:  c:security analyst  ji:0  Int:"/>
    <s v="cos:business analyst  cos:0.824 cos:financial analyst  cos:0.82 cos:system analyst  cos:0.928 cos:data scientist  cos:0.899 cos:financial controller  cos:0.874 cos:intern analyst  cos:0.962 cos:security analyst  cos:0.935"/>
    <n v="0.96199999999999997"/>
    <s v="intern analyst"/>
    <s v="analyst"/>
    <s v="cooperation supplier implementation ongoing maintenance application system solving reported error verification cause agreeing way eliminate creating maintaining documentation analyzing need requirement user field software development conducting change project definition acceptance supervision current ordered modification transfer area testing ensuring full flow information"/>
    <x v="0"/>
    <n v="2"/>
    <s v=" c:business analyst  ji:2  Int:project transfer  c:financial analyst  ji:0  In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ause flow user maintenance maintaining agreeing requirement verification supervision reported creating implementation information conducting analyzing field error ensuring area ongoing acceptance need development documentation ordered application testing definition way cooperation modification eliminate system change supplier solving current software full"/>
  </r>
  <r>
    <n v="2211"/>
    <n v="2220"/>
    <s v="Młodszy Analityk IT - Tester"/>
    <s v="['https://www.pracuj.pl/praca/mlodszy-analityk-it-tester-bydgoszcz-podlesna-17,oferta,1002391769']"/>
    <s v="Młodszy specjalista (Junior)"/>
    <s v="[['https://www.pracuj.pl/praca/mlodszy-analityk-it-tester-bydgoszcz-podlesna-17,oferta,1002391769'], 1, ['technologies-1', ['Excel', 'SQL', 'UML', 'Visual Paradigm', 'Atlassian', 'BPMN']], ['responsibilities-1', ['prowadzenie bieżących testów w trakcie realizacji zadań projektowych', 'przeprowadzanie testów procesowych na bazie procesów biznesowych i dokumentacji', 'weryfikacja i analiza przyczyn błędów zgłaszanych przez użytkowników systemów', 'szukanie rozwiązań, współpraca z analitykami i programistami', 'częściowe przygotowanie zadań dla programistów', 'tworzenie i utrzymanie dokumentacji oraz diagramów w notacji BPMN dla istniejących i przyszłych rozwiązań informatycznych (analiza, modelowanie i optymalizacja procesów biznesowych oraz systemowych)', 'wspieranie komunikacji podczas trwania projektu (aktywny udział w każdym etapie procesu produkcyjnego)', 'wspieranie zespołów projektowych wg Agile/Scrum']], ['requirements-1', ['uwielbiasz łamigłówki i zagadki', 'cechuje Cię dociekliwość, kreatywność i dokładność', 'potrafisz szybko reagować na zmiany', 'odnajdujesz się w konstruktywnych dyskusjach', 'posiadasz umiejętność szybkiej adaptacji w nowych warunkach', 'umiesz budować i nawiązywać relacje z przedstawicielami różnych obszarów', 'znasz zasady funkcjonowania w zespołach Agile/Scrum', 'posiadasz umiejętności analityczne i/lub pracowałeś w branży IT', 'znajomość notacji BPMN i/lub UML', 'znajomość języka SQL', 'rozumienie i tworzenie opisu procesów biznesowych', 'znajomość zagadnień związanych z projektowaniem i programowaniem aplikacji', 'znajomość metodyk zarządzania projektami', 'znajomość narzędzi wykorzystywanych w projektach (np. Trello)', 'znajomość zagadnień związanych z e-commerce', 'znajomość gospodarki magazynowej', 'wykształcenie wyższe informatyczne lub w trakcie ostatnich lat studiów informatycznych']], ['work-organization-1', []], ['development-practices-1', ['testy funkcjonalne', 'testy integracyjne', 'testy regresyjne', 'testy manualne']], ['offered-1', ['work life-balance', 'pozytywną atmosferę w wyjątkowym zespole, na który możesz liczyć', 'bezpłatna firmowa siłownia oraz zajęcia fitness', 'nowoczesna infrastruktura biurowa (szatnie, prysznice, kantyna z pysznymi posiłkami)']]]"/>
    <s v="Junior specialist (Junior)"/>
    <s v="Junior IT Analyst - Tester"/>
    <s v="'conducting ongoing tests during the implementation of project tasks', 'conducting process tests based on business processes and documentation', 'verification and analysis of the causes of errors reported by system users', 'searching for solutions, cooperation with analysts and programmers', 'partial preparation of tasks for programmers', 'creating and maintaining documentation and diagrams in BPMN notation for existing and future IT solutions (analysis, modeling and optimization of business and system processes)', 'supporting communication during the project (active participation in every stage of the production process)', 'Supporting project teams according to Agile/Scrum'"/>
    <s v="'you love puzzles and riddles', 'you are inquisitive, creative and accurate', 'you can react quickly to changes', 'you find yourself in constructive discussions', 'you have the ability to quickly adapt to new conditions', 'you can build and establish relationships with representatives of various areas', 'you know the rules of functioning in Agile/Scrum teams', 'you have analytical skills and/or have worked in the IT industry', 'knowledge of BPMN and/or UML', 'knowledge of SQL', 'understanding and creating a description business processes', 'knowledge of issues related to designing and programming applications', 'knowledge of project management methodologies', 'knowledge of tools used in projects (e.g. Trello)', 'knowledge of issues related to e-commerce', 'knowledge of warehouse management' , 'higher education in IT or in the last years of IT studies'"/>
    <s v="'work life-balance', 'positive atmosphere in a unique team you can count on', 'free company gym and fitness classes', 'modern office infrastructure (locker rooms, showers, canteen with delicious meals)'"/>
    <s v="'Excel', 'SQL', 'UML', 'Visual Paradigm', 'Atlassian', 'BPMN'"/>
    <m/>
    <m/>
    <s v="it analyst tester"/>
    <x v="5"/>
    <n v="3"/>
    <s v=" c:business analyst  ji:0  Int:  c:financial analyst  ji:0  Int:  c:system analyst  ji:3  Int:it tester  c:data scientist  ji:0  Int:  c:financial controller  ji:0  Int:  c:intern analyst  ji:0  Int:  c:security analyst  ji:0  Int:"/>
    <s v="cos:business analyst  cos:0.902 cos:financial analyst  cos:0.881 cos:system analyst  cos:0.969 cos:data scientist  cos:0.945 cos:financial controller  cos:0.927 cos:intern analyst  cos:0.969 cos:security analyst  cos:0.961"/>
    <n v="0.96899999999999997"/>
    <s v="system analyst"/>
    <s v="analyst"/>
    <s v="conducting ongoing test implementation project task process based business documentation verification analysis cause error reported system user searching solution cooperation analyst programmer partial preparation creating maintaining diagram bpmn notation existing future it modeling optimization supporting communication active participation every stage production team according agile scrum"/>
    <x v="0"/>
    <n v="3"/>
    <s v=" c:business analyst  ji:3  Int:project business process  c:financial analyst  ji:0  Int:  c:system analyst  ji:3  Int:it system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ause analyst user maintaining analysis verification searching communication notation stage reported partial creating implementation bpmn scrum conducting team participation error active ongoing modeling according optimization future documentation solution task every production it agile supporting based existing cooperation test system programmer preparation diagram"/>
  </r>
  <r>
    <n v="2212"/>
    <n v="2221"/>
    <s v="Młodszy Analityk IT"/>
    <s v="['https://www.pracuj.pl/praca/mlodszy-analityk-it-warszawa,oferta,1002427769']"/>
    <s v="Młodszy specjalista (Junior)"/>
    <s v="[['https://www.pracuj.pl/praca/mlodszy-analityk-it-warszawa,oferta,1002427769'], 1, ['technologies-1', ['CPQ']], ['responsibilities-1', ['Zbieranie wymagań biznesowych, definiowanie specyfikacji dla rozwiązań informatycznych oraz wsparcie przy wdrożeniach', 'Ścisła współpraca z Architektami, Produckt Owner’ami oraz użytkownikami biznesowymi', 'Koordynowanie terminowego spełniania wymagań przez cały czas trwania projektu', 'Weryfikacja interfejsów API pod kątem wymagań', 'Tworzenie specyfikacji funkcjonalnych']], ['requirements-1', ['Minimum roczne doświadczenie na stanowisku Analityka Biznesowego', 'Doświadczenie w obszarze CPQ/ systemach finansowych, billingowych', 'Komercyjne doświadczenie w pracy w branży telekomunikacyjnej', 'Gotowość do wyjazdów w delegacje (raz na 3 miesiące)', 'Bardzo dobra znajomość pakietu Office 365', 'Biegła znajomość języka angielskiego']], ['offered-1', ['Perspektywę długofalowej współpracy przy rozwijających projektach', '5000 zł za polecenie znajomego, który zacznie z nami współpracę', 'Meetupy technologiczne, imprezy, spotkania integracyjne', 'Indywidualnego opiekuna po stronie Connectis_', 'Szybki, zdalny proces rekrutacyjny', 'Pakiet medyczny i sportowy', 'Pracę zdalną']]]"/>
    <s v="Junior specialist (Junior)"/>
    <s v="Junior IT Analyst"/>
    <s v="'Collecting business requirements, defining specifications for IT solutions and supporting implementation', 'Close cooperation with Architects, Product Owners and business users', 'Coordinating timely fulfillment of requirements throughout the project', 'Verification of APIs in terms of requirements ', 'Creating functional specifications'"/>
    <s v="'Minimum one year of experience as a Business Analyst', 'Experience in CPQ/financial and billing systems', 'Commercial experience in working in the telecommunications industry', 'Ready to travel on business trips (once every 3 months)', 'Very good knowledge Office 365', 'Proficiency in English'"/>
    <s v="'The prospect of long-term cooperation on developing projects', 'PLN 5,000 for recommending a friend who will start working with us', 'Technology meetings, events, integration meetings', 'Individual supervisor on the side of Connectis_', 'Quick, remote recruitment process', ' Medical and sports package', 'Remote work'"/>
    <s v="'CPQ'"/>
    <m/>
    <m/>
    <s v="it analyst"/>
    <x v="5"/>
    <n v="2"/>
    <s v=" c:business analyst  ji:0  Int:  c:financial analyst  ji:0  Int:  c:system analyst  ji:2  Int:it  c:data scientist  ji:0  Int:  c:financial controller  ji:0  Int:  c:intern analyst  ji:0  Int:  c:security analyst  ji:0  Int:"/>
    <s v="cos:business analyst  cos:0.824 cos:financial analyst  cos:0.82 cos:system analyst  cos:0.928 cos:data scientist  cos:0.899 cos:financial controller  cos:0.874 cos:intern analyst  cos:0.962 cos:security analyst  cos:0.935"/>
    <n v="0.96199999999999997"/>
    <s v="intern analyst"/>
    <s v="analyst"/>
    <s v="collecting business requirement defining specification it solution supporting implementation close cooperation architect product owner user coordinating timely fulfillment throughout project verification apis term creating functional"/>
    <x v="0"/>
    <n v="4"/>
    <s v=" c:business analyst  ji:4  Int:project business product owner  c:financial analyst  ji:0  Int:  c:system analyst  ji:2  Int:it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fulfillment user functional requirement verification it architect supporting throughout creating implementation cooperation term apis close coordinating specification timely defining collecting"/>
  </r>
  <r>
    <n v="2213"/>
    <n v="2222"/>
    <s v="Młodszy analityk - Konsultant w zespole cen transferowych"/>
    <s v="['https://www.pracuj.pl/praca/mlodszy-analityk-konsultant-w-zespole-cen-transferowych-warszawa-gieldowa-7,oferta,1002395126']"/>
    <s v="Młodszy specjalista (Junior)"/>
    <s v="[['https://www.pracuj.pl/praca/mlodszy-analityk-konsultant-w-zespole-cen-transferowych-warszawa-gieldowa-7,oferta,1002395126'], 1, ['responsibilities-1', ['analiza rozliczeń wewnątrzgrupowych pod kątem zgodności z zasadą ceny rynkowej,', 'ustalanie rynkowego poziomu wynagrodzenia w transakcjach wewnątrzgrupowych,', 'opracowywanie i przygotowanie raportów z analiz porównawczych (benchmarking study),', 'analiza i przygotowanie pozostałych dokumentów związanych z tematyką cen transferowych (m.in. dokumentacji cen transferowych, deklaracji TPR).']], ['requirements-1', ['wykształcenie wyższe lub status studenta IV lub V roku (preferowane kierunki ekonomiczne, finansowe, prawne),', 'dobra znajomość języka angielskiego,', 'bardzo dobra znajomość MS Excel oraz MS Word,', 'samodzielność i dokładność w wykonywaniu powierzonych zadań.', 'doświadczenie w pracy przy wykonywaniu analiz porównawczych.']], ['offered-1', ['atrakcyjne warunki zatrudnienia,', 'możliwość pracy przy nowatorskich projektach dla prestiżowych klientów,', 'możliwość rozwoju zawodowego i wsparcie w procesie zdobywania uprawnień zawodowych.']], ['additional-module-1', ['Osoby zainteresowane prosimy o przesyłanie aplikacji za pomocą przycisku Aplikuj.']]]"/>
    <s v="Junior specialist (Junior)"/>
    <s v="Junior Analyst - Consultant in the transfer pricing team"/>
    <s v="'analysis of intra-group settlements in terms of compliance with the arm's length principle,', 'setting the market level of remuneration in intra-group transactions,', 'development and preparation of benchmarking study reports,', 'analysis and preparation of other documents related to the subject of prices (including transfer pricing documentation, TPR declarations).'"/>
    <s v="'higher education or the status of a fourth or fifth year student (preferred majors in economics, finance, law),', 'good command of English,', 'very good knowledge of MS Excel and MS Word,', 'independence and accuracy in performing assigned tasks .', 'work experience in performing comparative analyses.'"/>
    <s v="'attractive employment conditions,', 'opportunity to work on innovative projects for prestigious clients,', 'professional development opportunity and support in the process of obtaining professional qualifications.'"/>
    <m/>
    <m/>
    <m/>
    <s v="analyst consultant transfer pricing team"/>
    <x v="4"/>
    <n v="3"/>
    <s v=" c:business analyst  ji:3  Int:transfer pricing consultant  c:financial analyst  ji:0  Int:  c:system analyst  ji:0  Int:  c:data scientist  ji:0  Int:  c:financial controller  ji:0  Int:  c:intern analyst  ji:1  Int:consultant  c:security analyst  ji:0  Int:"/>
    <s v="cos:business analyst  cos:0.872 cos:financial analyst  cos:0.863 cos:system analyst  cos:0.942 cos:data scientist  cos:0.926 cos:financial controller  cos:0.907 cos:intern analyst  cos:0.971 cos:security analyst  cos:0.947"/>
    <n v="0.97099999999999997"/>
    <s v="intern analyst"/>
    <s v="analyst team"/>
    <s v="analysis intra group settlement term compliance arm length principle setting market level remuneration transaction development preparation benchmarking study report document related subject price including transfer pricing documentation tpr declaration"/>
    <x v="0"/>
    <n v="4"/>
    <s v=" c:business analyst  ji:4  Int:transaction transfer pricing market  c:financial analyst  ji:1  Int:settlement  c:system analyst  ji:0  Int:  c:data scientist  ji:3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analysis report level setting intra price study document term remuneration group including tpr benchmarking preparation related settlement subject arm declaration principle compliance length"/>
  </r>
  <r>
    <n v="2214"/>
    <n v="2223"/>
    <s v="Młodszy analityk/ Kontroler kosztów produkcji"/>
    <s v="['https://www.pracuj.pl/praca/mlodszy-analityk-kontroler-kosztow-produkcji-chorzow,oferta,1002442770']"/>
    <s v="Młodszy specjalista (Junior)"/>
    <s v="[['https://www.pracuj.pl/praca/mlodszy-analityk-kontroler-kosztow-produkcji-chorzow,oferta,1002442770'], 1, ['responsibilities-1', ['Wspieranie Kierowników Produkcji w śledzeniu zaległości w zamówieniach,', 'Analiza danych produkcyjnych z systemu MES - czas pracy maszyn, przestoje i mikroprzestoje, dane dot. wydajności procesów', 'Bieżąca analiza kosztów produkcji na podstawie danych z systemu MES', 'Wykrywanie zagrożeń w zakresie realizacji budżetu', 'Tworzenie i analiza wskaźników wydajności dla produkcji', 'Tworzenie i analiza baz danych z wykorzystaniem MS Access']], ['requirements-1', ['Wykształcenie wyższe', 'Doświadczenie na podobnym stanowisku', 'Bardzo dobra znajomość MS Access oraz Excel', 'Doświadczenie w pracy z bazami danych', 'Dokładność, szczegółowość', 'Umiejętność pracy pod presją czasu']], ['offered-1', ['Stabilne zatrudnienie z możliwością rozwoju w strukturach firmy', 'Umowę o pracę', 'Pracę w międzynarodowej organizacji o ugruntowanej i rozpoznawalnej marce na rynku', 'Doświadczony zespół profesjonalistów, przyjazną atmosferę pracy.']]]"/>
    <s v="Junior specialist (Junior)"/>
    <s v="Junior Analyst / Production Cost Controller"/>
    <s v="'Supporting Production Managers in tracking backlogs in orders,', 'Analysis of production data from the MES system - machine operation time, downtimes and micro-downtimes, data on process efficiency', 'Ongoing analysis of production costs based on data from the MES system', 'Detection of budget implementation risks', 'Creating and analyzing performance indicators for production', 'Creating and analyzing databases using MS Access'"/>
    <s v="'Higher education', 'Experience in a similar position', 'Very good knowledge of MS Access and Excel', 'Experience in working with databases', 'Accuracy, detail', 'Ability to work under time pressure'"/>
    <s v="'Stable employment with the possibility of development within the company's structures', 'Employment contract', 'Work in an international organization with a well-established and recognizable brand on the market', 'Experienced team of professionals, friendly working atmosphere.'"/>
    <m/>
    <m/>
    <m/>
    <s v="analyst production cost controller"/>
    <x v="0"/>
    <n v="1"/>
    <s v=" c:business analyst  ji:0  Int:  c:financial analyst  ji:1  Int:cost  c:system analyst  ji:0  Int:  c:data scientist  ji:0  Int:  c:financial controller  ji:1  Int:controller  c:intern analyst  ji:0  Int:  c:security analyst  ji:0  Int:"/>
    <s v="cos:business analyst  cos:0.903 cos:financial analyst  cos:0.883 cos:system analyst  cos:0.962 cos:data scientist  cos:0.933 cos:financial controller  cos:0.934 cos:intern analyst  cos:0.962 cos:security analyst  cos:0.953"/>
    <n v="0.96199999999999997"/>
    <s v="system analyst"/>
    <s v="analyst controller production"/>
    <s v="supporting production manager tracking backlog order analysis data me system machine operation time downtime micro process efficiency ongoing cost based detection budget implementation risk creating analyzing performance indicator database using m access"/>
    <x v="0"/>
    <n v="3"/>
    <s v=" c:business analyst  ji:3  Int:manager operation process  c:financial analyst  ji:2  Int:risk cost  c:system analyst  ji:2  Int:system 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risk data analysis order tracking creating backlog detection implementation micro analyzing ongoing machine efficiency performance production budget indicator supporting based me using system m downtime time database cost access"/>
  </r>
  <r>
    <n v="2215"/>
    <n v="2224"/>
    <s v="Młodszy analityk kosztów"/>
    <s v="['https://www.pracuj.pl/praca/mlodszy-analityk-kosztow-lowicz,oferta,1002366411']"/>
    <s v="Młodszy specjalista (Junior)"/>
    <s v="[['https://www.pracuj.pl/praca/mlodszy-analityk-kosztow-lowicz,oferta,1002366411'], 1, ['responsibilities-1', ['Przygotowywanie raportów, analiz finansowych oraz operacyjnych', 'Bieżąca analiza kosztów, strat, wyjaśnianie odchyleń', 'Praca na dużych zbiorach danych', 'Identyfikowanie nieefektywności oraz proponowanie usprawnień', 'Bieżący nadzór oraz koordynacja prawidłowego przepływu dokumentów księgowych']], ['requirements-1', ['Praktyczna znajomość MS Excel', 'Analityczny sposób myślenia', 'Bardzo dobra organizacja pracy oraz umiejętność ustalania priorytetów', 'Komunikatywność i umiejętność pracy w zespole']], ['offered-1', ['Możliwość rozwoju osobistego i zdobywania doświadczenia', 'Pracę w przyjaznym otoczeniu', 'Pracę w dynamicznie rozwijającej się firmie', 'Niezbędne narzędzia pracy', 'Kartę Multisport']]]"/>
    <s v="Junior specialist (Junior)"/>
    <s v="Junior Cost Analyst"/>
    <s v="'Preparing reports, financial and operational analyses', 'Ongoing analysis of costs and losses, explaining deviations', 'Working on large data sets', 'Identifying inefficiencies and proposing improvements', 'Ongoing supervision and coordination of the correct flow of accounting documents'"/>
    <s v="'Practical knowledge of MS Excel', 'Analytical mindset', 'Very good organization of work and the ability to set priorities', 'Communication and teamwork skills'"/>
    <s v="'Opportunity for personal development and gaining experience', 'Work in a friendly environment', 'Work in a dynamically developing company', 'Necessary work tools', 'Multisport card'"/>
    <m/>
    <m/>
    <m/>
    <s v="cost analyst"/>
    <x v="0"/>
    <n v="2"/>
    <s v=" c:business analyst  ji:0  Int:  c:financial analyst  ji:2  Int:cost  c:system analyst  ji:0  Int:  c:data scientist  ji:0  Int:  c:financial controller  ji:0  Int:  c:intern analyst  ji:0  Int:  c:security analyst  ji:0  Int:"/>
    <s v="cos:business analyst  cos:0.866 cos:financial analyst  cos:0.862 cos:system analyst  cos:0.942 cos:data scientist  cos:0.919 cos:financial controller  cos:0.914 cos:intern analyst  cos:0.968 cos:security analyst  cos:0.944"/>
    <n v="0.96799999999999997"/>
    <s v="intern analyst"/>
    <s v="analyst"/>
    <s v="preparing report financial operational analysis ongoing cost loss explaining deviation working large data set identifying inefficiency proposing improvement supervision coordination correct flow accounting document"/>
    <x v="1"/>
    <n v="3"/>
    <s v=" c:business analyst  ji:0  Int:  c:financial analyst  ji:3  Int:financial cost accounting  c:system analyst  ji:0  Int:  c:data scientist  ji:3  Int:data 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flow large explaining inefficiency data report analysis loss identifying deviation supervision working coordination correct document proposing set preparing ongoing operational"/>
  </r>
  <r>
    <n v="2216"/>
    <n v="2225"/>
    <s v="Młodszy Analityk Kredytowy "/>
    <s v="['https://www.pracuj.pl/praca/mlodszy-analityk-kredytowy-warszawa,oferta,1002484460']"/>
    <s v="Młodszy specjalista (Junior)"/>
    <s v="[['https://www.pracuj.pl/praca/mlodszy-analityk-kredytowy-warszawa,oferta,1002484460'], 1, ['responsibilities-1', ['ocena zdolności kredytowej i sytuacji finansowej podmiotów ubiegających się o finansowanie', 'analiza sprawozdań finansowych i przygotowywanie rekomendacji transakcji', 'weryfikacja poprawności przygotowywanej przez Dealerów dokumentacji niezbędnej w procesie podejmowania decyzji kredytowej, wyjaśnianie nieprawidłowości', 'przygotowywanie analiz na potrzeby zarządzania ryzykiem', 'wsparcie przy tworzeniu procedur merytorycznych i operacyjnych dotyczących procesu decyzyjnego', 'uczestnictwo w procesach związanych z optymalizacją i automatyzacją procesu kredytowego', 'udział w projektach prowadzonych w Spółce']], ['requirements-1', ['dobra znajomość zagadnień związanych z rozpatrywaniem wniosków w zakresie udzielenia finansowania', 'co najmniej roczne (1) udokumentowane doświadczenie pracy w banku, firmie leasingowej lub zajmującej się najmem długoterminowym', 'znajomość języka angielskiego na poziomie umożliwiającym komunikację biznesową (warunek konieczny)', 'samodzielność w działaniu i dobra organizacja pracy', 'umiejętność skutecznej komunikacji oraz pracy w zespole', 'umiejętność analitycznego myślenia, identyfikowania i szacowania ryzyka, wyciągania wniosków i szybkiego podejmowania decyzji', 'otwarty umysł na nową wiedzę i doświadczenia', 'znajomość systemu SAP (mile widziana)']], ['offered-1', ['stabilne zatrudnienie w oparciu o umowę o pracę', 'elastyczne godziny pracy i możliwość częściowej pracy zdalnej', 'opiekę medyczną', 'grupowe ubezpieczenie na życie', 'dofinansowanie do wypoczynku', 'przyjazną, pełną wsparcia atmosferę i życzliwy zespół', 'pracę w międzynarodowej organizacji', 'udział w ciekawych projektach lokalnych i międzynarodowych']]]"/>
    <s v="Junior specialist (Junior)"/>
    <s v="Junior Credit Analyst"/>
    <s v="'assessment of the creditworthiness and financial standing of entities applying for financing', 'analysis of financial statements and preparation of transaction recommendations', 'verification of the correctness of documentation prepared by Dealers necessary in the process of making a credit decision, clarification of irregularities', 'preparation of analyzes for risk management purposes' , 'support in the creation of substantive and operational procedures for the decision-making process', 'participation in processes related to the optimization and automation of the credit process', 'participation in projects carried out in the Company'"/>
    <s v="'good knowledge of issues related to the processing of applications for financing', 'at least one (1) year's documented experience of working in a bank, leasing or long-term rental company', 'knowledge of English at a level enabling business communication (a necessary condition)' , 'independence in action and good organization of work', 'the ability to communicate effectively and work in a team', 'the ability to think analytically, identify and assess risk, draw conclusions and make quick decisions', 'an open mind to new knowledge and experience', ' Knowledge of SAP (desirable)"/>
    <s v="'stable employment based on an employment contract', 'flexible working hours and the possibility of partial remote work', 'medical care', 'group life insurance', 'subsidy for rest', 'friendly, supportive atmosphere and friendly team' , 'work in an international organization', 'participation in interesting local and international projects'"/>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assessment creditworthiness financial standing entity applying financing analysis statement preparation transaction recommendation verification correctness documentation prepared dealer necessary process making credit decision clarification irregularity analyzes risk management purpose support creation substantive operational procedure participation related optimization automation project carried company"/>
    <x v="0"/>
    <n v="6"/>
    <s v=" c:business analyst  ji:6  Int:project management support automation transaction process  c:financial analyst  ji:5  Int:credit risk management support financial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analysis financing verification decision correctness assessment dealer creditworthiness participation statement company prepared analyzes procedure financial standing optimization substantive credit documentation carried clarification necessary creation entity making recommendation purpose irregularity related preparation applying operational"/>
  </r>
  <r>
    <n v="2217"/>
    <n v="2226"/>
    <s v="Młodszy Analityk Kredytowy"/>
    <s v="['https://www.pracuj.pl/praca/mlodszy-analityk-kredytowy-warszawa-wilcza-33,oferta,1002433994']"/>
    <s v="Specjalista (Mid / Regular), Młodszy specjalista (Junior)"/>
    <s v="[['https://www.pracuj.pl/praca/mlodszy-analityk-kredytowy-warszawa-wilcza-33,oferta,1002433994'], 1, ['responsibilities-1', ['Weryfikowanie użytkowników', 'Wykrywanie przypadków nadużyć', 'Analizowanie trendów w zakresie nadużyć', 'Monitorowanie kluczowych wskaźników', 'Przygotowywanie analiz danych nt. zamówień i użytkowników', 'Pomoc we wszystkich działaniach związanych z identyfikowaniem i monitorowaniem potencjalnych zagrożeń i fałszywych zleceń oraz odpowiednie reagowanie']], ['requirements-1', ['Zainteresowania związane z tematyką zarządzania ryzykiem', 'Łatwość korzystania z systemów informatycznych i wyszukiwania danych', 'Umiejętność krytycznego myślenia i wyciągania logicznych wniosków', 'Umiejętność kontaktu z klientem', 'Silne zdolności analityczne i dbałość o szczegóły', 'Staż lub praca na podobnym stanowisku', 'Podstawowa wiedza na temat produktów finansowych i schematów oszustw w sieci będzie dodatkowym atutem']], ['offered-1', ['Ciekawą pracę w ambitnym zespole', 'Pracę na godziny w wymiarze 1/2 etatu od pon. do pt. oraz weekendy', 'Doświadczenie w bardzo interesującym obszarze szeroko pojętego cyberbezpieczeństwa', 'Wsparcie członków zespołu', 'Codziennie korzystamy z Officevibe, aby zbierać mikroinformacje na temat różnych aspektów naszej pracy', 'Opieka medyczna i sportowa', 'Voucher na wynajem produktów z oferty', 'Udział w firmowych imprezach integracyjnych - śniadania, spotkania beer friday, wyjazdy integracyjne']], ['additional-module-1', ['Osoba na tym stanowisku będzie wspierała obszar antyfraudu w zakresie weryfikacji klientów i zapobieganiu oszustwom w Plenti.']]]"/>
    <s v="Specialist (Mid/Regular), Junior Specialist (Junior)"/>
    <s v="Junior Credit Analyst"/>
    <s v="'User verification', 'Fraud detection', 'Analyzing fraud trends', 'Monitoring key metrics', 'Preparing order and user data analysis', 'Help in all activities related to identifying and monitoring potential threats and fraudulent orders and appropriate response"/>
    <s v="'Interests related to risk management', 'Ease of using information systems and searching for data', 'Ability to think critically and draw logical conclusions', 'Client contact skills', 'Strong analytical skills and attention to detail', 'Internship or work in a similar position', 'Basic knowledge of financial products and online fraud schemes will be an asset'"/>
    <s v="'Interesting job in an ambitious team', 'Part-time work from Mon. until fri and weekends', 'Experience in a very interesting area of ​​broadly understood cybersecurity', 'Support of team members', 'We use Officevibe every day to collect micro-information about various aspects of our work', 'Medical and sports care', 'Product rental voucher from the offer', 'Participation in company integration events - breakfasts, beer friday meetings, integration trips'"/>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user verification fraud detection analyzing trend monitoring key metric preparing order data analysis help activity related identifying potential threat fraudulent appropriate response"/>
    <x v="4"/>
    <n v="3"/>
    <s v=" c:business analyst  ji:1  Int:monitoring  c:financial analyst  ji:0  Int:  c:system analyst  ji:3  Int:user key  c:data scientist  ji:2  Int:data analysis  c:financial controller  ji:0  Int:  c:intern analyst  ji:0  Int:  c:security analyst  ji:1  Int:fraud"/>
    <s v="cos:business analyst  cos:0 cos:financial analyst  cos:0 cos:system analyst  cos:0 cos:data scientist  cos:0 cos:financial controller  cos:0 cos:intern analyst  cos:0 cos:security analyst  cos:0"/>
    <n v="0"/>
    <s v="n"/>
    <s v="data analysis threat trend metric order identifying verification response potential activity fraud detection fraudulent analyzing preparing help monitoring related appropriate"/>
  </r>
  <r>
    <n v="2218"/>
    <n v="2227"/>
    <s v="Młodszy Analityk Kredytowy"/>
    <s v="['https://www.pracuj.pl/praca/mlodszy-analityk-kredytowy-warszawa-woloska-22,oferta,1002494913']"/>
    <s v="Młodszy specjalista (Junior)"/>
    <s v="[['https://www.pracuj.pl/praca/mlodszy-analityk-kredytowy-warszawa-woloska-22,oferta,1002494913'], 1, ['responsibilities-1', ['Przygotowywanie rekomendacji kredytowych', 'Wyliczanie ratingów w systemie scoringowym na podstawie sprawozdań finansowych i innych dostępnych informacji', 'Archiwizacja decyzji kredytowych', 'Zarządzanie limitami kredytowymi', 'Codzienna współpraca z Działami: Sprzedaży, Zakupów oraz Operacyjnym', 'Przygotowywanie wybranych raportów', 'Współpraca z zagraniczną Centralą firmy']], ['requirements-1', ['Wykształcenie wyższe lub w trakcie ostatniego roku studiów', 'Pierwsze doświadczenie w departamencie finansowym', 'Znajomość języka angielskiego na poziomie komunikatywnym (w mowie i piśmie)', 'Dokładność i samodzielność w działaniu', 'Rozwinięte umiejętności analityczne', 'Proaktywne podejście do powierzonych zadań', 'Dobre zdolności organizacyjne i umiejętności planowania', 'Dobra znajomość aplikacji MS Office, głównie programu Excel', 'Umiejętność ustalania priorytetów i zdolność pracy pod presją czasu', 'Umiejętność pracy w zespole']], ['offered-1', ['Zatrudnienie na podstawie umowy o pracę (outsourcing)', 'Pracę w młodym i dynamicznym zespole', 'Możliwość zdobywania nowych doświadczeń zawodowych w międzynarodowej firmie o ugruntowanej pozycji na rynku']]]"/>
    <s v="Junior specialist (Junior)"/>
    <s v="Junior Credit Analyst"/>
    <s v="'Preparation of credit recommendations', 'Calculation of ratings in the scoring system based on financial statements and other available information', 'Archiving credit decisions', 'Credit limit management', 'Daily cooperation with Sales, Purchasing and Operations', 'Preparation of selected reports', 'Cooperation with foreign company headquarters'"/>
    <s v="'Higher education or during the last year of studies', 'First experience in a financial department', 'Communicative level of English (spoken and written)', 'Accuracy and independence in action', 'Developed analytical skills', 'Proactive approach to entrusted tasks', 'Good organizational and planning skills', 'Good knowledge of MS Office applications, mainly Excel', 'Ability to set priorities and work under time pressure', 'Ability to work in a team'"/>
    <s v="'Employment under an employment contract (outsourcing)', 'Work in a young and dynamic team', 'Opportunity to gain new professional experience in an international company with an established position on the market'"/>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preparation credit recommendation calculation rating scoring system based financial statement available information archiving decision limit management daily cooperation sale purchasing operation selected report foreign company headquarters"/>
    <x v="0"/>
    <n v="3"/>
    <s v=" c:business analyst  ji:3  Int:operation sale management  c:financial analyst  ji:3  Int:credit financial management  c:system analyst  ji:1  Int:system  c:data scientist  ji:1  Int: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edit selected scoring report limit available decision based rating information cooperation purchasing headquarters calculation statement company archiving system foreign daily financial recommendation preparation"/>
  </r>
  <r>
    <n v="2219"/>
    <n v="2228"/>
    <s v="Młodszy analityk / Młodsza analityczka danych "/>
    <s v="['https://www.pracuj.pl/praca/mlodszy-analityk-mlodsza-analityczka-danych-blonie,oferta,1002438561']"/>
    <s v="Młodszy specjalista (Junior)"/>
    <s v="[['https://www.pracuj.pl/praca/mlodszy-analityk-mlodsza-analityczka-danych-blonie,oferta,1002438561'], 1, ['responsibilities-1', ['przygotowywanie danych rozliczeń', 'wprowadzanie danych do systemu', 'tworzenie raportów na potrzeby klientów Spółki']], ['requirements-1', ['wykształcenie min. średnie;', 'bardzo dobra znajomość MS Excel;', 'zaangażowanie w powierzone obowiązki;', 'terminowość, systematyczność, odpowiedzialność;']], ['offered-1', ['stabilne zatrudnienie na podstawie umowy o pracę;', 'bogaty pakiet benefitów (prywatna opieka medyczna; dofinansowanie do karty Multisport; ubezpieczenie grupowe)']], ['benefits-1', ['dofinansowanie zajęć sportowych', 'prywatna opieka medyczna', 'ubezpieczenie na życie', 'spotkania integracyjne', 'kawa / herbata', 'parking dla pracowników', 'dofinansowanie wypoczynku', 'paczki świąteczne']]]"/>
    <s v="Junior specialist (Junior)"/>
    <s v="Junior Analyst / Junior Data Analyst"/>
    <s v="'preparing settlement data', 'entering data into the system', 'creating reports for the needs of the Company's clients'"/>
    <s v="'education min. medium;', 'very good knowledge of MS Excel;', 'involvement in entrusted duties;', 'timeliness, regularity, responsibility;'"/>
    <s v="'stable employment on the basis of an employment contract;', 'a rich package of benefits (private medical care, co-financing for the Multisport card, group insurance)'"/>
    <m/>
    <m/>
    <s v="'co-financing of sports activities', 'private medical care', 'life insurance', 'integration meetings', 'coffee / tea', 'employee parking', 'co-financing of leisure', 'Christmas packages'"/>
    <s v="analyst data"/>
    <x v="2"/>
    <n v="1"/>
    <s v=" c:business analyst  ji:0  Int:  c:financial analyst  ji:0  Int:  c:system analyst  ji:0  Int:  c:data scientist  ji:1  Int:data  c:financial controller  ji:0  Int:  c:intern analyst  ji:0  Int:  c:security analyst  ji:0  Int:"/>
    <s v="cos:business analyst  cos:0.825 cos:financial analyst  cos:0.826 cos:system analyst  cos:0.928 cos:data scientist  cos:0.9 cos:financial controller  cos:0.884 cos:intern analyst  cos:0.96 cos:security analyst  cos:0.932"/>
    <n v="0.96"/>
    <s v="intern analyst"/>
    <s v="analyst"/>
    <s v="preparing settlement data entering system creating report need company client"/>
    <x v="2"/>
    <n v="2"/>
    <s v=" c:business analyst  ji:1  Int:client  c:financial analyst  ji:1  Int:settlement  c:system analyst  ji:1  Int:system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ystem preparing entering company client settlement creating need"/>
  </r>
  <r>
    <n v="2220"/>
    <n v="2229"/>
    <s v="Młodszy analityk / Młodsza analityczka danych "/>
    <s v="['https://www.pracuj.pl/praca/mlodszy-analityk-mlodsza-analityczka-danych-poznan-piekary-19,oferta,1002409006']"/>
    <s v="Młodszy specjalista (Junior)"/>
    <s v="[['https://www.pracuj.pl/praca/mlodszy-analityk-mlodsza-analityczka-danych-poznan-piekary-19,oferta,1002409006'], 1, ['responsibilities-1', ['Realizacja zadań związanych z oceną wniosków pożyczkowych, w tym m.in.:', '- weryfikacja wiarygodności Klienta w rejestrach gospodarczych,', '- przygotowywanie umów pożyczki, umów zabezpieczeń oraz aneksów,', '- ocena przedsięwzięcia, które ma zostać sfinansowane z pożyczki,', '- analiza formalna i merytoryczna wniosków pożyczkowych.', '']], ['requirements-1', ['wykształcenie wyższe lub studenci studiów wyższych ', 'umiejętność analitycznego i logicznego myślenia ', 'komunikatywność, skrupulatność, dokładność, samodzielność ', 'umiejętność: logicznego redagowania tekstów, obsługi komputera (MS Office, w szczególności Excel), ', 'mile widziane czynne prawo jazdy kat. B.']], ['offered-1', ['pracę w dynamicznym, młodym i rozwijającym się zespole,', 'pracę przy obsłudze projektów współfinansowanych ze środków UE,', 'stabilne zatrudnienie w Poznaniu (ul. Piekary 19), w ramach umowy o pracę na pełen etat,', 'możliwość wszechstronnego rozwoju, praca w zespole specjalistów.']], ['about-us-1', ['Masz umiejętność analitycznego myślenia?', 'Chcesz pozyskać kwalifikacje w zakresie Funduszy Europejskich i analizy finansowej firm?', 'To oferta pracy dla Ciebie!', 'W związku z dynamicznym rozwojem Spółki dział Fundusz Pożyczkowy poszukuje osób do pracy w Zespole zajmującym się analizą wniosków o pożyczki unijne.', 'Fundusz Pożyczkowy zajmuje się udzielaniem pożyczek dla mikro, małych i średnich przedsiębiorstw z województwa wielkopolskiego ze środków unijnych.', '', 'WARP Sp. z o.o. zastrzega sobie prawo do przeprowadzenia rozmów kwalifikacyjnych jedynie z wybranymi kandydatami. Zakwalifikowani kandydaci zostaną telefonicznie powiadomieni o terminie rozmowy.']]]"/>
    <s v="Junior specialist (Junior)"/>
    <s v="Junior Analyst / Junior Data Analyst"/>
    <s v="'Implementation of tasks related to the assessment of loan applications, including:', '- verification of the customer's credibility in business registers,', '- preparation of loan agreements, collateral agreements and annexes,', '- assessment of the project to be financed by a loan,', '- formal and substantive analysis of loan applications.', ''"/>
    <s v="'higher education or university students', 'analytical and logical thinking skills', 'communication skills, meticulousness, accuracy, independence', 'skills: logical editing of texts, computer skills (MS Office, especially Excel),', 'welcome active driving license category B.'"/>
    <s v="'work in a dynamic, young and developing team,', 'work in handling projects co-financed from EU funds,', 'stable employment in Poznań (ul. Piekary 19), under a full-time employment contract,', 'opportunity comprehensive development, work in a team of specialists.'"/>
    <m/>
    <m/>
    <m/>
    <s v="analyst data"/>
    <x v="2"/>
    <n v="1"/>
    <s v=" c:business analyst  ji:0  Int:  c:financial analyst  ji:0  Int:  c:system analyst  ji:0  Int:  c:data scientist  ji:1  Int:data  c:financial controller  ji:0  Int:  c:intern analyst  ji:0  Int:  c:security analyst  ji:0  Int:"/>
    <s v="cos:business analyst  cos:0.825 cos:financial analyst  cos:0.826 cos:system analyst  cos:0.928 cos:data scientist  cos:0.9 cos:financial controller  cos:0.884 cos:intern analyst  cos:0.96 cos:security analyst  cos:0.932"/>
    <n v="0.96"/>
    <s v="intern analyst"/>
    <s v="analyst"/>
    <s v="implementation task related assessment loan application including verification customer credibility business register preparation agreement collateral annex project financed formal substantive analysis"/>
    <x v="0"/>
    <n v="3"/>
    <s v=" c:business analyst  ji:3  Int:project business customer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task analysis verification application credibility implementation assessment formal financed loan agreement collateral including register related preparation annex substantive"/>
  </r>
  <r>
    <n v="2221"/>
    <n v="2230"/>
    <s v="Młodszy analityk / Młodsza analityczka danych "/>
    <s v="['https://www.pracuj.pl/praca/mlodszy-analityk-mlodsza-analityczka-danych-warszawa-lucka-20,oferta,1002478330']"/>
    <s v="Młodszy specjalista (Junior)"/>
    <s v="[['https://www.pracuj.pl/praca/mlodszy-analityk-mlodsza-analityczka-danych-warszawa-lucka-20,oferta,1002478330'], 1, ['responsibilities-1', ['analiza danych telemetrycznych [monitoring kampanii reklamowych] oraz wsparcie w innych pracach analitycznych w zakresie działalności spółki [po przeszkoleniu];', 'analiza danych finansowych [weryfikacja faktur pomiędzy reklamodawcą a domem mediowym]', 'na podstawie powyższego przygotowanie audytów aktywności reklamowych;', 'pomoc w bieżącej obsłudze klienta [reklamodawcy]']], ['requirements-1', ['dobra znajomość MS Excel, MS Power Point - znajomość VBA będzie dodatkowym atutem;', 'wyższe wykształcenie, ewentualnie student ostatniego roku (preferowane kierunki ścisłe);', 'dobra znajomość angielskiego;', 'zdolności analityczno – statystyczne;', 'odpowiedzialność, skrupulatność, dokładność, zaangażowanie;']], ['offered-1', ['wynagrodzenie 3.000 PLN netto [na rękę co miesiąc];', 'pracę od poniedziałku do piątku w godz. od 9:00 do 17:00;', 'umowę o pracę na okres próbny (3 miesiące) z możliwością przedłużenia na czas nieokreślony;', 'pracę na rzecz najbardziej rozpoznawalnych marek polskich i globalnych;', 'szkolenia w zakresie mediów;', 'ciekawą pracę ze wsparciem zespołu doświadczonych specjalistów;', 'stabilne warunki zatrudnienia;', 'pyszną kawę, Twoją ulubioną herbatę, cukier i miód ;-) oraz słodkie przekąski :)']], ['benefits-1', ['spotkania integracyjne', 'brak dress code’u', 'kawa / herbata']], ['about-us-1', ['MEDIA STRATEGY WARSAW zajmuje się audytem mediów w państwach Europy Środkowej. Polskie biuro\xa0prowadzi działalność od 2004 r. Jako audytor mediów i konsultant specjalizujemy się w zwiększaniu efektywności komunikacji medialnej w telewizji, Internecie oraz w pozostałych mediach. ', 'Więcej informacji na stronie www.mediastrategy.eu', '']]]"/>
    <s v="Junior specialist (Junior)"/>
    <s v="Junior Analyst / Junior Data Analyst"/>
    <s v="'analysis of telemetric data, monitoring of advertising campaigns and support in other analytical work in the field of the company's activity after training;', 'analysis of financial data, verification of invoices between the advertiser and the media house', 'on the basis of the above, preparation of advertising activity audits;', 'assistance in ongoing advertiser's customer service"/>
    <s v="'good knowledge of MS Excel, MS Power Point - knowledge of VBA will be an additional advantage;', 'higher education, possibly last year student (preferred science);', 'good knowledge of English;', 'analytical and statistical skills;', ' responsibility, meticulousness, accuracy, commitment;'"/>
    <s v="'salary of PLN 3,000 net per month;', 'work from Monday to Friday from from 9:00 to 17:00;', 'employment contract for a trial period (3 months) with the possibility of extension for an indefinite period;', 'work for the most recognizable Polish and global brands;', 'media training; ', 'interesting work with the support of a team of experienced specialists;', 'stable employment conditions;', 'delicious coffee, your favorite tea, sugar and honey ;-) and sweet snacks :)'"/>
    <m/>
    <m/>
    <s v="'integration meetings', 'no dress code', 'coffee / tea'"/>
    <s v="analyst data"/>
    <x v="2"/>
    <n v="1"/>
    <s v=" c:business analyst  ji:0  Int:  c:financial analyst  ji:0  Int:  c:system analyst  ji:0  Int:  c:data scientist  ji:1  Int:data  c:financial controller  ji:0  Int:  c:intern analyst  ji:0  Int:  c:security analyst  ji:0  Int:"/>
    <s v="cos:business analyst  cos:0.825 cos:financial analyst  cos:0.826 cos:system analyst  cos:0.928 cos:data scientist  cos:0.9 cos:financial controller  cos:0.884 cos:intern analyst  cos:0.96 cos:security analyst  cos:0.932"/>
    <n v="0.96"/>
    <s v="intern analyst"/>
    <s v="analyst"/>
    <s v="analysis telemetric data monitoring advertising campaign support analytical work field company activity training financial verification invoice advertiser medium house basis preparation audit assistance ongoing customer service"/>
    <x v="0"/>
    <n v="4"/>
    <s v=" c:business analyst  ji:4  Int:support service customer monitoring  c:financial analyst  ji:2  Int:support financial  c:system analyst  ji:0  Int:  c:data scientist  ji:4  Int:data analysis analytical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data analysis verification campaign activity invoice analytical medium work house assistance advertiser field advertising basis company training ongoing financial audit telemetric preparation"/>
  </r>
  <r>
    <n v="2222"/>
    <n v="2231"/>
    <s v="Młodszy Analityk / Młodsza Analityczka w zespole Risk Operations Center"/>
    <s v="['https://www.pracuj.pl/praca/mlodszy-analityk-mlodsza-analityczka-w-zespole-risk-operations-center-rzeszow,oferta,1002473362']"/>
    <s v="Młodszy specjalista (Junior)"/>
    <s v="[['https://www.pracuj.pl/praca/mlodszy-analityk-mlodsza-analityczka-w-zespole-risk-operations-center-rzeszow,oferta,1002473362'], 1, ['responsibilities-1', ['wyszukiwanie, analiza i interpretacja informacji;', 'zbieranie wymaganych dokumentów i sprawdzanie ich poprawności;', 'weryfikacja danych projektu / klienta w celu zminimalizowania ryzyka dla Deloitte;', 'aktualizowanie dokumentacji w oparciu o wewnętrzne polityki/procedury;', 'raportowanie wyników swojej pracy;', 'bieżąca współpraca z innymi zespołami.']], ['requirements-1', ['posiadasz tytuł licencjata/magistra;', 'wykazujesz się dokładnością, sumiennością i posiadasz zdolności analityczne;', 'dbasz o szczegóły i umiesz pracować w zespole;', 'bardzo dobrze planujesz działania i organizujesz swoją pracę;', 'swobodnie posługujesz się językiem angielskim (poziom min. B2);', 'bardzo dobrze znasz pakiet programów MS Office.']], ['offered-1', ['szkolenia wdrażające do pracy - nauczymy Cię wszystkiego co powinieneś/aś wiedzieć;', 'stabilne warunki zatrudnienia (regularne godziny pracy, umowa na czas nieokreślony);', 'możliwość pracy hybrydowej;', 'szansa na rozwój zawodowy i budowanie ścieżki kariery;', 'możliwość udziału w szkoleniach podnoszących kompetencje;', 'praca w międzynarodowym środowisku;', 'dostęp do pakietu benefitów (prywatna opieka medyczna, ubezpieczenie na życie, karta Multisport, ubezpieczenie podróżne, wypożyczalnia rowerów']], ['additional-module-2', ['Na początku zaprosimy Cię na Orientation Day, czyli pierwszy dzień pracy, w trakcie którego dopełnimy formalności, otrzymasz komputer firmowy i weźmiesz udział w prezentacji o naszym biurze. Tego dnia odbędzie się też szkolenie BHP.', 'Kolejnego dnia poznasz swój zespół oraz przełożonych. Dowiesz się też jaki jest plan na najbliższe dni.', 'Podczas pierwszych tygodni odbędziesz wewnętrzne szkolenia w formie e-learningów oraz wdrożymy Cię w obowiązki na Twoim stanowisku.', 'Przez cały okres wdrożenia możesz liczyć na pomoc i wsparcie doświadczonych kolegów/koleżanek w ramach programu Buddy.']], ['additional-module-3', ['Młodszy Analityk jest cześcią zespołu Quality &amp; Risk Operations w Rzeszowie.', 'Zespół ten jest odpowiedzialny za różnorodne działania wspierające zarządzanie ryzykiem m.in.: identyfikację struktury właścicielskiej, weryfikację międzynarodowych sankcji, analizę zakresu usług świadczonych dla klientów zewnętrznych, identyfikację potencjalnego konfliktu interesów.']]]"/>
    <s v="Junior specialist (Junior)"/>
    <s v="Junior Analyst / Junior Analyst in the Risk Operations Center team"/>
    <s v="'searching, analyzing and interpreting information;', 'collecting the required documents and checking their correctness;', 'verification of project / client data in order to minimize the risk for Deloitte;', 'updating documentation based on internal policies/procedures;', ' reporting the results of your work;', 'ongoing cooperation with other teams.'"/>
    <s v="'you have a bachelor's/master's degree;', 'you are accurate, conscientious and have analytical skills;', 'you pay attention to details and can work in a team;', 'you plan activities and organize your work very well;', 'you are fluent in English (minimum level B2);', 'You know the MS Office package very well.'"/>
    <s v="'work introduction training - we will teach you everything you need to know;', 'stable employment conditions (regular working hours, contract for an indefinite period);', 'possibility of hybrid work;', 'opportunity for professional development and building a career path ;', 'opportunity to participate in training to improve competences;', 'work in an international environment;', 'access to benefits package (private medical care, life insurance, Multisport card, travel insurance, bike rental'"/>
    <m/>
    <m/>
    <m/>
    <s v="analyst risk operation center team"/>
    <x v="4"/>
    <n v="2"/>
    <s v=" c:business analyst  ji:2  Int:operation center  c:financial analyst  ji:1  Int:risk  c:system analyst  ji:1  Int:center  c:data scientist  ji:0  Int:  c:financial controller  ji:0  Int:  c:intern analyst  ji:0  Int:  c:security analyst  ji:0  Int:"/>
    <s v="cos:business analyst  cos:0.891 cos:financial analyst  cos:0.864 cos:system analyst  cos:0.942 cos:data scientist  cos:0.931 cos:financial controller  cos:0.912 cos:intern analyst  cos:0.962 cos:security analyst  cos:0.94"/>
    <n v="0.96199999999999997"/>
    <s v="intern analyst"/>
    <s v="analyst risk team"/>
    <s v="searching analyzing interpreting information collecting required document checking correctness verification project client data order minimize risk deloitte updating documentation based internal policy procedure reporting result work ongoing cooperation team"/>
    <x v="0"/>
    <n v="2"/>
    <s v=" c:business analyst  ji:2  Int:project client  c:financial analyst  ji:2  Int:reporting risk  c:system analyst  ji:0  Int: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risk policy data order verification searching based correctness document cooperation information work updating deloitte minimize analyzing team required procedure ongoing internal checking reporting collecting result interpreting"/>
  </r>
  <r>
    <n v="2223"/>
    <n v="2232"/>
    <s v="Młodszy analityk / Projektant systemowy IT"/>
    <s v="['https://www.pracuj.pl/praca/mlodszy-analityk-projektant-systemowy-it-warszawa,oferta,1002388070']"/>
    <s v="Młodszy specjalista (Junior)"/>
    <s v="[['https://www.pracuj.pl/praca/mlodszy-analityk-projektant-systemowy-it-warszawa,oferta,1002388070'], 1, ['technologies-1', ['UML', 'BPMN']], ['responsibilities-1', ['czynny udział w procesie projektowym systemów IT, w tym współpraca z zespołem programistów oraz testerów,', 'formułowanie wymagań biznesowych i funkcjonalnych dla aplikacji fiskalnych, mobilnych i webowych na podstawie otrzymywanych wytycznych,', 'modelowanie procesów, przypadków użycia, algorytmów na podstawie wytycznych otrzymywanych od architekta, analityka i koordynatora,', 'analiza porównawcza zgłoszeń z testów ze specyfikacją i opracowywanie proponowanych zmian w specyfikacji na podstawie wyników testów,', 'walidacja działania aplikacji i urządzeń pod kątem zgodności z opracowanymi.']], ['requirements-1', ['umiejętność analitycznego myślenia,', 'łatwość przyswajania wiedzy technicznej,', 'umiejętność tworzenia dokumentacji,', 'umiejętność pracy w zespole, komunikatywność i kreatywność,', 'zapał, dociekliwość, skrupulatność oraz chęć nauki.', 'wykształcenie techniczne,', 'znajomość podstaw programowania.']], ['offered-1', ['pracę przy projektowaniu i rozwoju nowych systemów i funkcjonalności (a nie przy utrzymaniu istniejącego oprogramowania),', 'wsparcie w nauce i dążeniu do roli analityka: opiekę doświadczonych pracowników, wdrożenie w proces projektowy, wykorzystywane metody i narzędzia,', 'stabilne zatrudnienie na podstawie umowy o pracę (choć jesteśmy otwarci na inne formy współpracy),', 'możliwość nawiązania długiej współpracy z firmą i rozwoju w zakresie analityka IT (nie szukamy pracownika na jeden projekt),', 'elastyczne godziny pracy,', 'pracę w trybie produktowym a nie projektowym (tworzymy i rozwijamy produkty na potrzeby naszej firmy, nie tracimy ich z oczu po przygotowaniu pierwszej wersji),', 'pracę w niewielkim zespole o płaskiej strukturze organizacyjnej, a tym samym realny wpływ merytoryczny i organizacyjny na prowadzone projekty,', 'niekorporacyjną atmosferę,', 'dofinansowanie pakietu medycznego,', 'dofinansowanie ubezpieczenia na życie,', 'dofinansowanie posiłków w firmowej stołówce,', 'możliwość korzystania z firmowego centrum sportowego,', 'możliwość niezwłocznego zatrudnienia,', 'wynagrodzenie dostosowane do poziomu umiejętności i zaangażowania w pracę.']]]"/>
    <s v="Junior specialist (Junior)"/>
    <s v="Junior Analyst / IT System Designer"/>
    <s v="'active participation in the design process of IT systems, including cooperation with a team of programmers and testers,', 'formulation of business and functional requirements for fiscal, mobile and web applications based on the received guidelines,', 'modeling of processes, use cases, algorithms based on guidelines received from the architect, analyst and coordinator,', 'comparative analysis of test submissions with the specification and development of proposed changes to the specification based on the test results,', 'validation of application and device operation in terms of compliance with the developed ones.'"/>
    <s v="'the ability to think analytically,', 'ease of acquiring technical knowledge,', 'the ability to create documentation,', 'the ability to work in a team, communicativeness and creativity,', 'enthusiasm, inquisitiveness, meticulousness and willingness to learn.', 'technical education, ', 'knowledge of the basics of programming.'"/>
    <s v="'work on the design and development of new systems and functionalities (and not maintaining the existing software),', 'support in learning and striving for the role of an analyst: care of experienced employees, implementation in the design process, methods and tools used,', 'stable employment on the basis of an employment contract (although we are open to other forms of cooperation),', 'possibility of establishing long-term cooperation with the company and development in the field of IT analyst (we are not looking for an employee for one project),', 'flexible working hours,', 'work in product rather than project mode (we create and develop products for the needs of our company, we do not lose sight of them after preparing the first version),', 'work in a small team with a flat organizational structure, and thus a real substantive and organizational impact on ongoing projects ,', 'non-corporate atmosphere,', 'co-financing of the medical package,', 'co-financing of life insurance,', 'co-financing of meals in the company canteen,', 'possibility of using the company's sports centre,', 'immediate employment,', 'compensation commensurate with skill level and commitment to work.'"/>
    <s v="'UML', 'BPMN'"/>
    <m/>
    <m/>
    <s v="analyst it system designer"/>
    <x v="5"/>
    <n v="2"/>
    <s v=" c:business analyst  ji:0  Int:  c:financial analyst  ji:0  Int:  c:system analyst  ji:2  Int:it system  c:data scientist  ji:0  Int:  c:financial controller  ji:0  Int:  c:intern analyst  ji:0  Int:  c:security analyst  ji:1  Int:designer"/>
    <s v="cos:business analyst  cos:0.901 cos:financial analyst  cos:0.874 cos:system analyst  cos:0.964 cos:data scientist  cos:0.942 cos:financial controller  cos:0.925 cos:intern analyst  cos:0.969 cos:security analyst  cos:0.953"/>
    <n v="0.96899999999999997"/>
    <s v="intern analyst"/>
    <s v="analyst designer"/>
    <s v="active participation design process it system including cooperation team programmer tester formulation business functional requirement fiscal mobile web application based received guideline modeling use case algorithm architect analyst coordinator comparative analysis test submission specification development proposed change result validation device operation term compliance developed one"/>
    <x v="4"/>
    <n v="4"/>
    <s v=" c:business analyst  ji:3  Int:operation business process  c:financial analyst  ji:0  Int:  c:system analyst  ji:4  Int:it system tester mobile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t comparative analysis fiscal functional requirement guideline web case submission operation proposed team participation active formulation specification modeling result compliance development one use architect application process validation based cooperation term design test including algorithm device programmer change developed received business coordinator"/>
  </r>
  <r>
    <n v="2224"/>
    <n v="2233"/>
    <s v="Młodszy Analityk Raportowy ze znajomością SQL"/>
    <s v="['https://www.pracuj.pl/praca/mlodszy-analityk-raportowy-ze-znajomoscia-sql-gdynia-luzycka-8a,oferta,1002379938']"/>
    <s v="Specjalista (Mid / Regular), Młodszy specjalista (Junior)"/>
    <s v="[['https://www.pracuj.pl/praca/mlodszy-analityk-raportowy-ze-znajomoscia-sql-gdynia-luzycka-8a,oferta,1002379938'], 1, ['technologies-1', ['T-SQL', 'VBL']], ['responsibilities-1', ['przygotowywanie analiz cyklicznych oraz ad hoc dotyczących obsługi wierzytelności', 'zapewnianie prawidłowego funkcjonowania wdrożonych mechanizmów raportowych', 'dostarczanie rozwiązań mających na celu usprawnienie procesu raportowania']], ['requirements-1', ['co najmniej 1 rok doświadczenia w programowaniu SQL', 'dobra znajomość SQL (T-SQL)', 'doświadczenie w pracy na stanowisku związanym z raportowaniem zarządczym/operacyjnym', 'znajomość programowania VBA Excel']], ['work-organization-1', []], ['offered-1', ['elastyczne godziny – rozpoczynasz pracę między 7:00 a 10:00', 'umowę o pracę', 'możliwość pracy zdalnej', 'prywatną opieka medyczna od 10 zł', 'grupowe ubezpieczenie na życie', 'BEST Moves – program promujący aktywność sportową Pracowników', 'platformę do nauki języków obcych', 'system kafeteryjny – wybierasz swoje własne benefity, m.in. kartę Multisport, bilety do kina, bony do sklepów', 'grywalizację firmową – zebrane punkty wymieniasz na nagrody lub dodatkowe dni wolne', 'dodatkowe benefity dla osób z orzeczeniem o niepełnosprawności', 'kultura oparta na feedbacku, w której liczy się Twój głos', 'BEST atmosferę']]]"/>
    <s v="Specialist (Mid/Regular), Junior Specialist (Junior)"/>
    <s v="Junior Report Analyst with knowledge of SQL"/>
    <s v="'preparing cyclical and ad hoc analyzes regarding debt service', 'ensuring proper functioning of the implemented reporting mechanisms', 'providing solutions to streamline the reporting process'"/>
    <s v="'at least 1 year of experience in SQL programming', 'good knowledge of SQL (T-SQL)', 'experience in work related to management/operational reporting', 'knowledge of VBA Excel programming'"/>
    <s v="'flexible hours - you start working between 7:00 and 10:00', 'employment contract', 'possibility of remote work', 'private medical care from PLN 10', 'group life insurance', 'BEST Moves - program promoting sports activity of employees', 'platform for learning foreign languages', 'cafeteria system - you choose your own benefits, e.g. Multisport card, cinema tickets, shop vouchers', 'company gamification - you can exchange collected points for prizes or additional days off', 'additional benefits for people with a disability certificate', 'feedback-based culture where your voice counts ', 'BEST atmosphere'"/>
    <s v="'T-SQL', 'VBL'"/>
    <m/>
    <m/>
    <s v="report analyst knowledge sql"/>
    <x v="2"/>
    <n v="3"/>
    <s v=" c:business analyst  ji:0  Int:  c:financial analyst  ji:0  Int:  c:system analyst  ji:0  Int:  c:data scientist  ji:3  Int:report sql  c:financial controller  ji:0  Int:  c:intern analyst  ji:0  Int:  c:security analyst  ji:0  Int:"/>
    <s v="cos:business analyst  cos:0.882 cos:financial analyst  cos:0.873 cos:system analyst  cos:0.958 cos:data scientist  cos:0.937 cos:financial controller  cos:0.917 cos:intern analyst  cos:0.954 cos:security analyst  cos:0.953"/>
    <n v="0.95799999999999996"/>
    <s v="system analyst"/>
    <s v="analyst knowledge"/>
    <s v="preparing cyclical ad hoc analyzes regarding debt service ensuring proper functioning implemented reporting mechanism providing solution streamline process"/>
    <x v="0"/>
    <n v="2"/>
    <s v=" c:business analyst  ji:2  Int:service process  c:financial analyst  ji:1  Int:reporting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implemented hoc debt streamline proper regarding ensuring providing preparing analyzes cyclical ad mechanism reporting functioning"/>
  </r>
  <r>
    <n v="2225"/>
    <n v="2234"/>
    <s v="Młodszy Analityk R&amp;D"/>
    <s v="['https://www.pracuj.pl/praca/mlodszy-analityk-r-d-warszawa,oferta,1002443461']"/>
    <s v="Młodszy specjalista (Junior)"/>
    <s v="[['https://www.pracuj.pl/praca/mlodszy-analityk-r-d-warszawa,oferta,1002443461'], 1, ['responsibilities-1', ['Wsparcie Zespołu przy obliczaniu kosztów związanych z działalnością badawczo-rozwojową;', 'Wsparcie Zespołu przy przygotowywaniu przejrzystej oraz kompletnej dokumentacji finansowej i technicznej związanej z projektami badawczo-rozwojowymi;', 'Odpowiedzialność za realizację celów indywidualnych, wyznaczonych przez przełożonego oraz ich raportowanie;', 'Uczestnictwo w spotkaniach z klientami oraz przygotowywanie podsumowań;']], ['requirements-1', ['Student lub absolwent studiów (mile widziane kierunki finansowe);', 'Zaangażowanie, odpowiedzialność, dokładność w realizowanych zadaniach;', 'Doskonała organizacja pracy w realizacji powierzonych zadaniach;', 'Znajomość podstawowych zagadnień i dokumentów z dziedziny księgowości;', 'Dobra znajomość języka angielskiego;', 'Dobra znajomość pakietu MS Office;']], ['offered-1', ['Umowę o pracę', 'Pracę w międzynarodowym środowisku oraz doświadczonym zespole sprzedażowym', 'Atrakcyjny system premiowy', 'Liczne benefity pozapłacowe']]]"/>
    <s v="Junior specialist (Junior)"/>
    <s v="Junior R&amp;D Analyst"/>
    <s v="'Supporting the Team in calculating costs related to research and development activities;', 'Supporting the Team in preparing transparent and complete financial and technical documentation related to research and development projects;', 'Responsibility for achieving individual goals set by the supervisor and reporting them; ', 'Participating in meetings with clients and preparing summaries;'"/>
    <s v="'Student or graduate of studies (financial majors are welcome);', 'Commitment, responsibility, accuracy in the tasks performed;', 'Excellent organization of work in the implementation of entrusted tasks;', 'Knowledge of basic issues and documents in the field of accounting;', ' Good knowledge of English;', 'Good knowledge of MS Office;'"/>
    <s v="'Employment contract', 'Work in an international environment and an experienced sales team', 'Attractive bonus system', 'Numerous non-wage benefits'"/>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supporting team calculating cost related research development activity preparing transparent complete financial technical documentation project responsibility achieving individual goal set supervisor reporting participating meeting client summary"/>
    <x v="1"/>
    <n v="4"/>
    <s v=" c:business analyst  ji:2  Int:project client  c:financial analyst  ji:4  Int:financial research reporting cost  c:system analyst  ji:0  Int: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evelopment documentation achieving participating meeting supporting individual goal activity team supervisor client complete summary set preparing transparent related responsibility technical calculating"/>
  </r>
  <r>
    <n v="2226"/>
    <n v="2235"/>
    <s v="Młodszy Analityk Rejsów (Flight Analyst) - praca zmianowa"/>
    <s v="['https://www.pracuj.pl/praca/mlodszy-analityk-rejsow-flight-analyst-praca-zmianowa-warszawa-komitetu-obrony-robotnikow-43,oferta,1002380956']"/>
    <s v="Specjalista (Mid / Regular), Młodszy specjalista (Junior)"/>
    <s v="[['https://www.pracuj.pl/praca/mlodszy-analityk-rejsow-flight-analyst-praca-zmianowa-warszawa-komitetu-obrony-robotnikow-43,oferta,1002380956'], 1, ['responsibilities-1', ['Podejmować decyzje takie jak podmiany samolotów, anulacje', 'Zarządzać procesem overbookingu, tworzyć strategie overbookingowe oraz je modyfikować w przypadku zaburzeń funkcjonowania siatki połączeń.', 'Podejmowane decyzje mają wpływ na komfort i bezproblemowe doświadczenie podróży przez pasażera PLL LOT, a ich podjęcie wymaga ciągłej współpracy z Siatką Połączeń oraz Pionem Operacyjnym.Celem działania jest maksymalizacja przychodu przy optymalizacji zaburzeń siatkowych.', 'UWAGA: Praca w systemie zmianowym- 8h godzin między 7 a 21 w dni powszednie, oraz 9-17w weekendy i święta.']], ['requirements-1', ['Szukamy najlepszych – analityków, strategów, osób z doświadczeniem operacyjnym lub wprawionych w pracy przy strategiach rozwoju i projektach technicznych.', 'Szukamy osób nastawionych na ciągłą naukę i rozwój – sumiennych i bardzo dobrze zorganizowanych. Sprawnie komunikujących swoje pomysły oraz strategie – również w języku angielskim.', 'Przy funkcjach strategicznych bardzo cenimy sobie kandydatów po studiach biznesowych, ekonomicznych, matematycznych lub statystycznych.', 'Funkcje systemowe rekomendujemy kandydatom z edukacją techniczną, inżynieryjną lub doświadczeniem operacyjnym.']], ['offered-1', ['Pracę w bardzo zgranym zespole, zorientowanym na wspólne osiąganie sukcesów. ▶ Pracując z nami masz realny wpływ na bieżące działania i strategię biznesową LOT.', 'LOT nieustannie się rozwija, jest to możliwe między innymi dzięki podnoszeniu kompetencji pracowników. ▶ Dlatego dbamy o rozwój naszego zespołu, biorąc udział w\xa0szkoleniach wewnętrznych i zewnętrznych.', 'LOT gwarantuje ekspozycję na mnogość kultur i dynamiczną współpracę w\xa0międzynarodowym środowisku.', 'Ofertujemy pakiet świadczeń, w tym: bilety lotnicze na połączenia LOT i wybrane linie lotnicze całego świata.']]]"/>
    <s v="Specialist (Mid/Regular), Junior Specialist (Junior)"/>
    <s v="Junior Flight Analyst - shift work"/>
    <s v="'Make decisions such as aircraft replacements, cancellations', 'Manage the overbooking process, create overbooking strategies and modify them in the event of disturbances in the functioning of the connection network.', 'The decisions made affect the comfort and trouble-free travel experience of PLL LOT passengers, and their requires constant cooperation with the Connection Network and the Operations Department. The aim of the activity is to maximize revenue while optimizing grid disturbances.'"/>
    <s v="'We are looking for the best – analysts, strategists, people with operational experience or people skilled in working on development strategies and technical projects.', 'We are looking for people focused on continuous learning and development – ​​conscientious and very well organized. Efficiently communicating their ideas and strategies - also in English.', 'As regards strategic functions, we highly value candidates with business, economics, mathematics or statistics studies.', 'We recommend system functions to candidates with technical education, engineering or operational experience.'"/>
    <s v="'I work in a very well-coordinated team, focused on achieving success together. ▶ By working with us, you have a real impact on the current activities and business strategy of LOT.', 'LOT is constantly developing, it is possible, among others, by improving the competences of employees. ▶ That is why we care about the development of our team by participating in\xa0internal and external trainings.', 'LOT guarantees exposure to a multitude of cultures and dynamic cooperation in\xa0an international environment.', 'We offer a package of benefits, including: airline tickets for LOT connections and selected airlines worldwide.'"/>
    <m/>
    <m/>
    <m/>
    <s v="flight analyst shift work"/>
    <x v="3"/>
    <n v="0"/>
    <s v=" c:business analyst  ji:0  Int:  c:financial analyst  ji:0  Int:  c:system analyst  ji:0  Int:  c:data scientist  ji:0  Int:  c:financial controller  ji:0  Int:  c:intern analyst  ji:0  Int:  c:security analyst  ji:0  Int:"/>
    <s v="cos:business analyst  cos:0.889 cos:financial analyst  cos:0.866 cos:system analyst  cos:0.938 cos:data scientist  cos:0.922 cos:financial controller  cos:0.921 cos:intern analyst  cos:0.973 cos:security analyst  cos:0.926"/>
    <n v="0.97299999999999998"/>
    <s v="intern analyst"/>
    <s v="n"/>
    <s v="make decision aircraft replacement cancellation manage overbooking process create strategy modify event disturbance functioning connection network made affect comfort trouble free travel experience pll lot passenger requires constant cooperation operation department aim activity maximize revenue optimizing grid"/>
    <x v="0"/>
    <n v="2"/>
    <s v=" c:business analyst  ji:2  Int:operation process  c:financial analyst  ji:0  Int:  c:system analyst  ji:1  Int:network  c:data scientist  ji:0  Int:  c:financial controller  ji:0  Int:  c:intern analyst  ji:0  Int:  c:security analyst  ji:1  Int:revenue"/>
    <s v="cos:business analyst  cos:0 cos:financial analyst  cos:0 cos:system analyst  cos:0 cos:data scientist  cos:0 cos:financial controller  cos:0 cos:intern analyst  cos:0 cos:security analyst  cos:0"/>
    <n v="0"/>
    <s v="n"/>
    <s v="made comfort connection affect create revenue decision passenger aim activity replacement free pll grid department functioning modify cancellation make requires constant maximize experience cooperation manage aircraft disturbance optimizing event network overbooking trouble lot strategy travel"/>
  </r>
  <r>
    <n v="2227"/>
    <n v="2236"/>
    <s v="Młodszy Analityk Rynku Akcji"/>
    <s v="['https://www.pracuj.pl/praca/mlodszy-analityk-rynku-akcji-katowice,oferta,1002455528']"/>
    <s v="Młodszy specjalista (Junior)"/>
    <s v="[['https://www.pracuj.pl/praca/mlodszy-analityk-rynku-akcji-katowice,oferta,1002455528'], 1, ['responsibilities-1', ['przygotowanie analiz fundamentalnych spółek notowanych na GPW,', 'analiza raportów finansowych,', 'monitoring rynków akcji,', 'udział w pracach przy wycenie spółek i instrumentów finansowych.']], ['requirements-1', ['wykształcenie wyższe finansowe lub ostatni rok studiów,', 'zdolności analityczne,', 'umiejętność dokonywania szczegółowej analizy problemów i przedstawiania wniosków,', 'bardzo dobra znajomość podstaw teoretycznych w zakresie wyceny instrumentów finansowych,', 'samodzielność i inicjatywa,', 'dobra znajomość języka angielskiego,', 'licencja Maklera Papierów Wartościowych, zdane etapy na Doradcę Inwestycyjnego lub CFA będą istotnymi atutami.']], ['offered-1', ['ciekawą i odpowiedzialną pracę w młodym i dynamicznym zespole,', 'praca w modelu hybrydowym,', 'możliwość rozwoju zawodowego.']], ['additional-module-1', ['Osoby zainteresowane prosimy o składanie CV, listu motywacyjnego za pomocą Aplikuj.']]]"/>
    <s v="Junior specialist (Junior)"/>
    <s v="Junior Stock Market Analyst"/>
    <s v="'preparation of fundamental analyzes of companies listed on the Warsaw Stock Exchange,', 'analysis of financial reports,', 'monitoring of stock markets,', 'participation in the valuation of companies and financial instruments.'"/>
    <s v="'higher financial education or the last year of studies,', 'analytical skills,', 'the ability to make a detailed analysis of problems and present conclusions,', 'very good knowledge of theoretical foundations in the field of financial instrument valuation,', 'independence and initiative,', 'good knowledge of English,', 'Securities Broker's license, passed stages of Investment Advisor or CFA will be significant advantages.'"/>
    <s v="'interesting and responsible work in a young and dynamic team,', 'work in a hybrid model,', 'professional development opportunity.'"/>
    <m/>
    <m/>
    <m/>
    <s v="stock market analyst"/>
    <x v="4"/>
    <n v="1"/>
    <s v=" c:business analyst  ji:1  Int:market  c:financial analyst  ji:0  Int:  c:system analyst  ji:0  Int:  c:data scientist  ji:0  Int:  c:financial controller  ji:0  Int:  c:intern analyst  ji:0  Int:  c:security analyst  ji:0  Int:"/>
    <s v="cos:business analyst  cos:0.86 cos:financial analyst  cos:0.867 cos:system analyst  cos:0.932 cos:data scientist  cos:0.92 cos:financial controller  cos:0.917 cos:intern analyst  cos:0.967 cos:security analyst  cos:0.938"/>
    <n v="0.96699999999999997"/>
    <s v="intern analyst"/>
    <s v="stock analyst"/>
    <s v="preparation fundamental analyzes company listed warsaw stock exchange analysis financial report monitoring market participation valuation instrument"/>
    <x v="0"/>
    <n v="2"/>
    <s v=" c:business analyst  ji:2  Int:market monitoring  c:financial analyst  ji:2  Int:financial valuation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report valuation fundamental instrument participation exchange company stock analyzes warsaw listed financial preparation"/>
  </r>
  <r>
    <n v="2228"/>
    <n v="2237"/>
    <s v="Młodszy Analityk Sprzedaży"/>
    <s v="['https://www.pracuj.pl/praca/mlodszy-analityk-sprzedazy-gdansk-arenda-dickmana-14-15,oferta,1002414026']"/>
    <s v="Młodszy specjalista (Junior)"/>
    <s v="[['https://www.pracuj.pl/praca/mlodszy-analityk-sprzedazy-gdansk-arenda-dickmana-14-15,oferta,1002414026'], 1, ['responsibilities-1', ['Na początek do Twoich obowiązków będzie należało:', 'zarządzanie przepływami danych z wielu źródeł', 'monitorowanie ciągłości procesów przetwarzania danych', 'kontrola poprawności danych', 'wsparcie w zakresie bieżącego i cyklicznego raportowania', 'budowanie ankiet do zbierania danych w aplikacji SFA', 'operacyjne wsparcie przy projektach międzynarodowych (m.in. Image Recognition)']], ['requirements-1', ['Dane, tabele, raporty, analizy – to nasza codzienność, dlatego od kandydatów oczekujemy:', 'znajomości pakietu MS Office z naciskiem na sprawne poruszanie się w MS Excel', 'procesujemy duże wolumeny danych, dlatego ważna jest dla nas znajomość relacyjnych bazach danych i języka SQL (pracujemy w MS SQL Server Management Studio)', 'pracujemy w środowisku MS Power BI – jego znajomość będzie dodatkowym atutem', 'wspieramy duży dział sprzedażowy, dlatego szukamy osoby komunikatywnej, umiejącej współpracować z innymi pracownikami', 'nasze zadania przypominają pracę detektywistyczną - odnajdzie się u nas osoba dociekliwa i skrupulatna', 'działamy w firmie międzynarodowej, więc znajomość angielskiego pozwoli Ci na sprawną komunikację']], ['offered-1', ['umowa na zastępstwo (min. 1 rok) w wymiarze pełnego etatu w międzynarodowej firmie o przyjaznej kulturze organizacyjnej', 'doskonałą atmosferę pracy w zespole', 'pracę z wiodącymi narzędziami i technologiami', 'korzystanie z doświadczenia i wiedzy naszych ekspertów', 'pakiet socjalny (prywatna opieka medyczna, karta MultiSport)']]]"/>
    <s v="Junior specialist (Junior)"/>
    <s v="Junior Sales Analyst"/>
    <s v="'At the beginning, your responsibilities will include:', 'management of data flows from multiple sources', 'monitoring the continuity of data processing processes', 'data correctness control', 'support in the field of current and cyclical reporting', 'building surveys for data collection in the SFA application', 'operational support for international projects (including Image Recognition)'"/>
    <s v="'Data, tables, reports, analyzes - this is our everyday life, that's why we expect from candidates:', 'knowledge of the MS Office suite with an emphasis on efficient navigation in MS Excel', 'we process large volumes of data, so it is important for us to know relational databases data and SQL language (we work in MS SQL Server Management Studio)', 'we work in the MS Power BI environment - knowledge of it will be an advantage', 'we support a large sales department, so we are looking for a communicative person who can cooperate with other employees', 'our the tasks resemble detective work - you will find an inquisitive and meticulous person with us', 'we operate in an international company, so knowing English will allow you to communicate efficiently'"/>
    <s v="'full-time replacement contract (min. 1 year) in an international company with a friendly organizational culture', 'excellent working atmosphere in a team', 'work with leading tools and technologies', 'using the experience and knowledge of our experts', 'social package (private medical care, MultiSport card)'"/>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beginning responsibility include management data flow multiple source monitoring continuity processing process correctness control support field current cyclical reporting building survey collection sfa application operational international project including image recognition"/>
    <x v="0"/>
    <n v="5"/>
    <s v=" c:business analyst  ji:5  Int:project management support monitoring process  c:financial analyst  ji:4  Int:support reporting control management  c:system analyst  ji:0  Int:  c:data scientist  ji:2  Int:data reporting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international flow control data multiple application include correctness survey recognition continuity field including processing cyclical image current responsibility collection beginning reporting sfa source building operational"/>
  </r>
  <r>
    <n v="2229"/>
    <n v="2238"/>
    <s v="Młodszy Analityk Sprzedaży"/>
    <s v="['https://www.pracuj.pl/praca/mlodszy-analityk-sprzedazy-tychy,oferta,1002464295']"/>
    <s v="Młodszy specjalista (Junior)"/>
    <s v="[['https://www.pracuj.pl/praca/mlodszy-analityk-sprzedazy-tychy,oferta,1002464295'], 1, ['responsibilities-1', ['Współudział w przygotowywaniu cyklicznych raportów i analiz sprzedaży;', 'Wsparcie w opracowywaniu budżetów sprzedaży oraz krótko i długoterminowych prognoz sprzedaży;', 'Aktualizacja cen produktów w systemie sprzedaży;', 'Zakładanie kartotek klientów;', 'Wsparcie Działu Kontrolingu w bieżącej działalności operacyjnej.']], ['requirements-1', ['Wykształcenie wyższe;', 'Znajomość SAP będzie dodatkowym atutem;', 'Komunikatywna znajomość języka angielskiego;', 'Znajomość Excela;', 'Umiejętność analitycznego myślenia;', 'Rzetelność, dokładność oraz zaangażowanie w wykonywane obowiązki;', 'Umiejętność pracy w zespole.', 'Doświadczenie na podobnym stanowisku.']], ['offered-1', ['Ciekawą pracę w renomowanej firmie z branży motoryzacyjnej o zasięgu międzynarodowym;', 'Udział w rozwoju standardów w organizacji;', 'Benefity (karta sportowa, karta lunch pass, ubezpieczenie na życie, dofinansowanie nauki);', 'Możliwość rozwoju zawodowego i pracy w dynamicznym środowisku.']], ['additional-module-1', ['Uprzejmie informujemy, że skontaktujemy się tylko z wybranymi kandydatami.']]]"/>
    <s v="Junior specialist (Junior)"/>
    <s v="Junior Sales Analyst"/>
    <s v="'Participation in the preparation of cyclical reports and sales analyses;', 'Support in the development of sales budgets as well as short- and long-term sales forecasts;', 'Updating product prices in the sales system;', 'Creating customer files;', 'Support for the Controlling Department in the current operational activity.'"/>
    <s v="'Higher education;', 'Knowledge of SAP will be an additional advantage;', 'Communicative knowledge of English;', 'Knowledge of Excel;', 'Analytical thinking ability;', 'Reliability, accuracy and commitment to performed duties;', 'Skill work in a team.', 'Experience in a similar position.'"/>
    <s v="'Interesting work in a reputable international automotive company;', 'Participation in the development of standards in the organization;', 'Benefits (sports card, lunch pass, life insurance, study co-financing);', 'Opportunity for professional development and working in a dynamic environment.'"/>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articipation preparation cyclical report sale analysis support development budget well short long term forecast updating product price system creating customer file controlling department current operational activity"/>
    <x v="0"/>
    <n v="5"/>
    <s v=" c:business analyst  ji:5  Int:product support customer sale controlling  c:financial analyst  ji:1  Int:support  c:system analyst  ji:1  Int:system  c:data scientist  ji:3  Int:analysis report forecas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development well report analysis budget price creating activity file term updating forecast participation short system long cyclical current preparation department operational"/>
  </r>
  <r>
    <n v="2230"/>
    <n v="2239"/>
    <s v="Młodszy Analityk Sprzedaży"/>
    <s v="['https://www.pracuj.pl/praca/mlodszy-analityk-sprzedazy-warszawa,oferta,1002462411']"/>
    <s v="Młodszy specjalista (Junior)"/>
    <s v="[['https://www.pracuj.pl/praca/mlodszy-analityk-sprzedazy-warszawa,oferta,1002462411'], 1, ['responsibilities-1', ['Przygotowywanie raportów sprzedaży (cykliczne / ah hoc),', 'Wskazywanie trendów oraz korelacji między danymi z różnych obszarów,', 'Wsparcie procesu miesięcznego planowania wolumenu,', 'Przygotowywanie prezentacji i raportów z wnioskami końcowymi dla poszczególnych działów,', 'Tworzenie miesięcznych prognoz we współpracy z Działem Sprzedaży oraz Marketingu.']], ['requirements-1', ['Posiadasz minimum rok doświadczenia na stanowisku Młodszy / Analityk Sprzedaży lub odbyłeś/aś praktyki w dziale analiz w firmie FMCG,', 'Bardzo dobrze znasz MS Excel (min. biegła znajomość funkcji, tabel przestawnych, wykresów),', 'Posługujesz się językiem angielskim na poziomie minimum B2,', 'Ukończyłeś/aś studia wyższe (mile widziane kierunkowe - ekonomia, informatyka, ekonometria, metody ilościowe, finanse i rachunkowość),', 'Potrafisz tworzyć raporty i analizy,', 'Odnajdujesz się we współpracy z osobami na różnych szczeblach organizacji,', 'Efektywnie ustalasz priorytety,', 'Znajomość MS Access, Power BI,MS Power Point,', 'Znajomość bazy SQL Server, systemu SAP.']], ['offered-1', ['Stabilne zatrudnienie w oparciu o umowę o pracę', 'Możliwość pracy z markami cenionymi przez konsumentów', 'Zadania, które pozwolą Ci poszerzać wiedzę i stawać się ekspertem w swojej dziedzinie', 'Możliwość zakupów w sklepie pracowniczym w atrakcyjnych cenach', 'Pakiet benefitów w tym m.in. opieka medyczna, karta MultiSport']]]"/>
    <s v="Junior specialist (Junior)"/>
    <s v="Junior Sales Analyst"/>
    <s v="'Preparing sales reports (cyclical / ah hoc),', 'Indicating trends and correlations between data from various areas,', 'Supporting the process of monthly volume planning,', 'Preparing presentations and reports with final conclusions for individual departments,', ' Creating monthly forecasts in cooperation with the Sales and Marketing Department.'"/>
    <s v="'You have at least one year of experience as a Junior / Sales Analyst or you have completed an internship in the analysis department in an FMCG company,', 'You know MS Excel very well (at least fluent knowledge of functions, pivot tables, charts),', 'You speak English at a minimum level of B2,', 'You have completed university studies (preferably majors - economics, computer science, econometrics, quantitative methods, finance and accounting),', 'You can create reports and analyses,', 'You feel comfortable working with people at different levels of the organization,', 'You set priorities effectively,', 'Knowledge of MS Access, Power BI, MS Power Point,', 'Knowledge of SQL Server database, SAP system.'"/>
    <s v="'Stable employment based on an employment contract', 'Opportunity to work with brands valued by consumers', 'Tasks that will allow you to broaden your knowledge and become an expert in your field', 'Opportunity to shop at an employee store at attractive prices', ' A package of benefits, including medical care, MultiSport card'"/>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reparing sale report cyclical ah hoc indicating trend correlation data various area supporting process monthly volume planning presentation final conclusion individual department creating forecast cooperation marketing"/>
    <x v="0"/>
    <n v="3"/>
    <s v=" c:business analyst  ji:3  Int:planning sale process  c:financial analyst  ji:0  Int:  c:system analyst  ji:0  Int:  c:data scientist  ji:3  Int:data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conclusion indicating data report marketing trend hoc presentation supporting individual monthly creating cooperation forecast preparing area various cyclical final volume ah department correlation"/>
  </r>
  <r>
    <n v="2231"/>
    <n v="2240"/>
    <s v="Młodszy Analityk Sprzedaży"/>
    <s v="['https://www.pracuj.pl/praca/mlodszy-analityk-sprzedazy-warszawa,oferta,1002471006']"/>
    <s v="Młodszy specjalista (Junior)"/>
    <s v="[['https://www.pracuj.pl/praca/mlodszy-analityk-sprzedazy-warszawa,oferta,1002471006'], 1, ['responsibilities-1', ['prowadzenie bieżących raportów dla Zarządu i Działu Sprzedaży', 'przygotowywanie raportów i zestawień cyklicznych i ad hoc', 'nadzór nad procesem zbierania i przygotowywania danych niezbędnych do raportów i analiz', 'współpraca z innymi działami przy automatyzacji procesu raportowania', 'udział w projektach wdrażania wewnętrznych systemów - CRM', 'wsparcie przy przygotowywaniu i prowadzeniu prezentacji i szkoleń dla nowych pracowników']], ['requirements-1', ['wyższe wykształcenie lub student ostatnich lat studiów licencjackich/magisterskich (preferowane kierunki: matematyka, ekonomia, ekonometria, analiza danych)', 'dokładność, precyzyjność, zorientowanie na wynik', 'umiejętność analitycznego myślenia i wyciągania wniosków', 'dobre zdolności komunikacyjne i otwartość na współpracę', 'wysokie zdolności organizacyjne', 'znajomość MS Excel, mile widziane SQL, BI, Big Data', 'znajomość języka angielskiego (min. B1)']], ['offered-1', ['pracę w firmie o ugruntowanej pozycji na rynku będącej liderem w swojej branży', 'umowę dopasowaną do Twoich oczekiwań (umowa o pracę, B2B, umowa zlecenie)', 'szkolenie wdrożeniowe/wprowadzające', 'wyjazdy integracyjne', 'prywatną opiekę medyczną w Medicover oraz kartę sportową Multisport']]]"/>
    <s v="Junior specialist (Junior)"/>
    <s v="Junior Sales Analyst"/>
    <s v="'keeping current reports for the Management Board and the Sales Department', 'preparing cyclical and ad hoc reports and summaries', 'supervising the process of collecting and preparing data necessary for reports and analyses', 'cooperation with other departments in the automation of the reporting process', 'participation in internal systems implementation projects - CRM', 'support in preparing and conducting presentations and training for new employees'"/>
    <s v="'higher education or a student of the last years of bachelor's/master's studies (preferred majors: mathematics, economics, econometrics, data analysis)', 'accuracy, precision, result-oriented', 'analytical thinking and drawing conclusions', 'good communication and openness to cooperation', 'high organizational skills', 'knowledge of MS Excel, SQL, BI, Big Data are welcome', 'knowledge of English (min. B1)'"/>
    <s v="'employment in a company with an established position on the market, which is a leader in its industry', 'contract tailored to your expectations (employment contract, B2B, contract of mandate)', 'implementation/introductory training', 'integration trips', 'private medical care in Medicover and the Multisport sports card"/>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keeping current report management board sale department preparing cyclical ad hoc summary supervising process collecting data necessary analysis cooperation automation reporting participation internal system implementation project crm support conducting presentation training new employee"/>
    <x v="0"/>
    <n v="7"/>
    <s v=" c:business analyst  ji:7  Int:project management support automation sale process crm  c:financial analyst  ji:3  Int:support reporting management  c:system analyst  ji:1  Int:system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ata report analysis hoc board implementation conducting participation supervising summary ad reporting department new necessary keeping presentation cooperation employee training system preparing cyclical internal current collecting"/>
  </r>
  <r>
    <n v="2232"/>
    <n v="2241"/>
    <s v="Młodszy Analityk Sprzedaży"/>
    <s v="['https://www.pracuj.pl/praca/mlodszy-analityk-sprzedazy-warszawa-ludwika-rydygiera-8,oferta,1002394176']"/>
    <s v="Młodszy specjalista (Junior)"/>
    <s v="[['https://www.pracuj.pl/praca/mlodszy-analityk-sprzedazy-warszawa-ludwika-rydygiera-8,oferta,1002394176'], 1, ['responsibilities-1', ['Wsparcie zadań analitycznych, tworzenie raportów oraz skryptów wspomagających analizę danych,', 'Weryfikacja jakości dostarczanych danych,', 'Wizualna prezentacja danych i wyników,', 'Implementacja własnych koncepcji analitycznych.']], ['requirements-1', ['Umiejętność analizowania i interpretacji danych oraz ich przejrzystej wizualizacji,', 'Wysokie umiejętności analityczne oraz komunikacyjne,', 'Praktyczna umiejętność pisania zapytań SQL,', 'Podstawowa znajomość programowania w Python (numpy, pandas, plotly lub matplotlib).', 'Doświadczenie w branży energetycznej,', 'Doświadczenie w zakresie Power BI/Power Apps/ Power Automate,', 'Dobra znajomość języka angielskiego.']], ['offered-1', ['Atrakcyjne wynagrodzenie uzależnione od kompetencji i doświadczenia,', 'Duże możliwości rozwoju w dynamicznie rosnącej spółce energetycznej,', 'Pracę w zespole silnie zorientowanym na rozwój i współpracę,', 'Swobodną atmosfera pracy,', 'Prywatną opiekę medyczną oraz pakiet benefitów.']]]"/>
    <s v="Junior specialist (Junior)"/>
    <s v="Junior Sales Analyst"/>
    <s v="'Support for analytical tasks, creating reports and scripts supporting data analysis,', 'Verification of the quality of the data provided,', 'Visual presentation of data and results,', 'Implementation of own analytical concepts.'"/>
    <s v="'Ability to analyze and interpret data and their clear visualization,', 'High analytical and communication skills,', 'Practical ability to write SQL queries,', 'Basic knowledge of programming in Python (numpy, pandas, plotly or matplotlib).', ' Experience in the energy industry,', 'Experience in Power BI/Power Apps/Power Automate,', 'Good command of English.'"/>
    <s v="'Attractive remuneration depending on competence and experience', 'Great development opportunities in a dynamically growing energy company,', 'Work in a team strongly focused on development and cooperation,', 'Free working atmosphere,', 'Private medical care and benefits package .'"/>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support analytical task creating report script supporting data analysis verification quality provided visual presentation result implementation concept"/>
    <x v="2"/>
    <n v="4"/>
    <s v=" c:business analyst  ji:2  Int:support  c:financial analyst  ji:2  Int:support  c:system analyst  ji:0  Int:  c:data scientist  ji:4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visual task support verification presentation supporting quality creating implementation script provided concept result"/>
  </r>
  <r>
    <n v="2233"/>
    <n v="2242"/>
    <s v="Młodszy Analityk SQL"/>
    <s v="['https://www.pracuj.pl/praca/mlodszy-analityk-sql-warszawa,oferta,1002426377']"/>
    <s v="Młodszy specjalista (Junior)"/>
    <s v="[['https://www.pracuj.pl/praca/mlodszy-analityk-sql-warszawa,oferta,1002426377'], 1, ['technologies-1', ['Microsoft SQL Server', 'SQL', 'R', 'Python', 'VBA']], ['responsibilities-1', ['Zarządzanie bazą danych (projektowanie, utrzymanie i rozwój bazy wraz z tworzeniem dokumentacji) dotyczącą danych o klientach i zużyciach,', 'Tworzenie zapytań do analiz danych,', 'Tworzenie raportów na podstawie zbieranych danych,', 'Pozyskiwanie, przetwarzanie i weryfikacja poprawności danych,', 'Wsparcie analityczne i weryfikacja błędów,', 'Usprawnienie procesu raportowania.', 'Dobra znajomość MS Excel.']], ['requirements-1', ['Minimum 1 rok doświadczenia na pokrewnym stanowisku,', 'Wykształcenie wyższe', 'Bardzo dobra znajomość języka SQL,', 'Umiejętność pisania procedur SQL', 'Znajomość baz danych MS SQL,', 'Umiejętność analitycznego myślenia oraz inicjatywa własna,', 'Sumienność, dokładność, dobra organizacja pracy.', 'Znajomość innych języków programowania (VBA , R, Python),', 'Znajomość/zainteresowanie branżą energetyczną.']], ['work-organization-1', []], ['offered-1', ['Umowę o pracę/umowa b2b w zależności od preferencji,', 'Dofinansowanie do opieki medycznej,', 'Dofinansowanie do benefitów sportowych,', 'Ubezpieczenie na życie,', 'Ubezpieczenie grupowe,', 'Samodzielność w działaniu,', 'Udział w wybranych kursach i szkoleniach.']]]"/>
    <s v="Junior specialist (Junior)"/>
    <s v="Junior SQL Analyst"/>
    <s v="'Database management (design, maintenance and development of the database along with the creation of documentation) regarding customer and consumption data,', 'Creating queries for data analysis,', 'Creating reports based on collected data,', 'Acquisition, processing and verification data correctness,', 'Analytical support and error verification,', 'Improving the reporting process.', 'Good knowledge of MS Excel.'"/>
    <s v="'Minimum 1 year of experience in a related position,', 'Higher education', 'Very good knowledge of SQL,', 'Ability to write SQL procedures', 'Knowledge of MS SQL databases,', 'Ability to think analytically and own initiative,' , 'Conscientiousness, accuracy, good organization of work.', 'Knowledge of other programming languages ​​(VBA, R, Python),', 'Knowledge/interest in the energy industry.'"/>
    <s v="'Employment contract/b2b contract depending on preferences,', 'Medical care subsidy,', 'Sports benefits subsidy,', 'Life insurance,', 'Group insurance,', 'Independence in action,', 'Participation in selected courses and trainings.'"/>
    <s v="'Microsoft SQL Server', 'SQL', 'R', 'Python', 'VBA'"/>
    <m/>
    <m/>
    <s v="sql analyst"/>
    <x v="2"/>
    <n v="2"/>
    <s v=" c:business analyst  ji:0  Int:  c:financial analyst  ji:0  Int:  c:system analyst  ji:0  Int:  c:data scientist  ji:2  Int:sql  c:financial controller  ji:0  Int:  c:intern analyst  ji:0  Int:  c:security analyst  ji:0  Int:"/>
    <s v="cos:business analyst  cos:0.862 cos:financial analyst  cos:0.851 cos:system analyst  cos:0.952 cos:data scientist  cos:0.922 cos:financial controller  cos:0.898 cos:intern analyst  cos:0.939 cos:security analyst  cos:0.94"/>
    <n v="0.95199999999999996"/>
    <s v="system analyst"/>
    <s v="analyst"/>
    <s v="database management design maintenance development along creation documentation regarding customer consumption data creating query analysis report based collected acquisition processing verification correctness analytical support error improving reporting process good knowledge m excel"/>
    <x v="2"/>
    <n v="5"/>
    <s v=" c:business analyst  ji:4  Int:support process customer management  c:financial analyst  ji:4  Int:support reporting excel management  c:system analyst  ji:0  Int:  c:data scientist  ji:5  Int:data analysis report reporting analytica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collected maintenance support verification knowledge query creating correctness consumption management acquisition error processing along development documentation process based creation good excel regarding design m customer improving database"/>
  </r>
  <r>
    <n v="2234"/>
    <n v="2243"/>
    <s v="Młodszy Analityk Systemowo-Biznesowy"/>
    <s v="['https://www.pracuj.pl/praca/mlodszy-analityk-systemowo-biznesowy-warszawa-bakalarska-34,oferta,1002373242']"/>
    <s v="Specjalista (Mid / Regular), Młodszy specjalista (Junior)"/>
    <s v="[['https://www.pracuj.pl/praca/mlodszy-analityk-systemowo-biznesowy-warszawa-bakalarska-34,oferta,1002373242'], 1, ['technologies-1', ['UML', 'BPMN', 'Zarządzanie wymaganiami', 'Znajomość języka angielskiego', 'Enterprise Architect', 'SQL', 'Confluance']], ['responsibilities-1', ['Analiza, modelowanie i optymalizacja procesów biznesowych', 'Formułowanie wymagań dla systemów informatycznych', 'Prowadzenie dokumentacji analitycznej', 'Wsparcie w prowadzeniu warsztatów analitycznych']], ['requirements-1', ['Umiejętność analitycznego myślenia', 'Bardzo dobra organizacja pracy, sumienność i samodzielność', 'Umiejętność interpretowania potrzeb biznesowych i tworzenia nowych rozwiązań', 'Wykształcenie wyższe, bądź w trakcie studiów (preferowane związane z analizą systemów informatycznych, analizą biznesową, informatyczne lub techniczne)', 'Znajomość podstaw BPMN i UML', 'Znajomość technik i narzędzi zbierania i zarządzania wymaganiami', 'Znajomość języka angielskiego', 'Mile widziane doświadczenie związane z udziałem w projektach związanych z wdrażaniem narzędzi IT, optymalizacją procesów biznesowych, projektowaniu interfejsu użytkownika lub doświadczenie w zarządzaniu dokumentacją projektową']], ['work-organization-1', []], ['training-space-1', ['czas na rozwój Twoich pomysłów', 'mentoring', 'szkolenia zewnętrzne', 'wsparcie merytoryczne od liderów technologicznych', 'wymiana wiedzy technicznej w firmie']], ['offered-1', ['pakiet benefitów – opieka medyczna, karnet sportowy, ubezpieczenie na życie', 'możliwość pracy zdalnej', 'pozapracowe aktywności: drużyna piłki nożnej, ekipa planszówkowa i kartingowa', 'dostęp do zaawansowanych technologii']]]"/>
    <s v="Specialist (Mid/Regular), Junior Specialist (Junior)"/>
    <s v="Junior System and Business Analyst"/>
    <s v="'Analysis, modeling and optimization of business processes', 'Formulation of requirements for IT systems', 'Keeping analytical documentation', 'Support in conducting analytical workshops'"/>
    <s v="'Analytical thinking skills', 'Very good organization of work, conscientiousness and independence', 'Ability to interpret business needs and create new solutions', 'Higher education or during studies (preferably related to the analysis of IT systems, business analysis, IT or technical )', 'Knowledge of the basics of BPMN and UML', 'Knowledge of techniques and tools for collecting and managing requirements', 'Knowledge of English', 'Welcome experience related to participation in projects related to the implementation of IT tools, optimization of business processes, designing the user interface or experience in project documentation management'"/>
    <s v="'benefit package - medical care, sports card, life insurance', 'possibility of remote work', 'non-work activities: football team, board and karting team', 'access to advanced technologies'"/>
    <s v="'UML', 'BPMN', 'Requirements Management', 'English Language', 'Enterprise Architect', 'SQL', 'Confluance'"/>
    <s v="'time to develop your ideas', 'mentoring', 'external training', 'substantive support from technological leaders', 'exchange of technical knowledge in the company'"/>
    <m/>
    <s v="system business analyst"/>
    <x v="5"/>
    <n v="2"/>
    <s v=" c:business analyst  ji:1  Int:business  c:financial analyst  ji:0  Int:  c:system analyst  ji:2  Int:system  c:data scientist  ji:0  Int:  c:financial controller  ji:0  Int:  c:intern analyst  ji:0  Int:  c:security analyst  ji:0  Int:"/>
    <s v="cos:business analyst  cos:0.872 cos:financial analyst  cos:0.859 cos:system analyst  cos:0.948 cos:data scientist  cos:0.928 cos:financial controller  cos:0.915 cos:intern analyst  cos:0.972 cos:security analyst  cos:0.945"/>
    <n v="0.97199999999999998"/>
    <s v="intern analyst"/>
    <s v="business analyst"/>
    <s v="analysis modeling optimization business process formulation requirement it system keeping analytical documentation support conducting workshop"/>
    <x v="0"/>
    <n v="3"/>
    <s v=" c:business analyst  ji:3  Int:support business process  c:financial analyst  ji:1  Int:support  c:system analyst  ji:2  Int:it system  c:data scientist  ji:3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onducting documentation workshop analysis system formulation requirement keeping it modeling optimization analytical"/>
  </r>
  <r>
    <n v="2235"/>
    <n v="2244"/>
    <s v="Młodszy Analityk Systemowy IT"/>
    <s v="['https://www.pracuj.pl/praca/mlodszy-analityk-systemowy-it-warszawa,oferta,1002483490']"/>
    <s v="Młodszy specjalista (Junior)"/>
    <s v="[['https://www.pracuj.pl/praca/mlodszy-analityk-systemowy-it-warszawa,oferta,1002483490'], 1, ['technologies-1', ['SQL', 'Jira', 'UML', 'BPMN']], ['responsibilities-1', ['analiza wymagań biznesowych i projektowanie zmian do funkcjonującego systemu informatycznego', 'udział w spotkaniach projektowych z biznesem i programistami', 'dostarczanie specyfikacji do zadań programistycznych', 'przygotowywanie przypadków i scenariuszy testowych', 'szacowanie pracochłonności i analiza wpływu', 'udział w weryfikacji i przygotowaniu dokumentacji na pozostałych etapach prac projektowych']], ['requirements-1', ['doświadczenie zawodowe w projektach związanych z rozwojem systemów IT', 'podstawowa znajomość Jiry, relacyjnych baz danych SQL oraz technologii webowych', 'podstawowa znajomość notacji wykorzystywanych w trakcie procesu analizy biznesowej i systemowej (modele UML, BPMN)', 'zdolność do analitycznego myślenia i aktywnej współpracy w zespole', 'doświadczenie w obszarze analizy biznesowej i systemowej', 'doświadczenie merytoryczne w sektorze finansowym / bankowym']], ['offered-1', ['kontrakt B2B oraz długofalową współpracę', 'odpowiedzialną i pełną wyzwań pracę w doświadczonym zespole', 'możliwość rozwoju', 'praca w trybie hybrydowym']]]"/>
    <s v="Junior specialist (Junior)"/>
    <s v="Junior IT System Analyst"/>
    <s v="'analysis of business requirements and designing changes to the functioning IT system', 'participation in project meetings with business and programmers', 'providing specifications for programming tasks', 'preparation of test cases and scenarios', 'effort estimation and impact analysis', 'participation in the verification and preparation of documentation at the remaining stages of design work"/>
    <s v="'professional experience in projects related to the development of IT systems', 'basic knowledge of Jira, SQL relational databases and web technologies', 'basic knowledge of notations used during the process of business and system analysis (UML, BPMN models)', 'analytical ability thinking and active cooperation in a team', 'experience in the field of business and system analysis', 'substantive experience in the financial / banking sector'"/>
    <s v="'B2B contract and long-term cooperation', 'responsible and challenging work in an experienced team', 'development opportunity', 'work in hybrid mode'"/>
    <s v="'SQL', 'Exists', 'UML', 'BPMN'"/>
    <m/>
    <m/>
    <s v="it system analyst"/>
    <x v="5"/>
    <n v="3"/>
    <s v=" c:business analyst  ji:0  Int:  c:financial analyst  ji:0  Int:  c:system analyst  ji:3  Int:it system  c:data scientist  ji:0  Int:  c:financial controller  ji:0  Int:  c:intern analyst  ji:0  Int:  c:security analyst  ji:0  Int:"/>
    <s v="cos:business analyst  cos:0.882 cos:financial analyst  cos:0.865 cos:system analyst  cos:0.957 cos:data scientist  cos:0.934 cos:financial controller  cos:0.919 cos:intern analyst  cos:0.967 cos:security analyst  cos:0.949"/>
    <n v="0.96699999999999997"/>
    <s v="intern analyst"/>
    <s v="analyst"/>
    <s v="analysis business requirement designing change functioning it system participation project meeting programmer providing specification programming task preparation test case scenario effort estimation impact verification documentation remaining stage design work"/>
    <x v="0"/>
    <n v="2"/>
    <s v=" c:business analyst  ji:2  Int:project business  c:financial analyst  ji:0  Int:  c:system analyst  ji:2  Int:it system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task scenario analysis requirement meeting verification it case stage work effort design participation programming impact test system providing specification remaining change programmer estimation designing preparation functioning"/>
  </r>
  <r>
    <n v="2236"/>
    <n v="2245"/>
    <s v="Młodszy Analityk Systemowy w Zespole Rozwoju Systemów Agro"/>
    <s v="['https://www.pracuj.pl/praca/mlodszy-analityk-systemowy-w-zespole-rozwoju-systemow-agro-poznan,oferta,1002377461']"/>
    <s v="Młodszy specjalista (Junior)"/>
    <s v="[['https://www.pracuj.pl/praca/mlodszy-analityk-systemowy-w-zespole-rozwoju-systemow-agro-poznan,oferta,1002377461'], 1, ['responsibilities-1', ['Analiza procesów biznesowych i ich implementacja w systemach informatycznych', 'Testowanie zmian w systemach informatycznych', 'Tworzenie dokumentacji i bazy wiedzy z zakresu wspieranych aplikacji,', 'Analiza i obsługa zgłoszeń wpływających do działu wsparcia (II linia)', 'Współpraca z klientem wewnętrznym podczas realizacji projektów', 'Ścisłą współpraca z architektami systemowymi, deweloperami i zespołami utrzymania infrastruktury IT']], ['requirements-1', ['Bardzo dobrze rozwinięte umiejętności analityczne', 'Wykształcenie wyższe informatyczne, matematyczne bądź pokrewne (ewentualnie ostatni rok studiów)', 'Umiejętność posługiwania się jednym z języków programowania, np. Python', 'Podstawowa znajomość języka SQL, notacji BPMN', 'Samodzielność', 'Doświadczenie związane z testowaniem systemów informatycznych', 'Podstawowa wiedza ubezpieczeniowa, rozumienie pojęć', 'Dobra znajomość języka angielskiego']], ['offered-1', ['Pracę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ę do zdobycia dodatkowego doświadczenia i doskonalenia umiejętności językowych poprzez możliwość pracy (na kilka miesięcy, kilka lat lub na stałe) w spółkach należących do Grupy Generali za granicą', 'Prywatną opiekę medyczna Enel-Med, z możliwością wykupienia pakietów dla Twoich bliskich', 'Darmowe wsparcie terapeutyczne, dostępne w godzinach pracy', 'Ubezpieczenie grupowe i zniżki na ubezpieczenia indywidualne', 'Atrakcyjną ofertę Generali Investments IKE lub IKZE', 'Dostęp do platformy kafeteryjnej, na której można wykupić m.in. kartę MultiSport lub bilety do kina czy teatru w preferencyjnych cenach', 'Promocje na abonament w T-Mobile lub produkty Philips i Tefal\u200b']]]"/>
    <s v="Junior specialist (Junior)"/>
    <s v="Junior System Analyst in the Agro Systems Development Team"/>
    <s v="'Analysis of business processes and their implementation in IT systems', 'Testing changes in IT systems', 'Creating documentation and knowledge base in the field of supported applications', 'Analysis and handling of requests received by the support department (2nd line)', 'Cooperation with an internal client during project implementation', 'Close cooperation with system architects, developers and IT infrastructure maintenance teams'"/>
    <s v="'Very well developed analytical skills', 'Higher education in IT, mathematics or a related field (or the last year of studies)', 'Ability to use one of the programming languages, e.g. Python', 'Basic knowledge of SQL, BPMN notation', 'Independence ', 'Experience related to testing IT systems', 'Basic insurance knowledge, understanding of terms', 'Good command of English'"/>
    <s v="'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projects abroad', 'An opportunity to gain additional experience and improve language skills through the possibility of working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Generali Investments IKE or IKZE offer', 'Access to a cafeteria platform where you can buy e.g. MultiSport card or cinema or theater tickets at preferential prices', 'Promotions for T-Mobile subscription or Philips and Tefal products'"/>
    <m/>
    <m/>
    <m/>
    <s v="system analyst agro development team"/>
    <x v="5"/>
    <n v="2"/>
    <s v=" c:business analyst  ji:0  Int:  c:financial analyst  ji:0  Int:  c:system analyst  ji:2  Int:system  c:data scientist  ji:0  Int:  c:financial controller  ji:0  Int:  c:intern analyst  ji:0  Int:  c:security analyst  ji:0  Int:"/>
    <s v="cos:business analyst  cos:0.895 cos:financial analyst  cos:0.869 cos:system analyst  cos:0.955 cos:data scientist  cos:0.941 cos:financial controller  cos:0.912 cos:intern analyst  cos:0.964 cos:security analyst  cos:0.949"/>
    <n v="0.96399999999999997"/>
    <s v="intern analyst"/>
    <s v="development analyst team agro"/>
    <s v="analysis business process implementation it system testing change creating documentation knowledge base field supported application handling request received support department 2nd line cooperation internal client project close architect developer infrastructure maintenance team"/>
    <x v="0"/>
    <n v="5"/>
    <s v=" c:business analyst  ji:5  Int:project support client process business  c:financial analyst  ji:1  Int:support  c:system analyst  ji:2  Int:it system  c:data scientist  ji:3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maintenance supported knowledge creating implementation team field department infrastructure documentation it architect application testing base 2nd cooperation request developer line close system handling change internal received"/>
  </r>
  <r>
    <n v="2237"/>
    <n v="2246"/>
    <s v="Młodszy Analityk Systemowy w Zespole Systemów Agro"/>
    <s v="['https://www.pracuj.pl/praca/mlodszy-analityk-systemowy-w-zespole-systemow-agro-poznan-malachowskiego-10,oferta,1002447827']"/>
    <s v="Młodszy specjalista (Junior)"/>
    <s v="[['https://www.pracuj.pl/praca/mlodszy-analityk-systemowy-w-zespole-systemow-agro-poznan-malachowskiego-10,oferta,1002447827'], 1, ['responsibilities-1', ['Analiza procesów biznesowych i ich implementacja w systemach informatycznych', 'Testowanie zmian w systemach informatycznych', 'Tworzenie dokumentacji i bazy wiedzy z zakresu wspieranych aplikacji,', 'Analiza i obsługa zgłoszeń wpływających do działu wsparcia (II linia)', 'Współpraca z klientem wewnętrznym podczas realizacji projektów', 'Ścisłą współpraca z architektami systemowymi, deweloperami i zespołami utrzymania infrastruktury IT']], ['requirements-1', ['Bardzo dobrze rozwinięte umiejętności analityczne', 'Wykształcenie wyższe informatyczne, matematyczne bądź pokrewne (ewentualnie ostatni rok studiów)', 'Umiejętność posługiwania się jednym z języków programowania, np. Python', 'Podstawowa znajomość języka SQL, notacji BPMN', 'Samodzielność', 'Doświadczenie związane z testowaniem systemów informatycznych', 'Podstawowa wiedza ubezpieczeniowa, rozumienie pojęć', 'Dobra znajomość języka angielskiego']], ['offered-1', ['Pracę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ę do zdobycia dodatkowego doświadczenia i doskonalenia umiejętności językowych poprzez możliwość pracy (na kilka miesięcy, kilka lat lub na stałe) w spółkach należących do Grupy Generali za granicą', 'Prywatną opiekę medyczna Enel-Med, z możliwością wykupienia pakietów dla Twoich bliskich', 'Darmowe wsparcie terapeutyczne, dostępne w godzinach pracy', 'Ubezpieczenie grupowe i zniżki na ubezpieczenia indywidualne', 'Atrakcyjną ofertę Generali Investments IKE lub IKZE', 'Dostęp do platformy kafeteryjnej, na której można wykupić m.in. kartę MultiSport lub bilety do kina czy teatru w preferencyjnych cenach', 'Promocje na abonament w T-Mobile lub produkty Philips i Tefal\u200b']]]"/>
    <s v="Junior specialist (Junior)"/>
    <s v="Junior System Analyst in the Agro Systems Team"/>
    <s v="'Analysis of business processes and their implementation in IT systems', 'Testing changes in IT systems', 'Creating documentation and knowledge base in the field of supported applications', 'Analysis and handling of requests received by the support department (2nd line)', 'Cooperation with an internal client during project implementation', 'Close cooperation with system architects, developers and IT infrastructure maintenance teams'"/>
    <s v="'Very well developed analytical skills', 'Higher education in IT, mathematics or a related field (or the last year of studies)', 'Ability to use one of the programming languages, e.g. Python', 'Basic knowledge of SQL, BPMN notation', 'Independence ', 'Experience related to testing IT systems', 'Basic insurance knowledge, understanding of terms', 'Good command of English'"/>
    <s v="'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projects abroad', 'An opportunity to gain additional experience and improve language skills through the possibility of working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Generali Investments IKE or IKZE offer', 'Access to a cafeteria platform where you can buy e.g. MultiSport card or cinema or theater tickets at preferential prices', 'Promotions for T-Mobile subscription or Philips and Tefal products'"/>
    <m/>
    <m/>
    <m/>
    <s v="system analyst agro team"/>
    <x v="5"/>
    <n v="2"/>
    <s v=" c:business analyst  ji:0  Int:  c:financial analyst  ji:0  Int:  c:system analyst  ji:2  Int:system  c:data scientist  ji:0  Int:  c:financial controller  ji:0  Int:  c:intern analyst  ji:0  Int:  c:security analyst  ji:0  Int:"/>
    <s v="cos:business analyst  cos:0.885 cos:financial analyst  cos:0.863 cos:system analyst  cos:0.952 cos:data scientist  cos:0.938 cos:financial controller  cos:0.907 cos:intern analyst  cos:0.967 cos:security analyst  cos:0.95"/>
    <n v="0.96699999999999997"/>
    <s v="intern analyst"/>
    <s v="team agro analyst"/>
    <s v="analysis business process implementation it system testing change creating documentation knowledge base field supported application handling request received support department 2nd line cooperation internal client project close architect developer infrastructure maintenance team"/>
    <x v="0"/>
    <n v="5"/>
    <s v=" c:business analyst  ji:5  Int:project support client process business  c:financial analyst  ji:1  Int:support  c:system analyst  ji:2  Int:it system  c:data scientist  ji:3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maintenance supported knowledge creating implementation team field department infrastructure documentation it architect application testing base 2nd cooperation request developer line close system handling change internal received"/>
  </r>
  <r>
    <n v="2238"/>
    <n v="2247"/>
    <s v="Młodszy Analityk"/>
    <s v="['https://www.pracuj.pl/praca/mlodszy-analityk-warszawa-bonifraterska-17,oferta,1002404027']"/>
    <s v="Młodszy specjalista (Junior)"/>
    <s v="[['https://www.pracuj.pl/praca/mlodszy-analityk-warszawa-bonifraterska-17,oferta,1002404027'], 1, ['responsibilities-1', ['Przygotowanie, utrzymanie i rozwijanie raportów oraz analiz w MS Excel i Power BI z obszaru sprzedaży i marketingu (w tym analiza wymagań biznesowych)', 'Przygotowywanie rekomendacji oraz wsparcie analityczne dla działów sprzedaży i marketingu w oparciu o dostępne dane biznesowe – w tym przygotowywanie raportów ad-hoc i prezentacji', 'Administracja systemem CRM: zarzadzanie bazą użytkowników, listą dostępnych produktów, materiałów marketingowych, wprowadzanie zmian terytorialnych oraz tworzenie kampanii marketingowych', 'Rozliczanie akcji handlowych na podstawie raportów otrzymanych od dystrybutora', 'Automatyzacja i optymalizacja rozwiązań i procesów raportowych (w tym źródeł danych)']], ['requirements-1', ['Posiadanie minimum rocznego doświadczenie w zakresie analizy danych oraz samodzielnego przygotowywania raportów', 'Bardzo dobra znajomość MS Excel – warunek konieczny', 'Podstawowa znajomość SQL’a mile widziana', 'Umiejętność analitycznego myślenia i wyciągania wniosków', 'Samodzielność w działaniu i dobra organizacja pracy', 'Komunikatywność i umiejętność pracy w zespole', 'Systematyczność i dokładność', 'Znajomość języka angielskiego na poziomie min. B2']]]"/>
    <s v="Junior specialist (Junior)"/>
    <s v="Junior Analyst"/>
    <s v="'Preparation, maintenance and development of reports and analyzes in MS Excel and Power BI in the area of ​​sales and marketing (including business requirements analysis)', 'Preparation of recommendations and analytical support for sales and marketing departments based on available business data - including preparation ad-hoc reports and presentations', 'CRM system administration: managing the user base, the list of available products, marketing materials, introducing territorial changes and creating marketing campaigns', 'Settlement of commercial campaigns based on reports received from the distributor', 'Automation and optimization of solutions and reporting processes (including data sources)'"/>
    <s v="'Having at least one year of experience in data analysis and independent preparation of reports', 'Very good knowledge of MS Excel - a prerequisite', 'Basic knowledge of SQL is welcome', 'Ability to think analytically and draw conclusions', 'Independence in action and good organization of work', 'Communicativeness and ability to work in a team', 'Regularity and accuracy', 'Knowledge of English at the level of min. B2'"/>
    <m/>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ation maintenance development report analyzes m excel power bi area sale marketing including business requirement analysis recommendation analytical support department based available data ad hoc presentation crm system administration managing user base list product material introducing territorial change creating campaign settlement commercial received distributor automation optimization solution reporting process source"/>
    <x v="0"/>
    <n v="7"/>
    <s v=" c:business analyst  ji:7  Int:product support automation sale process business crm  c:financial analyst  ji:4  Int:support reporting excel settlement  c:system analyst  ji:2  Int:system user  c:data scientist  ji:6  Int:bi 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bi administration user maintenance report marketing analysis requirement data introducing available hoc distributor territorial campaign list source creating analytical power managing analyzes area ad optimization reporting department development solution material presentation base based excel commercial including m system change recommendation settlement preparation received"/>
  </r>
  <r>
    <n v="2239"/>
    <n v="2248"/>
    <s v="Młodszy Analityk"/>
    <s v="['https://www.pracuj.pl/praca/mlodszy-analityk-warszawa-polna-40,oferta,1002443517']"/>
    <s v="Specjalista (Mid / Regular), Młodszy specjalista (Junior)"/>
    <s v="[['https://www.pracuj.pl/praca/mlodszy-analityk-warszawa-polna-40,oferta,1002443517'], 1, ['responsibilities-1', ['identyfikacja potrzeb związanych z rozwojem systemów teleinformatycznych w NAWA', 'poszukiwanie rozwiązań dla problemów biznesowych', 'mapowanie procesów na funkcjonalności systemów', 'dekompozycja i walidacja wymagań adresowanych przez użytkowników systemów w NAWA', 'przygotowywanie scenariuszy i przeprowadzanie testów funkcjonalnych i akceptacyjnych dla wdrażanych rozwiązań', 'uczestnictwo w spotkaniach analitycznych z dostawcą systemów i wspólne ustalanie priorytetów dla kierunku rozwoju', 'wsparcie techniczne dla wnioskodawców i pracowników']], ['requirements-1', ['ukończone studia wyższe', 'proaktywna postawa i nieustająca chęć podnoszenia kwalifikacji', 'umiejętność komunikacji z użytkownikami systemu', 'umiejętność pracy w zespole oraz w środowisku rozproszonym', '„zdolność dogłębnej analizy problemów&quot;', 'ogólna wiedza na temat architektury i specyfiki działania systemów bazodanowych i webowych', 'bardzo dobra znajomość pakietu Microsoft Office', 'ukończone studia wyższe (preferowane kierunki ścisłe)', 'znajomość języka angielskiego umożliwiająca korzystanie z dokumentacji technicznej', 'znajomość narzędzi JIRA oraz Confluence', 'znajomość systemu Orbeon Forms', 'znajomość notacji UML lub BPMN', 'doświadczenie pracy w środowisku zwinnym', 'udokumentowane doświadczenie na stanowisku analityka']], ['offered-1', ['stabilną pracę;', 'zatrudnienie na podstawie umowy o pracę w centrum Warszawy – metro Politechnika;', 'benefity: prywatną opiekę medyczną, 13-ta pensja;', 'możliwość pogłębiania wiedzy, podnoszenia kwalifikacji, szkolenia;', 'miłą atmosferę pracy.']]]"/>
    <s v="Specialist (Mid/Regular), Junior Specialist (Junior)"/>
    <s v="Junior Analyst"/>
    <s v="'identification of needs related to the development of ICT systems in NAWA', 'search for solutions to business problems', 'mapping processes on system functionalities', 'decomposition and validation of requirements addressed by system users in NAWA', 'preparing scenarios and conducting functional and acceptance tests for implemented solutions', 'participation in analytical meetings with the system supplier and joint setting of priorities for the direction of development', 'technical support for applicants and employees'"/>
    <s v="'completed university studies', 'proactive attitude and constant desire to improve qualifications', 'ability to communicate with system users', 'ability to work in a team and in a distributed environment', 'ability to thoroughly analyze problems'', 'general knowledge of architecture and the specifics of the operation of database and web systems', 'very good knowledge of Microsoft Office', 'graduated from university (preferably science)', 'knowledge of English enabling the use of technical documentation', 'knowledge of JIRA and Confluence tools', 'knowledge of Orbeon Forms', 'knowledge of UML or BPMN notation', 'experience of working in an agile environment', 'documented experience as an analyst'"/>
    <s v="'stable job;', 'employment on the basis of an employment contract in the center of Warsaw - Politechnika metro station;', 'benefits: private medical care, 13th salary;', 'opportunity to deepen knowledge, improve qualifications, training;', 'nice working atmosphere.'"/>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identification need related development ict system nawa search solution business problem mapping process functionality decomposition validation requirement addressed user preparing scenario conducting functional acceptance test implemented participation analytical meeting supplier joint setting priority direction technical support applicant employee"/>
    <x v="0"/>
    <n v="3"/>
    <s v=" c:business analyst  ji:3  Int:support business process  c:financial analyst  ji:1  Int:support  c:system analyst  ji:2  Int:system user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cenario user functional requirement implemented direction functionality decomposition analytical conducting participation identification acceptance priority need applicant joint technical development solution mapping meeting setting validation problem employee addressed ict test system preparing supplier nawa search related"/>
  </r>
  <r>
    <n v="2240"/>
    <n v="2249"/>
    <s v="Młodszy Analityk w Departamencie Jakości"/>
    <s v="['https://www.pracuj.pl/praca/mlodszy-analityk-w-departamencie-jakosci-warszawa-krakowiakow-46,oferta,1002423455']"/>
    <s v="Młodszy specjalista (Junior)"/>
    <s v="[['https://www.pracuj.pl/praca/mlodszy-analityk-w-departamencie-jakosci-warszawa-krakowiakow-46,oferta,1002423455'], 1, ['responsibilities-1', ['Konfiguracja i automatyzacja raportowania wyników kontroli, rozwijanie systemu raportowania kontroli wewnętrznej', 'Wykonywanie różnych zadań na podstawie dużej ilości danych, wizualizacja wyników', 'Analiza danych i procesów pod kątem zapewnienia jakości', 'Dostarczanie rozwiązań mających na celu usprawnienia procesów raportowych i kontrolnych', 'Realizacja i proponowanie kontroli pozwalających utrzymać wysoką jakość procesów', 'Udział w cyklicznym raportowaniu kontroli do Grupy']], ['requirements-1', ['Rok doświadczenia w programowaniu SQL', 'Dobra znajomość narzędzi typu SQL, Excel, Power BI', 'Umiejętność tworzenia przejrzystych raportów', 'Duża gotowość do poszerzania wiedzy', 'Umiejętność rozwiązywania problemów', 'Mile widziane doświadczenie w instytucji finansowej']], ['offered-1', ['Stałe warunki zatrudnienia na podstawie umowy o pracę', 'Pracę w systemie hybrydowym', 'Możliwość rozwoju zawodowego, dostęp do kursów oraz szkoleń', &quot;Brak dress code'u, w Smartney możesz być sobą!&quot;]]]"/>
    <s v="Junior specialist (Junior)"/>
    <s v="Junior Analyst in the Quality Department"/>
    <s v="'Configuration and automation of inspection results reporting, development of the internal control reporting system', 'Performing various tasks based on large amounts of data, visualization of results', 'Analysis of data and processes in terms of quality assurance', 'Providing solutions to improve reporting processes and inspections', 'Implementation and proposing inspections to maintain high quality of processes', 'Participation in regular reporting of inspections to the Group'"/>
    <s v="'A year of experience in SQL programming', 'Good knowledge of tools such as SQL, Excel, Power BI', 'Ability to create transparent reports', 'High readiness to expand knowledge', 'Ability to solve problems', 'Experience in a financial institution is welcome'"/>
    <s v="'Permanent terms of employment under an employment contract', 'Work in a hybrid system', 'Professional development opportunities, access to courses and training', 'No dress code, you can be yourself in Smartney!'"/>
    <m/>
    <m/>
    <m/>
    <s v="analyst quality"/>
    <x v="3"/>
    <n v="0"/>
    <s v=" c:business analyst  ji:0  Int:  c:financial analyst  ji:0  Int:  c:system analyst  ji:0  Int:  c:data scientist  ji:0  Int:  c:financial controller  ji:0  Int:  c:intern analyst  ji:0  Int:  c:security analyst  ji:0  Int:"/>
    <s v="cos:business analyst  cos:0.861 cos:financial analyst  cos:0.856 cos:system analyst  cos:0.937 cos:data scientist  cos:0.919 cos:financial controller  cos:0.915 cos:intern analyst  cos:0.967 cos:security analyst  cos:0.942"/>
    <n v="0.96699999999999997"/>
    <s v="intern analyst"/>
    <s v="n"/>
    <s v="configuration automation inspection result reporting development internal control system performing various task based large amount data visualization analysis process term quality assurance providing solution improve implementation proposing maintain high participation regular group"/>
    <x v="2"/>
    <n v="3"/>
    <s v=" c:business analyst  ji:2  Int:automation process  c:financial analyst  ji:2  Int:reporting control  c:system analyst  ji:1  Int:system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large maintain automation assurance performing implementation participation group proposing inspection high regular configuration amount result development solution task control process based quality term visualization system providing various internal improve"/>
  </r>
  <r>
    <n v="2241"/>
    <n v="2250"/>
    <s v="Młodszy Analityk w Dziale Ryzyka"/>
    <s v="['https://www.pracuj.pl/praca/mlodszy-analityk-w-dziale-ryzyka-warszawa,oferta,1002393732']"/>
    <s v="Młodszy specjalista (Junior)"/>
    <s v="[['https://www.pracuj.pl/praca/mlodszy-analityk-w-dziale-ryzyka-warszawa,oferta,1002393732'], 1, ['responsibilities-1', ['Monitoring realizacji polityki kredytowej', 'Analiza portfela pod kątem ryzyka kredytowego', 'Przygotowywanie raportów i zestawień dotyczących ryzyka kredytowego', 'Zapewnienie przepływu informacji w zakresie polityki i zasad ryzyka kredytowego', 'Podejmowanie decyzji dotyczących odstępstw w zakresie określonym w tabeli kompetencji a dotyczących ryzyka kredytowego', 'Uczestnictwo w procesie decyzyjnym dotyczącym klientów flotowych']], ['requirements-1', ['Wykształcenie wyższe kierunkowe, preferowane: finanse, ekonomia, bankowość', 'Znajomość analizy finansowej', 'Minimum 2 letnie doświadczenie w sektorze finansowym w zakresie wydawania decyzji kredytowych dotyczących konsumentów jak i Małych i Średnich Przedsiębiorstw', 'Zdolności analitycznych, umiejętności wyciągania wniosków i formułowania rekomendacji', 'Bardzo dobra znajomość MS Office w tym dobra znajomość Excel', 'Umiejętność pracy zespołowej']], ['offered-1', ['Umowę o pracę', 'Pracę w godzinach 9:00-17:00', 'Elastyczność: pracujemy w modelu hybrydowym', 'Pracę w środowisku międzynarodowym, wynagrodzenie adekwatne do efektów pracy oraz posiadanych umiejętności, mamy również premie roczne', 'Rozwój: jesteśmy na etapie strategicznej zmiany – towarzysząc nam masz możliwość rozwoju w międzynarodowych strukturach, przy realizacji kluczowego projektu z perspektywy grupy Stellantis']]]"/>
    <s v="Junior specialist (Junior)"/>
    <s v="Junior Analyst in the Risk Department"/>
    <s v="'Monitoring the implementation of the credit policy', 'Analysis of the portfolio in terms of credit risk', 'Preparation of reports and summaries on credit risk', 'Ensuring the flow of information on the credit risk policy and rules', 'Making decisions regarding deviations within the scope specified in the table of competences regarding credit risk', 'Participation in the decision-making process concerning fleet customers'"/>
    <s v="'Higher major, preferably: finance, economics, banking', 'Knowledge of financial analysis', 'Minimum 2 years of experience in the financial sector in the field of issuing credit decisions for consumers as well as Small and Medium Enterprises', 'Analytical skills, ability to draw conclusions and formulate recommendations', 'Very good knowledge of MS Office, including good knowledge of Excel', 'Teamwork skills'"/>
    <s v="'Employment contract', 'Work from 9:00 a.m. to 5:00 p.m.', 'Flexibility: we work in a hybrid model', 'Work in an international environment, remuneration adequate to the effects of work and skills, we also have annual bonuses', ' Development: we are at the stage of strategic change - by accompanying us you have the opportunity to develop in international structures, while implementing a key project from the perspective of the Stellantis' group"/>
    <m/>
    <m/>
    <m/>
    <s v="analyst risk"/>
    <x v="0"/>
    <n v="1"/>
    <s v=" c:business analyst  ji:0  Int:  c:financial analyst  ji:1  Int:risk  c:system analyst  ji:0  Int:  c:data scientist  ji:0  Int:  c:financial controller  ji:0  Int:  c:intern analyst  ji:0  Int:  c:security analyst  ji:0  Int:"/>
    <s v="cos:business analyst  cos:0.87 cos:financial analyst  cos:0.88 cos:system analyst  cos:0.94 cos:data scientist  cos:0.921 cos:financial controller  cos:0.923 cos:intern analyst  cos:0.962 cos:security analyst  cos:0.951"/>
    <n v="0.96199999999999997"/>
    <s v="intern analyst"/>
    <s v="analyst"/>
    <s v="monitoring implementation credit policy analysis portfolio term risk preparation report summary ensuring flow information rule making decision regarding deviation within scope specified table competence participation process concerning fleet customer"/>
    <x v="0"/>
    <n v="4"/>
    <s v=" c:business analyst  ji:4  Int:process customer monitoring  c:financial analyst  ji:2  Int:credit risk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redit flow risk policy analysis report deviation within fleet decision table concerning implementation information term portfolio regarding competence participation ensuring summary specified making scope rule preparation"/>
  </r>
  <r>
    <n v="2242"/>
    <n v="2251"/>
    <s v="Młodszy Analityk Wsparcia Procesów Operacyjnych - Trener"/>
    <s v="['https://www.pracuj.pl/praca/mlodszy-analityk-wsparcia-procesow-operacyjnych-trener-olsztyn,oferta,1002428543']"/>
    <s v="Specjalista (Mid / Regular), Młodszy specjalista (Junior)"/>
    <s v="[['https://www.pracuj.pl/praca/mlodszy-analityk-wsparcia-procesow-operacyjnych-trener-olsztyn,oferta,1002428543'], 1, ['responsibilities-1', ['Organizacja i prowadzenie szkoleń, treningów, warsztatów dla pracowników Departamentu Windykacji,', 'Organizacja i prowadzenie szkoleń, treningów, warsztatów dla innych jednostek organizacyjnych banku oraz podmiotów zewnętrznych współpracujących z Bankiem,', 'Przygotowywanie i aktualizacja materiałów szkoleniowych, procedur, prezentacji,', 'Analiza potrzeb szkoleniowych,', 'Aktualizacja i dystrybucja raportów w ramach jednostki organizacyjnej,', 'Udział w różnorodnych projektach realizowanych w ramach jednostki organizacyjnej.']], ['requirements-1', ['Biegłe posługiwanie się narzędziami informatycznymi ( m.in. MS Office, bazy danych itp.),', 'Znajomość języka angielskiego,', 'Komunikatywność, otwartość oraz umiejętność pracy w zespole,', 'Samodzielność w działaniu, kreatywność, efektywność działań oraz umiejętność ustalania priorytetów,', 'Umiejętność prezentacji,', 'Doświadczenie w zakresie prowadzenia szkoleń, treningów, warsztatów']], ['offered-1', ['Bogaty pakiet socjalny (m.in. opieka medyczna, karta fitness, ubezpieczenie na życie, program emerytalny, dofinansowanie udziału w wydarzeniach kulturalno-rozrywkowych i wiele innych)', 'Możliwość zdobycia doświadczenia poprzez pracę w jednej z wiodących międzynarodowych instytucji bankowych', 'Pracę w dynamicznym, bardzo nowoczesnym środowisku pełnym wyzwań zawodowych', 'Bogaty pakiet szkoleń', 'Przyjazną, wspierającą atmosferę pracy, w zespole doświadczonych ekspertów chętnie dzielących się wiedzą', 'Elastyczne warunki pracy - możliwość częściowej pracy zdalnej']], ['additional-module-1', ['The role provides direct and effective maintenance and implementation of projects/fixes for local Banking/Brokerage applications. Ensures that the required application availability for these application is kept. Support for internal processes required by organization internal and external regulations.']]]"/>
    <s v="Specialist (Mid/Regular), Junior Specialist (Junior)"/>
    <s v="Junior Analyst of Operational Processes Support - Trainer"/>
    <s v="'Organizing and conducting trainings, trainings, workshops for employees of the Debt Collection Department,', 'Organising and conducting trainings, trainings, workshops for other organizational units of the bank and external entities cooperating with the Bank,', 'Preparing and updating training materials, procedures, presentations, ', 'Analysis of training needs,', 'Updating and distribution of reports within the organizational unit,', 'Participation in various projects implemented within the organizational unit.'"/>
    <s v="'Fluent use of IT tools (including MS Office, databases, etc.),', 'Knowledge of English,', 'Communicativeness, openness and the ability to work in a team,', 'Independence in action, creativity, efficiency of actions and the ability to set priorities,', 'Presentation skills,', 'Experience in conducting trainings, trainings, workshops'"/>
    <s v="'A rich social package (including medical care, fitness card, life insurance, pension program, co-financing of participation in cultural and entertainment events and many others)', 'Opportunity to gain experience by working in one of the leading international banking institutions', 'Work in a dynamic, very modern environment full of professional challenges', 'Extensive training package', 'Friendly, supportive working atmosphere, in a team of experienced experts willing to share their knowledge', 'Flexible working conditions - possibility of partial remote work'"/>
    <m/>
    <m/>
    <m/>
    <s v="analyst operational process support trainer"/>
    <x v="4"/>
    <n v="3"/>
    <s v=" c:business analyst  ji:3  Int:support trainer process  c:financial analyst  ji:1  Int:support  c:system analyst  ji:0  Int:  c:data scientist  ji:0  Int:  c:financial controller  ji:0  Int:  c:intern analyst  ji:0  Int:  c:security analyst  ji:0  Int:"/>
    <s v="cos:business analyst  cos:0.912 cos:financial analyst  cos:0.87 cos:system analyst  cos:0.935 cos:data scientist  cos:0.922 cos:financial controller  cos:0.924 cos:intern analyst  cos:0.943 cos:security analyst  cos:0.918"/>
    <n v="0.94299999999999995"/>
    <s v="intern analyst"/>
    <s v="analyst operational"/>
    <s v="organizing conducting training workshop employee debt collection department organising organizational unit bank external entity cooperating preparing updating material procedure presentation analysis need distribution report within participation various project implemented"/>
    <x v="2"/>
    <n v="2"/>
    <s v=" c:business analyst  ji:1  Int:project  c:financial analyst  ji:0  I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material workshop implemented within debt presentation organizing distribution employee updating conducting entity bank need participation training external preparing various organising procedure organizational unit cooperating collection department"/>
  </r>
  <r>
    <n v="2243"/>
    <n v="2252"/>
    <s v="Młodszy Analityk z Językiem Niemieckim"/>
    <s v="['https://www.pracuj.pl/praca/mlodszy-analityk-z-jezykiem-niemieckim-poznan-szelagowska-25,oferta,1002416454']"/>
    <s v="Specjalista (Mid / Regular), Młodszy specjalista (Junior)"/>
    <s v="[['https://www.pracuj.pl/praca/mlodszy-analityk-z-jezykiem-niemieckim-poznan-szelagowska-25,oferta,1002416454'], 1, ['responsibilities-1', ['Przygotowywanie i weryfikacja niemieckich deklaracji podatkowych,', 'Kontakt z zagranicznymi urzędami skarbowymi i pracodawcami (na początku mailowy, później również telefoniczny),', 'Monitorowanie i sprawdzanie poprawności decyzji zagranicznych urzędów skarbowych,', 'Analiza korespondencji z zagranicznych instytucji i urzędów skarbowych,', 'Współpraca z innymi działami w celu rozliczenia naszych Klientów.']], ['requirements-1', ['Znajomość języka niemieckiego min. na poziomie B1-B2,', 'Sprawne posługiwanie się pakietem MS Office,', 'Dokładność, odpowiedzialność i samodzielność,', 'Szybkie przyswajanie wiedzy i chęć zdobywania nowych umiejętności.', 'Dodatkowy atut - wykształcenie wyższe na kierunku związanym z finansami, rachunkowością, ekonomią lub filologią niemiecką.']], ['offered-1', ['Wyznajemy zasadę work-life balance dlatego pracujemy w stałych, biurowych godzinach pracy (poniedziałek-piątek, 8:00-16:00), dzięki czemu drugą część dnia możemy poświęcić na realizację naszych pasji, spotkania z rodziną czy przyjaciółmi,', 'Dojazdy do pracy? Dla nas to nie problem! Nasze biuro znajduje się w samym centrum Poznania – zaraz obok Cytadeli. Dla zmotoryzowanych - bezpłatny parking obok firmy, a dla posiadaczy PEKI, przystanek autobusowy tuż pod budynkiem,', 'Większość z nas, przed rozpoczęciem pracy nie miała wcześniej styczności z zagranicznymi rozliczeniami. Wiemy, że jest to nisza na rynku, dlatego nie wymagamy doświadczenia, a całą niezbędną wiedzę przekażemy Ci w trakcie szkoleń wdrożeniowych,', 'Rozwój, rozwój, rozwój… rutynowe obowiązki to jedno, ale co powiesz na szkolenia z obsługi klienta, Excela, robotyzacji i automatyzacji czy dofinansowanie do nauki języka obcego?', 'Zdrowie naszego teamu jest najważniejsze – wspieramy aktywność fizyczną Multisportem, profilaktykę medyczną Luxmedem, dobry wzrok dofinansowaniem do okularów i dajemy możliwość zabezpieczenia życia i przyszłości ubezpieczeniem grupowym,', 'Praca to nie tylko targety, leady i deadliny – stawiamy na relacje i atmosferę, dlatego imprezy integracyjne to nasza specjalność (narty, rowery, wędrówki po górach… a jeszcze wiele przed nami!).']], ['additional-module-1', ['Instagram - eurotaxpl_praca', 'https://www.instagram.com/eurotaxpl_praca/']]]"/>
    <s v="Specialist (Mid/Regular), Junior Specialist (Junior)"/>
    <s v="Junior Analyst with German"/>
    <s v="'Preparation and verification of German tax returns,', 'Contact with foreign tax offices and employers (initially by e-mail, later also by phone),', 'Monitoring and checking the correctness of decisions of foreign tax offices,', 'Analysis of correspondence from foreign institutions and offices treasury,', 'Cooperation with other departments in order to settle accounts with our clients.'"/>
    <s v="'Knowledge of German min. at B1-B2 level,', 'Efficient use of MS Office package,', 'Accuracy, responsibility and independence,', 'Quick acquisition of knowledge and willingness to acquire new skills.', 'Additional advantage - higher education in the field of finance , accounting, economics or German philology.'"/>
    <s v="'We adhere to the principle of work-life balance, which is why we work in fixed office hours (Monday-Friday, 8:00-16:00), thanks to which we can devote the second part of the day to pursuing our passions, meeting family or friends,', ' Commuting to work? It's not a problem for us! Our office is located in the very center of Poznań - right next to the Citadel. For motorists - free parking next to the company, and for PEKA holders, a bus stop right under the building,', 'Most of us, before starting work, had no previous contact with foreign settlements. We know that this is a niche on the market, so we do not require experience, and we will provide you with all the necessary knowledge during implementation training,', 'Development, development, development ... routine duties are one thing, but how about training in customer service, Excel, robotization and automation or co-financing for learning a foreign language?', 'The health of our team is the most important - we support physical activity with Multisport, medical prophylaxis with Luxmed, good eyesight with co-financing for glasses and we give you the opportunity to secure your life and future with group insurance,', 'Work is not only targets, leads and deadlines - we focus on relationships and atmosphere, which is why integration events are our specialty (skis, bikes, hiking in the mountains ... and there is much more to come!).'"/>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ation verification german tax return contact foreign office employer initially mail later also phone monitoring checking correctness decision analysis correspondence institution treasury cooperation department order settle account client"/>
    <x v="1"/>
    <n v="3"/>
    <s v=" c:business analyst  ji:2  Int:client monitoring  c:financial analyst  ji:3  Int:tax account treasury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order verification decision employer settle correctness institution later initially cooperation client german return foreign office monitoring contact preparation checking department phone correspondence also mail"/>
  </r>
  <r>
    <n v="2244"/>
    <n v="2253"/>
    <s v="Młodszy/-a Specjalista/-ka ds. Analiz i Wsparcia Systemów Sprzedażowych"/>
    <s v="['https://www.pracuj.pl/praca/mlodszy-a-specjalista-ka-ds-analiz-i-wsparcia-systemow-sprzedazowych-lublin-metalurgiczna-30,oferta,1002370954']"/>
    <s v="Asystent, Młodszy specjalista (Junior)"/>
    <s v="[['https://www.pracuj.pl/praca/mlodszy-a-specjalista-ka-ds-analiz-i-wsparcia-systemow-sprzedazowych-lublin-metalurgiczna-30,oferta,1002370954'], 1, ['responsibilities-1', ['Udział w pracach przedprojektowych i projektowych związanych z aplikacjami i systemami, które funkcjonują w Grupie Eurocash.', 'Uczestniczenie w testach przedprodukcyjnych i produkcyjnych systemów informatycznych (m.in.: wykrywanie nieprawidłowości, raportowanie błędów, optymalizacja rozwiązań).', 'Prowadzenie testów akceptacyjnych z użytkownikami.', 'Przygotowywanie danych wdrożeniowych wg potrzeb klienta i dokumentacji.', 'Tworzenie dokumentacji wdrożeniowej oraz dokumentacji dla użytkownika.', 'Administrowanie systemem SAP - ERP i aplikacjami powiązanymi, które funkcjonują w Grupie Eurocash.', 'Zapewnienie bieżącego wsparcia merytorycznego użytkownikom systemu ERP.', 'Współpraca z działem IT w ramach rozwoju nowych funkcjonalności.']], ['requirements-1', ['Masz już za sobą pierwsze doświadczenie związane z pracą z danymi/analizowaniem lub testowaniem systemów informatycznych.', 'Lubisz pracę z dużą ilością danych pochodzących z różnych źródeł.', 'Dobrze czujesz się w systematyzowaniu i interpretacji danych (praca z MS Excel).', 'Dbasz o szczegóły, jesteś systematyczny i potrafisz określać priorytety.', 'Jesteś komunikatywny i otwarty na współpracę z różnymi działami w firmie.', 'Masz chęć do zdobywania nowych doświadczeń i cenisz sobie pracę w dynamicznym środowisku.', 'Dodatkowo docenimy: znajomość trendów w obszarze technologii eCommerce oraz znajomość narzędzi do obsługi zgłoszeń (preferowane Jira).']], ['offered-1', ['Stabilne zatrudnienie w 6. co do wielkości obrotu firmy w Polsce, lidera hurtownej dystrybucji FMCG.', 'Udział w dużym projekcie eCommerce obejmującym kilka Jednostek Biznesowych Grupy Eurocash.', 'Korzystanie z nowoczesnych rozwiązań technologicznych.', 'Możliwość pracy w trybie projektowym w zespole ekspertów, który chętnie dzieli się wiedzą i doświadczeniem.', 'Samodzielne i angażujące zadania, które rozwiną umiejętności analityczne oraz pomogą w budowaniu relacji wewnątrz organizacji.', 'Możliwość pracy zdalnej po okresie wdrożenia (50% czasu pracy z biura, 50% czasu pracy z domu).', 'Umowę o pracę, szeroki pakiet benefitów i wiele inicjatyw angażujących pracowników!']], ['additional-module-1', ['Tworzymy zespół pasjonatów pracy projektowej, wdrażania zmian i usprawnień dla końcowego użytkownika w ramach istniejącego w Grupie Eurocash systemu sprzedażowego i aplikacji z nim powiązanych. Zostaniesz włączony do zadań związanych z analizowaniem, kontrolą i optymalizacją procesów biznesowych. Dołącz do nas jeśli masz analityczny umysł i lubisz szukać rozwiązań w zakresie funkcjonalności systemów. Nie wymagamy doświadczenia, to co jest dla nas ważne to nastawienie na rezultaty i pracę zespołową.']]]"/>
    <s v="Assistant, Junior Specialist (Junior)"/>
    <s v="Junior Specialist for Analyzes and Sales Systems Support"/>
    <s v="'Participation in pre-project and design work related to applications and systems that operate in the Eurocash Group.', 'Participation in pre-production and production tests of IT systems (among others: detecting irregularities, reporting errors, optimizing solutions).', 'Conducting acceptance tests with users.', 'Preparing implementation data according to customer needs and documentation.', 'Creating implementation documentation and documentation for the user.', 'Administration of the SAP - ERP system and related applications that operate in the Eurocash Group.', 'Ensuring ongoing substantive support for ERP system users.', 'Cooperation with the IT department as part of the development of new functionalities.'"/>
    <s v="'You already have your first experience of working with data/analyzing or testing information systems.', 'You like working with large amounts of data from various sources.', 'You feel good at systematizing and interpreting data (working with MS Excel) .', 'You pay attention to details, you are systematic and you can set priorities.', 'You are communicative and open to cooperation with various departments in the company.', 'You are willing to gain new experiences and you appreciate working in a dynamic environment.', ' In addition, we will appreciate: knowledge of trends in the area of ​​eCommerce technology and knowledge of ticket handling tools (preferably Jira).'"/>
    <s v="'Stable employment in the 6th largest company in Poland, the leader in FMCG wholesale distribution.', 'Participation in a large eCommerce project involving several Business Units of the Eurocash Group.', 'Use of modern technological solutions.', 'Opportunity to work in a team of experts who willingly shares knowledge and experience.', 'Independent and engaging tasks that will develop analytical skills and help build relationships within the organization.', 'Remote work after the implementation period (50% of working time from the office, 50% of the time working from home).', 'Employment contract, wide benefits package and many initiatives involving employees!'"/>
    <m/>
    <m/>
    <m/>
    <s v="specialist analyzes sale system support"/>
    <x v="4"/>
    <n v="2"/>
    <s v=" c:business analyst  ji:2  Int:support sale  c:financial analyst  ji:1  Int:support  c:system analyst  ji:1  Int:system  c:data scientist  ji:0  Int:  c:financial controller  ji:0  Int:  c:intern analyst  ji:0  Int:  c:security analyst  ji:0  Int:"/>
    <s v="cos:business analyst  cos:0.896 cos:financial analyst  cos:0.885 cos:system analyst  cos:0.964 cos:data scientist  cos:0.93 cos:financial controller  cos:0.92 cos:intern analyst  cos:0.957 cos:security analyst  cos:0.952"/>
    <n v="0.96399999999999997"/>
    <s v="system analyst"/>
    <s v="specialist system analyzes"/>
    <s v="participation pre project design work related application system operate eurocash group production test it among others detecting irregularity reporting error optimizing solution conducting acceptance user preparing implementation data according customer need documentation creating administration sap erp ensuring ongoing substantive support cooperation department part development new functionality"/>
    <x v="4"/>
    <n v="4"/>
    <s v=" c:business analyst  ji:3  Int:project support customer  c:financial analyst  ji:2  Int:support reporting  c:system analyst  ji:4  Int:it system sap user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ject administration data support erp detecting functionality creating implementation work among conducting participation group error ensuring part others ongoing operate acceptance according pre reporting need department substantive new development solution documentation production application cooperation eurocash optimizing design test preparing customer related irregularity"/>
  </r>
  <r>
    <n v="2245"/>
    <n v="2254"/>
    <s v="Młodszy/a Specjalista/ka ds. controllingu produkcyjnego"/>
    <s v="['https://www.pracuj.pl/praca/mlodszy-a-specjalista-ka-ds-controllingu-produkcyjnego-majdan-pow-otwocki,oferta,1002382843']"/>
    <s v="Młodszy specjalista (Junior)"/>
    <s v="[['https://www.pracuj.pl/praca/mlodszy-a-specjalista-ka-ds-controllingu-produkcyjnego-majdan-pow-otwocki,oferta,1002382843'], 1, ['responsibilities-1', ['opracowywanie danych niezbędnych do aktualizacji dziennych, tygodniowych, miesięcznych raportów', 'analizowanie kosztów operacyjnych i wskaźników, identyfikowanie potencjalnych oszczędności w kosztach operacyjnych', 'nadzorowanie stanów magazynowych produkcji, wyjaśnianie niezgodności i nanoszenie korekt', 'kontrolowanie i rozliczanie inwentaryzacji', 'obsługa zamówień na potrzeby działu', 'nadzór nad obiegiem odzieży roboczej, koordynacja procesu przydziału odzieży i współpraca z podwykonawcą.']], ['requirements-1', ['Jeśli:', 'posiadasz zdolności analityczne (umiejętność wyciągania wniosków, wskazania nieprawidłowości, analizowania)', 'znasz w stopniu zaawansowanym program Excel – warunek konieczny', 'posiadasz wykształcenie wyższe (najchętniej związane z obszarem produkcji, finansów, zarządzania) lub jesteś studentem/ką IV, V roku studiów', 'jesteś wielozadaniowa/y i umiesz pracować pod presją czasu', 'wyróżnia Cię skrupulatność, dokładność oraz terminowość', 'chcesz się rozwijać w obszarze analityki oraz kontrolowania kosztów produkcji i wskaźników, to …', '… zapraszamy do udziału w rekrutacji 😊']], ['offered-1', ['stabilne zatrudnienie w oparciu o umowę o pracę w firmie o ugruntowanej pozycji na rynku', 'pracę w atmosferze wsparcia i życzliwości', 'możliwość rozwoju umiejętności w obszarze analityki danych oraz kontrolowania kosztów i wskaźników produkcji', 'pakiet benefitów, karta Multisport, ubezpieczenie na życie, Pracowniczy Program Emerytalny, świadczenia socjalne']]]"/>
    <s v="Junior specialist (Junior)"/>
    <s v="Junior Specialist for production controlling"/>
    <s v="'developing data necessary to update daily, weekly and monthly reports', 'analyzing operating costs and ratios, identifying potential savings in operating costs', 'supervising production inventory, explaining discrepancies and making corrections', 'controlling and settling inventory', ' handling orders for the needs of the department', 'supervision over the circulation of workwear, coordination of the clothing allocation process and cooperation with the subcontractor.'"/>
    <s v="'If:', 'you have analytical skills (the ability to draw conclusions, indicate irregularities, analyze)', 'you know Excel at an advanced level - a prerequisite', 'you have higher education (preferably related to the area of ​​​​production, finance, management) or you are student of the 4th or 5th year of studies', 'you are multi-tasking and can work under time pressure', 'you are distinguished by meticulousness, accuracy and punctuality', 'you want to develop in the area of ​​analytics and controlling production costs and indicators, then ...', '... we invite you to participate in the recruitment 😊'"/>
    <s v="'stable employment based on an employment contract in a company with an established position on the market', 'work in an atmosphere of support and kindness', 'opportunity to develop skills in the area of ​​data analytics and control costs and production indicators', 'benefit package, Multisport card, life insurance, Employee Pension Scheme, social benefits'"/>
    <m/>
    <m/>
    <m/>
    <s v="specialist production controlling"/>
    <x v="4"/>
    <n v="1"/>
    <s v=" c:business analyst  ji:1  Int:controlling  c:financial analyst  ji:0  Int:  c:system analyst  ji:0  Int:  c:data scientist  ji:0  Int:  c:financial controller  ji:1  Int:controlling  c:intern analyst  ji:0  Int:  c:security analyst  ji:0  Int:"/>
    <s v="cos:business analyst  cos:0.86 cos:financial analyst  cos:0.865 cos:system analyst  cos:0.923 cos:data scientist  cos:0.9 cos:financial controller  cos:0.915 cos:intern analyst  cos:0.962 cos:security analyst  cos:0.928"/>
    <n v="0.96199999999999997"/>
    <s v="intern analyst"/>
    <s v="specialist production"/>
    <s v="developing data necessary update daily weekly monthly report analyzing operating cost ratio identifying potential saving supervising production inventory explaining discrepancy making correction controlling settling handling order need department supervision circulation workwear coordination clothing allocation process cooperation subcontractor"/>
    <x v="0"/>
    <n v="2"/>
    <s v=" c:business analyst  ji:2  Int:process controlling  c:financial analyst  ji:1  Int:cost  c:system analyst  ji:0  Int:  c:data scientist  ji:2  Int:data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saving data report ratio allocation identifying order supervision settling coordination monthly potential analyzing circulation supervising need update department subcontractor explaining production necessary developing operating discrepancy workwear clothing cooperation correction weekly making handling daily cost inventory"/>
  </r>
  <r>
    <n v="2246"/>
    <n v="2255"/>
    <s v="Młodszy Kierownik Finansowy / Junior Financial Manager"/>
    <s v="['https://www.pracuj.pl/praca/mlodszy-kierownik-finansowy-junior-financial-manager-bytom-siemianowicka-98,oferta,1002414432']"/>
    <s v="Kierownik / Koordynator"/>
    <s v="[['https://www.pracuj.pl/praca/mlodszy-kierownik-finansowy-junior-financial-manager-bytom-siemianowicka-98,oferta,1002414432'], 1, ['responsibilities-1', ['Księgowość. Prawidłowa księgowość dla jednostek w zgodzie z lokalnymi standardami i polityką grupy.', 'Raportowanie i kontrola. Raportowanie wyników działalności i sytuacji finansowej w sprawozdaniach finansowych, jak również w różnych raportach zarządczych.', 'Zabezpieczanie aktywów. Zapewnienie, że aktywa firmy (np. aktywa trwałe, zapasy i gotówka) są zabezpieczone prawidłowo i zgodnie z zapisami księgowymi, a także ściśle monitorować długotrwałe zapasy.', 'Kontrola kosztów. Raportowanie i monitorowanie ewolucji elementów kosztowych, identyfikacja obszarów poprawy w celu oszczędności kosztów oraz wspieranie zakładu w osiągnięciu jego docelowego poziomu kosztów.', 'Budżetowanie i prognozowanie. Wykonaj planowanie finansowe i przygotować prognozy i kompleksowe budżety dla zakładu.', 'Kontrola wewnętrzna. Zapewnienie operacji finansowych z efektywnym systemem kontroli wewnętrznej.', 'Współpraca z biurem rachunkowym.', 'Analiza biznesowa. Partnerstwo z liderami biznesowymi w analizie wyników biznesowych, dostarczanie wglądu, zrozumienie czynników wpływających na koszty, monitorowanie zmian w wydatkach i proponowanie wkładu w podejmowanie decyzji.', 'Inne. Inne zadania zlecone przez przełożonego.']], ['requirements-1', ['Kandydat posiada bogate doświadczenie w zakresie kalkulacji kosztów zakładu, budżetów, procesów i ich optymalizacji oraz udokumentowane osiągnięcia w tym zakresie.', 'Co najmniej 5 lat doświadczenia w pracy w międzynarodowej firmie.', 'Dyplom ukończenia studiów wyższych w zakresie rachunkowości/finansów/ekonomii lub równorzędny oraz dyplomowany członek stowarzyszenia zawodowego księgowych (np. ACA, ACCA, CIMA, CPA).', 'Silne umiejętności analityczne.', 'Płynna znajomość języka polskiego i komunikatywna języka angielskiego.', 'Umiejętność pracy w zespole', 'dobrym zrozumieniem celów biznesowych, nastawieniem &quot;can-do”', 'dobre umiejętności komunikacyjne, w tym: udzielanie i przyjmowanie informacji zwrotnej, aktywne słuchanie, asertywna komunikacja.', 'asertywność we współpracy z menedżerami, współpracownikami i dostawcami.']], ['additional-module-1', ['Jeśli jesteś osobą, która:', '•\tjest zainteresowana rozwojem w ciekawej firmie i jest mocno skoncentrowana na zagadnieniach finansowych,', '•\tjest zainteresowana poszerzaniem wiedzy i umiejętności z tego obszaru,', '•\tposzukuje zmiany i wyzwań,', '•\tchce pracować w ciekawym zespole w miłej i przyjaznej atmosferze,', '•\tpotrafi dobrze negocjować i ma naturalną swobodę w kontaktach z ludźmi,', '•\tjest gotowa na kolejny krok w swojej karierze,', '•\tjest ukierunkowana na wspieranie Firmy w jej ambicjach, aby przyspieszyć i rozwinąć marki Hangsen,', 'to ta oferta skierowana jest właśnie do Ciebie. Masz szansę odegrać ważną rolę w tworzeniu wiodącej międzynarodowej firmy na jednym z najbardziej ekscytujących rynków detalicznych na świecie. Nie zwlekaj. Zapraszamy do zapoznania się ze szczegółami.']], ['additional-module-2', ['Jako część zespołu zarządzającego zakładem, rola ta będzie polegała na zapewnieniu wartości dodanej operacji finansowych, pomagając kierownictwu zakładu w osiągnięciu jego celów strategicznych. Osoba ta będzie dostarczać wnikliwe/dokładne dane finansowe i analizy dotyczące wyników zakładu i przekazywać je do zespołu zarządzającego zakładem oraz do centrali grupy.']]]"/>
    <s v="Manager / Coordinator"/>
    <s v="Junior Financial Manager / Junior Financial Manager"/>
    <s v="'Bookkeeping. Correct accounting for entities in accordance with local standards and group policies.', 'Reporting and control. Reporting performance and financial position in financial statements as well as in various management reports.', 'Asset protection. Ensuring that company assets (e.g. fixed assets, inventory and cash) are properly secured and in line with accounting records, and closely monitor long-term inventory.', 'Cost control. Reporting and monitoring the evolution of cost elements, identifying areas for improvement to save costs and supporting the plant in achieving its cost targets.', 'Budgeting and forecasting. Perform financial planning and prepare forecasts and comprehensive budgets for the plant.', 'Internal control. Ensuring financial operations with an effective internal control system.', 'Cooperation with an accounting office.', 'Business analysis. Partner with business leaders to analyze business performance, provide insight, understand cost drivers, monitor changes in spending and offer input to decision making.', 'Other. Other tasks assigned by the supervisor.'"/>
    <s v="'The candidate has extensive experience in calculating plant costs, budgets, processes and their optimization, as well as documented achievements in this area.', 'At least 5 years of work experience in an international company.', 'Higher education diploma in accounting/finance / economics or an equivalent and certified member of a professional association of accountants (e.g. ACA, ACCA, CIMA, CPA).', 'Strong analytical skills.', 'Fluent knowledge of Polish and communicative English.', 'Ability to work in a team', 'good understanding of business goals, 'can-do' attitude', 'good communication skills, including: giving and receiving feedback, active listening, assertive communication.', 'assertiveness in cooperation with managers, colleagues and suppliers.'"/>
    <m/>
    <m/>
    <m/>
    <m/>
    <s v="financial manager"/>
    <x v="0"/>
    <n v="2"/>
    <s v=" c:business analyst  ji:1  Int:manager  c:financial analyst  ji:2  Int:financial  c:system analyst  ji:0  Int:  c:data scientist  ji:0  Int:  c:financial controller  ji:2  Int:financial  c:intern analyst  ji:0  Int:  c:security analyst  ji:0  Int:"/>
    <s v="cos:business analyst  cos:0.851 cos:financial analyst  cos:0.849 cos:system analyst  cos:0.926 cos:data scientist  cos:0.899 cos:financial controller  cos:0.909 cos:intern analyst  cos:0.971 cos:security analyst  cos:0.929"/>
    <n v="0.97099999999999997"/>
    <s v="intern analyst"/>
    <s v="manager"/>
    <s v="bookkeeping correct accounting entity accordance local standard group policy reporting control performance financial position statement well various management report asset protection ensuring company fixed inventory cash properly secured line record closely monitor long term cost monitoring evolution element identifying area improvement save supporting plant achieving target budgeting forecasting perform planning prepare forecast comprehensive budget internal operation effective system cooperation office business analysis partner leader analyze provide insight understand driver change spending offer input decision making task assigned supervisor"/>
    <x v="1"/>
    <n v="7"/>
    <s v=" c:business analyst  ji:6  Int:management monitoring operation planning budgeting business  c:financial analyst  ji:7  Int:control management accounting financial reporting cost asset  c:system analyst  ji:2  Int:system performance  c:data scientist  ji:4  Int:analysis report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nalysis fixed identifying closely decision operation correct budgeting plant group company office properly perform long record standard performance well policy effective element achieving provide partner planning term cooperation offer entity spending forecast understand line system various making monitoring secured monitor business inventory improvement insight report cash assigned supervisor ensuring statement target area accordance evolution save input protection leader driver position task local budget supporting forecasting analyze prepare bookkeeping comprehensive change internal"/>
  </r>
  <r>
    <n v="2247"/>
    <n v="2256"/>
    <s v="Młodszy Konsultant CRM - staż "/>
    <s v="['https://www.pracuj.pl/praca/mlodszy-konsultant-crm-staz-poznan-towarowa-37,oferta,1002459833']"/>
    <s v="Praktykant / Stażysta"/>
    <s v="[['https://www.pracuj.pl/praca/mlodszy-konsultant-crm-staz-poznan-towarowa-37,oferta,1002459833'], 1, ['responsibilities-1', ['zapewnienie wsparcia klientom w użytkowaniu oprogramowania przez konsultacje telefoniczne/mailowe', 'znajdowanie rozwiązań dla różnych incydentów', 'raportowanie, analiza danych', 'definiowanie zadań w zakresie rozbudowy systemu wg potrzeb klienta', 'tworzenie dokumentacji']], ['requirements-1', ['wykształcenie wyższe lub status studenta (preferowanie kierunki: informatyka, ekonometria lub pokrewne)', 'dyspozycyjność do pracy w wymiarze min. 3/4 etatu', 'umiejętność tworzenia dokumentacji', 'znajomość języka angielskiego na poziomie min. B2', 'znajomość języka niemieckiego na poziomie min. B1', 'mile widziane doświadczenie w tematach zarządzania relacjami z klientami (CRM)']], ['offered-1', ['płatny staż trwający 3 miesiące, z realną możliwością kontynuowania współpracy', 'ciekawe projekty realizowane dla dużych klientów (m.in. LPP S.A., Volkswagen, Audi, Airbus, Enea, PERN, MPK Poznań)', 'możliwość tworzenia i rozwijania autorskich produktów PSI (dla przykładu - jesteśmy w pierwszej 10. najlepszych światowych systemów WMS)', 'pracę w zespole specjalistów z wieloletnim stażem, którzy chętnie dzielą się wiedzą', 'biuro w samym centrum Poznania – 3 minuty od dworca PKP, park koło biura', 'komfortowe biuro – kilkuosobowe pokoje, chillout-room, parkingi i prysznice dla rowerzystów', 'elastyczne godziny pracy i przyjazną atmosferę bez sztucznej hierarchii', 'konferencje i szkolenia technologiczne']]]"/>
    <s v="Apprentice / Trainee"/>
    <s v="Junior CRM Consultant - internship"/>
    <s v="'providing support to customers in the use of the software by telephone/email consultations', 'finding solutions for various incidents', 'reporting, data analysis', 'defining tasks in the field of system development according to customer needs', 'creating documentation'"/>
    <s v="'higher education or student status (preferably: computer science, econometrics or similar)', 'availability to work for min. 3/4 time', 'ability to create documentation', 'knowledge of English at the level of min. B2', 'knowledge of German at the level of min. B1', 'experience in customer relationship management (CRM) topics is welcome'"/>
    <s v="'paid internship lasting 3 months, with a real possibility of continuing cooperation', 'interesting projects implemented for large clients (e.g. LPP S.A., Volkswagen, Audi, Airbus, Enea, PERN, MPK Poznań)', 'opportunity to create and develop proprietary PSI products (for example - we are in the top 10 of the world's best WMS systems)', 'work in a team of specialists with many years of experience who are happy to share their knowledge', 'an office in the very center of Poznań - 3 minutes from the railway station, a park near the office ', 'comfortable office - rooms for several people, chill-out room, car parks and showers for cyclists', 'flexible working hours and a friendly atmosphere without artificial hierarchy', 'conferences and technological training'"/>
    <m/>
    <m/>
    <m/>
    <s v="crm consultant internship"/>
    <x v="4"/>
    <n v="3"/>
    <s v=" c:business analyst  ji:3  Int:crm consultant  c:financial analyst  ji:0  Int:  c:system analyst  ji:0  Int:  c:data scientist  ji:0  Int:  c:financial controller  ji:0  Int:  c:intern analyst  ji:2  Int:internship consultant  c:security analyst  ji:0  Int:"/>
    <s v="cos:business analyst  cos:0.881 cos:financial analyst  cos:0.866 cos:system analyst  cos:0.931 cos:data scientist  cos:0.937 cos:financial controller  cos:0.914 cos:intern analyst  cos:0.991 cos:security analyst  cos:0.936"/>
    <n v="0.99099999999999999"/>
    <s v="intern analyst"/>
    <s v="internship"/>
    <s v="providing support customer use software telephone email consultation finding solution various incident reporting data analysis defining task field system development according need creating documentation"/>
    <x v="2"/>
    <n v="3"/>
    <s v=" c:business analyst  ji:2  Int:support customer  c:financial analyst  ji:2  Int:support reporting  c:system analyst  ji:1  Int:system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documentation task support use email creating consultation telephone field finding providing system various customer defining according incident software need"/>
  </r>
  <r>
    <n v="2248"/>
    <n v="2257"/>
    <s v="Młodszy Kontroler Biznesowy"/>
    <s v="['https://www.pracuj.pl/praca/mlodszy-kontroler-biznesowy-grudziadz,oferta,1002455773']"/>
    <s v="Młodszy specjalista (Junior)"/>
    <s v="[['https://www.pracuj.pl/praca/mlodszy-kontroler-biznesowy-grudziadz,oferta,1002455773'], 1, ['responsibilities-1', ['Uwielbiasz analizy, raporty, liczby i wyciąganie wniosków wspierających decyzje w biznesie? Jeżeli odpowiedziałeś twierdząco, to mamy dla ciebie stanowisko w naszym zakładzie w Grudziądzu.', 'Szukamy młodszego kontrolera biznesowego', '', 'Na tym stanowisku będziesz ściśle współpracować ze starszym kontrolerem biznesowym i działem finansów w Polsce i Finlandii. Nie musisz mieć doświadczenia samodzielnego kontrolera biznesowego, ale musisz być zmotywowany do pracy i nauki, a także interesować się raportami i analizami finansowymi. Chętnie będziemy wspierać cię w twojej ścieżce zawodowej.', 'Czym będziesz się zajmować', '', 'Wraz z starszym kontrolerem biznesowym będziesz gromadzić i analizować kluczowe dane z zakresu finansów, umożliwiając tym samym podejmowanie decyzji przez kierownictwo. W zakresie twoich odpowiedzialności będą między innymi:', '•\tMonitorowanie i analiza stanów magazynowych', '•\tZarządzanie procesem miesięcznego raportowania; przygotowywanie miesięcznych raportów dla Grupy', '•\tPrzygotowywanie i planowanie budżetu firmy', '•\tRaportowanie i tworzenie analiz porównawczych', '•\tPlanowanie płynności finansowej', '•\tRaportowanie miesięcznej marży i sprzedaży dla potrzeb wewnętrznych i zewnętrznych', '•\tWsparcie starszego kontrolera biznesowego w codziennych obowiązkach', '•\tUdział w różnych projektach naprawczych', '•\tPlus, możesz nosić fajny monokl i używać wymyślnych słów jak „amortyzacja’’!']], ['requirements-1', ['Te umiejętności pomogą Ci osiągnąć sukces:', '•\tWykształcenie wyższe z zakresu finansów', '•\tKilka lat doświadczenia w pracy w finansach', '•\tŚwietne zdolności komunikacyjne i umiejętność pracy w grupie', '•\tChęci do nauki i rozwoju jako kontroler biznesowy', '•\tPłynna znajomość języka polskiego i angielskiego.', '', 'Jesteś osobą', '•\tLubiącą pracę z liczbami i raportami finansowymi', '•\tJesteś sumienny', '•\tŚwietnie radzisz sobie z raportami i analizami', '•\tMyślisz pozytywnie i jesteś koleżeński']], ['offered-1', ['Jako firma globalna oferujemy pracę nie tylko pełną wyzwań, ale także ciekawe stanowisko w interesującym ciągle rozwijającym się biznesie. Jako rodzinna firma przykładamy dużą wagę do dobrego samopoczucia naszych pracowników. Zgodnie z naszym motto: „Najlepsi ludzie w biznesie” oferujemy możliwość rozwoju zawodowego i poszerzania umiejętności i oczywiście udział w kształtowaniu przyszłości LAPP.']], ['additional-module-1', ['Jeżeli wierzysz, że twój profil pasuje do naszej oferty, prosimy o przesłanie CV oraz propozycji satysfakcjonującego Cię wynagrodzenia w języku angielskim do piątku 07 kwietnia 2023.']]]"/>
    <s v="Junior specialist (Junior)"/>
    <s v="Junior Business Controller"/>
    <s v="'Do you love analyses, reports, numbers and drawing conclusions to support business decisions? If you answered yes, we have a position for you at our plant in Grudziądz.', 'We are looking for a junior business controller', '', 'In this position you will work closely with the senior business controller and finance department in Poland and Finland. You do not need to have the experience of an independent business controller, but you must be motivated to work and study, and have an interest in financial reports and analysis. We will be happy to support you in your professional path.', 'What will you do', '', 'Together with the senior business controller, you will collect and analyze key financial data, thus enabling management to make decisions. Your responsibilities will include:', '•\tMonitoring and analysis of stock levels', '•\tManagement of the monthly reporting process; preparing monthly reports for the Group', '•\tPreparing and planning the company's budget', '•\tReporting and benchmarking', '•\tFinancial liquidity planning', '•\tReporting monthly margin and sales for internal and external needs', '•\tSupporting a senior business controller with daily duties', '•\tParticipating in various repair projects', '•\tPlus, you can wear a cool monocle and use fancy words like 'depreciation''!'"/>
    <s v="'These skills will help you succeed:', '•\tHigher education in finance', '•\tSeveral years of experience working in finance', '•\tGreat communication and teamwork skills', '•\tWillingness to learning and development as a business controller', '•\tFluent knowledge of Polish and English.', '', 'You are a person', '•\tLikes working with numbers and financial reports', '•\tYou are conscientious', '•\ tYou are great with reports and analyses', '•\tYou think positively and are friendly'"/>
    <s v="'As a global company, we offer not only a job full of challenges, but also an interesting position in an interesting, constantly developing business. As a family-owned company, we attach great importance to the well-being of our employees. True to our motto: &quot;The best people in the business&quot;, we offer the opportunity to develop professionally and expand skills and, of course, participate in shaping the future of LAPP.'"/>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love analysis report number drawing conclusion support business decision answered yes position plant grudziądz looking junior controller work closely senior finance department poland finland need experience independent must motivated study interest financial happy professional path together collect analyze key data thus enabling management make responsibility include tmonitoring stock level tmanagement monthly reporting process preparing group tpreparing planning company budget treporting benchmarking tfinancial liquidity margin sale internal external tsupporting daily duty tparticipating various repair project tplus wear cool monocle use fancy word like depreciation"/>
    <x v="0"/>
    <n v="7"/>
    <s v=" c:business analyst  ji:7  Int:project management support sale process planning business  c:financial analyst  ji:5  Int:finance management support financial reporting  c:system analyst  ji:1  Int:key  c:data scientist  ji:4  Int:data analysis report reporting  c:financial controller  ji:3  Int:financial controller finance  c:intern analyst  ji:0  Int:  c:security analyst  ji:0  Int:"/>
    <s v="cos:business analyst  cos:0 cos:financial analyst  cos:0 cos:system analyst  cos:0 cos:data scientist  cos:0 cos:financial controller  cos:0 cos:intern analyst  cos:0 cos:security analyst  cos:0"/>
    <n v="0"/>
    <s v="n"/>
    <s v="finance together finland analysis must closely controller decision senior motivated enabling cool plant word duty repair group company margin wear answered depreciation yes grudziądz need conclusion tpreparing make like treporting thus study professional looking external stock various daily interest fancy monocle tsupporting tfinancial data report independent key level tparticipating junior happy monthly include work financial love tmanagement responsibility tplus drawing reporting department position use number budget collect poland experience analyze tmonitoring preparing internal path liquidity benchmarking"/>
  </r>
  <r>
    <n v="2249"/>
    <n v="2258"/>
    <s v="Młodszy Kontroler Biznesowy / Junior Data Analyst"/>
    <s v="['https://www.pracuj.pl/praca/mlodszy-kontroler-biznesowy-junior-data-analyst-rzeniszow-pow-myszkowski-zielona-21,oferta,1002474154']"/>
    <s v="Specjalista (Mid / Regular), Młodszy specjalista (Junior)"/>
    <s v="[['https://www.pracuj.pl/praca/mlodszy-kontroler-biznesowy-junior-data-analyst-rzeniszow-pow-myszkowski-zielona-21,oferta,1002474154'], 1, ['responsibilities-1', ['=&gt; przygotowywanie analiz i raportów dotyczących kluczowych obszarów firmy', '=&gt; współpraca z innymi działami w celu optymalizacji przepływu informacji', '=&gt; koordynacja realizowanych projektów i docelowo: nadzór nad częścią z nich', '=&gt; współpraca ze spółkami w grupie kapitałowej']], ['requirements-1', ['=&gt; studia z zakresu zarządzania, rachunkowości i finansów, ekonomii lub pokrewnych', '=&gt; biegła znajomość języka niemieckiego', '=&gt; samodzielność i zorganizowanie, sumienne podchodzenie do obowiązków i terminów', '=&gt; umiejętność radzenia sobie z wieloma zadaniami o zróżnicowanym charakterze', '=&gt; umiejętność współpracy z innymi', '=&gt; znajomość pakiet Ms Office, szczególnie Excela i Outlook’a', '=&gt; sprawne posługiwanie się programem Ms Excel w zakresie: analizy danych, tabel przestawnych, funkcji bazodanowych', '=&gt; prawo jazdy kategorii B', '=&gt; otwartość na nowe wyzwania', '=&gt; chęć udziału w szkoleniach i nowych projektach', '=&gt; praca polecana dla absolwentów', '=&gt; mile widziane osoby chcące rozwijać się i uzupełnić swoje doświadczenie', '=&gt; możliwość dalszego rozwoju w Grupie Kapitałowej']], ['offered-1', ['=&gt; umowę o pracę', '=&gt; wdrożenie i szkolenia: zarówno wewnętrzne dotyczące specyfiki prowadzonej działalności jak i możliwość nabycia nowych umiejętności', '=&gt; przyjazne środowisko pracy', '=&gt; możliwość uczestniczenia w ciekawych projektach rozwojowych', '=&gt; atrakcyjne wynagrodzenie i elastyczne godziny pracy']], ['additional-module-1', ['Analizujemy wszystkie aplikacje i skontaktujemy się z każdym chętnym.']]]"/>
    <s v="Specialist (Mid/Regular), Junior Specialist (Junior)"/>
    <s v="Junior Business Controller / Junior Data Analyst"/>
    <s v="'=&gt; preparation of analyzes and reports on key areas of the company', '=&gt; cooperation with other departments to optimize the flow of information', '=&gt; coordination of ongoing projects and ultimately: supervision of some of them', '=&gt; cooperation with companies in capital group'"/>
    <s v="'=&gt; studies in management, accounting and finance, economics or related fields', '=&gt; fluent knowledge of German', '=&gt; self-reliance and organization, conscientious approach to duties and deadlines', '=&gt; ability to cope with many tasks of a varied nature', '=&gt; ability to cooperate with others', '=&gt; knowledge of MS Office package, especially Excel and Outlook', '=&gt; efficient use of MS Excel in the field of: data analysis, pivot tables, database functions ', '=&gt; category B driving license', '=&gt; openness to new challenges', '=&gt; willingness to participate in training and new projects', '=&gt; work recommended for graduates', '=&gt; people who want to develop themselves are welcome and complete your experience', '=&gt; possibility of further development in the Capital Group'"/>
    <s v="'=&gt; employment contract', '=&gt; implementation and training: both internal regarding the specificity of the business and the opportunity to acquire new skills', '=&gt; friendly work environment', '=&gt; opportunity to participate in interesting development projects', '= &gt; attractive salary and flexible working hours'"/>
    <m/>
    <m/>
    <m/>
    <s v="business controller data analyst"/>
    <x v="4"/>
    <n v="2"/>
    <s v=" c:business analyst  ji:2  Int:business  c:financial analyst  ji:0  Int:  c:system analyst  ji:0  Int:  c:data scientist  ji:1  Int:data  c:financial controller  ji:1  Int:controller  c:intern analyst  ji:0  Int:  c:security analyst  ji:0  Int:"/>
    <s v="cos:business analyst  cos:0.9 cos:financial analyst  cos:0.885 cos:system analyst  cos:0.959 cos:data scientist  cos:0.942 cos:financial controller  cos:0.935 cos:intern analyst  cos:0.967 cos:security analyst  cos:0.954"/>
    <n v="0.96699999999999997"/>
    <s v="intern analyst"/>
    <s v="data controller analyst"/>
    <s v="preparation analyzes report key area company cooperation department optimize flow information coordination ongoing project ultimately supervision capital group"/>
    <x v="0"/>
    <n v="1"/>
    <s v=" c:business analyst  ji:1  Int:project  c:financial analyst  ji:0  Int:  c:system analyst  ji:1  Int:key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flow report key supervision coordination cooperation information ultimately group optimize company analyzes area ongoing capital preparation department"/>
  </r>
  <r>
    <n v="2250"/>
    <n v="2259"/>
    <s v="Młodszy Kontroler Biznesowy / Młodsza Kontrolerka Biznesowa"/>
    <s v="['https://www.pracuj.pl/praca/mlodszy-kontroler-biznesowy-mlodsza-kontrolerka-biznesowa-warszawa,oferta,1002475885']"/>
    <s v="Specjalista (Mid / Regular), Młodszy specjalista (Junior)"/>
    <s v="[['https://www.pracuj.pl/praca/mlodszy-kontroler-biznesowy-mlodsza-kontrolerka-biznesowa-warszawa,oferta,1002475885'], 1, ['responsibilities-1', ['raportowanie i przygotowywanie analiz biznesowych oraz przedstawianie wniosków,', 'wsparcie działów biznesowych podczas procesów planowania: koordynacja procesu, przygotowywanie estymacji przychodów i kosztów, prezentacja planów biznesowych Zarządowi spółki w Wiedniu,', 'bieżące wsparcie działów biznesowych w zakresie doradztwa finansowego, kontakt z innymi działami, w tym z centralą spółki w Wiedniu,', 'analiza ryzyka w realizacji planów oraz szans rozwojowych,', 'wsparcie procesu zamknięcia miesiąca, w tym kalkulacja rezerw.']], ['requirements-1', ['wykształcenie wyższe kierunkowe: finanse, ekonomia,', 'biegła znajomość j. angielskiego,', 'biegła znajomość Microsoft Office: Excel, PowerPoint,', 'doświadczenie pracy w dziale kontrolingu, analiz biznesowych, ewentualnie w innych działach finansowych,', 'doświadczenie pracy z narzędziami typu business intelligence np: SAP Business Warehouse, SAP Analysis for Office (Microsoft) będzie dodatkowym atutem,', 'umiejętności komunikacyjne, współpracy w zespole,', 'zdolność do pracy pod presją czasu.']], ['offered-1', ['zatrudnienie przez firmę zewnętrzną w ramach umowy o pracę na ok. 12mc. z możliwością przedłużenia współpracy,', 'rynkowe wynagrodzenie i pakiet benefitów,', 'możliwość podnoszenia kwalifikacji zawodowych,', 'praca hybrydowa (praca zdalna i praca w biurze).']]]"/>
    <s v="Specialist (Mid/Regular), Junior Specialist (Junior)"/>
    <s v="Junior Business Controller / Junior Business Controller"/>
    <s v="'reporting and preparing business analyzes and presenting conclusions,', 'support for business departments during planning processes: process coordination, preparation of revenue and cost estimates, presentation of business plans to the company's Management Board in Vienna,', 'ongoing support for business departments in the field of financial consulting, contact with other departments, including the company's headquarters in Vienna,', 'risk analysis in the implementation of plans and development opportunities,', 'support for the month-end closing process, including the calculation of reserves.'"/>
    <s v="'higher education: finance, economics,', 'fluent knowledge of English,', 'proficiency in Microsoft Office: Excel, PowerPoint,', 'work experience in the controlling department, business analysis, possibly in other financial departments,', 'experience in working with business intelligence tools, e.g. SAP Business Warehouse, SAP Analysis for Office (Microsoft) will be an additional advantage,', 'communication skills, teamwork,', 'ability to work under time pressure.'"/>
    <s v="'employment by an external company under an employment contract for about 12 months. with the possibility of extending cooperation,', 'market salary and benefit package,', 'opportunity to improve professional qualifications,', 'hybrid work (remote work and office work).'"/>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reporting preparing business analyzes presenting conclusion support department planning process coordination preparation revenue cost estimate presentation plan company management board vienna ongoing field financial consulting contact including headquarters risk analysis implementation development opportunity month end closing calculation reserve"/>
    <x v="1"/>
    <n v="7"/>
    <s v=" c:business analyst  ji:5  Int:management support process planning business  c:financial analyst  ji:7  Int:risk management support financial reporting cost  c:system analyst  ji:0  Int:  c:data scientist  ji:3  Int:analysis 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analysis consulting estimate revenue opportunity coordination end board implementation headquarters field closing company analyzes ongoing presenting department month development conclusion reserve presentation process planning business vienna plan calculation including preparing contact preparation"/>
  </r>
  <r>
    <n v="2251"/>
    <n v="2260"/>
    <s v="Młodszy Kontroler Biznesowy"/>
    <s v="['https://www.pracuj.pl/praca/mlodszy-kontroler-biznesowy-warszawa-postepu-6,oferta,1002476173']"/>
    <s v="Specjalista (Mid / Regular), Młodszy specjalista (Junior)"/>
    <s v="[['https://www.pracuj.pl/praca/mlodszy-kontroler-biznesowy-warszawa-postepu-6,oferta,1002476173'], 1, ['responsibilities-1', ['uczestniczenie w procesie zamykania miesięcy,', 'sporządzanie analiz i raportów finansowych na wewnętrzne potrzeby firmy,', 'uczestniczenie w przygotowywaniu rocznego budżetu, forecastu oraz kontrola ich realizacji i analiza odchyleń,', 'analizowanie rentowności według produktów, regionów i klientów,', 'bieżąca współpraca z operacjami - rola Business Partnera.']], ['requirements-1', ['bardzo dobra znajomość Excel,', 'odpowiedzialność, rzetelność, proaktywność, samodzielność, inicjatywa i szukanie nowych rozwiązań,', 'komunikatywność i umiejętność pracy w zespole,', 'umiejętność odnalezienia się w dynamicznie zmieniającym się środowisku pracy,', 'znajomość narzędzi BI QlikSense oraz doświadczenie w pracy z systemem ERP Oracle Cloud będą dużym atutem,', 'dobra znajomość języka angielskiego.']], ['offered-1', ['umowę o pracę,', 'pracę pełną wyzwań w międzynarodowej firmie o ugruntowanej pozycji na rynku,', 'szybki rozwój w obszarze systemów, w tym nowych narzędzi koncernowych,', 'dofinansowanie do nauki języka angielskiego,', 'udział w szkoleniach rozwijających kompetencje miękkie i twarde,', 'bardzo dobrą atmosferę w zespole,', 'zdecydowany brak nudy,', 'benefity: pakiet medyczny, karnet sportowy i ubezpieczenie NNW, ubezpieczenie na życie,', 'bezpłatna siłownia na terenie biura.']]]"/>
    <s v="Specialist (Mid/Regular), Junior Specialist (Junior)"/>
    <s v="Junior Business Controller"/>
    <s v="'participating in the month-end closing process,', 'preparing financial analyzes and reports for the company's internal needs,', 'participating in the preparation of the annual budget, forecast and controlling their implementation and analyzing deviations,', 'analyzing profitability by products, regions and clients, ', 'Ongoing cooperation with operations - the role of Business Partner.'"/>
    <s v="'very good knowledge of Excel,', 'responsibility, reliability, proactivity, independence, initiative and searching for new solutions,', 'communication skills and ability to work in a team,', 'ability to find oneself in a dynamically changing work environment,', 'knowledge BI QlikSense tools and experience in working with the Oracle Cloud ERP system will be a great asset,', 'good knowledge of English.'"/>
    <s v="'employment contract,', 'challenging work in an international company with an established position on the market,', 'rapid development in the field of systems, including new corporate tools,', 'subsidy for learning English,', 'participation in training developing soft and hard skills,', 'very good atmosphere in the team,', 'definitely no boredom,', 'benefits: medical package, sports card and accident insurance, life insurance,', 'free gym in the office.'"/>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participating month end closing process preparing financial analyzes report company internal need preparation annual budget forecast controlling implementation analyzing deviation profitability product region client ongoing cooperation operation role business partner"/>
    <x v="0"/>
    <n v="6"/>
    <s v=" c:business analyst  ji:6  Int:product client process operation business controlling  c:financial analyst  ji:1  Int:financial  c:system analyst  ji:0  Int:  c:data scientist  ji:2  Int: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eport participating deviation budget partner profitability end role implementation cooperation analyzing forecast closing company analyzes annual preparing ongoing internal financial region preparation need month"/>
  </r>
  <r>
    <n v="2252"/>
    <n v="2261"/>
    <s v="Młodszy kontroler finansowy / Junior Industrial Controller"/>
    <s v="['https://www.pracuj.pl/praca/mlodszy-kontroler-finansowy-junior-industrial-controller-jelcz-laskowice,oferta,1002449784']"/>
    <s v="Młodszy specjalista (Junior)"/>
    <s v="[['https://www.pracuj.pl/praca/mlodszy-kontroler-finansowy-junior-industrial-controller-jelcz-laskowice,oferta,1002449784'], 1, ['responsibilities-1', ['Raportowanie wskaźników i wsparcie informacyjne dla innych działów w obszarach analiz ekonomicznych - COGS, Volume Effect, Scrap &amp; Usage, Opex, Stock control.', 'Udział w przygotowaniu budżetów i forecastów.', 'Przygotowywanie cyklicznych raportów, statystyk, prognoz i analiz odchyleń.', 'Wsparcie zespołu Controllingu w celu zapewnienia rzetelnego i terminowego procesu zamknięcia miesiąca oraz jego skutecznej komunikacji.', 'Współpraca z kontrolerem finansowym w zakresie przygotowywania prognoz krótko i długoterminowych.', 'Udział w projektach i analizach prowadzonych przez dział controllingu i dyrekcję.', 'Wybieranie istotnych odchyleń i inicjowanie przepływu działań korygujących.', 'Monitorowanie i wspieranie liderów centrów kosztów oraz zespołu księgowego w zakresie prawidłowego wypełniania alokacji kosztów.']], ['requirements-1', ['Doświadczenie w finansach / controllingu w firmie produkcyjnej (najlepiej międzynarodowej).', 'Dobra znajomość zasad P&amp;L i rachunkowości.', 'Dobra znajomość języka angielskiego, umożliwiająca łatwą komunikację werbalną i pisemną.', 'Bardzo dobra znajomość pakietu MS Office, w szczególności MS Excel.', 'Proaktywna postawa.', 'Wysokie umiejętności analityczne i logicznego myślenia.', 'Odpowiedzialność, sumienność i samodzielność w działaniu.', 'Komunikatywność i umiejętność pracy w zespole.', 'Umiejętność pracy w sytuacjach presji czasu.', 'Doświadczenie w pracy z systemem SAP.']], ['offered-1', ['Stabilne zatrudnienie w międzynarodowej firmie w oparciu o umowę o pracę.', 'Atrakcyjne zarobki obejmujące wysokie premie oraz dodatki.', 'Elastyczny czas pracy (rozpoczynamy w godz. 7:30-9:00).', 'Pracę w międzynarodowym zespole w dobrej atmosferze.', 'Prywatną opiekę medyczną.', 'Bogaty pakiet świadczeń socjalnych (dofinansowanie do obiadów 60%, paczki dla dzieci, ubezpieczenia grupowe, świadczenie letnie, bonus świąteczny, platforma benefitowa Medicover).', 'Premie za polecenie pracowników do 4000 zł brutto.', 'Możliwość ciągłego rozwoju zawodowego poprzez szkolenia, uczestnictwo w realizacji ciekawych projektów oraz dostęp do wiedzy eksperckiej lidera w swojej branży.']]]"/>
    <s v="Junior specialist (Junior)"/>
    <s v="Junior Financial Controller / Junior Industrial Controller"/>
    <s v="'Reporting indicators and information support for other departments in the areas of economic analysis - COGS, Volume Effect, Scrap &amp; Usage, Opex, Stock control.', 'Participation in the preparation of budgets and forecasts.', 'Preparation of cyclical reports, statistics, forecasts and analyzes deviations.', 'Supporting the Controlling team to ensure a reliable and timely month-end closing process and its effective communication.', 'Cooperation with the financial controller in the preparation of short- and long-term forecasts.', 'Participation in projects and analyzes conducted by the controlling and management.', 'Selecting material deviations and initiating a corrective action flow.', 'Monitoring and supporting cost center leaders and the accounting team in completing cost allocations correctly.'"/>
    <s v="'Experience in finance / controlling in a production company (preferably international).', 'Good knowledge of P&amp;L and accounting principles.', 'Good knowledge of English, allowing easy verbal and written communication.', 'Very good knowledge of MS Office, in MS Excel in particular.', 'Proactive attitude.', 'High analytical and logical thinking skills.', 'Responsibility, conscientiousness and independence in action.', 'Communicativeness and ability to work in a team.', 'Ability to work in time pressure situations.' .', 'Experience in working with the SAP system.'"/>
    <s v="'Stable employment in an international company based on an employment contract.', 'Attractive earnings including high bonuses and allowances.', 'Flexible working time (we start from 7:30-9:00).', 'Work in an international team in a good atmosphere.', 'Private medical care.', 'A rich package of social benefits (60% subsidy for lunches, packages for children, group insurance, summer benefit, Christmas bonus, Medicover benefit platform).', 'Recommendation bonuses employees up to PLN 4,000 gross', 'Continuous professional development through training, participation in interesting projects and access to the expert knowledge of a leader in the industry.'"/>
    <m/>
    <m/>
    <m/>
    <s v="financial controller industrial"/>
    <x v="1"/>
    <n v="3"/>
    <s v=" c:business analyst  ji:0  Int:  c:financial analyst  ji:2  Int:financial  c:system analyst  ji:0  Int:  c:data scientist  ji:0  Int:  c:financial controller  ji:3  Int:financial controller  c:intern analyst  ji:0  Int:  c:security analyst  ji:0  Int:"/>
    <s v="cos:business analyst  cos:0.901 cos:financial analyst  cos:0.901 cos:system analyst  cos:0.936 cos:data scientist  cos:0.93 cos:financial controller  cos:0.946 cos:intern analyst  cos:0.956 cos:security analyst  cos:0.938"/>
    <n v="0.95599999999999996"/>
    <s v="intern analyst"/>
    <s v="industrial"/>
    <s v="reporting indicator information support department area economic analysis cog volume effect scrap usage opex stock control participation preparation budget forecast cyclical report statistic analyzes deviation supporting controlling team ensure reliable timely month end closing process effective communication cooperation financial controller short long term project conducted management selecting material initiating corrective action flow monitoring cost center leader accounting completing allocation correctly"/>
    <x v="1"/>
    <n v="8"/>
    <s v=" c:business analyst  ji:7  Int:project management support monitoring process center controlling  c:financial analyst  ji:8  Int:control management support accounting financial reporting cost  c:system analyst  ji:1  Int:center  c:data scientist  ji:5  Int:analysis report reporting forecast  c:financial controller  ji:4  Int:financial controller controlling accounting  c:intern analyst  ji:0  Int:  c:security analyst  ji:0  Int:"/>
    <s v="cos:business analyst  cos:0 cos:financial analyst  cos:0 cos:system analyst  cos:0 cos:data scientist  cos:0 cos:financial controller  cos:0 cos:intern analyst  cos:0 cos:security analyst  cos:0"/>
    <n v="0"/>
    <s v="n"/>
    <s v="project flow opex analysis report allocation usage controller correctly communication end information initiating scrap participation team short effect closing analyzes area long statistic timely volume department completing month selecting corrective leader material effective deviation budget indicator cog reliable process supporting cooperation controlling term forecast economic ensure conducted stock cyclical monitoring action preparation center"/>
  </r>
  <r>
    <n v="2253"/>
    <n v="2262"/>
    <s v="Młodszy kontroler finansowy (k/m)"/>
    <s v="['https://www.pracuj.pl/praca/mlodszy-kontroler-finansowy-k-m-warszawa,oferta,1002418944']"/>
    <s v="Młodszy specjalista (Junior)"/>
    <s v="[['https://www.pracuj.pl/praca/mlodszy-kontroler-finansowy-k-m-warszawa,oferta,1002418944'], 1, ['responsibilities-1', ['Zapewnienie efektywnego wsparcia w zakresie:', 'przygotowania raportów, zestawień oraz analiz finansowych,', 'koordynacji procesu budżetowania na poziomie Delegatury,', 'wdrażania zmian przyjętych przez Grupę w procesie zarządzania,', 'Inicjowanie procesów optymalizacyjnych,', 'Wspieranie procesów przygotowania strategii w podległych obszarach, zgodnej z kierunkami strategicznymi firmy,', 'Udział w tworzeniu oraz wdrażaniu procedur finansowo-księgowych,', 'Bieżące wsparcie dla Kontrolerów Regionalnych,', 'Przygotowanie i kontrola budżetów miesięcznych, kwartalnych i rocznych,', 'Przygotowanie miesięcznych raportów zarządczych na potrzeby grupy kapitałowej,', 'Wsparcie w procesie budżetowania w roku kalendarzowym,', 'Doskonalenie narzędzi raportowania oraz controllingowych, modyfikacja i wdrażanie usprawnień,', 'Wsparcie w procesie optymalizacji procesów powiązanych z raportowaniem i controllingiem.']], ['requirements-1', ['Wykształcenie wyższe kierunkowe lub student/ka ostatnich lat (ekonomia, finanse i rachunkowość),', 'Pierwsze doświadczenia w pracy w audycie lub pokrewnych obszarach będą mile widziane ale nie są konieczne 😊', 'Dobra znajomość języka angielskiego lub francuskiego (poziom B1/B2) – praca częściowo w jęz. angielskim lub francuskim,', 'Znajomość pakietu MS Office (mile widziana znajomość programu Microsoft Dynamics AX),', 'Znajomość standardów rachunkowości będą dodatkowym atutem,', 'Umiejętność pracy w zespole.']], ['offered-1', ['Stabilną pracę i możliwość rozwoju zawodowego w dużym przedsiębiorstwie budowlanym,', 'Udział w realizacji ciekawych projektów,', 'Atrakcyjne wynagrodzenie i bogaty pakiet socjalny,', 'Przyjazną atmosferę pracy w zgranym zespole,', 'W piątki pracujemy do 14.00 😊']], ['additional-module-1', ['Zainteresowane osoby prosimy o przesłanie swojego CV oraz listu motywacyjnego przez zalogowanie się w naszej bazie CV w odpowiedzi na ogłoszenie o numerze referencyjnym JFC/Warsaw/02/2023']]]"/>
    <s v="Junior specialist (Junior)"/>
    <s v="Junior Financial Controller (female)"/>
    <s v="'Providing effective support in the field of:', 'preparation of reports, summaries and financial analyses,', 'coordination of the budgeting process at the level of the Regional Office,', 'implementation of changes adopted by the Group in the management process,', 'initiation of optimization processes,', ' Supporting the processes of preparing a strategy in subordinate areas, in line with the strategic directions of the company,', 'Participation in the creation and implementation of financial and accounting procedures,', 'Ongoing support for Regional Controllers,', 'Preparation and control of monthly, quarterly and annual budgets,' , 'Preparation of monthly management reports for the needs of the capital group,', 'Support in the budgeting process in the calendar year,', 'Improvement of reporting and controlling tools, modification and implementation of improvements,', 'Support in the process of optimizing processes related to reporting and controlling. '"/>
    <s v="'Higher education or a student of recent years (economics, finance and accounting),', 'First work experience in audit or related areas will be welcome but not necessary 😊', 'Good knowledge of English or French (level B1 /B2) - work partly in English English or French,', 'Knowledge of MS Office (knowledge of Microsoft Dynamics AX is welcome),', 'Knowledge of accounting standards will be an advantage,', 'Ability to work in a team.'"/>
    <s v="'Stable work and the possibility of professional development in a large construction company,', 'Participation in the implementation of interesting projects,', 'Attractive remuneration and a rich social package,', 'Friendly working atmosphere in a good team,', 'On Fridays we work until 14.00 😊 '"/>
    <m/>
    <m/>
    <m/>
    <s v="financial controller female"/>
    <x v="1"/>
    <n v="3"/>
    <s v=" c:business analyst  ji:0  Int:  c:financial analyst  ji:2  Int:financial  c:system analyst  ji:0  Int:  c:data scientist  ji:0  Int:  c:financial controller  ji:3  Int:financial controller  c:intern analyst  ji:0  Int:  c:security analyst  ji:0  Int:"/>
    <s v="cos:business analyst  cos:0.858 cos:financial analyst  cos:0.847 cos:system analyst  cos:0.922 cos:data scientist  cos:0.913 cos:financial controller  cos:0.912 cos:intern analyst  cos:0.964 cos:security analyst  cos:0.923"/>
    <n v="0.96399999999999997"/>
    <s v="intern analyst"/>
    <s v="female"/>
    <s v="providing effective support field preparation report summary financial analysis coordination budgeting process level regional office implementation change adopted group management initiation optimization supporting preparing strategy subordinate area line strategic direction company participation creation accounting procedure ongoing controller control monthly quarterly annual budget need capital calendar year improvement reporting controlling tool modification optimizing related"/>
    <x v="1"/>
    <n v="6"/>
    <s v=" c:business analyst  ji:5  Int:management support process budgeting controlling  c:financial analyst  ji:6  Int:control management support accounting financial reporting  c:system analyst  ji:0  Int:  c:data scientist  ji:3  Int:analysis report reporting  c:financial controller  ji:4  Int:financial controller controlling accounting  c:intern analyst  ji:0  Int:  c:security analyst  ji:0  Int:"/>
    <s v="cos:business analyst  cos:0 cos:financial analyst  cos:0 cos:system analyst  cos:0 cos:data scientist  cos:0 cos:financial controller  cos:0 cos:intern analyst  cos:0 cos:security analyst  cos:0"/>
    <n v="0"/>
    <s v="n"/>
    <s v="improvement report analysis level direction controller tool coordination monthly budgeting implementation subordinate strategic group field participation company summary office area procedure ongoing initiation optimization adopted need effective regional budget process supporting creation year controlling modification optimizing line providing preparing annual capital change quarterly calendar related strategy preparation"/>
  </r>
  <r>
    <n v="2254"/>
    <n v="2263"/>
    <s v="Młodszy Kontroler Finansowy "/>
    <s v="['https://www.pracuj.pl/praca/mlodszy-kontroler-finansowy-lodz,oferta,1002436824']"/>
    <s v="Młodszy specjalista (Junior)"/>
    <s v="[['https://www.pracuj.pl/praca/mlodszy-kontroler-finansowy-lodz,oferta,1002436824'], 1, ['responsibilities-1', ['Wykonywanie analiz finansowych przedsiębiorstwa (m in. kosztów OPEX, sprzedaży, rotacji magazynów, marży per produkt/oddział, FTE)', 'Przygotowywanie raportów dla Zarządu dotyczących: budżetu, forecast, okresowej analizy odchyleń, działalności produkcji', 'Identyfikowanie nieefektywności procesów i wdrażanie rozwiązań korygujących', 'Sporządzanie wszelkich innych raportów i analiz zleconych przez przełożonego i zarząd,']], ['requirements-1', ['Zaawansowana znajomość obsługi pakietu MS Office, w szczególności EXCEL– warunek konieczny', 'Wykształcenie wyższe z zakresu rachunkowości, ekonomii lub finansów', 'Wysoko rozwinięte umiejętności analitycznego myślenia', 'Dociekliwość i proaktywność w podejmowaniu inicjatyw optymalizujących działania', 'Umiejętność organizacji pracy własnej oraz ustalania priorytetów, skrupulatność i dokładność', 'Nastawienie na rozwój kompetencji zawodowych z obszaru finansów/controlingu', 'Komunikatywność i umiejętność pracy w zespole', 'Zaawansowana znajomość SQL oraz programu SAP Business One']], ['offered-1', ['Stabilne warunki zatrudnienia (pełen etat w oparciu o umowę o pracę) w międzynarodowej i uznanej firmie ortopedycznej z tradycjami', 'Przejrzystą ścieżkę rozwoju', 'Konkurencyjne wynagrodzenie oraz premie', 'Benefity – w pełni darmową opiekę medyczną, ubezpieczenia grupowe, kartę sportową (Multisport/Multilife), dofinansowanie do nauki języka angielskiego', 'Pracę w dobrej atmosferze w grupie fantastycznych ludzi w miejscu, gdzie kluczowymi wartościami są pasja, praca zespołowa, fachowość i Wsparcie.']], ['additional-module-1', ['Jeśli jest Pan/Pani zainteresowany(-a) zapoznaniem się z profilem działalności firmy Otto Bock Polska Sp. z o.o. zapraszamy na stronę: www.ottobock.com']]]"/>
    <s v="Junior specialist (Junior)"/>
    <s v="Junior Financial Controller"/>
    <s v="'Performing financial analyzes of the company (including OPEX costs, sales, warehouse rotation, margin per product/branch, FTE)', 'Preparing reports for the Management Board regarding: budget, forecast, periodic analysis of deviations, production activity', 'Identifying process inefficiencies and implementing corrective solutions', 'Preparing any other reports and analyzes ordered by the supervisor and the management board,'"/>
    <s v="'Advanced knowledge of MS Office, in particular EXCEL – a prerequisite', 'Higher education in accounting, economics or finance', 'Highly developed analytical thinking skills', 'Inquisitiveness and proactivity in taking initiatives to optimize operations', 'Organisation skills' own work and setting priorities, meticulousness and accuracy', 'Focus on the development of professional competences in the area of ​​finance/controlling', 'Communication skills and ability to work in a team', 'Advanced knowledge of SQL and SAP Business One'"/>
    <s v="'Stable employment conditions (full-time based on an employment contract) in an international and recognized orthopedic company with traditions', 'Transparent path of development', 'Competitive salary and bonuses', 'Benefits - fully free medical care, group insurance, card sports (Multisport/Multilife), co-financing for learning English', 'Work in a good atmosphere in a group of fantastic people in a place where passion, teamwork, professionalism and support are the key values.'"/>
    <m/>
    <m/>
    <m/>
    <s v="financial controller"/>
    <x v="1"/>
    <n v="0"/>
    <m/>
    <m/>
    <n v="0"/>
    <s v="n"/>
    <m/>
    <s v="performing financial analyzes company including opex cost sale warehouse rotation margin per product branch fte preparing report management board regarding budget forecast periodic analysis deviation production activity identifying process inefficiency implementing corrective solution ordered supervisor"/>
    <x v="0"/>
    <n v="4"/>
    <s v=" c:business analyst  ji:4  Int:sale process product management  c:financial analyst  ji:3  Int:financial cost management  c:system analyst  ji:0  In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ranch opex inefficiency report analysis identifying activity performing board supervisor company margin analyzes implementing financial corrective solution fte production deviation ordered budget rotation warehouse per regarding forecast including preparing periodic cost"/>
  </r>
  <r>
    <n v="2255"/>
    <n v="2264"/>
    <s v="Młodszy kontroler finansowy"/>
    <s v="['https://www.pracuj.pl/praca/mlodszy-kontroler-finansowy-lowicz-ekonomiczna-8,oferta,1002485269']"/>
    <s v="Młodszy specjalista (Junior)"/>
    <s v="[['https://www.pracuj.pl/praca/mlodszy-kontroler-finansowy-lowicz-ekonomiczna-8,oferta,1002485269'], 1, ['responsibilities-1', ['Monitorowanie oraz analiza kosztów wytwarzania.', 'Analiza rentowności produkowanych wyrobów i projektów.', 'Wsparcie przy przygotowywaniu rocznego budżetu oraz prognoz kwartalnych Zakładu/Spółki.', 'Przygotowywanie kalkulacji rentowności/wniosków inwestycyjnych.', 'Udział w procesie zamknięcia miesiąca i rok w Spółce.', 'Wsparcie w rozliczaniu przepływu materiałów od surowca do wyrobu.', 'Administracja danymi podstawowymi w systemach ERP Navision i Business Central.', 'Analiza inwestycji i skuteczności procesów optymalizacyjnych w ujęciu finansowym.', 'Zarządzanie współpracą z zewnętrznym biurem księgowym.']], ['requirements-1', ['Wykształcenie z zakresu ekonomii, finansów, zarządzania lub o pokrewne.', 'Minimum roczne doświadczenie na podobnym stanowisku.', 'Dobra znajomość języka angielskiego; znajomość języka niemieckiego będzie dodatkowym atutem.', 'Mile widziana wiedza z zakresu rachunkowości.', 'Bardzo dobra znajomość pakietu MS Office.', 'Doświadczenie w pracy z systemami ERP.', 'Bardzo dobra organizacja pracy.', 'Umiejętność pracy zespołowej oraz zdolności interpersonalne.']], ['offered-1', ['Praca w stabilnej firmie o pewnej pozycji na rynku.', 'Umowa o pracę.', 'Atrakcyjne wynagrodzenie.', 'Atrakcyjny system premiowania.', 'Możliwość rozwoju i szkoleń oraz zdobycia doświadczenia zawodowego.', 'Praca w dynamicznym środowisku z wieloma możliwościami rozwoju.']], ['about-us-1', ['www.pimenta.pl', '', 'Prawdziwe antypasty i hummus wyprodukowane w Łowiczu? Nie bez Ciebie!', '', 'Masz ochotę na nowe wyzwania? Szukasz pracodawcy z rodzinną atmosferą, płaską hierarchią, który ma pełen szacunek do swoich pracowników? Chcesz wspólnie z firmą Pimenta rozwijać się osobiście i spełniać zawodowo? Bądź jednym z pierwszych w naszym zespole, bo tylko z Twoją pomocą damy radę wspólnie osiągnąć więcej!', 'Jesteśmy młodym profesjonalnym Przedsiębiorstwem z mottem ze świata dla Polski.', 'Wspólną siłą zrewolucjonizujmy polski świat antypasty i hummusów.', '', '']]]"/>
    <s v="Junior specialist (Junior)"/>
    <s v="Junior Financial Controller"/>
    <s v="'Monitoring and analysis of production costs.', 'Profitability analysis of manufactured products and projects.', 'Support in the preparation of the annual budget and quarterly forecasts of the Plant/Company.', 'Preparation of profitability calculations/investment applications.', 'Participation in the process of closing the month and a year in the Company.', 'Support in accounting for the flow of materials from raw material to product.', 'Master data administration in ERP Navision and Business Central systems.', 'Analysis of investments and the effectiveness of optimization processes in financial terms.', 'Cooperation management with an external accounting office.'"/>
    <s v="'Education in the field of economics, finance, management or related.', 'A minimum of one year's experience in a similar position.', 'Good command of English; knowledge of German will be an advantage.', 'Knowledge in the field of accounting is welcome.', 'Very good knowledge of MS Office.', 'Experience in working with ERP systems.', 'Very good organization of work.', 'Work skills teamwork and interpersonal skills.'"/>
    <s v="'Work in a stable company with a reliable position on the market.', 'Employment contract.', 'Attractive salary.', 'Attractive bonus system.', 'Opportunity for development and training as well as gaining professional experience.', 'Work in a dynamic environment with many development opportunities.'"/>
    <m/>
    <m/>
    <m/>
    <s v="financial controller"/>
    <x v="1"/>
    <n v="0"/>
    <m/>
    <m/>
    <n v="0"/>
    <s v="n"/>
    <m/>
    <s v="monitoring analysis production cost profitability manufactured product project support preparation annual budget quarterly forecast plant company calculation investment application participation process closing month year accounting flow material raw master data administration erp navision business central system effectiveness optimization financial term cooperation management external office"/>
    <x v="0"/>
    <n v="8"/>
    <s v=" c:business analyst  ji:8  Int:project product management support monitoring process business  c:financial analyst  ji:6  Int:management support accounting financial investment cost  c:system analyst  ji:1  Int:system  c:data scientist  ji:3  Int:data analysis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administration analysis data erp accounting investment profitability plant participation closing company navision office financial master optimization month effectiveness central raw material production manufactured budget application term year cooperation forecast calculation external annual system quarterly preparation cost"/>
  </r>
  <r>
    <n v="2256"/>
    <n v="2265"/>
    <s v="Młodszy Kontroler Finansowy/ Młodsza Kontrolerka Finansowa"/>
    <s v="['https://www.pracuj.pl/praca/mlodszy-kontroler-finansowy-mlodsza-kontrolerka-finansowa-warszawa-jana-zamoyskiego-28-30,oferta,1002462127']"/>
    <s v="Młodszy specjalista (Junior)"/>
    <s v="[['https://www.pracuj.pl/praca/mlodszy-kontroler-finansowy-mlodsza-kontrolerka-finansowa-warszawa-jana-zamoyskiego-28-30,oferta,1002462127'], 1, ['responsibilities-1', ['Samodzielna konsolidacja wyników finansowych w oparciu o dane zebrane z działów współpracujących. Przygotowanie, weryfikacja i analiza rachunku wyników oraz bilansu. Koordynacja i kontrola punktualności i poprawności procesu zamknięcia', 'Samodzielne prowadzenie procesu komunikacji wyników comiesięcznych, kwartalnych i rocznych na potrzeby:', 'Zewnętrzne - bezpośrednia komunikacja z HQ -z działem księgowości LOTTE Japan. Koordynacja, analiza i przygotowanie pakietów raportowych do centrali.', 'Wewnętrzne - na potrzeby Kadry Zarządzającej oraz Zarządu', 'Samodzielnie comiesięcznie przygotowanie zamknięcia miesiąca poprzez kalkulację niezbędnych rezerw w ramach odpowiedzialności', 'Przygotowywanie raportów, sprawozdań finansowych i wielowymiarowych analiz Ad -Hock wraz z komentarzami', 'Samodzielna kontrola i prowadzenie procesów J- SOX wraz z audytem J-SOX realizowanym przez HQ i audyt zewnętrzny', 'Analiza budżetu wynagrodzeń', 'Prognozowanie w perspektywie krótkookresowej i budżetowanie dla wybranych obszarów w ramach odpowiedzialności', 'Uczestnictwo w projektach optymalizacyjnych dla procesów finansowych (w tym planowania finansowego oraz raportowania) oraz wdrażanie nowych systemów i rozwiązań IT']], ['requirements-1', ['Wykształcenie wyższe - kierunki finansowe i ekonomiczne', 'Minimum 2 lata doświadczenia w obszarze raportowania finansowego', 'ACCA/CIMA/ będzie dodatkowym atutem', 'Bardzo dobra znajomość rachunkowości finansowej oraz zarządczej', 'Bardzo dobra znajomość języka angielskiego', 'Bardzo dobra znajomość MS Excel', 'Znajomość Międzynarodowych Standardów Rachunkowości', 'Znajomość systemu SAP lub innego systemu ERP', 'Samodzielność i odpowiedzialność', 'Bardzo dobra organizacja pracy', 'Wysoko rozwinięte zdolności analityczne,', 'Umiejętność pracy w stresie i pod presją czasu', 'Dociekliwość i dokładność']]]"/>
    <s v="Junior specialist (Junior)"/>
    <s v="Junior Financial Controller/ Junior Financial Controller"/>
    <s v="'Independent consolidation of financial results based on data collected from cooperating departments. Preparation, verification and analysis of the income statement and balance sheet. Coordination and control of the punctuality and correctness of the closing process', 'Independently conducting the communication process of monthly, quarterly and annual results for the needs of:', 'External - direct communication with HQ - with the accounting department of LOTTE Japan. Coordination, analysis and preparation of report packages for the head office.', 'Internal - for the needs of the Management Staff and the Management Board', 'Independent preparation of month-end closing by calculating the necessary reserves as part of responsibility', 'Preparation of reports, financial statements and multidimensional Ad-Hock analyzes with comments', 'Independent control and running of J-SOX processes with J-SOX audit carried out by HQ and external audit', 'Remuneration budget analysis', 'Short-term forecasting and budgeting for selected areas within the scope of responsibility', ' Participation in optimization projects for financial processes (including financial planning and reporting) and implementation of new IT systems and solutions"/>
    <s v="'Higher education - financial and economic majors', 'Minimum 2 years of experience in the area of ​​financial reporting', 'ACCA/CIMA/ will be an asset', 'Very good knowledge of financial and management accounting', 'Very good command of English', ' Very good knowledge of MS Excel', 'Knowledge of International Accounting Standards', 'Knowledge of SAP or another ERP system', 'Independence and responsibility', 'Very good work organisation', 'Highly developed analytical skills', 'Ability to work under stress' and under time pressure', 'Inquisitiveness and accuracy'"/>
    <m/>
    <m/>
    <m/>
    <m/>
    <s v="financial controller"/>
    <x v="1"/>
    <n v="0"/>
    <m/>
    <m/>
    <n v="0"/>
    <s v="n"/>
    <m/>
    <s v="independent consolidation financial result based data collected cooperating department preparation verification analysis income statement balance sheet coordination control punctuality correctness closing process independently conducting communication monthly quarterly annual need external direct hq accounting lotte japan report package head office internal management staff board month end calculating necessary reserve part responsibility multidimensional ad hock analyzes comment running sox audit carried remuneration budget short term forecasting budgeting selected area within scope participation optimization project including planning reporting implementation new it system solution"/>
    <x v="0"/>
    <n v="5"/>
    <s v=" c:business analyst  ji:5  Int:project management process planning budgeting  c:financial analyst  ji:5  Int:control management accounting financial reporting  c:system analyst  ji:2  Int:it system  c:data scientist  ji:4  Int:data analysis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package analysis verification accounting communication coordination consolidation end correctness implementation conducting participation short part closing balance office lotte punctuality scope optimization need month calculating carried control reserve hock necessary multidimensional term staff external annual including hq system quarterly preparation collected sheet selected independent report data monthly running board statement analyzes area ad financial audit responsibility independently reporting department result head new sox solution within budget it forecasting based remuneration japan direct internal income cooperating comment"/>
  </r>
  <r>
    <n v="2257"/>
    <n v="2266"/>
    <s v="Młodszy Kontroler Finansowy - Plant Controller"/>
    <s v="['https://www.pracuj.pl/praca/mlodszy-kontroler-finansowy-plant-controller-koluszki-nasienna-22,oferta,1002454032']"/>
    <s v="Specjalista (Mid / Regular), Młodszy specjalista (Junior)"/>
    <s v="[['https://www.pracuj.pl/praca/mlodszy-kontroler-finansowy-plant-controller-koluszki-nasienna-22,oferta,1002454032'], 1, ['responsibilities-1', ['Udział w przygotowywaniu budżetu, prognoz finansowych i analiz kosztowych oraz kontrola ich wykonania,', 'Kontrola kalkulacji produkcyjnych, kalkulacji wyrobów,', 'Kontrola poprawności ewidencji kosztów, kontrola poprawności księgowań,', 'Nadzorowanie procesu budżetowego zgodnie z harmonogramem,', 'Udział w zamknięciu miesiąca – kontrola prawidłowości ujęcia kosztów, wyjaśnienie zmian i odchyleń,', 'Kontrola sytuacji finansowej zakładu,', 'Wdrażanie obowiązujących standardów i procedur.']], ['requirements-1', ['Wykształcenie wyższe w obszarze finansów, rachunkowości lub ekonomii,', 'Minimum 3 lata doświadczenia na podobnym stanowisku (preferowane w firmie produkcyjnej),', 'Wysoko rozwinięte umiejętności analityczne, bardzo dobra znajomość MS Excel,', 'Umiejętność współpracy i komunikacji z osobami na różnym poziomie w organizacji,', 'Dobra znajomość języka angielskiego,', 'Samodzielność w działaniu oraz umiejętność argumentowania,', 'Znajomość Comarch XL – dodatkowy atut,', 'Udział w programie ACCA lub CFA będzie dodatkowym atutem.']], ['offered-1', ['Praca w stabilnej firmie o dużym potencjale rozwojowym,', 'Zatrudnienie w oparciu o umowę o pracę,', 'Atrakcyjny system wynagradzania (podstawa + premia) wraz z pakietem benefitów,', 'Możliwość rozwoju w gronie profesjonalistów,', 'Ciekawa, pełna wyzwań praca w nowoczesnej firmie produkcyjnej.']]]"/>
    <s v="Specialist (Mid/Regular), Junior Specialist (Junior)"/>
    <s v="Junior Financial Controller - Plant Controller"/>
    <s v="'Participation in the preparation of the budget, financial forecasts and cost analyzes and control of their implementation,', 'Control of production calculations, product calculations,', 'Control of the correctness of cost records, control of the correctness of postings,', 'Supervising the budget process in accordance with the schedule,', 'Participation in the closing of the month - control of the correctness of cost recognition, explanation of changes and deviations,', 'Control of the financial situation of the plant,', 'Implementation of applicable standards and procedures.'"/>
    <s v="'Higher education in finance, accounting or economics,', 'Minimum 3 years of experience in a similar position (preferably in a production company),', 'Highly developed analytical skills, very good knowledge of MS Excel,', 'Ability to cooperate and communicate with people at various levels in the organization,', 'Good command of English,', 'Independence in action and the ability to argue,', 'Knowledge of Comarch XL - an additional advantage,', 'Participation in the ACCA or CFA program will be an advantage.'"/>
    <s v="'Work in a stable company with high development potential,', 'Employment based on an employment contract,', 'Attractive remuneration system (base + bonus) with a package of benefits,', 'Opportunity for development among professionals,', 'Interesting , challenging work in a modern production company.'"/>
    <m/>
    <m/>
    <m/>
    <s v="financial controller plant"/>
    <x v="1"/>
    <n v="3"/>
    <s v=" c:business analyst  ji:0  Int:  c:financial analyst  ji:2  Int:financial  c:system analyst  ji:0  Int:  c:data scientist  ji:0  Int:  c:financial controller  ji:3  Int:financial controller  c:intern analyst  ji:0  Int:  c:security analyst  ji:0  Int:"/>
    <s v="cos:business analyst  cos:0.863 cos:financial analyst  cos:0.863 cos:system analyst  cos:0.935 cos:data scientist  cos:0.914 cos:financial controller  cos:0.9 cos:intern analyst  cos:0.954 cos:security analyst  cos:0.939"/>
    <n v="0.95399999999999996"/>
    <s v="intern analyst"/>
    <s v="plant"/>
    <s v="participation preparation budget financial forecast cost analyzes control implementation production calculation product correctness record posting supervising process accordance schedule closing month recognition explanation change deviation situation plant applicable standard procedure"/>
    <x v="1"/>
    <n v="3"/>
    <s v=" c:business analyst  ji:2  Int:process product  c:financial analyst  ji:3  Int:financial control cost  c:system analyst  ji:0  Int:  c:data scientist  ji:1  Int: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duction deviation budget process schedule correctness implementation plant explanation forecast participation product supervising closing calculation analyzes procedure record accordance change situation applicable month posting preparation recognition standard"/>
  </r>
  <r>
    <n v="2258"/>
    <n v="2267"/>
    <s v="Młodszy Kontroler Finansowy"/>
    <s v="['https://www.pracuj.pl/praca/mlodszy-kontroler-finansowy-trzemeszno,oferta,1002447677']"/>
    <s v="Ekspert"/>
    <s v="[['https://www.pracuj.pl/praca/mlodszy-kontroler-finansowy-trzemeszno,oferta,1002447677'], 1, ['responsibilities-1', ['W tej roli będziesz partnerem biznesowym dla funkcji produkcyjnych i będziesz wspierał zespół zarządzający w strategicznych decyzjach.', 'Będziesz aktywnie uczestniczyć w miesięcznym procesie zamknięcia finansowego i prognozowania jak i pracach budżetowych.', 'Ważną częścią tej roli jest zrozumienie procesów produkcyjnych i wraz z zespołem śledzenie obszarów doskonalenia. Planowanie, analizowanie i kontrolowanie kosztów w zakładzie jest również ważnym zadaniem na tym stanowisku.', 'Będziesz ściśle współpracować z kontrolerem zakładu, ale także będziesz należeć do\xa0 europejskiego zespołu kontrolingowego, który wnosi doświadczenie i najlepsze praktyki z innych krajów Europy.', 'Wraz z kontrolerem zakładu i zespołem zarządzającym zakładem, będziesz odpowiadać za poprawę i wdrożenie wewnętrznych kontroli i procedur w celu spełnienia naszych wymagań SOX.']], ['requirements-1', ['Co najmniej 3-letnie doświadczenie na podobnych stanowiskach finansowych / kontrolingowych.', 'Dyplom ukończenia wyższej szkoły z zakresu finansów. \xa0', 'Doświadczenie w firmach produkcyjnych jest plusem, podobnie jak znajomość SAP, który jest naszym systemem biznesowym. Wymagane są wysokie umiejętności analityczne i zdolności rozwiązywania problemów.', 'Oczekujemy doskonałych umiejętności komunikacyjnych i interpersonalnych, skutecznego zarządzania relacjami wewnętrznymi i zewnętrznymi w procesie osiągania wyników.', 'Inne wymagania: dobra znajomość MS Office (zwłaszcza Excel), umiejętność pracy indywidualnej i zespołowej oraz umiejętność dotrzymywania terminów, także pod presją czasu.', 'Oczekujemy biegłej znajomości języka angielskiego i polskiego.']]]"/>
    <s v="Expert"/>
    <s v="Junior Financial Controller"/>
    <s v="'In this role, you will be the business partner for the production functions and you will support the management team in strategic decisions.', 'You will actively participate in the monthly financial close process and forecasting as well as budget work.' tracking areas of improvement with the team. Planning, analyzing and controlling plant costs is also an important task in this position.', 'You will work closely with the plant controller, but you will also be part of\xa0 the European controlling team, which brings experience and best practices from other European countries.', 'Together with the plant controller and plant management team, you will be responsible for improving and implementing internal controls and procedures to meet our SOX requirements.'"/>
    <s v="'At least 3 years' experience in similar finance/controlling positions.', 'High school diploma in finance. \xa0', 'Experience in manufacturing companies is a plus, as is knowledge of SAP, which is our business system. High analytical skills and problem solving skills are required.', 'We expect excellent communication and interpersonal skills, effective management of internal and external relations in the process of achieving results.', 'Other requirements: good knowledge of MS Office (especially Excel), ability to work individually and teamwork and the ability to meet deadlines, also under time pressure.', 'We expect fluency in English and Polish.'"/>
    <m/>
    <m/>
    <m/>
    <m/>
    <s v="financial controller"/>
    <x v="1"/>
    <n v="0"/>
    <m/>
    <m/>
    <n v="0"/>
    <s v="n"/>
    <m/>
    <s v="role business partner production function support management team strategic decision actively participate monthly financial close process forecasting well budget work tracking area improvement planning analyzing controlling plant cost also important task position closely controller part xa0 european brings experience best practice country together responsible improving implementing internal control procedure meet sox requirement"/>
    <x v="0"/>
    <n v="6"/>
    <s v=" c:business analyst  ji:6  Int:management support process planning business controlling  c:financial analyst  ji:5  Int:control management support financial cost  c:system analyst  ji:0  Int:  c:data scientist  ji:0  Int:  c:financial controller  ji:3  Int:financial controller controlling  c:intern analyst  ji:0  Int:  c:security analyst  ji:0  Int:"/>
    <s v="cos:business analyst  cos:0 cos:financial analyst  cos:0 cos:system analyst  cos:0 cos:data scientist  cos:0 cos:financial controller  cos:0 cos:intern analyst  cos:0 cos:security analyst  cos:0"/>
    <n v="0"/>
    <s v="n"/>
    <s v="improvement together practice requirement closely function controller decision tracking monthly country plant work analyzing team strategic cost part brings area procedure implementing financial european position well sox task control production actively budget partner responsible forecasting role important xa0 experience close meet improving internal participate best also"/>
  </r>
  <r>
    <n v="2259"/>
    <n v="2268"/>
    <s v="Młodszy Kontroler Finansowy"/>
    <s v="['https://www.pracuj.pl/praca/mlodszy-kontroler-finansowy-warszawa,oferta,1002439324']"/>
    <s v="Młodszy specjalista (Junior)"/>
    <s v="[['https://www.pracuj.pl/praca/mlodszy-kontroler-finansowy-warszawa,oferta,1002439324'], 1, ['responsibilities-1', ['Przygotowywanie / aktualizacja rocznych i wieloletnich planów finansowych spółek celowych.', 'Kontrolowanie realizacji budżetów.', 'Udział w procesach autoryzacji i weryfikacji wniosków zakupowych, umów i faktur.', 'Udział w przygotowaniu rozliczeń nakładów inwestycyjnych i kosztów operacyjnych spółek celowych.', 'Współpraca z zarządami spółek celowych w zakresie planów finansowych i raportów.', 'Współpraca z działami biznesowymi w kwestiach dotyczących budżetów.', 'Współpraca z działem rachunkowości w procesie zamykania okresów sprawozdawczych.', 'Kontrola poprawności księgowania kosztów na poszczególne konta analityczne.', 'Tworzenie modeli finansowych oraz rozwój narzędzi kontrolingowych.', 'Udział w szkoleniu pracowników z budżetów i zasad dekretacji dokumentów.']], ['requirements-1', ['Wykształcenie wyższe na kierunku ekonomicznym, finansowym lub pokrewnym.', 'Doświadczenie w obszarze kontrolingu, finansów lub rachunkowości.', 'Praktyczna wiedza z zakresu rachunkowości zarządczej i finansowej.', 'Umiejętność analizowania danych i wyciągania wniosków.', 'Zaawansowana znajomość MS Office a w szczególności Excel.', 'Umiejętność pracy pod presją czasu.', 'Bardzo dobra organizacja pracy oraz samodzielność w działaniu.', 'Umiejętność pracy zespołowej.', 'Wysoko rozwinięte umiejętności komunikowania się.']], ['offered-1', ['Stabilne zatrudnienie i atrakcyjny pakiet świadczeń socjalnych,', 'Zatrudnienie na podstawie umowy o pracę,', 'Atrakcyjne wynagrodzenie - adekwatne do posiadanego doświadczenia,', 'Możliwość dalszego rozwoju zawodowego i poszerzania wiedzy,', 'Przyjazną atmosferę w pracy.']]]"/>
    <s v="Junior specialist (Junior)"/>
    <s v="Junior Financial Controller"/>
    <s v="'Preparing/updating annual and long-term financial plans of SPVs.', 'Controlling the implementation of budgets.', 'Participation in the processes of authorization and verification of purchase applications, contracts and invoices.', 'Participation in the preparation of settlements of investment outlays and operating costs of SPVs. ', 'Cooperation with the management boards of special purpose vehicles in terms of financial plans and reports.', 'Cooperation with business departments on issues related to budgets.', 'Cooperation with the accounting department in the process of closing reporting periods.', 'Checking the correctness of posting costs to individual accounts analytical.', 'Creating financial models and developing controlling tools.', 'Participation in employee training on budgets and the principles of assigning documents.'"/>
    <s v="'Higher education in economics, finance or a related field.', 'Experience in controlling, finance or accounting.', 'Practical knowledge of management and financial accounting.', 'Ability to analyze data and draw conclusions.', 'Advanced knowledge MS Office, especially Excel.', 'Ability to work under time pressure.', 'Very good work organization and independence in action.', 'Teamwork skills.', 'Highly developed communication skills.'"/>
    <s v="'Stable employment and an attractive package of social benefits,', 'Employment on the basis of an employment contract,', 'Attractive salary - adequate to the experience,', 'Possibility of further professional development and expanding knowledge,', 'Friendly atmosphere at work.'"/>
    <m/>
    <m/>
    <m/>
    <s v="financial controller"/>
    <x v="1"/>
    <n v="0"/>
    <m/>
    <m/>
    <n v="0"/>
    <s v="n"/>
    <m/>
    <s v="preparing updating annual long term financial plan spvs controlling implementation budget participation process authorization verification purchase application contract invoice preparation settlement investment outlay operating cost cooperation management board special purpose vehicle report business department issue related accounting closing reporting period checking correctness posting individual account analytical creating model developing tool employee training principle assigning document"/>
    <x v="1"/>
    <n v="8"/>
    <s v=" c:business analyst  ji:5  Int:contract management process business controlling  c:financial analyst  ji:8  Int:management accounting financial investment account settlement reporting cost  c:system analyst  ji:0  Int:  c:data scientist  ji:3  Int:report analytical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report issue verification model tool individual creating spvs purchase implementation board correctness analytical participation closing long special checking department principle developing budget application process operating invoice authorization term controlling cooperation updating business employee plan document contract vehicle outlay training annual preparing assigning purpose related posting preparation period"/>
  </r>
  <r>
    <n v="2260"/>
    <n v="2269"/>
    <s v="Młodszy Kontroler Finansowy"/>
    <s v="['https://www.pracuj.pl/praca/mlodszy-kontroler-finansowy-warszawa,oferta,1002501564']"/>
    <s v="Specjalista (Mid / Regular)"/>
    <s v="[['https://www.pracuj.pl/praca/mlodszy-kontroler-finansowy-warszawa,oferta,1002501564'], 1, ['responsibilities-1', ['branie udziału w procesie zamknięcia miesiąca (sprawdzanie kompletności i poprawności księgowań, przygotowywanie przeksięgowań, kalkulacja rezerw, analizowanie i wyjaśnianie odchyleń od budżetu i do poprzedniego roku),', 'analizowanie rachunku zysków i strat oraz kontrola wyników wraz z komentarzami do odchyleń dla obszarów: E-commerce, Marketing, IT,', 'przygotowywanie okresowych raportów i analiz finansowych wraz z wnioskami,', 'przygotowywanie prezentacji dla kierownictwa firmy,', 'przygotowywanie analiz biznesowych wraz z rekomendacjami,', 'tworzenie i usprawnianie narzędzi kontrolingowych,', 'uczestniczenie w procesie budżetowania /prognozowania przy współpracy z innymi działami,', 'przygotowywanie danych i zestawień ad hoc według zapotrzebowania.']], ['requirements-1', ['masz wykształcenie wyższe z zakresu finansów, rachunkowości lub ekonomii,', 'masz 4-5 lata doświadczenia zawodowego związanego z obszarem kontrolingu,', 'posiadasz bardzo dobre umiejętności analizy i interpretacji danych,', 'bardzo dobrze znasz MS Excel,', 'jesteś skrupulatny/a, wnikliwy/a i dobrze zorganizowany/a,', 'potrafisz pracować samodzielnie, ustalać priorytety, organizować czas pracy,', 'masz umiejętność pracy w dynamicznym środowisku,', 'znasz język angielski na poziomie umożliwiającym swobodne uczestniczenie w spotkaniach biznesowych, wymianę korespondencji mailowej, korzystanie raportów oraz tworzenie rekomendacji do nich,', 'jesteś osobą otwartą, komunikatywną i lubisz pracować w zespole.']], ['offered-1', ['pracę w miejscu, gdzie cenimy zaangażowanie, inicjatywę oraz zmysł handlowy,', 'stabilne zatrudnienie w oparciu o umowę o pracę, po 6 miesiącach na czas nieokreślony,', 'ścieżkę kariery, którą możesz samodzielnie kształtować oraz szansę tworzenia i wdrażania nowoczesnych rozwiązań w Twoim obszarze zawodowym,', 'zniżkę na zakupy w Carrefour od pierwszego dnia pracy,', 'możliwość pracy hybrydowej,', 'dogodną lokalizację biura (przy stacji metra- Dworzec Wileński)', 'wsparcie, jakiego potrzebujesz: prywatną opiekę medyczną (pakiet badań i konsultacji, finansowany przez pracodawcę), ubezpieczenia na życie, wyprawki dla dzieci, bony świąteczne, kartę MultiSport, świadczenia socjalne,', 'pracę w firmie działającej na terenie Polski ponad 25 lat.']]]"/>
    <s v="Specialist (Mid/Regular)"/>
    <s v="Junior Financial Controller"/>
    <s v="'participating in the month-end closing process (checking the completeness and correctness of postings, preparing transfers, calculating provisions, analyzing and explaining deviations from the budget and to the previous year),', 'analyzing the profit and loss account and controlling the results along with comments on deviations for areas : E-commerce, Marketing, IT,', 'preparation of periodic reports and financial analyzes with conclusions,', 'preparation of presentations for the company's management,', 'preparation of business analyzes with recommendations,', 'creation and improvement of controlling tools, ', 'participating in the budgeting/forecasting process in cooperation with other departments,', 'preparing data and ad hoc statements as needed.'"/>
    <s v="'you have a university degree in finance, accounting or economics,', 'you have 4-5 years of professional experience related to the controlling area,', 'you have very good data analysis and interpretation skills,', 'you know MS Excel very well,', 'you are meticulous, insightful and well-organized,', 'you can work independently, set priorities, organize working time,', 'you have the ability to work in a dynamic environment,', 'you know English at a level that allows you to freely participate in business meetings, exchanging e-mail correspondence, using reports and creating recommendations for them,', 'you are an open, communicative person and you like working in a team.'"/>
    <s v="'work in a place where we value commitment, initiative and commercial sense,', 'stable employment based on an employment contract, after 6 months for an indefinite period,', 'a career path that you can shape yourself and a chance to create and implement modern solutions in your professional area,', 'a discount on shopping at Carrefour from the first day of work,', 'the possibility of hybrid work,', 'a convenient location of the office (at the metro station - Dworzec Wileński)', 'the support you need: private medical care (package of examinations and consultations, financed by the employer), life insurance, layettes for children, Christmas vouchers, MultiSport card, social benefits,', 'work in a company operating in Poland for over 25 years.'"/>
    <m/>
    <m/>
    <m/>
    <s v="financial controller"/>
    <x v="1"/>
    <n v="0"/>
    <m/>
    <m/>
    <n v="0"/>
    <s v="n"/>
    <m/>
    <s v="participating month end closing process checking completeness correctness posting preparing transfer calculating provision analyzing explaining deviation budget previous year profit loss account controlling result along comment area commerce marketing it preparation periodic report financial analyzes conclusion presentation company management business recommendation creation improvement tool budgeting forecasting cooperation department data ad hoc statement needed"/>
    <x v="0"/>
    <n v="6"/>
    <s v=" c:business analyst  ji:6  Int:management transfer process budgeting business controlling  c:financial analyst  ji:3  Int:financial account management  c:system analyst  ji:1  Int:it  c:data scientist  ji:2  Int:data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mprovement profit loss marketing report completeness data hoc tool end correctness analyzing closing company statement analyzes area ad financial checking department result month needed along calculating conclusion explaining participating deviation budget it presentation forecasting creation provision cooperation year previous commerce preparing periodic recommendation account posting preparation comment"/>
  </r>
  <r>
    <n v="2261"/>
    <n v="2270"/>
    <s v="Młodszy kontroler finansowy"/>
    <s v="['https://www.pracuj.pl/praca/mlodszy-kontroler-finansowy-warszawa-poligonowa-30,oferta,1002492155']"/>
    <s v="Młodszy specjalista (Junior)"/>
    <s v="[['https://www.pracuj.pl/praca/mlodszy-kontroler-finansowy-warszawa-poligonowa-30,oferta,1002492155'], 1, ['responsibilities-1', ['Współudział przy tworzeniu budżetów projektów, ze szczególnym uwzględnieniem kosztów', 'Monitorowanie wykonania budżetów projektów, analiza odchyleń od planu i przygotowanie objaśnień', 'Bieżąca kontrola prawidłowości ewidencji przychodów i kosztów projektu', 'Analiza i przygotowanie kalkulacji kosztów wytworzenia wyrobów na potrzeby opracowania ofert sprzedaży', 'Współudział przy miesięcznym zamknięciu ksiąg w zakresie kalkulacji rezerw, rozliczania produkcji w toku dla projektów', 'Kontrola realizowanych na potrzeby projektu zamówień zakupu, w zakresie zgodności z warunkami umów', 'Dbanie o poprawność parametryzacji ustawień w systemie klasy ERP, w tym otwierania, parametryzacja i zamykania projektów i zadań projektowych', 'Uczestnictwo\xa0w\xa0kontrolach\xa0wewnętrznych\xa0i\xa0zewnętrznych\xa0w\xa0zakresie\xa0prowadzonych\xa0projektów.']], ['requirements-1', ['Mile widziane 2 letnie doświadczenie na stanowisku Kontrolera Finansowego', 'Umiejętność pracy w zespole i chęć do dzielenia się wiedzą,', 'Poświadczenie bezpieczeństwa lub gotowość do poddania się procedurze przewidzianej w polskim prawie,', 'Umiejętność wykonywania zadań w ściśle określonym terminie,', 'Pozytywne nastawienie oraz otwartość na codzienne wyzwania.', 'Znajomość MS Excel w stopniu zaawansowanym']], ['offered-1', ['Możliwość realizacji ciekawych wyzwań i pogłębiania specjalistycznej wiedzy', 'Zatrudnienie w oparciu o umowę o pracę', 'Pakiet benefitów firmowych', 'Dostęp do najnowocześniejszej technologii i rozwiązań w codziennej pracy', 'Pracę w dynamicznie rozwijającej się czołowej firmie badawczo-rozwojowej branży zbrojeniowej w Polsce']]]"/>
    <s v="Junior specialist (Junior)"/>
    <s v="Junior Financial Controller"/>
    <s v="'Participation in the creation of project budgets, with particular emphasis on costs', 'Monitoring the implementation of project budgets, analysis of deviations from the plan and preparation of explanations', 'Ongoing control of the correctness of project revenue and cost records', 'Analysis and preparation of product manufacturing cost calculations for the needs of sales offers', 'Participation in the monthly closing of the books in terms of calculation of reserves, settlement of work in progress for projects', 'Control of purchase orders carried out for the purposes of the project, in terms of compliance with the terms of contracts', 'Ensuring the correctness of parameterization of settings in the ERP class system , including opening, parameterization and closing of projects and project tasks', 'Participation\xa0in\xa0internal\xa0and\xa0external\xa0\xa0inspection\xa0of\xa0projects.'"/>
    <s v="'2 years of experience as a Financial Controller is welcome', 'Ability to work in a team and willingness to share knowledge', 'Security clearance or readiness to undergo a procedure provided for in Polish law', 'Ability to perform tasks within a strictly defined time limit ,', 'Positive attitude and openness to everyday challenges.', 'Advanced knowledge of MS Excel'"/>
    <s v="'Opportunity to pursue interesting challenges and deepen specialist knowledge', 'Employment based on an employment contract', 'Package of company benefits', 'Access to the latest technology and solutions in everyday work', 'Work in a dynamically developing leading research and development company defense industry in Poland'"/>
    <m/>
    <m/>
    <m/>
    <s v="financial controller"/>
    <x v="1"/>
    <n v="0"/>
    <m/>
    <m/>
    <n v="0"/>
    <s v="n"/>
    <m/>
    <s v="participation creation project budget particular emphasis cost monitoring implementation analysis deviation plan preparation explanation ongoing control correctness revenue record product manufacturing calculation need sale offer monthly closing book term reserve settlement work progress purchase order carried purpose compliance contract ensuring parameterization setting erp class system including opening task xa0in xa0internal xa0and xa0external xa0 xa0inspection xa0of xa0projects"/>
    <x v="0"/>
    <n v="5"/>
    <s v=" c:business analyst  ji:5  Int:project contract product monitoring sale  c:financial analyst  ji:4  Int:class cost control settlement  c:system analyst  ji:1  Int:system  c:data scientist  ji:1  Int:analysis  c:financial controller  ji:0  Int:  c:intern analyst  ji:0  Int:  c:security analyst  ji:1  Int:revenue"/>
    <s v="cos:business analyst  cos:0 cos:financial analyst  cos:0 cos:system analyst  cos:0 cos:data scientist  cos:0 cos:financial controller  cos:0 cos:intern analyst  cos:0 cos:security analyst  cos:0"/>
    <n v="0"/>
    <s v="n"/>
    <s v="xa0of analysis erp order particular revenue xa0external opening monthly correctness purchase implementation work explanation xa0and parameterization participation ensuring closing ongoing record class xa0inspection need compliance emphasis xa0internal carried task control reserve deviation budget setting book manufacturing creation progress xa0 term offer plan calculation system including xa0in purpose settlement preparation xa0projects cost"/>
  </r>
  <r>
    <n v="2262"/>
    <n v="2271"/>
    <s v="Młodszy Kontroler Finansowy"/>
    <s v="['https://www.pracuj.pl/praca/mlodszy-kontroler-finansowy-warszawa-rownolegla-4a,oferta,1002441312']"/>
    <s v="Młodszy specjalista (Junior)"/>
    <s v="[['https://www.pracuj.pl/praca/mlodszy-kontroler-finansowy-warszawa-rownolegla-4a,oferta,1002441312'], 1, ['responsibilities-1', ['Jako Młodszy Kontroler Finansowy w naszej firmie zajmiesz się:', 'Aktywnym udziałem w zamykaniu miesiąca oraz roku finansowego, w tym weryfikowaniem kompletności kosztów oraz analizą odchyleń,', 'Przygotowywaniem bieżących i okresowych analiz i prezentacji na potrzeby firmy,', 'Uczestnictwem w tworzeniu krótko i długoterminowych projekcji przepływów pieniężnych,', 'Udziałem w procesie budżetowania CAPEX oraz w późniejszym raportowaniu wykonania,', 'Udziałem w nadzorze biznesowym nad Spółkami zależnymi, w tym na bieżąco będziesz raportował/a wyniki oraz będziesz wsparciem w procesie budżetowania,', 'Uczestnictwem w automatyzacji procesów finansowych, w tym planowanie, budżetowanie, raportowanie, konsolidacja i analiza danych.']], ['requirements-1', ['Poszukujemy osoby, która ma min. 3 lata doświadczenia w pracy w zespole finansowym (kontroling/analizy finansowe),', 'Jeśli posiadasz doświadczenie w firmie audytorskiej jest to mile widziane,', 'Wykształcenie wyższe w którymś z tych kierunków: finanse i rachunkowość, ekonomia, zarządzanie,', 'Znajomość języka angielskiego umożliwiająca swobodną komunikację biznesową 😊,', 'Super, jeśli masz doświadczenie w tworzeniu analiz i zestawień na potrzeby zarządu i/lub jednostek organizacyjnych,', 'Ważna jest umiejętność praktycznego stosowania zasad sprawozdawczości finansowej i rozumienie zależności pomiędzy elementami sprawozdania finansowego,', 'Praktyczna wiedza w zakresie przygotowywania oraz analizy rachunku przepływów pieniężnych,', 'Biegła znajomość pakietu MS Office – w szczególności Excel,', 'Doświadczenie w pracy z narzędziami BI (znajomość Power BI będzie dodatkowym atutem),', 'Inicjatywa w działaniu i we wdrażaniu zmian, skrupulatność, dokładność – to są pożądane przez nas cechy 😊,', 'Nastawienie na rozwiązywanie problemów, w tym poszukiwanie usprawnień,', 'Jeśli czujesz, że spełniasz te wymagania, aplikuj i dołącz do nas!']], ['offered-1', ['Pracę w stabilnej (polskiej) firmie, która szybko się rozwija, ale nie jest korporacją,', 'Pracę hybrydową, w głównej mierze to Ty decydujesz czy pracujesz w naszym biurze czy w domu 😊,', 'Unikatową kulturę organizacyjną – traktujemy się po ludzku i właśnie takich kontrolerów szukamy!', 'Dbamy o zdrowie naszych pracowników, dlatego w ofercie mamy Medicover (dla Ciebie i Twojej rodziny), a także dofinansowanie do karty Multisport lub Medicover Sport,', 'Zdrowie psychiczne jest dla nas równie ważne, dlatego pracownicy mogą skorzystać z bezpłatnej i anonimowej pomocy psychologicznej,', 'Jako firma ciągle się rozwijamy i Ty też będziesz mieć taką możliwość uczestnicząc w szeregu szkoleń wewnętrznych i zewnętrznych,', 'Każda praca niesie za sobą wynagrodzenie, bo nie tylko radością z pracy żyjemy. Oprócz wynagrodzenia podstawowego masz możliwość uzyskania premii,', 'Na koniec napiszemy, że oferujemy naszą wiedzę z zakresu logistyki, którą zbudowaliśmy na przestrzeni ostatnich 30 lat w Polsce i na całym świecie.', 'Poznaj nas lepiej i aplikuj do SUUSa!']]]"/>
    <s v="Junior specialist (Junior)"/>
    <s v="Junior Financial Controller"/>
    <s v="'As a Junior Financial Controller in our company, you will be responsible for:', 'Active participation in closing the month and the financial year, including verifying the completeness of costs and analyzing deviations,', 'Preparing current and periodic analyzes and presentations for the needs of the company,', 'Participating in creating short- and long-term cash flow projections,', 'Participation in the CAPEX budgeting process and in subsequent performance reporting,', 'Participation in business supervision over Subsidiaries, including reporting results on an ongoing basis and providing support in the budgeting process, ', 'Participating in the automation of financial processes, including planning, budgeting, reporting, consolidation and data analysis.'"/>
    <s v="We are looking for a person who has min. 3 years of experience in working in a financial team (controlling/financial analysis),', 'If you have experience in an audit company, it is welcome,', 'Higher education in one of the following fields: finance and accounting, economics, management,', 'Knowledge of English enabling free business communication 😊,', 'Great if you have experience in creating analyzes and statements for the needs of the management board and / or organizational units,', 'It is important to be able to apply financial reporting principles in practice and understand the relationships between the elements of the financial statements ,', 'Practical knowledge in the field of preparation and analysis of the cash flow statement,', 'Proficient knowledge of MS Office - in particular Excel,', 'Experience in working with BI tools (knowledge of Power BI will be an asset),', 'Initiative in action and in implementing changes, meticulousness, accuracy - these are the features we desire 😊,', 'Focus on problem solving, including the search for improvements,', 'If you feel that you meet these requirements, apply and join us!'"/>
    <s v="'Work in a stable (Polish) company that is growing rapidly, but is not a corporation,', 'Hybrid work, mainly you decide whether you work in our office or at home 😊,', 'Unique organizational culture - we treat each other We look for such controllers in a human way!', 'We care about the health of our employees, which is why we offer Medicover (for you and your family), as well as co-financing for the Multisport or Medicover Sport card,', 'Mental health is equally important to us , therefore employees can take advantage of free and anonymous psychological help,', 'As a company, we are constantly developing and you will also have such an opportunity by participating in a number of internal and external trainings,', 'Each job brings remuneration, because not only the joy of work we live. In addition to the basic salary, you have the opportunity to receive a bonus,', 'Finally, we will write that we offer our knowledge in the field of logistics, which we have built over the last 30 years in Poland and around the world.', 'Get to know us better and apply to SUUS!'"/>
    <m/>
    <m/>
    <m/>
    <s v="financial controller"/>
    <x v="1"/>
    <n v="0"/>
    <m/>
    <m/>
    <n v="0"/>
    <s v="n"/>
    <m/>
    <s v="junior financial controller company responsible active participation closing month year including verifying completeness cost analyzing deviation preparing current periodic analyzes presentation need participating creating short long term cash flow projection capex budgeting process subsequent performance reporting business supervision subsidiary result ongoing basis providing support automation planning consolidation data analysis"/>
    <x v="0"/>
    <n v="6"/>
    <s v=" c:business analyst  ji:6  Int:support automation process planning budgeting business  c:financial analyst  ji:4  Int:support financial reporting cost  c:system analyst  ji:1  Int:performance  c:data scientist  ji:3  Int:data analysis reporting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flow data analysis completeness supervision controller junior consolidation creating cash subsidiary analyzing subsequent participation short active company closing analyzes long ongoing financial performance reporting need result month participating deviation presentation responsible term year basis including preparing capex providing periodic current verifying projection cost"/>
  </r>
  <r>
    <n v="2263"/>
    <n v="2272"/>
    <s v="Młodszy kontroler finansowy"/>
    <s v="['https://www.pracuj.pl/praca/mlodszy-kontroler-finansowy-wymiarki-pow-zaganski,oferta,1002497322']"/>
    <s v="Młodszy specjalista (Junior)"/>
    <s v="[['https://www.pracuj.pl/praca/mlodszy-kontroler-finansowy-wymiarki-pow-zaganski,oferta,1002497322'], 1, ['responsibilities-1', ['Zatrudniona osoba będzie odpowiedzialna za:', 'przygotowanie budżetów okresowych (miesięcznych, kwartalnych i rocznych) oraz kontrola ich realizacji i analiza odchyleń;', 'dostarczanie bieżących informacji dla Zarządu,', 'sporządzanie analiz efektywności,', 'modyfikowanie i tworzenie nowych raportów stosownie do bieżących potrzeb,', 'współpracę z działem księgowości i przygotowywanie danych dotyczących rezerw i odpisów aktualizacyjnych;', 'sporządzanie miesięcznych raportów zarządczych;', 'przygotowywanie raportów i sprawozdań dla NBP, GUS, itp.']], ['requirements-1', ['Od kandydata oczekujemy:', 'wykształcenie -\xa0preferowane finanse, rachunkowość, kontroling;', 'dobrej znajomości pakietu MS Office;', 'samodzielności z realizacji zadań, dokładności i rzetelności;', 'gotowości do podróży służbowych w początkowym okresie zatrudnienia;', 'otwartości i chęci do podnoszenia kwalifikacji,', 'znajomości j. angielskiego']], ['offered-1', ['Oferujemy:', 'stabilne zatrudnienie w rozwijającej się organizacji;', 'niezależności w realizacji działań;', 'możliwości rozwoju i pozyskania doświadczenia w międzynarodowej organizacji.']], ['benefits-1', ['prywatna opieka medyczna', 'dofinansowanie nauki języków', 'dofinansowanie szkoleń i kursów', 'ubezpieczenie na życie', 'służbowy telefon do użytku prywatnego', 'brak dress code’u', 'parking dla pracowników', 'dofinansowanie wypoczynku', 'paczki świąteczne', 'możliwość uzyskania uprawnień']], ['about-us-1', ['Firma produkcyjna z okolic Żagania w związku z rozwojem zatrudni pracownika na stanowisko:', '']]]"/>
    <s v="Junior specialist (Junior)"/>
    <s v="Junior Financial Controller"/>
    <s v="'The employed person will be responsible for:', 'preparation of periodic budgets (monthly, quarterly and annual) and control of their implementation and analysis of deviations;', 'providing current information to the Management Board,', 'preparing effectiveness analyzes,', 'modifying and creating new reports according to current needs,', 'cooperation with the accounting department and preparation of data on provisions and write-downs;', 'preparation of monthly management reports;', 'preparation of reports and statements for the NBP, GUS, etc.'"/>
    <s v="'We expect from the candidate:', 'education -\xa0preferred finance, accounting, controlling;', 'good knowledge of the MS Office package;', 'independence in the implementation of tasks, accuracy and reliability;', 'readiness for business trips in the initial period of employment ;', 'openness and willingness to improve qualifications,', 'knowledge of English'"/>
    <s v="'We offer:', 'stable employment in a growing organization;', 'independence in the implementation of activities;', 'development opportunities and gaining experience in an international organization.'"/>
    <m/>
    <m/>
    <s v="'private medical care', 'co-financing of language learning', 'co-financing of training and courses', 'life insurance', 'business telephone for private use', 'no dress code', 'employee parking', 'co-financing of leisure ', 'Christmas packages', 'possibility to obtain permissions'"/>
    <s v="financial controller"/>
    <x v="1"/>
    <n v="0"/>
    <m/>
    <m/>
    <n v="0"/>
    <s v="n"/>
    <m/>
    <s v="employed person responsible preparation periodic budget monthly quarterly annual control implementation analysis deviation providing current information management board preparing effectiveness analyzes modifying creating new report according need cooperation accounting department data provision write down statement nbp gu etc"/>
    <x v="1"/>
    <n v="3"/>
    <s v=" c:business analyst  ji:1  Int:management  c:financial analyst  ji:3  Int:control management accounting  c:system analyst  ji:0  Int:  c:data scientist  ji:3  Int:data analysis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ata person analysis report write monthly creating gu board information implementation statement analyzes modifying according need department effectiveness new deviation budget responsible employed provision cooperation nbp annual providing preparing periodic quarterly current down preparation etc"/>
  </r>
  <r>
    <n v="2264"/>
    <n v="2273"/>
    <s v="Młodszy księgowy AR z językiem niemieckim"/>
    <s v="['https://www.pracuj.pl/praca/mlodszy-ksiegowy-ar-z-jezykiem-niemieckim-poznan-szyperska-14,oferta,1002446448']"/>
    <s v="Młodszy specjalista (Junior)"/>
    <s v="[['https://www.pracuj.pl/praca/mlodszy-ksiegowy-ar-z-jezykiem-niemieckim-poznan-szyperska-14,oferta,1002446448'], 1, ['responsibilities-1', ['Odpowiedzialność za procesy księgowe w dziale należności (Accounts Receivable),', 'Praca dla spółki niemieckojęzycznej,', 'Wystawianie i księgowanie rachunków,', 'Uzgadnianie danych pomiędzy różnymi systemami księgowymi,', 'Prowadzenie kont odbiorców,', 'Windykacja należności,', 'Potwierdzanie sald,', 'Przygotowywanie raportów i zestawień księgowych,', 'Udział w procesie zamknięcia okresów księgowych,', 'Kontakt z działami wewnątrz firmy i jej klientami, opracowywanie zapytań przychodzących.']], ['requirements-1', ['Bardzo dobra znajomość języka niemieckiego (min.B2),', 'znajomość języka angielskiego mile widziana,', 'Doświadczenie w księgowości, preferowane w dziale należności (SSC)- mile widziane', 'Znajomość SAP będzie zaletą,', 'Wykształcenie wyższe, preferowane w finansach lub księgowości,', 'Dokładność, koncentracja na szczegółach, umiejętność dotrzymywania terminów oraz pracy pod presją czasu,', 'Zdolność pracy w zespole,', 'Umiejętność wyznaczania priorytetów i dobrej organizacji pracy,', 'Proaktywna postawa, umiejętność rozwiązywania problemów,', 'Orientacja na klienta.']], ['offered-1', ['Możliwości rozwoju w międzynarodowej organizacji,', 'Przyjazna i otwarta kultura organizacyjna,', 'Szeroki pakiet benefitów.']]]"/>
    <s v="Junior specialist (Junior)"/>
    <s v="AR Junior Accountant with German"/>
    <s v="'Responsibility for accounting processes in the Accounts Receivable department,', 'Work for a German-speaking company,', 'Issuing and posting bills,', 'Reconciliation of data between different accounting systems,', 'Keeping customer accounts,', 'Debt collection receivables,', 'Confirming balances,', 'Preparation of reports and accounting statements,', 'Participation in the process of closing accounting periods,', 'Contact with departments within the company and its clients, processing incoming inquiries.'"/>
    <s v="'Very good knowledge of German (min. B2),', 'Knowledge of English is welcome,', 'Experience in accounting, preferred in the receivables department (SSC) - welcome', 'Knowledge of SAP will be an advantage,', 'Education higher, preferably in finance or accounting,', 'Accuracy, focus on details, ability to meet deadlines and work under time pressure,', 'Ability to work in a team,', 'Ability to set priorities and organize work well,', 'Proactive attitude , problem solving skills,', 'Customer orientation.'"/>
    <s v="'Opportunities for development in an international organization,', 'Friendly and open organizational culture,', 'Wide package of benefits.'"/>
    <m/>
    <m/>
    <m/>
    <s v="ar  accountant"/>
    <x v="0"/>
    <n v="1"/>
    <s v=" c:business analyst  ji:0  Int:  c:financial analyst  ji:1  Int:accountant  c:system analyst  ji:0  Int:  c:data scientist  ji:0  Int:  c:financial controller  ji:1  Int:accountant  c:intern analyst  ji:0  Int:  c:security analyst  ji:0  Int:"/>
    <s v="cos:business analyst  cos:0.808 cos:financial analyst  cos:0.818 cos:system analyst  cos:0.91 cos:data scientist  cos:0.888 cos:financial controller  cos:0.869 cos:intern analyst  cos:0.956 cos:security analyst  cos:0.922"/>
    <n v="0.95599999999999996"/>
    <s v="intern analyst"/>
    <s v=" ar"/>
    <s v="responsibility accounting process account receivable department work german speaking company issuing posting bill reconciliation data different system keeping customer debt collection receivables confirming balance preparation report statement participation closing period contact within client processing incoming inquiry"/>
    <x v="0"/>
    <n v="3"/>
    <s v=" c:business analyst  ji:3  Int:client process customer  c:financial analyst  ji:3  Int:account receivable accounting  c:system analyst  ji:1  Int:system  c:data scientist  ji:2  Int:data report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bill data report reconciliation accounting inquiry different work participation statement company balance closing processing responsibility collection confirming department keeping within issuing debt german system contact receivables receivable account posting preparation period speaking incoming"/>
  </r>
  <r>
    <n v="2265"/>
    <n v="2274"/>
    <s v="Młodszy Księgowy ds. Funduszy"/>
    <s v="['https://www.pracuj.pl/praca/mlodszy-ksiegowy-ds-funduszy-krakow-opolska-112,oferta,1002400824']"/>
    <s v="Młodszy specjalista (Junior)"/>
    <s v="[['https://www.pracuj.pl/praca/mlodszy-ksiegowy-ds-funduszy-krakow-opolska-112,oferta,1002400824'], 1, ['responsibilities-1', ['Obliczanie i raportowanie Wartości Aktywów Netto (NAV) jednostek funduszy inwestycyjnych', 'Identyfikacja i analiza danych wpływających na ostateczną wartość jednostki funduszu', 'Księgowanie oraz monitorowanie kosztów funduszu', 'Analiza transakcji obrotu papierami wartościowymi oraz przygotowywanie raportów księgowych', 'Uzgadnianie kont oraz analiza rozliczeń przygotowanych przez inne departamenty']], ['requirements-1', ['Absolwent/ka kierunku w obszarze finansów/ekonomii/biznesu', 'Pierwsze doświadczenie na podobnym stanowisku (finanse/księgowość) będzie dodatkowym atutem', 'Dobra znajomość języka angielskiego (B2)', 'Znajomość pakietu Microsoft Office (szczególnie Excel)', 'Umiejętność pracy w zespole i dobrych zdolności analitycznych']], ['offered-1', ['Luxmed pakiet VIP', 'Karta sportowa Multisport', 'My Benefit system kafeteryjny', 'Atrakcyjne wynagrodzenie', '100% dofinansowanie do kursów/ studiów', 'Finansowane wyjścia z zespołem 1x/kwartał', 'Ubezpieczenie na życie']]]"/>
    <s v="Junior specialist (Junior)"/>
    <s v="Junior Accountant for Funds"/>
    <s v="'Calculation and reporting of the Net Asset Value (NAV) of investment fund units', 'Identification and analysis of data affecting the final value of a fund unit', 'Accounting and monitoring of fund costs', 'Analysis of securities trading transactions and preparation of accounting reports', 'Reconciliation accounts and analysis of settlements prepared by other departments'"/>
    <s v="'A graduate in finance/economics/business', 'First experience in a similar position (finance/accounting) will be an advantage', 'Good command of English (B2)', 'Knowledge of Microsoft Office (especially Excel)' , 'Ability to work in a team and good analytical skills'"/>
    <s v="'Luxmed VIP package', 'Multisport sports card', 'My Benefit cafeteria system', 'Attractive remuneration', '100% co-financing for courses/studies', 'Financed outings with the team 1x/quarter', 'Life insurance'"/>
    <m/>
    <m/>
    <m/>
    <s v="accountant fund"/>
    <x v="0"/>
    <n v="3"/>
    <s v=" c:business analyst  ji:0  Int:  c:financial analyst  ji:3  Int:fund accountant  c:system analyst  ji:0  Int:  c:data scientist  ji:0  Int:  c:financial controller  ji:2  Int:accountant  c:intern analyst  ji:0  Int:  c:security analyst  ji:0  Int:"/>
    <s v="cos:business analyst  cos:0.856 cos:financial analyst  cos:0.88 cos:system analyst  cos:0.929 cos:data scientist  cos:0.914 cos:financial controller  cos:0.916 cos:intern analyst  cos:0.963 cos:security analyst  cos:0.941"/>
    <n v="0.96299999999999997"/>
    <s v="intern analyst"/>
    <m/>
    <s v="calculation reporting net asset value nav investment fund unit identification analysis data affecting final accounting monitoring cost security trading transaction preparation report reconciliation account settlement prepared department"/>
    <x v="1"/>
    <n v="8"/>
    <s v=" c:business analyst  ji:2  Int:transaction monitoring  c:financial analyst  ji:8  Int:fund accounting investment account settlement reporting cost asset  c:system analyst  ji:0  Int:  c:data scientist  ji:4  Int:data analysis report reporting  c:financial controller  ji:1  Int:accounting  c:intern analyst  ji:0  Int:  c:security analyst  ji:1  Int:security"/>
    <s v="cos:business analyst  cos:0 cos:financial analyst  cos:0 cos:system analyst  cos:0 cos:data scientist  cos:0 cos:financial controller  cos:0 cos:intern analyst  cos:0 cos:security analyst  cos:0"/>
    <n v="0"/>
    <s v="n"/>
    <s v="affecting data analysis report reconciliation net transaction security nav value calculation prepared monitoring trading identification final unit preparation department"/>
  </r>
  <r>
    <n v="2266"/>
    <n v="2275"/>
    <s v="Młodszy Księgowy ds. Funduszy"/>
    <s v="['https://www.pracuj.pl/praca/mlodszy-ksiegowy-ds-funduszy-krakow-opolska-112,oferta,1002503451']"/>
    <s v="Młodszy specjalista (Junior)"/>
    <s v="[['https://www.pracuj.pl/praca/mlodszy-ksiegowy-ds-funduszy-krakow-opolska-112,oferta,1002503451'], 1, ['responsibilities-1', ['Obliczanie i raportowanie Wartości Aktywów Netto (NAV) jednostek funduszy inwestycyjnych', 'Identyfikacja i analiza danych wpływających na ostateczną wartość jednostki funduszu', 'Księgowanie oraz monitorowanie kosztów funduszu', 'Analiza transakcji obrotu papierami wartościowymi oraz przygotowywanie raportów księgowych', 'Uzgadnianie kont oraz analiza rozliczeń przygotowanych przez inne departamenty']], ['requirements-1', ['Absolwent/ka kierunku w obszarze finansów/ekonomii/biznesu', 'Pierwsze doświadczenie na podobnym stanowisku (finanse/księgowość) będzie dodatkowym atutem', 'Dobra znajomość języka angielskiego (B2)', 'Znajomość pakietu Microsoft Office (szczególnie Excel)', 'Umiejętność pracy w zespole i dobrych zdolności analitycznych']], ['offered-1', ['Luxmed pakiet VIP', 'Karta sportowa Multisport', 'My Benefit system kafeteryjny', 'Atrakcyjne wynagrodzenie', '100% dofinansowanie do kursów/ studiów', 'Finansowane wyjścia z zespołem 1x/kwartał', 'Ubezpieczenie na życie']]]"/>
    <s v="Junior specialist (Junior)"/>
    <s v="Junior Accountant for Funds"/>
    <s v="'Calculation and reporting of the Net Asset Value (NAV) of investment fund units', 'Identification and analysis of data affecting the final value of a fund unit', 'Accounting and monitoring of fund costs', 'Analysis of securities trading transactions and preparation of accounting reports', 'Reconciliation accounts and analysis of settlements prepared by other departments'"/>
    <s v="'A graduate in finance/economics/business', 'First experience in a similar position (finance/accounting) will be an advantage', 'Good command of English (B2)', 'Knowledge of Microsoft Office (especially Excel)' , 'Ability to work in a team and good analytical skills'"/>
    <s v="'Luxmed VIP package', 'Multisport sports card', 'My Benefit cafeteria system', 'Attractive remuneration', '100% co-financing for courses/studies', 'Financed outings with the team 1x/quarter', 'Life insurance'"/>
    <m/>
    <m/>
    <m/>
    <s v="accountant fund"/>
    <x v="0"/>
    <n v="3"/>
    <s v=" c:business analyst  ji:0  Int:  c:financial analyst  ji:3  Int:fund accountant  c:system analyst  ji:0  Int:  c:data scientist  ji:0  Int:  c:financial controller  ji:2  Int:accountant  c:intern analyst  ji:0  Int:  c:security analyst  ji:0  Int:"/>
    <s v="cos:business analyst  cos:0.856 cos:financial analyst  cos:0.88 cos:system analyst  cos:0.929 cos:data scientist  cos:0.914 cos:financial controller  cos:0.916 cos:intern analyst  cos:0.963 cos:security analyst  cos:0.941"/>
    <n v="0.96299999999999997"/>
    <s v="intern analyst"/>
    <m/>
    <s v="calculation reporting net asset value nav investment fund unit identification analysis data affecting final accounting monitoring cost security trading transaction preparation report reconciliation account settlement prepared department"/>
    <x v="1"/>
    <n v="8"/>
    <s v=" c:business analyst  ji:2  Int:transaction monitoring  c:financial analyst  ji:8  Int:fund accounting investment account settlement reporting cost asset  c:system analyst  ji:0  Int:  c:data scientist  ji:4  Int:data analysis report reporting  c:financial controller  ji:1  Int:accounting  c:intern analyst  ji:0  Int:  c:security analyst  ji:1  Int:security"/>
    <s v="cos:business analyst  cos:0 cos:financial analyst  cos:0 cos:system analyst  cos:0 cos:data scientist  cos:0 cos:financial controller  cos:0 cos:intern analyst  cos:0 cos:security analyst  cos:0"/>
    <n v="0"/>
    <s v="n"/>
    <s v="affecting data analysis report reconciliation net transaction security nav value calculation prepared monitoring trading identification final unit preparation department"/>
  </r>
  <r>
    <n v="2267"/>
    <n v="2276"/>
    <s v="Młodszy Księgowy (k/m)"/>
    <s v="['https://www.pracuj.pl/praca/mlodszy-ksiegowy-k-m-nowy-dwor-mazowiecki-przemyslowa-12,oferta,1002480554']"/>
    <s v="Specjalista (Mid / Regular), Młodszy specjalista (Junior)"/>
    <s v="[['https://www.pracuj.pl/praca/mlodszy-ksiegowy-k-m-nowy-dwor-mazowiecki-przemyslowa-12,oferta,1002480554'], 1, ['responsibilities-1', ['wystawianie faktur sprzedażowych, not księgowych, korekt,', 'bieżąca analiza i kontrola należności,', 'kontakt z kontrahentami w celu ustalenia terminu spłaty,', 'wysyłanie wezwań do zapłaty na etapie miękkiej windykacji oraz współpraca z firmą windykacyjną / kancelarią prawną w późniejszych etapach windykacji,', 'współpraca z firmą ubezpieczeniową w zakresie ubezpieczenia należności,', 'przygotowywanie raportów na wewnętrzne potrzeby firmy,']], ['requirements-1', ['2-3 lata doświadczenia na podobnym stanowisku w zakładzie produkcyjnym,', 'znajomość pakietu MS Office, w szczególności programu Excel,', 'umiejętność analitycznego myślenia,', 'dokładność i sumienność, duża samodzielność, zaangażowanie, komunikatywność, otwartość i chęć pracy w dynamicznym otoczeniu.', 'znajomość systemu finansowo – księgowego ENOVA365,', 'dobra znajomość języka angielskiego', 'wykształcenie wyższe kierunkowe (Finanse/Ekonomia),']], ['offered-1', ['stabilną pracę w firmie o długoletniej tradycji,', 'stanowisko pozwalające rozwijać się i nabywać nowe kompetencje,', 'atrakcyjne wynagrodzenie,', 'zatrudnienie w oparciu o umowę o pracę.']]]"/>
    <s v="Specialist (Mid/Regular), Junior Specialist (Junior)"/>
    <s v="Junior Accountant (female)"/>
    <s v="'Issuing sales invoices, accounting notes, corrections,', 'Ongoing analysis and control of receivables,', 'Contact with contractors to set the repayment date,', 'Sending requests for payment at the stage of soft debt collection and cooperation with a debt collection company / law firm in the later stages of debt collection,', 'cooperation with an insurance company in the field of receivables insurance,', 'preparation of reports for the company's internal needs,'"/>
    <s v="'2-3 years of experience in a similar position in a production plant,', 'knowledge of MS Office, in particular Excel,', 'analytical thinking,', 'accuracy and conscientiousness, high independence, commitment, communicativeness, openness and willingness work in a dynamic environment.', 'knowledge of the ENOVA365 financial and accounting system,', 'good command of English', 'higher education (Finance/Economics),'"/>
    <s v="'stable work in a company with a long tradition,', 'a position that allows you to develop and acquire new competences,', 'attractive remuneration,', 'employment based on an employment contract.'"/>
    <m/>
    <m/>
    <m/>
    <s v="accountant female"/>
    <x v="0"/>
    <n v="2"/>
    <s v=" c:business analyst  ji:0  Int:  c:financial analyst  ji:2  Int:accountant  c:system analyst  ji:0  Int:  c:data scientist  ji:0  Int:  c:financial controller  ji:2  Int:accountant  c:intern analyst  ji:0  Int:  c:security analyst  ji:0  Int:"/>
    <s v="cos:business analyst  cos:0.801 cos:financial analyst  cos:0.805 cos:system analyst  cos:0.903 cos:data scientist  cos:0.881 cos:financial controller  cos:0.867 cos:intern analyst  cos:0.957 cos:security analyst  cos:0.91"/>
    <n v="0.95699999999999996"/>
    <s v="intern analyst"/>
    <s v="female"/>
    <s v="issuing sale invoice accounting note correction ongoing analysis control receivables contact contractor set repayment date sending request payment stage soft debt collection cooperation company law firm later insurance field preparation report internal need"/>
    <x v="1"/>
    <n v="3"/>
    <s v=" c:business analyst  ji:1  Int:sale  c:financial analyst  ji:3  Int:insurance control accounting  c:system analyst  ji:0  Int:  c:data scientist  ji:2  Int:analysis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nalysis report note sale contractor repayment stage law sending field company ongoing collection need issuing debt invoice later cooperation request correction payment firm set date contact internal receivables preparation soft"/>
  </r>
  <r>
    <n v="2268"/>
    <n v="2277"/>
    <s v="Młodszy Księgowy"/>
    <s v="['https://www.pracuj.pl/praca/mlodszy-ksiegowy-krakow,oferta,1002494626']"/>
    <s v="Młodszy specjalista (Junior)"/>
    <s v="[['https://www.pracuj.pl/praca/mlodszy-ksiegowy-krakow,oferta,1002494626'], 1, ['responsibilities-1', ['Księgowanie faktur przychodzących', 'Kontakt z Klientem wewnętrznym oraz dostawcami w języku angielskim', 'Uzgadnianie sald kont dostawców', 'Przygotowywanie płatności', 'Rozliczenia międzyokresowe']], ['requirements-1', ['Dobra znajomość języka angielskiego (min. B2)', 'Umiejętność obsługi Windows i MS Office', 'Komunikatywność', 'Otwartość na pracę w grupie', 'Systematyczność i dokładność', 'Zorientowanie na klienta', 'Dodatkowym plusem będzie doświadczenie zawodowe w księgowości lub dowolnej pracy biurowej', 'Dyspozycyjność (praca w pełnym wymiarze godzin)']], ['offered-1', ['Możliwość zdobycia doświadczenia zawodowego w obszarze księgowości', 'Solidne wdrożenie do pracy', 'Pracę w renomowanej firmie oraz międzynarodowym środowisku', 'Świetną atmosferę w pozytywnym zespole', 'Szkolenia oraz możliwości rozwoju zawodowego', 'Prywatną opiekę medyczną', 'Elastyczny, dzienny czas pracy sprzyjający zachowaniu równowagi między życiem zawodowym i prywatnym']]]"/>
    <s v="Junior specialist (Junior)"/>
    <s v="Junior accountant"/>
    <s v="'Accounting for incoming invoices', 'Contact with internal clients and suppliers in English', 'Reconciling suppliers' accounts', 'Preparing payments', 'Accruals'"/>
    <s v="'Good knowledge of English (min. B2)', 'Ability to use Windows and MS Office', 'Communicativeness', 'Openness to work in a group', 'Regularity and accuracy', 'Customer orientation', 'Experience will be an additional plus professional in accounting or any clerical job', 'Full-time availability'"/>
    <s v="'Opportunity to gain professional experience in the field of accounting', 'Solid introduction to work', 'Work in a reputable company and an international environment', 'Great atmosphere in a positive team', 'Training and professional development opportunities', 'Private medical care', ' Flexible, daily working time conducive to maintaining a balance between work and private lif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incoming invoice contact internal client supplier english reconciling account preparing payment accrual"/>
    <x v="1"/>
    <n v="3"/>
    <s v=" c:business analyst  ji:1  Int:client  c:financial analyst  ji:3  Int:account accounting  c:system analyst  ji:0  Int:  c:data scientist  ji:0  Int:  c:financial controller  ji:2  Int:accounting  c:intern analyst  ji:0  Int:  c:security analyst  ji:0  Int:"/>
    <s v="cos:business analyst  cos:0 cos:financial analyst  cos:0 cos:system analyst  cos:0 cos:data scientist  cos:0 cos:financial controller  cos:0 cos:intern analyst  cos:0 cos:security analyst  cos:0"/>
    <n v="0"/>
    <s v="n"/>
    <s v="payment client reconciling preparing accrual internal contact supplier english invoice incoming"/>
  </r>
  <r>
    <n v="2269"/>
    <n v="2278"/>
    <s v="Młodszy Księgowy / Księgowa"/>
    <s v="['https://www.pracuj.pl/praca/mlodszy-ksiegowy-ksiegowa-niepolomice-skarbowa-32,oferta,1002443757']"/>
    <s v="Młodszy specjalista (Junior)"/>
    <s v="[['https://www.pracuj.pl/praca/mlodszy-ksiegowy-ksiegowa-niepolomice-skarbowa-32,oferta,1002443757'], 1, ['responsibilities-1', ['Weryfikacja faktur i dokumentów księgowych', 'Księgowanie faktur zakupu i innych dokumentów kosztowych', 'Uczestniczenie w sporządzanie rejestrów i deklaracji VAT', 'Nadzór nad prawidłowym obiegiem dokumentów księgowych w firmie', 'Odpowiedzialność za poprawność dokumentacji finansowej i księgowej w firmie']], ['requirements-1', ['Wykształcenie wyższe (preferowane finansowe /ekonomiczne itp.) lub w trakcie studiów (ostatni rok)', 'Doświadczenie zawodowe zdobyte w dziale finansowo-księgowym - mile widziane', 'Praktyczna znajomość systemów ERP (SAP, Oracle, Optima) – mile widziana', 'Dobra znajomość języka angielskiego', 'Wiedza z zakresu Ustawy o Rachunkowości oraz przepisów prawa podatkowego', 'Bardzo dobra organizacja pracy własnej, samodzielność, odpowiedzialność', 'Dobrą znajomość pakietu MS Office (szczególnie arkusza kalkulacyjnego MS Excel),', 'Zdolność do analitycznego i biznesowego myślenia', 'Dokładność i rzetelność wykonywanej pracy', 'Wysoko rozwinięte umiejętności interpersonalne, komunikatywność i umiejętność efektywnej pracy w zespole']], ['offered-1', ['Umowę na zastępstwo z możliwością przedłużenia współpracy', 'Mozliwości rozwoju w międzynarodowym środowisku', 'Poszerzanie praktycznej wiedzy z zakresu księgowości i rachunkowości', 'Udział w nowych projektach, m.in. nastawionych na automatyzację procesów księgowych', 'Pakiet benefitów zawierający prywatną opiekę medyczną, ubezpieczenie na życie, ubezpieczenie od nieszczęśliwych wypadków', 'Dostęp do platformy MyBenefit', 'Work-life balance (elastyczne godziny rozpoczęcia pracy)', 'Bonus roczny', 'Pracę zdalną do 2 dni w tygodniu', 'Dofinansowanie do obiadów']]]"/>
    <s v="Junior specialist (Junior)"/>
    <s v="Junior Accountant / Accountant"/>
    <s v="'Verification of invoices and accounting documents', 'Booking of purchase invoices and other cost documents', 'Participation in the preparation of VAT registers and returns', 'Supervision over the correct circulation of accounting documents in the company', 'Responsibility for the correctness of financial and accounting documentation in the company'"/>
    <s v="'Higher education (preferably financial / economic, etc.) or during studies (last year)', 'Professional experience gained in the financial and accounting department - welcome', 'Practical knowledge of ERP systems (SAP, Oracle, Optima) - welcome ', 'Good knowledge of English', 'Knowledge of the Accounting Act and tax law', 'Very good organization of own work, independence, responsibility', 'Good knowledge of MS Office (especially MS Excel spreadsheet),', 'Ability to analytical and business thinking', 'Accuracy and reliability of work performed', 'Highly developed interpersonal skills, communication skills and the ability to work effectively in a team'"/>
    <s v="'Replacement contract with the possibility of extending cooperation', 'Development opportunities in an international environment', 'Expanding practical knowledge in the field of accounting and bookkeeping', 'Participation in new projects, e.g. focused on automating accounting processes', 'Benefit package including private medical care, life insurance, accident insurance', 'Access to the MyBenefit platform', 'Work-life balance (flexible starting hours)', 'Annual bonus', 'Remote work up to 2 days a week', 'Co-financing for lunche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ication invoice accounting document booking purchase cost participation preparation vat register return supervision correct circulation company responsibility correctness financial documentation"/>
    <x v="1"/>
    <n v="3"/>
    <s v=" c:business analyst  ji:0  Int:  c:financial analyst  ji:3  Int:financial cos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ocumentation verification supervision booking correctness purchase correct document invoice participation circulation company return vat register responsibility preparation"/>
  </r>
  <r>
    <n v="2270"/>
    <n v="2280"/>
    <s v="Młodszy księgowy (m/k)"/>
    <s v="['https://www.pracuj.pl/praca/mlodszy-ksiegowy-m-k-swarzedz,oferta,1002485668']"/>
    <s v="Specjalista (Mid / Regular), Starszy specjalista (Senior)"/>
    <s v="[['https://www.pracuj.pl/praca/mlodszy-ksiegowy-m-k-swarzedz,oferta,1002485668'], 1, ['responsibilities-1', ['dekretowanie i księgowanie dokumentów w systemie finansowo-księgowym,', 'prowadzenie ewidencji księgowej i uzgadnianie jej z kontami księgi głównej,', 'przygotowywanie sprawozdań i raportów na potrzeby wewnętrzne oraz dla instytucji zewnętrznych,', 'księgowanie wyciągów bankowych i raportów z pobrań, współpraca z bankami,', 'potwierdzanie i uzgadnianie sald z kontrahentami.']], ['requirements-1', ['wykształcenie: średnie, wyższe (kierunki ekonomiczne),', 'minimum 2 letnie doświadczenie zawodowe na stanowisku księgowym - wymaganie konieczne,', 'podstawowa znajomość zasad rachunkowości,', 'umiejętność pracy w zespole,', 'lojalność, odpowiedzialność, samodzielność i inicjatywa w rozwiązywaniu zadań.', 'znajomość systemu Comarch ERP.']], ['offered-1', ['zatrudnienie w oparciu o umowę o pracę,', 'bardzo atrakcyjne wynagrodzenie,', 'dofinansowanie karty MultiSport,', 'ubezpieczenie grupowe na życie, zdrowotne, opiekę medyczną,', 'naukę języków obcych w godzinach trwania pracy.', 'Agencja zatrudnienia Trenkwalder &amp; Partner Sp. z o.o. (nr cert. 388)']]]"/>
    <s v="Specialist (Mid/Regular), Senior Specialist (Senior)"/>
    <s v="Junior accountant (m/f)"/>
    <s v="'assigning and posting documents in the financial and accounting system,', 'keeping accounting records and reconciling them with general ledger accounts,', 'preparing statements and reports for internal needs and for external institutions,', 'booking bank statements and reports on downloads , cooperation with banks,', 'confirming and reconciling balances with contractors.'"/>
    <s v="'education: secondary, higher (economic studies),', 'minimum 2 years of professional experience in an accounting position - a necessary requirement,', 'basic knowledge of accounting principles,', 'team work skills,', 'loyalty, responsibility, independence and initiative in solving tasks.', 'Knowledge of the Comarch ERP system.'"/>
    <s v="'employment based on an employment contract,', 'very attractive salary,', 'MultiSport card co-financing,', 'group life insurance, health insurance, medical care,', 'learning foreign languages ​​during working hours.', ' Employment agency Trenkwalder &amp; Partner Sp. z o. o. (Certificate No. 388)'"/>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ssigning posting document financial accounting system keeping record reconciling general ledger account preparing statement report internal need external institution booking bank downloads cooperation confirming balance contractor"/>
    <x v="5"/>
    <n v="4"/>
    <s v=" c:business analyst  ji:0  Int:  c:financial analyst  ji:3  Int:financial account accounting  c:system analyst  ji:1  Int:system  c:data scientist  ji:1  Int:report  c:financial controller  ji:4  Int:financial ledger accounting general  c:intern analyst  ji:0  Int:  c:security analyst  ji:0  Int:"/>
    <s v="cos:business analyst  cos:0 cos:financial analyst  cos:0 cos:system analyst  cos:0 cos:data scientist  cos:0 cos:financial controller  cos:0 cos:intern analyst  cos:0 cos:security analyst  cos:0"/>
    <n v="0"/>
    <s v="n"/>
    <s v="reconciling report keeping contractor booking institution document cooperation bank downloads statement external balance system preparing record internal assigning account posting confirming need"/>
  </r>
  <r>
    <n v="2271"/>
    <n v="2281"/>
    <s v="Młodszy księgowy / Młodsza księgowa"/>
    <s v="['https://www.pracuj.pl/praca/mlodszy-ksiegowy-mlodsza-ksiegowa-bialystok-zurawia-71,oferta,1002452702']"/>
    <s v="Młodszy specjalista (Junior)"/>
    <s v="[['https://www.pracuj.pl/praca/mlodszy-ksiegowy-mlodsza-ksiegowa-bialystok-zurawia-71,oferta,1002452702'], 1, ['responsibilities-1', ['Poszukujemy osoby na stanowisko Junior Accountant / Młodszy Księgowy w Białymstoku, chętnej do podjęcia nowych wyzwań zawodowych w perspektywicznej i szybko rozwijającej się branży OZE. ', 'Prowadzenie księgowości klientów działu Financial Asset Management, w tym:', 'bieżące wsparcie księgowych', 'przygotowywanie ewidencji oraz deklaracji PIT, VAT i ZUS', 'rejestracja i księgowanie faktur', 'zarządzanie płatnościami na rzecz dostawców', 'archiwizacja dokumentów finansowo-księgowych', 'współpraca z organami państwowymi (US, GUS, ZUS)', 'komunikacja z klientami zagranicznymi i krajowymi']], ['requirements-1', ['minimum rok doświadczenia zawodowego w księgowości', 'posiada wykształcenie wyższe, preferowane z obszaru finansów lub ekonomii', 'chce pracować stacjonarnie w Białymstoku (możliwość hybrydowego modelu pracy do ustalenia)', 'umie pracować samodzielnie i efektywnie organizuje swoją pracę', 'jest osobą dokładną i sumienną', 'posiada dobrą znajomość pakietu MS Office (w szczególności programów Word i Excel)', 'posiada znajomość języka angielskiego minimum na poziomie komunikacyjnym (min. B2)', 'mile widziane zainteresowanie Odnawialnymi Źródłami Energii']], ['offered-1', ['Szybki rozwój wiedzy z rachunkowości i finansów poprzez współpracę z ekspertami', 'Atrakcyjne wynagrodzenie', 'Pakiet szkoleń dostosowany do planów rozwojowych', 'Nauka branży OZE od zespołu z wieloletnim doświadczeniem na tym rynku', 'Przyjazne środowisko pracy oparte na wzajemnym szacunku, akceptacji i regularnej informacji zwrotnej', 'Realny wpływ na to jak wygląda ścieżka kariery', 'Praca we współpracy i pod nadzorem doświadczonych księgowych']], ['about-us-1', ['Ergy jest dynamicznie rozwijającą się firmą prowadzącą Asset Management ', 'w obszarze Odnawialnych Źródeł Energii („OZE”) w Polsce. Zarządzamy dużymi farmami fotowoltaicznymi dla klientów ', 'z Polski oraz międzynarodowych inwestorów. Jesteśmy zespołem ponad 20 doświadczonych specjalistów OZE i korzystamy z zaawansowanych technologicznie narzędzi do analizy danych i raportowania. Jesteśmy członkiem Solar Power Europe, jednego z największych stowarzyszeń branżowych na świecie. Obecnie zarządzamy projektami fotowoltaicznymi o mocy ok. 450 MW, a nasz zespół ma doświadczenie w projektach doradczych dotyczących aktywów OZE o mocy ponad 3 GW.']]]"/>
    <s v="Junior specialist (Junior)"/>
    <s v="Junior Accountant / Junior Accountant"/>
    <s v="We are looking for a person for the position of Junior Accountant / Junior Accountant in Białystok, willing to take on new professional challenges in the perspective and rapidly growing renewable energy industry. ', 'Accounting for customers of the Financial Asset Management department, including:', 'ongoing support for accountants', 'preparation of records and PIT, VAT and ZUS declarations', 'registration and posting of invoices', 'management of payments to suppliers', ' archiving of financial and accounting documents', 'cooperation with state authorities (US, GUS, ZUS)', 'communication with foreign and domestic clients'"/>
    <s v="'at least one year of professional experience in accounting', 'has higher education, preferably in finance or economics', 'wants to work stationary in Białystok (possibility of a hybrid work model to be determined)', 'can work independently and effectively organizes his work', ' is a precise and conscientious person', 'has good knowledge of MS Office (in particular Word and Excel)', 'has a minimum command of English at the communication level (min. B2)', 'interest in Renewable Energy Sources is welcome'"/>
    <s v="'Fast development of knowledge in accounting and finance through cooperation with experts', 'Attractive remuneration', 'Training package adapted to development plans', 'Learning in the RES industry from a team with many years of experience in this market', 'Friendly work environment based on mutual respect , acceptance and regular feedback', 'Real impact on the career path', 'Work in cooperation and under the supervision of experienced accountant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looking person position junior accountant białystok willing take new professional challenge perspective rapidly growing renewable energy industry accounting customer financial asset management department including ongoing support preparation record pit vat zu declaration registration posting invoice payment supplier archiving document cooperation state authority u gu communication foreign domestic client"/>
    <x v="1"/>
    <n v="6"/>
    <s v=" c:business analyst  ji:4  Int:support client customer management  c:financial analyst  ji:6  Int:management support accounting financial accountant asset  c:system analyst  ji:0  Int:  c:data scientist  ji:0  Int:  c:financial controller  ji:3  Int:financial accountant accounting  c:intern analyst  ji:0  Int:  c:security analyst  ji:0  Int:"/>
    <s v="cos:business analyst  cos:0 cos:financial analyst  cos:0 cos:system analyst  cos:0 cos:data scientist  cos:0 cos:financial controller  cos:0 cos:intern analyst  cos:0 cos:security analyst  cos:0"/>
    <n v="0"/>
    <s v="n"/>
    <s v="person białystok authority growing junior communication gu perspective client pit foreign ongoing rapidly record preparation department state new position registration domestic energy u take invoice document cooperation challenge professional payment archiving looking including zu industry customer vat supplier declaration willing renewable posting"/>
  </r>
  <r>
    <n v="2272"/>
    <n v="2282"/>
    <s v="Młodszy księgowy / Młodsza księgowa"/>
    <s v="['https://www.pracuj.pl/praca/mlodszy-ksiegowy-mlodsza-ksiegowa-blonie-wierzbowa-7,oferta,1002459190']"/>
    <s v="Młodszy specjalista (Junior)"/>
    <s v="[['https://www.pracuj.pl/praca/mlodszy-ksiegowy-mlodsza-ksiegowa-blonie-wierzbowa-7,oferta,1002459190'], 1, ['responsibilities-1', ['Nadzór nad prawidłowym i terminowym składaniem dokumentów księgowych do US, ZUS i GUS oraz innych wymaganych sprawozdań.', 'Prowadzenie ewidencji środków trwałych i wartości niematerialnych i prawnych,, naliczanie amortyzacji.', 'Kontrola dokumentów finansowo – księgowych pod względem formalno – rachunkowym.', 'Praca w systemie EBI24.pl, zarządzanie elektroniczną archiwizacją dokumentów i faktur.', 'Prowadzenie bieżących rozliczeń z kontrahentami w PL i EU.', 'Zarządzanie należnościami i przygotowywanie stosownych raportów.', 'Prowadzenie rozliczania zaliczek i delegacji pracowników.', 'Prowadzenie prac administracyjnych spółek.', 'Współpraca z Główną księgową i Dyrektorem finansowym.']], ['requirements-1', ['PRACA OD ZARAZ', 'Minimum 3-letnie doświadczenie na stanowisku młodszego księgowego.', 'Wykształcenie średnie (technikum), mile widziane wyższe.', 'Znajomość obsługi programów finansowo – księgowych, OBOWIĄZKOWO SYMFONIA', 'Dobra znajomość obsługi pakietu MS Office, w szczególności Excel !', 'Bardzo dobra organizacja pracy, a także samodzielność i zaangażowanie', 'Odpowiedzialność, dokładność', 'Analityczne myślenie i efektywne rozwiązywanie problemów']], ['offered-1', ['Możliwość kształcenia się i awansu', 'Możliwość zatrudnienia w oparciu o inne rodzaje umów i wtedy stawka, którą możemy zaproponować może się różnić', 'Stabilność zatrudnienia', 'Elastyczne godziny pracy', 'Możliwość podnoszenia kwalifikacji i umiejętności', 'Samodzielność w działaniu']], ['benefits-1', ['dofinansowanie nauki języków', 'dofinansowanie szkoleń i kursów', 'zniżki na firmowe produkty i usługi', 'spotkania integracyjne', 'brak dress code’u', 'kawa / herbata']], ['about-us-1', ['Cieszymy się, że nasze ogłoszenie Cię zainteresowało. Zależy Ci na swobodzie działania, braku sztywnych, korporacyjnych zasad i przyjemnej, koleżeńskiej atmosferze? Aplikuj do Nas!!! Jesteśmy firmą działającą w branży rolnej zarówno na rynku polskim jak i międzynarodowym. Do naszego zespołu poszukujemy Młodszej / Młodszego księgowego. Szukamy osoby, która wesprze nas w pracy nad finansami naszych 4 spółek z ograniczoną odpowiedzialnością oraz sprawami administracyjnymi. ']]]"/>
    <s v="Junior specialist (Junior)"/>
    <s v="Junior Accountant / Junior Accountant"/>
    <s v="'Supervision over the correct and timely submission of accounting documents to the US, ZUS and GUS, as well as other required reports.', 'Keeping records of fixed assets and intangible assets, calculating depreciation.', 'Control of financial and accounting documents in terms of formal and accounting .', 'Work in the EBI24.pl system, managing electronic archiving of documents and invoices.', 'Conducting current settlements with contractors in PL and EU.', 'Management of receivables and preparation of relevant reports.', 'Conducting settlement of advance payments and employee delegations .', 'Conducting administrative work for companies.', 'Cooperation with the Chief Accountant and Financial Director.'"/>
    <s v="'JOB IMMEDIATELY', 'Minimum 3 years of experience as a junior accountant.', 'Secondary education (technical school), higher education is welcome.', 'Knowledge of financial and accounting programs, OBLIGATORY SYMPHONY', 'Good knowledge of MS package Office, especially Excel!', 'Very good organization of work, as well as independence and commitment', 'Responsibility, accuracy', 'Analytical thinking and effective problem solving'"/>
    <s v="'Education and promotion opportunities', 'Employment opportunities based on other types of contracts and then the rate we can offer may vary', 'Employment stability', 'Flexible working hours', 'Possibility to improve qualifications and skills', 'Independence in action'"/>
    <m/>
    <m/>
    <s v="'co-financing of language learning', 'co-financing of training and courses', 'discounts on company products and services', 'integration meetings', 'no dress code', 'coffee / tea'"/>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upervision correct timely submission accounting document u zu gu well required report keeping record fixed asset intangible calculating depreciation control financial term formal work ebi24 pl system managing electronic archiving invoice conducting current settlement contractor eu management receivables preparation relevant advance payment employee delegation administrative company cooperation chief accountant director"/>
    <x v="1"/>
    <n v="7"/>
    <s v=" c:business analyst  ji:1  Int:management  c:financial analyst  ji:7  Int:control management accounting financial settlement accountant asset  c:system analyst  ji:1  Int:system  c:data scientist  ji:1  Int:report  c:financial controller  ji:3  Int:financial accountant accounting  c:intern analyst  ji:0  Int:  c:security analyst  ji:0  Int:"/>
    <s v="cos:business analyst  cos:0 cos:financial analyst  cos:0 cos:system analyst  cos:0 cos:data scientist  cos:0 cos:financial controller  cos:0 cos:intern analyst  cos:0 cos:security analyst  cos:0"/>
    <n v="0"/>
    <s v="n"/>
    <s v="advance report electronic fixed supervision contractor submission correct gu work conducting pl managing company record chief depreciation timely relevant eu calculating well keeping intangible administrative u document invoice term employee cooperation director formal payment ebi24 required archiving system zu current receivables delegation preparation"/>
  </r>
  <r>
    <n v="2273"/>
    <n v="2283"/>
    <s v="Młodszy księgowy / Młodsza księgowa"/>
    <s v="['https://www.pracuj.pl/praca/mlodszy-ksiegowy-mlodsza-ksiegowa-calowanie-111b,oferta,1002460843']"/>
    <s v="Młodszy specjalista (Junior)"/>
    <s v="[['https://www.pracuj.pl/praca/mlodszy-ksiegowy-mlodsza-ksiegowa-calowanie-111b,oferta,1002460843'], 1, ['responsibilities-1', ['wprowadzaniem faktur kosztowych do systemu księgowego,', 'dekretacją dokumentów kosztowych,', 'kontrolą kompletności dokumentów księgowych pod względem formalnym, merytorycznym i rachunkowym,', 'księgowaniem faktur towarowych, sprzedażowych, w tym transakcji wewnątrzwspólnotowych oraz importowych i exportowych,', 'wystawianiem faktur sprzedażowych', 'wprowadzaniem wyciągów bankowych,', 'prowadzeniem rozrachunków z kontrahentami,', 'rozliczeniami wydatków pracowniczych i podróży służbowych,', 'wyjaśnianiem zagadnień związanych z ewidencjonowaniem dokumentów,', 'bieżącą analizą i weryfikacją zapisów na kontach księgowych,', 'przygotowywaniem zestawień dla potrzeb Zarządu', 'archiwizacją dokumentacji księgowej,', 'współpracą z innymi działami.', 'realizacja zadań zleconych przez przełożonego']], ['requirements-1', ['wykształcenie średnie lub wyższe ukierunkowane na finanse, rachunkowość, ekonomia lub podobne będą dodatkowym atutem,', 'znajomość przepisów podatkowych i zasad rachunkowości', 'dobrej znajomości pakietu MS Office (Excel, Word),', 'samodzielności oraz umiejętności pracy w zespole,', 'skrupulatności, dokładności i terminowości,', 'zaangażowanie w wykonywane obowiązki,', 'min. rocznego doświadczenia,', 'znajomość programu ERP XL będzie dodatkowym atutem.']], ['offered-1', ['stabilne warunki zatrudnienia,', 'pracę w prężnie rozwijającej się firmie o ugruntowanej pozycji rynkowej, w młodym i dynamicznym zespole,', 'swobodną i przyjazną atmosferę pracy,', 'możliwość szkolenia i rozwoju w ramach stanowiska oraz w strukturach firmy.']], ['benefits-1', ['dofinansowanie nauki języków', 'dofinansowanie szkoleń i kursów', 'zniżki na firmowe produkty i usługi', 'spotkania integracyjne', 'kawa / herbata', 'parking dla pracowników', 'dofinansowanie wypoczynku']], ['about-us-1', ['Firma Multicontract Sp. z o.o.jest nowoczesnym przedsiębiorstwem oferującym produkty z najnowszych trendów pokryć podłogowych. Dzięki przemyślanym konceptom i niezawodnemu wykonaniu dynamicznie pozyskujemy nowych partnerów. Zadowolenie klienta stawiamy zawsze na pierwszym miejscu. Naszym partnerom dostarczamy najnowsze rozwiązania, sprawdzone produkty i bardzo dobry serwis przed i po sprzedażowy.']]]"/>
    <s v="Junior specialist (Junior)"/>
    <s v="Junior Accountant / Junior Accountant"/>
    <s v="'entering cost invoices into the accounting system,', 'assigning cost documents,', 'checking the completeness of accounting documents in formal, substantive and accounting terms,', 'booking of goods and sales invoices, including intra-Community transactions as well as import and export transactions,', 'issuing sales invoices', 'entering bank statements,', 'settlements with contractors,', 'settlements of employee expenses and business trips,', 'explanation of issues related to document recording,', 'ongoing analysis and verification of entries in accounting accounts ,', 'preparing statements for the needs of the Management Board', 'archiving accounting documentation,', 'cooperation with other departments', 'performance of tasks assigned by the superior'"/>
    <s v="'secondary or higher education focused on finance, accounting, economics or similar will be an advantage,', 'knowledge of tax regulations and accounting principles', 'good knowledge of MS Office (Excel, Word),', 'independence and teamwork skills ,', 'meticulousness, accuracy and punctuality,', 'commitment to performed duties,', 'min. one year of experience,', 'Knowledge of ERP XL will be an advantage.'"/>
    <s v="'stable employment conditions,', 'work in a dynamically developing company with an established market position, in a young and dynamic team,', 'free and friendly working atmosphere,', 'training and development opportunities within the position and within the company's structures.'"/>
    <m/>
    <m/>
    <s v="'co-financing of language learning', 'co-financing of training and courses', 'discounts on company products and services', 'integration meetings', 'coffee / tea', 'employee parking', 'co-financing of recreation'"/>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entering cost invoice accounting system assigning document checking completeness formal substantive term booking good sale including intra community transaction well import export issuing bank statement settlement contractor employee expense business trip explanation issue related recording ongoing analysis verification entry account preparing need management board archiving documentation cooperation department performance task assigned superior"/>
    <x v="1"/>
    <n v="5"/>
    <s v=" c:business analyst  ji:4  Int:transaction sale business management  c:financial analyst  ji:5  Int:management accounting account settlement cost  c:system analyst  ji:2  Int:system performance  c:data scientist  ji:1  Int:analysis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issue analysis completeness verification sale contractor intra community board explanation assigned statement import ongoing recording performance checking expense need department substantive well documentation task entering export transaction issuing superior booking good document invoice term employee cooperation business bank formal archiving system including trip entry preparing assigning related"/>
  </r>
  <r>
    <n v="2274"/>
    <n v="2284"/>
    <s v="Młodszy Księgowy / Młodsza Księgowa - Dział Usług Księgowych"/>
    <s v="['https://www.pracuj.pl/praca/mlodszy-ksiegowy-mlodsza-ksiegowa-dzial-uslug-ksiegowych-warszawa-inflancka-4a,oferta,1002497699']"/>
    <s v="Młodszy specjalista (Junior)"/>
    <s v="[['https://www.pracuj.pl/praca/mlodszy-ksiegowy-mlodsza-ksiegowa-dzial-uslug-ksiegowych-warszawa-inflancka-4a,oferta,1002497699'], 1, ['responsibilities-1', ['wsparcie w prowadzeniu ksiąg rachunkowych i sporządzaniu sprawozdań finansowych oraz raportów dla potrzeb konsolidacyjnych i zarządczych klientów KPMG', 'sprawdzanie dokumentów pod względem poprawności formalnej, merytorycznej, rachunkowej i podatkowej', 'udział w prowadzeniu rozliczeń deklaracji VAT, CIT, PIT', 'przygotowywanie dokumentacji do audytorów i kontroli skarbowej', 'współpraca z instytucjami zewnętrznymi (Urząd Skarbowy, raportowanie do GUS)']], ['requirements-1', ['wykształcenie wyższe ekonomiczne (np.: finanse, rachunkowość)', 'minimum 1 rok doświadczenia zawodowego w księgowości w firmie świadczącej usługi księgowe\u200b', 'bardzo dobra znajomość przepisów księgowych i podatkowych', 'dobra znajomość języka angielskiego, w tym terminologii księgowej', 'samodzielność i odpowiedzialność', 'dyspozycyjność i zaangażowanie', 'motywacja i zorientowanie na realizowanie postawionych celów', 'bardzo dobra umiejętność komunikacji i współpracy w zespole']], ['offered-1', ['pracę hybrydową – Ty wybierasz z jakiego miejsca!', 'elastyczne godziny rozpoczynania pracy', 'stały rozwój – skorzystaj z dofinansowania studiów podyplomowych, kursów językowych, przygotowawczych i egzaminów', 'szeroki pakiet szkoleń – korzystaj z platform Degreed i LinkedIn Learning, szkoleń technicznych oraz certyfikowanych szkoleń Microsoft', 'wsparcie Buddy’ego – Twój opiekun będzie dla Ciebie przewodnikiem po KPMG', 'program poleceń – zyskaj dodatkowy bonus finansowy za skuteczną rekomendację znajomego do pracy', 'program mentoringowy – świadomie planuj swoją ścieżkę kariery', 'pakiet kafeteryjny – wybieraj benefity, które Cię interesują m.in. kartę MultiSport, bilety do kina, teatru, vouchery i zniżki', 'prywatną opiekę medyczną, dodatkowe ubezpieczenie i program wellbeing – dbaj o siebie i swoją rodzinę']], ['additional-module-1', ['Zatrudniony Pracownik dołączy do Działu Usług Księgowych, który świadczy usługi prowadzenia ksiąg rachunkowych klientów KPMG. Poza prowadzeniem ksiąg rachunkowych pracownicy działu zajmują się m.in.: przygotowywaniem deklaracji podatkowych, raportów i sprawozdań finansowych zgodnie z polskimi zasadami rachunkowości oraz standardami rachunkowości przyjętymi przez klienta, kontaktują się z urzędami skarbowymi oraz asystują klientom przy przeprowadzanych kontrolach podatkowych i badaniach sprawozdań finansowych.']]]"/>
    <s v="Junior specialist (Junior)"/>
    <s v="Junior Accountant / Junior Accountant - Accounting Services Department"/>
    <s v="'support in keeping accounting books and preparing financial statements and reports for the consolidation and management needs of KPMG clients', 'checking documents in terms of formal, substantive, accounting and tax correctness', 'participation in the settlement of VAT, CIT and PIT returns', ' preparation of documentation for auditors and fiscal control', 'cooperation with external institutions (Tax Office, reporting to the Central Statistical Office)'"/>
    <s v="'higher economic education (e.g. finance, accounting)', 'minimum 1 year of professional experience in accounting in a company providing accounting services', 'very good knowledge of accounting and tax regulations', 'good knowledge of English, including terminology accountant', 'independence and responsibility', 'availability and commitment', 'motivation and goal orientation', 'very good communication and teamwork skills'"/>
    <s v="'hybrid work - you choose from where!', 'flexible starting hours', 'constant development - take advantage of funding for postgraduate studies, language courses, preparatory and exams', 'wide training package - use the Degreed and LinkedIn Learning platforms, technical training and certified Microsoft training', 'Buddy's support - your mentor will be your guide to KPMG', 'referral program - get an additional financial bonus for successfully recommending a friend to work', 'mentoring program - consciously plan your career path' , 'cafeteria package - choose the benefits that interest you, e.g. MultiSport card, cinema and theater tickets, vouchers and discounts', 'private medical care, additional insurance and wellbeing program - take care of yourself and your family'"/>
    <m/>
    <m/>
    <m/>
    <s v="accountant accounting service"/>
    <x v="0"/>
    <n v="3"/>
    <s v=" c:business analyst  ji:1  Int:service  c:financial analyst  ji:3  Int:accountant accounting  c:system analyst  ji:0  Int:  c:data scientist  ji:0  Int:  c:financial controller  ji:3  Int:accountant accounting  c:intern analyst  ji:0  Int:  c:security analyst  ji:0  Int:"/>
    <s v="cos:business analyst  cos:0.891 cos:financial analyst  cos:0.899 cos:system analyst  cos:0.939 cos:data scientist  cos:0.938 cos:financial controller  cos:0.955 cos:intern analyst  cos:0.96 cos:security analyst  cos:0.94"/>
    <n v="0.96"/>
    <s v="intern analyst"/>
    <s v="service"/>
    <s v="support keeping accounting book preparing financial statement report consolidation management need kpmg client checking document term formal substantive tax correctness participation settlement vat cit pit return preparation documentation auditor fiscal control cooperation external institution office reporting central statistical"/>
    <x v="1"/>
    <n v="9"/>
    <s v=" c:business analyst  ji:4  Int:support client management  c:financial analyst  ji:9  Int:control management support accounting financial settlement reporting tax  c:system analyst  ji:0  Int:  c:data scientist  ji:2  Int: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fiscal auditor consolidation correctness institution cit participation statement kpmg client pit return office checking need statistical substantive central documentation keeping book document term cooperation formal external preparing vat preparation"/>
  </r>
  <r>
    <n v="2275"/>
    <n v="2285"/>
    <s v="Młodszy księgowy / Młodsza księgowa"/>
    <s v="['https://www.pracuj.pl/praca/mlodszy-ksiegowy-mlodsza-ksiegowa-dziekanowice-pow-krakowski-karola-wojtyly-7,oferta,1002491729']"/>
    <s v="Młodszy specjalista (Junior)"/>
    <s v="[['https://www.pracuj.pl/praca/mlodszy-ksiegowy-mlodsza-ksiegowa-dziekanowice-pow-krakowski-karola-wojtyly-7,oferta,1002491729'], 1, ['responsibilities-1', ['Księgowanie faktur oraz innych rodzajów dokumentów księgowych,', 'Księgowanie wyciągów bankowych,', 'Uzgadnianie magazynów,', 'Analiza rozrachunków oraz uzgadnianie sald zobowiązań i należności,', 'Udział w zamykaniu miesiąca,', 'Samodzielne wykonywanie innych działań procesowych w oparciu o otrzymane wytyczne,']], ['requirements-1', ['Wiedza z zakresu podatków i finansów,', 'Doświadczenie w obszarze pełnej księgowości, mile widziana firma produkcyjna,', 'Znajomość pakietu MS Office,', 'Dokładność, sumienność i zdolności analityczne.']], ['offered-1', ['Pracę na podstawie umowy o pracę na pełny etat', 'Ciekawą, ambitną i odpowiedzialną pracę w dynamicznym zespole', 'Samodzielne stanowisko pracy']], ['benefits-1', ['dofinansowanie zajęć sportowych', 'prywatna opieka medyczna', 'dofinansowanie szkoleń i kursów', 'ubezpieczenie na życie', 'brak dress code’u', 'kawa / herbata']], ['about-us-1', ['Od ponad 20 lat specjalizujemy się w produkcji i dystrybucji obrazów i ramek fotograficznych. Naszymi klientami są największe sieci DIY w Polsce oraz zagranicą. Kładziemy duży nacisk na ciągłe doskonalenie i rozwój naszej firmy i zespołu. ']]]"/>
    <s v="Junior specialist (Junior)"/>
    <s v="Junior Accountant / Junior Accountant"/>
    <s v="'Booking of invoices and other types of accounting documents,', 'Booking of bank statements,', 'Reconciliation of warehouses,', 'Settlements analysis and reconciliation of payables and receivables,', 'Participation in month closing,', 'Independent performance of other process activities based on the guidelines received,'"/>
    <s v="'Knowledge in the field of taxes and finances', 'Experience in the field of full accounting, a production company is welcome,', 'Knowledge of MS Office,', 'Accuracy, conscientiousness and analytical skills.'"/>
    <s v="'Work under a full-time employment contract', 'Interesting, ambitious and responsible work in a dynamic team', 'Independent work position'"/>
    <m/>
    <m/>
    <s v="'co-financing of sports activities', 'private medical care', 'co-financing of training and courses', 'life insurance', 'no dress code', 'coffee / tea'"/>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invoice type accounting document bank statement reconciliation warehouse settlement analysis payable receivables participation month closing independent performance process activity based guideline received"/>
    <x v="1"/>
    <n v="2"/>
    <s v=" c:business analyst  ji:1  Int:process  c:financial analyst  ji:2  Int:settlement accounting  c:system analyst  ji:1  Int:performance  c:data scientist  ji:1  Int:analysis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nalysis independent reconciliation guideline type process booking based activity document warehouse invoice bank participation statement closing payable receivables performance received month"/>
  </r>
  <r>
    <n v="2276"/>
    <n v="2286"/>
    <s v="Młodszy księgowy / Młodsza księgowa"/>
    <s v="['https://www.pracuj.pl/praca/mlodszy-ksiegowy-mlodsza-ksiegowa-gdansk,oferta,1002434781']"/>
    <s v="Młodszy specjalista (Junior)"/>
    <s v="[['https://www.pracuj.pl/praca/mlodszy-ksiegowy-mlodsza-ksiegowa-gdansk,oferta,1002434781'], 1, ['responsibilities-1', ['Prowadzenie podatkowej książki przychodów i rozchodów, ryczałtu od przychodów ewidencjonowanych oraz pełnej księgowości spółek prawa handlowego zgodnie z przepisami prawa bilansowego oraz przepisami podatkowymi,', 'Udział w tworzeniu miesięcznych bilansów, rachunków wyników oraz sporządzanie rocznych sprawozdań finansowych zgodnie z ustawą o rachunkowości,', 'Udział w sporządzaniu deklaracji podatkowych (CIT, VAT, PIT, PCC) oraz prowadzenie rejestrów VAT,', 'Nadzór nad prawidłowym obiegiem dokumentów i dokonywanie uzgodnień księgowych,', 'Kontakt i współpraca z instytucjami zewnętrznymi – banki, US, ZUS, GUS,', 'Aktywna współpraca i komunikacja z Klientami,', 'Dbałość o najwyższą jakość oraz terminowość świadczonych usług']], ['requirements-1', ['Wykształcenie wyższe kierunkowe lub studenci w trakcie studiów (rachunkowość, ekonomia, finanse),', 'Minimum rok doświadczenia zawodowego w pełnej księgowości (wewnętrzny dział księgowości lub biuro rachunkowe),', 'Doświadczenie w zakresie sporządzania deklaracji podatkowych VAT, CIT,', 'Doświadczenie w zakresie sporządzania lub uczestnictwa w sporządzaniu rocznych sprawozdań finansowych,', 'Dobra znajomość aktualnych przepisów podatkowych i ustawy o rachunkowości.', 'Znajomość programu Sage Symfonia będzie dodatkowym atutem']], ['offered-1', ['umowę o pracę', 'przyjazną atmosferę w z zgranym zespole', 'samodzielność w realizacji powierzonych zadań', 'pracę w dynamicznie rozwijającej się firmie']], ['about-us-1', ['Księgowość MTR Sp. z o.o. zajmuje się usługowym prowadzeniem ksiąg rachunkowych. Biuro specjalizuje się w obsłudze księgowości dla działalności gospodarczych oraz dla spółek prawa handlowego. Dzięki naszemu doświadczeniu oraz kwalifikacjom precyzyjnie dobranej kadry pracowniczej nasi klienci mają pewność, że ich sprawy powierzone są najlepszym specjalistom.', '', 'Realizując politykę najwyższej jakości naszych usług korzystamy ze stałego wsparcia merytorycznego doradców podatkowych i radców prawnych.', '', 'www.ksiegowoscmtr.pl', '']]]"/>
    <s v="Junior specialist (Junior)"/>
    <s v="Junior Accountant / Junior Accountant"/>
    <s v="'Keeping a tax book of revenues and expenses, a lump sum on registered revenues and full accounting of commercial law companies in accordance with the provisions of the balance sheet law and tax regulations,', 'Participation in the creation of monthly balance sheets, profit and loss accounts and preparation of annual financial statements in accordance with the Accounting Act,' , 'Participation in the preparation of tax returns (CIT, VAT, PIT, PCC) and keeping VAT registers,', 'Supervision of the correct circulation of documents and making accounting reconciliations,', 'Contact and cooperation with external institutions - banks, Tax Office, Social Insurance Institution, Central Statistical Office,', 'Active cooperation and communication with clients,', 'Care for the highest quality and punctuality of services provided'"/>
    <s v="'Higher education or students in the course of studies (accounting, economics, finance),', 'Minimum one year of professional experience in full accounting (internal accounting department or accounting office),', 'Experience in preparing VAT and CIT tax returns,' , 'Experience in preparing or participating in the preparation of annual financial statements,', 'Good knowledge of current tax regulations and the Accounting Act.', 'Knowledge of Sage Symfonia will be an asset'"/>
    <s v="'employment contract', 'friendly atmosphere in a good team', 'independence in the implementation of entrusted tasks', 'work in a dynamically developing company'"/>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keeping tax book revenue expense lump sum registered full accounting commercial law company accordance provision balance sheet regulation participation creation monthly profit loss account preparation annual financial statement act return cit vat pit pcc register supervision correct circulation document making reconciliation contact cooperation external institution bank office social insurance central statistical active communication client care highest quality punctuality service provided"/>
    <x v="1"/>
    <n v="5"/>
    <s v=" c:business analyst  ji:2  Int:client service  c:financial analyst  ji:5  Int:accounting financial insurance account tax  c:system analyst  ji:0  Int:  c:data scientist  ji:0  Int:  c:financial controller  ji:2  Int:financial accounting  c:intern analyst  ji:0  Int:  c:security analyst  ji:1  Int:revenue"/>
    <s v="cos:business analyst  cos:0 cos:financial analyst  cos:0 cos:system analyst  cos:0 cos:data scientist  cos:0 cos:financial controller  cos:0 cos:intern analyst  cos:0 cos:security analyst  cos:0"/>
    <n v="0"/>
    <s v="n"/>
    <s v="sheet profit loss reconciliation supervision revenue communication regulation monthly law correct institution cit registered sum participation circulation statement company balance active return pit office client care accordance register punctuality expense lump statistical central social keeping highest book act quality creation document provision cooperation bank external annual making vat pcc provided contact service full preparation commercial"/>
  </r>
  <r>
    <n v="2277"/>
    <n v="2287"/>
    <s v="Młodszy księgowy / Młodsza księgowa"/>
    <s v="['https://www.pracuj.pl/praca/mlodszy-ksiegowy-mlodsza-ksiegowa-gdansk,oferta,1002436715']"/>
    <s v="Młodszy specjalista (Junior)"/>
    <s v="[['https://www.pracuj.pl/praca/mlodszy-ksiegowy-mlodsza-ksiegowa-gdansk,oferta,1002436715'], 1, ['responsibilities-1', ['Poszukujemy osoby z pozytywnym i nowoczesnym nastawieniem do naszego biura w Gdańsku. Szukamy osoby energicznej, chętnej do podejmowania samodzielnych decyzji. Kładziemy nacisk na otwartość pracownika oraz jego zaangażowanie do pracy, które będzie miało bezpośredni wpływ na rozwój w firmie. Mile widziane osoby z doświadczeniem na podobnym stanowisku.', '', 'W naszej firmie będziesz miał/a okazję współpracować z kolegami i partnerami z całego świata. Jesteśmy młodą, prężnie rozwijającą się firmą z przyjazną atmosferą pracy.']], ['requirements-1', ['dobrze komunikujesz się po angielsku ', 'masz dostatecznie dobrze opanowany Excel ', 'jesteś osobą, która lubi kontakt z innymi ludźmi ', 'Matematyka i zdolność do analitycznego myślenia nie jest czymś obcym ', 'Prosimy o przesłanie aplikacji ze zdjęciem. ', 'Zastrzegamy sobie prawo do kontaktu z wybranymi osobami na etapie rekrutacji.']], ['benefits-1', ['dofinansowanie zajęć sportowych', 'prywatna opieka medyczna', 'dofinansowanie nauki języków', 'dofinansowanie szkoleń i kursów', 'ubezpieczenie na życie', 'spotkania integracyjne', 'służbowy telefon do użytku prywatnego', 'brak dress code’u', 'kawa / herbata', 'dofinansowanie wypoczynku', 'dofinansowanie dojazdów do pracy', 'możliwość uzyskania uprawnień']], ['about-us-1', ['Jesteśmy transportowo- logistyczną firmą z siedzibą główną w Danii, posiadającą solidną pozycję ekonomiczną z siecią kontaktów krajowych i zagranicznych. Naszą główną aktywnością jest transport międzynarodowy. Poprzez współpracę z naszymi partnerami w Azji, na Bliskim Wschodzie i Ameryce Południowej oraz Północnej jesteśmy reprezentowani na całym świecie. ']]]"/>
    <s v="Junior specialist (Junior)"/>
    <s v="Junior Accountant / Junior Accountant"/>
    <s v="'We are looking for a person with a positive and modern attitude to our office in Gdańsk. We are looking for an energetic person willing to make independent decisions. We emphasize the openness of the employee and his commitment to work, which will have a direct impact on the development in the company. People with experience in a similar position are welcome.', '', 'In our company you will have the opportunity to cooperate with colleagues and partners from around the world. We are a young, dynamically developing company with a friendly working atmosphere.'"/>
    <s v="'you communicate well in English', 'you have a good command of Excel', 'you are a person who likes contact with other people', 'Mathematics and the ability to think analytically is not something foreign', 'Please send us an application with a photo. ', 'We reserve the right to contact selected persons at the recruitment stage.'"/>
    <m/>
    <m/>
    <m/>
    <s v="'co-financing of sports activities', 'private medical care', 'co-financing of language learning', 'co-financing of training and courses', 'life insurance', 'integration meetings', 'business telephone for private use', 'no dress code' ', 'coffee / tea', 'co-financing of leisure', 'co-financing of commuting', 'possibility of obtaining entitlements'"/>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looking person positive modern attitude office gdańsk energetic willing make independent decision emphasize openness employee commitment work direct impact development company people experience similar position welcome opportunity cooperate colleague partner around world young dynamically developing friendly working atmosphere"/>
    <x v="3"/>
    <n v="0"/>
    <s v=" c:business analyst  ji:0  In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n"/>
  </r>
  <r>
    <n v="2278"/>
    <n v="2288"/>
    <s v="Młodszy księgowy / Młodsza księgowa"/>
    <s v="['https://www.pracuj.pl/praca/mlodszy-ksiegowy-mlodsza-ksiegowa-gliwice-dolnych-walow-17,oferta,1002440389']"/>
    <s v="Młodszy specjalista (Junior)"/>
    <s v="[['https://www.pracuj.pl/praca/mlodszy-ksiegowy-mlodsza-ksiegowa-gliwice-dolnych-walow-17,oferta,1002440389'], 1, ['responsibilities-1', ['prowadzenie ksiąg handlowych spółek kapitałowych pod nadzorem, w tym:', 'rejestracja dokumentów księgowych,', 'dokonywanie rozliczeń VAT, CIT,', 'sporządzanie sprawozdań finansowych, raportów oraz raportowanie do GUS, NBP,', 'udział w procesie sporządzania list płac i rozliczeń ZUS ( w przypadku posiadania niezbędnych kwalifikacji)', 'komunikacja z klientami,', 'Praca odbywa się w zespołach 2-3 osobowych, w zależności o wielkości obsługiwanej firmy.']], ['requirements-1', ['minimum roczne doświadczenie na stanowisku Asystent Księgowy lub podobnym , w tym również praca samodzielna pod nadzorem, ', 'znajomość zagadnień rachunkowych i podatkowych,', 'wykształcenie wyższe,', 'mile widziana znajomość języka angielskiego lub niemieckiego w stopniu komunikatywnym,']], ['offered-1', ['zdobycie doświadczenia niezbędnego do pełnienia funkcji Głównego Księgowego,', 'pełną wyzwań pracę w zaangażowanym zespole,', 'pracę w firmie o ugruntowanej pozycji na rynku,', 'atrakcyjne warunki wynagradzania.']], ['about-us-1', ['Biuro Finansowo-Księgowe Partners Sp. z o.o., jedno z największych biur rachunkowych w Gliwicach, specjalizujące się w obsłudze księgowej spółek handlowych, w tym z kapitałem zagranicznym. Biuro istnieje od 2001 roku. ', '', 'BFK to &quot;Bardzo Fajni Księgowi 😊&quot; - zostań jednym z nas !!!', '', 'www.bfk-partners.pl']]]"/>
    <s v="Junior specialist (Junior)"/>
    <s v="Junior Accountant / Junior Accountant"/>
    <s v="'keeping commercial books of capital companies under supervision, including:', 'registration of accounting documents,', 'VAT and CIT settlements,', 'preparation of financial statements, reports and reporting to the Central Statistical Office, NBP,', 'participation in the process of preparing payroll and ZUS settlements (if you have the necessary qualifications)', 'communication with clients,', 'The work is done in teams of 2-3 people, depending on the size of the serviced company.'"/>
    <s v="'minimum one year of experience as an Accounting Assistant or similar, including independent work under supervision,', 'knowledge of accounting and tax issues,', 'higher education,', 'communicative knowledge of English or German is welcome,'"/>
    <s v="'gaining experience necessary to perform the function of Chief Accountant,', 'challenging work in a committed team,', 'work in a company with an established position on the market,', 'attractive remuneration condition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keeping commercial book capital company supervision including registration accounting document vat cit settlement preparation financial statement report reporting central statistical office nbp participation process preparing payroll zu necessary qualification communication client work done team people depending size serviced"/>
    <x v="1"/>
    <n v="4"/>
    <s v=" c:business analyst  ji:2  Int:client process  c:financial analyst  ji:4  Int:financial reporting settlement accounting  c:system analyst  ji:0  Int:  c:data scientist  ji:2  Int: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supervision communication done work payroll cit team participation statement company client serviced office depending statistical central registration necessary keeping people size book process document qualification nbp including preparing zu vat capital preparation commercial"/>
  </r>
  <r>
    <n v="2279"/>
    <n v="2289"/>
    <s v="Młodszy Księgowy / Młodsza Księgowa"/>
    <s v="['https://www.pracuj.pl/praca/mlodszy-ksiegowy-mlodsza-ksiegowa-gliwice-gustawa-eiffel-a-8,oferta,1002494632']"/>
    <s v="Młodszy specjalista (Junior)"/>
    <s v="[['https://www.pracuj.pl/praca/mlodszy-ksiegowy-mlodsza-ksiegowa-gliwice-gustawa-eiffel-a-8,oferta,1002494632'], 1, ['responsibilities-1', ['Przygotowywanie i księgowanie płatności w PLN i EUR', 'Prowadzenie kasy w PLN i EUR', 'Rozliczanie delegacji i kart kredytowych pracowników', 'Windykacja należności', 'Pomoc w trakcie audytów i kontroli podatkowych']], ['requirements-1', ['Dobra znajomość programu Excel', 'Komunikatywna znajomość j. angielskiego', 'Minimum 1-2 lata doświadczenia w dziale księgowości', 'Wysoka kultura osobista', 'Komunikatywność', 'Dobra organizacja pracy']], ['offered-1', ['Opieka medyczna', 'Karta sportowa', 'Ubezpieczenie grupowe', 'Bezpłatna kawa, owoce i przekąski', 'Dofinansowanie do wypoczynku', 'Darmowy parking', 'Imprezy integracyjne', 'Gadżety firmowe', 'Program poleceń pracowniczych', 'ZFŚS']]]"/>
    <s v="Junior specialist (Junior)"/>
    <s v="Junior Accountant / Junior Accountant"/>
    <s v="'Preparation and booking of payments in PLN and EUR', 'Keeping cash register in PLN and EUR', 'Settlement of employees' business trips and credit cards', 'Debt collection', 'Help during tax audits and inspections'"/>
    <s v="'Good knowledge of Excel', 'Communicative knowledge of English', 'Minimum 1-2 years of experience in the accounting department', 'High personal culture', 'Communicativeness', 'Good organization of work'"/>
    <s v="'Medical care', 'Sports card', 'Group insurance', 'Free coffee, fruit and snacks', 'Recreation subsidy', 'Free parking', 'Integration events', 'Company gadgets', 'Employee referral program' , 'ZFŚ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reparation booking payment pln eur keeping cash register settlement employee business trip credit card debt collection help tax audit inspection"/>
    <x v="1"/>
    <n v="3"/>
    <s v=" c:business analyst  ji:1  Int:business  c:financial analyst  ji:3  Int:credit tax settlement  c:system analyst  ji:0  Int:  c:data scientist  ji:0  Int:  c:financial controller  ji:1  Int:audit  c:intern analyst  ji:0  Int:  c:security analyst  ji:0  Int:"/>
    <s v="cos:business analyst  cos:0 cos:financial analyst  cos:0 cos:system analyst  cos:0 cos:data scientist  cos:0 cos:financial controller  cos:0 cos:intern analyst  cos:0 cos:security analyst  cos:0"/>
    <n v="0"/>
    <s v="n"/>
    <s v="eur keeping debt booking cash employee payment inspection trip help card register audit pln collection preparation business"/>
  </r>
  <r>
    <n v="2280"/>
    <n v="2290"/>
    <s v="Młodszy Księgowy/ Młodsza Księgowa Junior Accountant"/>
    <s v="['https://www.pracuj.pl/praca/mlodszy-ksiegowy-mlodsza-ksiegowa-junior-accountant-warszawa-grzybowska-5a,oferta,1002427717']"/>
    <s v="Młodszy specjalista (Junior)"/>
    <s v="[['https://www.pracuj.pl/praca/mlodszy-ksiegowy-mlodsza-ksiegowa-junior-accountant-warszawa-grzybowska-5a,oferta,1002427717'], 1, ['responsibilities-1', ['udział w prowadzeniu ksiąg rachunkowych Klientów', 'udział w rozliczaniu podatków (VAT, CIT) oraz sporządzaniu deklaracji i informacji do odpowiednich urzędów', 'współpraca przy przygotowywaniu sprawozdań i raportów finansowych dla Klientów', 'wsparcie asystentów z zespołu', 'budowanie i utrzymywanie dobrych relacji z Klientami oraz współpracownikami.']], ['requirements-1', ['wykształcenie kierunkowe lub rozpoczęte studia o profilu: ekonomia, finanse, rachunkowość', 'doświadczenie w prowadzeniu ksiąg rachunkowych, w tym rozliczeń podatkowych', 'praktyczna znajomość przepisów księgowych oraz podatkowych', 'mile widziane kursy z zakresu rachunkowości lub podatków', 'komunikatywna znajomość języka angielskiego', 'skrupulatność oraz dokładność w wykonywaniu powierzonych zadań', 'umiejętność komunikacji oraz współpracy w zespole.']], ['offered-1', ['dogodna lokalizacja w pobliżu Ronda ONZ z możliwością dojazu m.in. Metrem, WKD', 'umowa o pracę na pełen etat', 'przyjazny proces onboardingu i stopniowe wdrożenie do zadań', 'kafeteria benefitów (m. in. Karta MultiSport, bilety do kina, vouchery do sklepów)', 'opieka medyczna', 'ubezpieczenie na życie', 'nowoczesne systemy i programy do pracy, możliwość pracy na różnych systemach księgowych', 'dofinansowanie do kursów języka angielskiego', 'możliwość podnoszenia kwalifikacji i awansu w strukturach Process Solutions', 'dostęp do płatnych platform wiedzy branżowej oraz do materiałów branżowych', 'zgrany, młody zespół, który się wzajemnie wspiera i motywuje', 'elastyczne godziny rozpoczęcia pracy pomiędzy 7:30 a 9:30', 'możliwość korzystania z opcji home office do 3 dni w tygodniu po okresie wdrożenia']], ['additional-module-4', ['Osoby zainteresowane powyższą ofertą zapraszamy do aplikowania klikając w przycisk „Aplikuj”.', 'W CV prosimy o załączenie zgody na przetwarzanie danych osobowych.', 'Informujemy, że skontaktujemy się z wybranymi osobami.']]]"/>
    <s v="Junior specialist (Junior)"/>
    <s v="Junior Accountant / Junior Accountant Junior Accountant"/>
    <s v="'participation in keeping clients' accounting books', 'participation in tax settlements (VAT, CIT) and preparation of declarations and information for relevant offices', 'cooperation in the preparation of financial statements and reports for clients', 'support for assistants from the team', 'building and maintaining good relations with clients and colleagues.'"/>
    <s v="'major education or started studies in the following profile: economics, finance, accounting', 'experience in bookkeeping, including tax settlements', 'practical knowledge of accounting and tax regulations', 'accounting or tax courses are welcome', ' communicative knowledge of English', 'meticulousness and accuracy in performing assigned tasks', 'communication and teamwork skills.'"/>
    <s v="'convenient location near Rondo ONZ with the possibility of commuting, e.g. Underground, WKD', 'full-time employment contract', 'friendly onboarding process and gradual onboarding', 'benefits cafeteria (e.g. MultiSport card, cinema tickets, shopping vouchers)', 'medical care' , 'life insurance', 'modern systems and programs for work, possibility of working on various accounting systems', 'co-financing of English language courses', 'possibility of raising qualifications and promotion in the structures of Process Solutions', 'access to paid industry knowledge platforms and to industry materials', 'a well-coordinated, young team that supports and motivates each other', 'flexible working hours between 7:30 and 9:30', 'home office available up to 3 days a week after the implementation period '"/>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articipation keeping client accounting book tax settlement vat cit preparation declaration information relevant office cooperation financial statement report support assistant team building maintaining good relation colleague"/>
    <x v="1"/>
    <n v="5"/>
    <s v=" c:business analyst  ji:2  Int:support client  c:financial analyst  ji:5  Int:support accounting financial settlement tax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maintaining keeping book good cooperation information cit team participation client statement office vat relation relevant declaration preparation colleague building assistant"/>
  </r>
  <r>
    <n v="2281"/>
    <n v="2291"/>
    <s v="Młodszy księgowy / Młodsza księgowa - Kadrowa / Kadrowy"/>
    <s v="['https://www.pracuj.pl/praca/mlodszy-ksiegowy-mlodsza-ksiegowa-kadrowa-kadrowy-warszawa-franciszka-klimczaka-1,oferta,1002446203']"/>
    <s v="Młodszy specjalista (Junior)"/>
    <s v="[['https://www.pracuj.pl/praca/mlodszy-ksiegowy-mlodsza-ksiegowa-kadrowa-kadrowy-warszawa-franciszka-klimczaka-1,oferta,1002446203'], 1, ['responsibilities-1', ['księgowanie faktur, wyciągów bankowych, rozliczeń pracowniczych i innych dokumentów typu PK, LP', 'wsparcie w sporządzaniu deklaracji podatkowych oraz prowadzeniu rejestrów VAT', 'kompleksowa obsługa programu handlowego i finansowo-księgowego SYMFONIA', 'bieżące wsparcie działu księgowości']], ['requirements-1', ['wykształcenie ekonomiczne lub w trakcie studiów', 'minimum roczne doświadczenie w księgowości', 'znajomość zasad rachunkowości i podstaw prawa podatkowego', 'komunikatywność i umiejętność pracy w zespole', 'sumienność, dokładność, dobra organizacja pracy', 'znajomość systemu księgowego SYMFONIA']], ['offered-1', ['stabilne zatrudnienie w oparciu o umowę o pracę', 'przyjazne środowisko i atmosferę pracy', 'pracę w młodym, dynamicznie rozwijającym się zespole', 'pakiet benefitów: Multisport, opieka medyczna, integracje firmowe']], ['benefits-1', ['dofinansowanie zajęć sportowych', 'prywatna opieka medyczna']], ['about-us-1', ['Grupa Neo Energy została założona przez Neo Investments jako platforma inwestycyjna skupiająca się na rozwoju projektów i spółek z zakresu OZE.', 'Nasz zespół działa w branży od ponad piętnastu lat i z powodzeniem rozwija i sprzedaje liczne projekty wiatrowe, fotowoltaiczne, biogazowe oraz magazynów energii. Wśród sukcesów Grupy, historycznie, należy wymienić sprzedaż takich projektów, jak farmy wiatrowe w Marszewie i Tolkowcu, a ponadto sprzedaż spółki Eco Wind Construction S.A., jednego z pierwszych pionierów rynku energii wiatrowej w Polsce, na rzecz Grupy ČEZ, czeskiego potentata w branży energetycznej.', 'W ostatnich latach, Grupa z sukcesem realizowała i sprzedała projekty farm fotowoltaicznych, w tym mi. in jeden z największych projektów farm fotowoltaicznych w Polsce, tj. projekt Przykona 200 MW (w 2000 r.), Przykona II 118 MW (w 2021 r.), czy Chotków 40 MW (w 2021 r.). Ponadto, Grupa może pochwalić się również finalizacją sprzedaży projektu farmy wiatrowej Człuchów 72,6 MW (w 2022 r.) na rzecz Grupy Polsat +, z którą kontynuuje współpracę.', 'Aktualnie, Grupa rozwija portfolio projektów z różnych obszarów energetyki odnawialnej, w tym jeden z największych w kraju projektów wiatrowych, zlokalizowany w okolicach Opola (docelowo mogący osiągnąć nawet ponad 900 MW). Do Grupy należy również spółka Neo Bio Energy sp. z o.o., największy producent zielonej energii z biogazu wysypiskowego w Polsce, posiadająca 25 elektrowni o łącznej mocy zainstalowanej 17MW.', 'Nadchodzący kryzys klimatyczny zmusza nas do zmiany dotychczasowego przemysłu energetycznego i przejścia na gospodarkę bezemisyjną. W Neo Energy Group rozwijamy się, będąc częścią większej zmiany na rzecz klimatu, zarówno w Polsce, jak i na świecie.', '', 'Po więcej informacji zapraszamy na: https://neoenergygroup.pl/pl/neo-energy-group-pl/ oraz na http://neoinvestments.pl']]]"/>
    <s v="Junior specialist (Junior)"/>
    <s v="Junior accountant / Junior accountant - Personnel / Personnel"/>
    <s v="'accounting for invoices, bank statements, employee settlements and other documents such as PK, LP', 'support in preparing tax returns and keeping VAT registers', 'comprehensive service of the SYMFONIA commercial and financial-accounting program', 'ongoing support for the accounting department'"/>
    <s v="'economic education or during studies', 'minimum one year of experience in accounting', 'knowledge of accounting principles and basics of tax law', 'communication and teamwork skills', 'conscientiousness, accuracy, good organization of work', 'knowledge of the accounting system' SYMPHONY'"/>
    <s v="'stable employment based on an employment contract', 'friendly working environment and atmosphere', 'work in a young, dynamically developing team', 'benefit package: Multisport, medical care, company integration'"/>
    <m/>
    <m/>
    <s v="'co-financing of sports activities', 'private medical care'"/>
    <s v="accountant personnel"/>
    <x v="0"/>
    <n v="2"/>
    <s v=" c:business analyst  ji:0  Int:  c:financial analyst  ji:2  Int:accountant  c:system analyst  ji:0  Int:  c:data scientist  ji:0  Int:  c:financial controller  ji:2  Int:accountant  c:intern analyst  ji:0  Int:  c:security analyst  ji:0  Int:"/>
    <s v="cos:business analyst  cos:0.852 cos:financial analyst  cos:0.855 cos:system analyst  cos:0.926 cos:data scientist  cos:0.903 cos:financial controller  cos:0.919 cos:intern analyst  cos:0.97 cos:security analyst  cos:0.928"/>
    <n v="0.97"/>
    <s v="intern analyst"/>
    <s v="personnel"/>
    <s v="accounting invoice bank statement employee settlement document pk lp support preparing tax return keeping vat register comprehensive service symfonia commercial financial program ongoing department"/>
    <x v="1"/>
    <n v="6"/>
    <s v=" c:business analyst  ji:2  Int:support service  c:financial analyst  ji:6  Int:support accounting financial settlement tax  c:system analyst  ji:0  Int:  c:data scientist  ji:1  Int:program  c:financial controller  ji:3  Int:financial accounting  c:intern analyst  ji:0  Int:  c:security analyst  ji:0  Int:"/>
    <s v="cos:business analyst  cos:0 cos:financial analyst  cos:0 cos:system analyst  cos:0 cos:data scientist  cos:0 cos:financial controller  cos:0 cos:intern analyst  cos:0 cos:security analyst  cos:0"/>
    <n v="0"/>
    <s v="n"/>
    <s v="lp keeping symfonia pk program document invoice employee bank statement comprehensive preparing return vat ongoing service register department commercial"/>
  </r>
  <r>
    <n v="2282"/>
    <n v="2292"/>
    <s v="Młodszy księgowy / Młodsza księgowa"/>
    <s v="['https://www.pracuj.pl/praca/mlodszy-ksiegowy-mlodsza-ksiegowa-katowice,oferta,1002501569']"/>
    <s v="Młodszy specjalista (Junior)"/>
    <s v="[['https://www.pracuj.pl/praca/mlodszy-ksiegowy-mlodsza-ksiegowa-katowice,oferta,1002501569'], 1, ['responsibilities-1', ['weryfikacja formalna i merytoryczna dokumentów księgowych,', 'księgowanie dokumentów (mile widziana znajomość programu Symfonia),', 'weryfikacja rozrachunków, uzgadnianie sald,', 'pomoc w sporządzaniu deklaracji podatkowych,', 'pomoc w czynnościach związanych z zamknięciem miesiąca i roku,', 'wsparcie działu księgowości']], ['requirements-1', ['wykształcenie kierunkowe: finanse, ekonomia, rachunkowość,', 'doświadczenie w pracy na podobnym stanowisku (minimum 2 lata),', 'podstawowa znajomość przepisów ustawy o rachunkowości oraz ustawy o VAT, PIT, CIT, ', 'znajomość podstawowych zasad rachunkowości i zagadnień związanych z pełną księgowością,', 'bardzo dobra organizacji pracy i samodzielność w wykonywaniu zadań,', 'chęć dalszego rozwoju oraz podnoszenia swoich kwalifikacji w obszarze księgowości i podatków', 'samodzielność w wykonywaniu obowiązków i dobra organizacja pracy']], ['offered-1', ['atrakcyjne wynagrodzenie, adekwatne do Twoich kompetencji i doświadczenia', 'możliwości rozwoju (awansu, specjalizacji lub poszerzania kompetencji)', 'służbowy komputer, telefon i wszystkie inne niezbędne narzędzia do pracy', 'pracę w modelu hybrydowym - w każdą środę spotykamy się w biurze, ale nasza siedziba jest otwarta zawsze, jeśli będziesz tego potrzebować', 'krótszy dzień pracy - w piątki pracujemy tylko do 15!', 'dofinansowanie do prywatnej opieki medycznej i karty Multisport']], ['about-us-1', ['Jesteśmy największą agencją influencer marketingu oraz największą siecią partnerską w Polsce i Europie Środkowej. Pracujemy z topowymi twórcami dla największych marek, agencji reklamowych i domów mediowych w kraju i w Europie. Jesteśmy ekspertami w branży i chętnie dzielimy się naszą wiedzą oraz pasją!', '', '']]]"/>
    <s v="Junior specialist (Junior)"/>
    <s v="Junior Accountant / Junior Accountant"/>
    <s v="'formal and substantive verification of accounting documents,', 'accounting of documents (knowledge of Symfonia software is welcome),', 'verification of settlements, reconciliation of balances,', 'assistance in preparing tax returns,', 'assistance in activities related to month-end closing and year,', 'accounting department support'"/>
    <s v="'major education: finance, economics, accounting,', 'experience in working in a similar position (minimum 2 years),', 'basic knowledge of the provisions of the Accounting Act and the Act on VAT, PIT, CIT,', 'knowledge of basic accounting principles and issues related to full accounting,', 'very good organization of work and independence in performing tasks,', 'willingness to further develop and improve one's qualifications in the area of ​​accounting and taxes', 'independence in performing duties and good organization of work'"/>
    <s v="'attractive remuneration, adequate to your competences and experience', 'development opportunities (promotion, specialization or expanding competences)', 'computer, telephone and all other necessary tools for work', 'work in the hybrid model - we meet every Wednesday in the office, but our office is always open if you need it', 'shorter working day - on Fridays we work only until 3 pm!', 'funding for private medical care and Multisport card'"/>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formal substantive verification accounting document knowledge symfonia software welcome settlement reconciliation balance assistance preparing tax return activity related month end closing year department support"/>
    <x v="1"/>
    <n v="4"/>
    <s v=" c:business analyst  ji:1  Int:support  c:financial analyst  ji:4  Int:support tax settlement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conciliation symfonia verification welcome knowledge activity end document year assistance formal closing balance preparing return related software department month substantive"/>
  </r>
  <r>
    <n v="2283"/>
    <n v="2293"/>
    <s v="Młodszy księgowy / Młodsza księgowa"/>
    <s v="['https://www.pracuj.pl/praca/mlodszy-ksiegowy-mlodsza-ksiegowa-klaudyn-pow-warszawski-zachodni-estrady-1,oferta,1002467397']"/>
    <s v="Młodszy specjalista (Junior)"/>
    <s v="[['https://www.pracuj.pl/praca/mlodszy-ksiegowy-mlodsza-ksiegowa-klaudyn-pow-warszawski-zachodni-estrady-1,oferta,1002467397'], 1, ['responsibilities-1', ['przygotowanie i kompletowanie dokumentacji księgowej,', 'Dekretowanie i księgowanie dokumentów kosztowych, ', 'wprowadzanie dokumentów do programu księgowego,', 'sprawdzanie dokumentów pod względem formalnym i merytorycznym,', 'wsparcie Działu Księgowości w bieżących zadaniach,', 'pomoc w bieżącej pracy w dziale kadr,', 'pozostałe prace zlecone przez przełożonego ']], ['requirements-1', ['podstawowa wiedza z zakresu prawa podatkowego ,', 'dobra organizacja pracy,', 'dokładność w wykonywaniu powierzonych zadań,', 'chęć doskonalenia wiedzy,', 'dodatkowym atutem będzie znajomość programu Symfonia ']], ['offered-1', ['umowę o pracę w pełnym wymiarze godzin,', 'stabilne warunki zatrudnienia,', 'możliwość rozwoju zawodowego,', 'przyjazną atmosferę pracy,']], ['benefits-1', ['dofinansowanie zajęć sportowych', 'dofinansowanie szkoleń i kursów', 'brak dress code’u', 'kawa / herbata']], ['about-us-1', ['Firma transportowo-spedycyjna ']]]"/>
    <s v="Junior specialist (Junior)"/>
    <s v="Junior Accountant / Junior Accountant"/>
    <s v="'Preparing and completing accounting documentation,', 'Assigning and booking cost documents,', 'Entering documents to the accounting program,', 'Checking documents in formal and substantive terms,', 'Supporting the Accounting Department in current tasks,', 'assistance in the current job in the human resources department,', 'other work assigned by the supervisor'"/>
    <s v="'basic knowledge of tax law,', 'good organization of work,', 'accuracy in performing assigned tasks,', 'willingness to improve knowledge,', 'knowledge of the Symfonia program will be an additional asset'"/>
    <s v="'full-time employment contract,', 'stable employment conditions,', 'professional development opportunity,', 'friendly working atmosphere,'"/>
    <m/>
    <m/>
    <s v="'co-financing of sports activities', 'co-financing of training and courses', 'no dress code', 'coffee / tea'"/>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reparing completing accounting documentation assigning booking cost document entering program checking formal substantive term supporting department current task assistance job human resource work assigned supervisor"/>
    <x v="1"/>
    <n v="2"/>
    <s v=" c:business analyst  ji:0  Int:  c:financial analyst  ji:2  Int:cost accounting  c:system analyst  ji:0  Int:  c:data scientist  ji:1  Int:program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ocumentation task entering human job supporting booking program document term work assigned assistance formal supervisor preparing assigning current resource checking department completing substantive"/>
  </r>
  <r>
    <n v="2284"/>
    <n v="2294"/>
    <s v="Młodszy księgowy / Młodsza księgowa"/>
    <s v="['https://www.pracuj.pl/praca/mlodszy-ksiegowy-mlodsza-ksiegowa-magdalenka-pow-piaseczynski,oferta,1002468341']"/>
    <s v="Młodszy specjalista (Junior)"/>
    <s v="[['https://www.pracuj.pl/praca/mlodszy-ksiegowy-mlodsza-ksiegowa-magdalenka-pow-piaseczynski,oferta,1002468341'], 1, ['responsibilities-1', ['wsparcie w prowadzeniu ksiąg rachunkowych zgodnie z ustawą o rachunkowości i przepisami prawa podatkowego;', 'wsparcie w sporządzaniu sprawozdań do instytucji zewnętrznych oraz pism do Urzędów, itp.', 'skanowanie, wprowadzanie i weryfikacja dokumentów księgowych w programie Saldeo i po akceptacji generowanie pliku do płatności; ', 'wprowadzanie wyciągów bankowych do systemu księgowego Insert Rewizor Nexo w pliku MT940 i rozksięgowanie wyciągów bankowych; ', 'rozliczanie rozrachunków w systemie księgowym Insert Nexo i uzgadnianie salda z kontrahentami; ', 'wprowadzanie danych pracowniczych do systemu kadrowo-płacowego, Gratyfikant Nexo i Gratyfikant GT; ', 'ścisła współpraca z biurem rachunkowym']], ['requirements-1', ['znajomość programów Insert, Rewizor Nexo, Rewizor GT, Saldeo, Rachmistrz, Gratyfikant. ', 'znajomość programów pakietu MS Office, w szczególności Excel, ', 'ogólna wiedza informatyczna oraz otwartość na nowoczesne technologie obsługi klienta, ', 'samodzielność i dokładność w pracy nad powierzonymi zadaniami, ', 'preferujemy pracownika z doświadczeniem i znajomością programów Insert i Saldeo ale także studenta studiów zaocznych na kierunku finanse, rachunkowość, ekonomia lub pokrewne, ', 'mile widziana znajomość języka angielskiego. ', 'prowadzenie dokumentacji kadrowo-płacowej, naliczanie wynagrodzeń']], ['offered-1', ['pracę na pełen etat, na umowę zlecenie lub innej formie w sympatycznej atmosferze w młodym zespole w Łazach, ', 'zapewnimy głębokie przeszkolenie i wstępną pracę w biurze rachunkowym w Warszawie w sposób zdalny, po przeszkoleniu praca u klienta w Łazach, ', '• możliwość dalszego rozwoju zawodowego i awansu w firmie, ', 'szkolenie i kursy w celu podnoszenia kwalifikacji']], ['benefits-1', ['dofinansowanie szkoleń i kursów', 'elastyczny czas pracy', 'zniżki na firmowe produkty i usługi', 'spotkania integracyjne', 'brak dress code’u', 'kawa / herbata', 'parking dla pracowników', 'paczki świąteczne']], ['about-us-1', ['Maxx10group i spolki zalezne stabilnie rozwijaja sie na polskim rynku od kilkunastu lat.', 'Zajmujemy sie handlem hurtowym, zakupem i sprzedaza nieruchomosci oraz posiadamy kilka punktow handlu detalicznego. Operujemy glownie w zachodniej europie i oczywiscie na rynku polskim. ', 'Rozliczen dokonuje Dyrektor finansowy oraz biuro ksiegowe. Do biura poszukujemy osoby, ktora poprowadzi codzienna prace i przygotuje dokumenty rozliczeniowe oraz zadba o wymienione w ogloszeniu punktu. Zachecamy do przesylania aplikacji. ']]]"/>
    <s v="Junior specialist (Junior)"/>
    <s v="Junior Accountant / Junior Accountant"/>
    <s v="'support in keeping books of accounts in accordance with the Accounting Act and tax law regulations;', 'support in preparing reports for external institutions and letters to offices, etc.', 'scanning, entering and verifying accounting documents in the Saldeo program and, after approval, generating payment file; ', 'entering bank statements into the Insert Rewizor Nexo accounting system in the MT940 file and posting bank statements; ', 'settling settlements in the Insert Nexo accounting system and reconciling the balance with contractors; ', 'entering employee data into the HR and payroll system, Gratyfikant Nexo and Gratyfikant GT; ', 'close cooperation with the accounting office'"/>
    <s v="'knowledge of programs Insert, Rewizor Nexo, Rewizor GT, Saldeo, Rachmistrz, Gratyfikant. ', 'knowledge of MS Office programs, in particular Excel, ', 'general IT knowledge and openness to modern customer service technologies, ', 'independence and accuracy in working on entrusted tasks, ', 'we prefer an employee with experience and knowledge of Insert programs and Saldeo, but also a student of extramural studies in the field of finance, accounting, economics or related, ', 'knowledge of English is welcome. ', 'keeping HR and payroll documentation, calculating salaries'"/>
    <s v="'full-time, contract or other form of work in a friendly atmosphere in a young team in Łazy,', 'we will provide deep training and initial work in an accounting office in Warsaw remotely, after training, work at the client's in Łazy,',' • possibility of further professional development and promotion in the company, 'training and courses to improve qualifications'"/>
    <m/>
    <m/>
    <s v="'co-financing of training and courses', 'flexible working hours', 'discounts on company products and services', 'integration meetings', 'no dress code', 'coffee / tea', 'employee parking', 'Christmas packages '"/>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upport keeping book account accordance accounting act tax law regulation preparing report external institution letter office etc scanning entering verifying document saldeo program approval generating payment file bank statement insert rewizor nexo system mt940 posting settling settlement reconciling balance contractor employee data hr payroll gratyfikant gt close cooperation"/>
    <x v="1"/>
    <n v="6"/>
    <s v=" c:business analyst  ji:2  Int:support  c:financial analyst  ji:6  Int:support accounting account settlement tax  c:system analyst  ji:1  Int:system  c:data scientist  ji:3  Int:data report program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port reconciling data contractor settling hr regulation institution law file payroll statement balance office accordance letter nexo approval entering keeping book act program document insert employee cooperation bank payment close gt external system preparing rewizor mt940 scanning verifying saldeo posting generating etc gratyfikant"/>
  </r>
  <r>
    <n v="2285"/>
    <n v="2295"/>
    <s v="Młodszy księgowy / Młodsza księgowa"/>
    <s v="['https://www.pracuj.pl/praca/mlodszy-ksiegowy-mlodsza-ksiegowa-nowa-wies-wroclawska-pow-wroclawski-ryszarda-chomicza-13a,oferta,1002424884']"/>
    <s v="Młodszy specjalista (Junior)"/>
    <s v="[['https://www.pracuj.pl/praca/mlodszy-ksiegowy-mlodsza-ksiegowa-nowa-wies-wroclawska-pow-wroclawski-ryszarda-chomicza-13a,oferta,1002424884'], 1, ['responsibilities-1', ['weryfikacja dokumentów zakupu pod kątem formalno – rachunkowym', 'procesowanie dokumentów zakupowych w ramach elektronicznego obiegu dokumentów, weryfikacja poprawności dekretu', 'księgowanie dokumentów w systemie księgowym', 'obsługa skrzynki mailowej dedykowanej kontaktom z dostawcami', 'zakładanie nowych dostawców oraz utrzymywanie danych podstawowych dostawców w systemie księgowym, obługa narzędzi wspomagających tj. NIP inspektor, Bank inspektor', 'kontrola sald z dostawcami', 'pomoc przy sporządzaniu rozliczeń i deklaracji podatkowych (VAT, CIT, PIT)', 'sprawozdawczość do GUS i NBP, intrastat']], ['requirements-1', ['dobra znajomość przepisów z zakresu ustawy o rachunkowości i prawa podatkowego', 'znajomość j. angielskiego umożliwiająca swobodną komunikację – wykorzystywany w codziennej pracy', 'umiejętność wykorzystywania w pracy MS Excel', 'mile widziane wykształcenie wyższe w zakresie rachunkowości i finansów']], ['offered-1', ['możliwość rozwoju i awansu w nowoczesnej fabryce ', 'pracę w systemie hybrydowym (2 dni w biurze, 3 dni praca zdalna)', 'udział w projektach ', 'przyjazne i międzynarodowe środowisko pracy. ']], ['benefits-1', ['dofinansowanie zajęć sportowych', 'prywatna opieka medyczna', 'dofinansowanie nauki języków', 'ubezpieczenie na życie', 'elastyczny czas pracy', 'kawa / herbata', 'parking dla pracowników']], ['about-us-1', ['Bowman Ingredients jest wiodącym dostawcą panierek i marynat dla przemysłu spożywczego na całym świecie. Siedziba główna znajduje się w Wielkiej Brytanii. Wspieramy wiele wiodących światowych marek żywności poprzez naszą międzynarodową sieć zakładów produkcyjnych i zaangażowanie w rozwój nowych produktów.']]]"/>
    <s v="Junior specialist (Junior)"/>
    <s v="Junior Accountant / Junior Accountant"/>
    <s v="'verification of purchase documents in formal and accounting terms', 'processing of purchase documents as part of the electronic document flow, verification of the correctness of the decree', 'booking documents in the accounting system', 'service of a mailbox dedicated to contacts with suppliers', 'setting up new suppliers and maintaining suppliers' basic data in the accounting system, support for supporting tools, i.e. NIP inspector, Bank inspector', 'control of balances with suppliers', 'assistance in preparing tax settlements and returns (VAT, CIT, PIT)', 'reporting to the Central Statistical Office and the NBP, intrastat'"/>
    <s v="'good knowledge of the provisions of the Accounting Act and tax law', 'knowledge of English enabling free communication - used in everyday work', 'ability to use MS Excel at work', 'higher education in accounting and finance is welcome'"/>
    <s v="'possibility of development and promotion in a modern factory', 'work in a hybrid system (2 days in the office, 3 days remote work)', 'participation in projects', 'friendly and international work environment. '"/>
    <m/>
    <m/>
    <s v="'sports subsidies', 'private medical care', 'language subsidies', 'life insurance', 'flexible working hours', 'tea/coffee', 'employee parking'"/>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ication purchase document formal accounting term processing part electronic flow correctness decree booking system service mailbox dedicated contact supplier setting new maintaining basic data support supporting tool nip inspector bank control balance assistance preparing tax settlement return vat cit pit reporting central statistical office nbp intrastat"/>
    <x v="1"/>
    <n v="6"/>
    <s v=" c:business analyst  ji:2  Int:support service  c:financial analyst  ji:6  Int:control support accounting settlement reporting tax  c:system analyst  ji:1  Int:system  c:data scientist  ji:2  Int:data reporting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flow inspector maintaining data electronic verification tool intrastat correctness purchase cit basic part decree balance processing return pit nip office statistical new central dedicated setting supporting booking mailbox document term bank formal assistance nbp system preparing vat contact service supplier"/>
  </r>
  <r>
    <n v="2286"/>
    <n v="2296"/>
    <s v="Młodszy Księgowy/Młodsza Księgowa"/>
    <s v="['https://www.pracuj.pl/praca/mlodszy-ksiegowy-mlodsza-ksiegowa-nowy-dwor-mazowiecki-okunin-134,oferta,1002416573']"/>
    <s v="Młodszy specjalista (Junior)"/>
    <s v="[['https://www.pracuj.pl/praca/mlodszy-ksiegowy-mlodsza-ksiegowa-nowy-dwor-mazowiecki-okunin-134,oferta,1002416573'], 1, ['responsibilities-1', ['Księgowanie faktur kosztowych i magazynowych', 'Księgowanie wyciągów i innych dokumentów księgowych', 'Koordynacja elektronicznego obiegu dokumentów', 'Rozliczanie delegacji krajowych i zagranicznych', 'Potwierdzanie sald z kontrahentami', 'Skanowanie i archiwizacja dokumentów', 'Sporządzanie rejestrów VAT i Jednolitych Plików Kontrolnych', 'Praca w systemie SAP']], ['requirements-1', ['Znajomości MS OFFICE w szczególności EXCEL i WORD', 'Dokładności, sumienności i odpowiednie tempo realizacji zadań', 'Mile widziane doświadczenie w pracy na podobnym stanowisku']], ['offered-1', ['stabilne zatrudnienie, w oparciu o umowę o pracę', 'realne możliwości rozwoju zawodowego i awansu w ramach struktur', 'bardzo dobrą atmosferę pracy w naszej firmie, koleżeńskie relacje', 'pakiet benefitów pozapłacowych - dofinansowanie do prywatnej opieki medycznej, karty Multisport, ubezpieczenia na życie']]]"/>
    <s v="Junior specialist (Junior)"/>
    <s v="Junior Accountant/Junior Accountant"/>
    <s v="'Booking of cost and warehouse invoices', 'Booking of statements and other accounting documents', 'Coordination of electronic document flow', 'Settlement of domestic and foreign business trips', 'Confirmation of balances with contractors', 'Scanning and archiving documents', 'Preparation of VAT registers and Uniform Control Files', 'Work in the SAP system'"/>
    <s v="'Knowledge of MS OFFICE, in particular EXCEL and WORD', 'Accuracy, conscientiousness and appropriate pace of task implementation', 'Experience in a similar position is welcome'"/>
    <s v="'stable employment, based on an employment contract', 'real opportunities for professional development and promotion within the structures', 'very good working atmosphere in our company, friendly relations', 'non-wage benefits package - co-financing for private medical care, Multisport cards life insuranc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cost warehouse invoice statement accounting document coordination electronic flow settlement domestic foreign business trip confirmation balance contractor scanning archiving preparation vat register uniform control file work sap system"/>
    <x v="1"/>
    <n v="4"/>
    <s v=" c:business analyst  ji:1  Int:business  c:financial analyst  ji:4  Int:cost control settlement accounting  c:system analyst  ji:2  Int:system sap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flow sap confirmation electronic contractor coordination booking document file warehouse work uniform invoice business archiving statement balance system foreign trip vat register scanning preparation domestic"/>
  </r>
  <r>
    <n v="2287"/>
    <n v="2297"/>
    <s v="Młodszy Księgowy / Młodsza Księgowa"/>
    <s v="['https://www.pracuj.pl/praca/mlodszy-ksiegowy-mlodsza-ksiegowa-olsztyn,oferta,1002417388']"/>
    <s v="Młodszy specjalista (Junior)"/>
    <s v="[['https://www.pracuj.pl/praca/mlodszy-ksiegowy-mlodsza-ksiegowa-olsztyn,oferta,1002417388'], 1, ['responsibilities-1', ['Księgowanie faktur magazynowych', 'Komunikacja z innymi działami celem wyjaśniania odchyleń', 'Wystawianie not korygujących do otrzymywanych błędnie wystawionych faktur', 'Przygotowywanie i weryfikacja niezbędnych raportów na potrzeby procesu zamknięcia okresów sprawozdawczych', 'Przygotowywanie danych do audytu']], ['requirements-1', ['Wykształcenie finansowe / ekonomiczne', 'Znajomość UoR oraz ogólnych przepisów podatkowych', 'Mile widziana znajomość języka angielskiego', 'Bardzo dobra znajomości MS Excel', 'Mile widziana znajomość programów ERP']], ['offered-1', ['Zatrudnienie w firmie o ugruntowanej pozycji na rynku', 'Pracę w doświadczonym zespole', 'Współpracę w oparciu o umowę o pracę', 'Atrakcyjne wynagrodzenie adekwatne do posiadanych kompetencji i doświadczenia', 'Możliwość podnoszenia kwalifikacji i rozwoju zawodowego', 'Umowa na zastępstwo do grudnia 2024 z możliwością przedłużenia na czas nieokreślony']]]"/>
    <s v="Junior specialist (Junior)"/>
    <s v="Junior Accountant / Junior Accountant"/>
    <s v="'Booking of warehouse invoices', 'Communication with other departments to clarify deviations', 'Issuing corrective notes for incorrectly issued invoices', 'Preparation and verification of necessary reports for the process of closing reporting periods', 'Preparation of data for audit'"/>
    <s v="'Financial / economic education', 'Knowledge of UoR and general tax regulations', 'Knowledge of English is welcome', 'Very good knowledge of MS Excel', 'Knowledge of ERP programs is welcome'"/>
    <s v="'Employment in a company with an established position on the market', 'Work in an experienced team', 'Cooperation based on an employment contract', 'Attractive remuneration adequate to the competences and experience', 'Opportunity to improve qualifications and professional development', 'Contract for replacement until December 2024 with the possibility of extension for an indefinite period'"/>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warehouse invoice communication department clarify deviation issuing corrective note incorrectly issued preparation verification necessary report process closing reporting period data audit"/>
    <x v="2"/>
    <n v="3"/>
    <s v=" c:business analyst  ji:1  Int:process  c:financial analyst  ji:1  Int:reporting  c:system analyst  ji:0  Int:  c:data scientist  ji:3  Int:data 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necessary deviation verification note issuing process communication booking period warehouse invoice issued closing incorrectly audit preparation clarify department corrective"/>
  </r>
  <r>
    <n v="2288"/>
    <n v="2298"/>
    <s v="Młodszy księgowy / Młodsza księgowa"/>
    <s v="['https://www.pracuj.pl/praca/mlodszy-ksiegowy-mlodsza-ksiegowa-ozarow-mazowiecki,oferta,1002434438']"/>
    <s v="Młodszy specjalista (Junior)"/>
    <s v="[['https://www.pracuj.pl/praca/mlodszy-ksiegowy-mlodsza-ksiegowa-ozarow-mazowiecki,oferta,1002434438'], 1, ['responsibilities-1', ['wsparcie działu księgowego w codziennej pracy', 'bieżąca weryfikacja i księgowanie dokumentów', 'bieżący kontakt z klientami', 'obsługa programów księgowych']], ['requirements-1', ['wykształcenie kierunkowe – ekonomia, rachunkowość, finanse', 'praktyczna znajomość zagadnień księgowych', 'umiejętność pracy pod presją czasu i obowiązujących terminów', 'otwartość w budowaniu relacji i kontakcie z klientami', 'samodzielność, dokładność, rzetelność oraz zaangażowanie w wykonywaną pracę']], ['offered-1', ['stabilne zatrudnienie w rodzinnej firmie w oparciu o umowę o pracę na pełen etat', 'pracę w doświadczonym i ambitnym zespole', 'możliwość rozwoju', 'udział w szkoleniach', 'przyjazną atmosferę w pracy', 'dostęp do prywatnej opieki medycznej']], ['benefits-1', ['prywatna opieka medyczna', 'dofinansowanie szkoleń i kursów', 'brak dress code’u', 'kawa / herbata', 'parking dla pracowników', 'paczki świąteczne']]]"/>
    <s v="Junior specialist (Junior)"/>
    <s v="Junior Accountant / Junior Accountant"/>
    <s v="'support for the accounting department in everyday work', 'current verification and accounting of documents', 'current contact with clients', 'support for accounting software'"/>
    <s v="'major education - economics, accounting, finance', 'practical knowledge of accounting issues', 'ability to work under time pressure and deadlines', 'openness in building relationships and contact with clients', 'independence, accuracy, reliability and commitment to the performed work work'"/>
    <s v="'stable employment in a family business based on a full-time employment contract', 'work in an experienced and ambitious team', 'development opportunity', 'participation in training', 'friendly atmosphere at work', 'access to private medical care '"/>
    <m/>
    <m/>
    <s v="'private medical care', 'co-financing of training and courses', 'no dress code', 'coffee / tea', 'employee parking', 'Christmas packages'"/>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upport accounting department everyday work current verification document contact client software"/>
    <x v="0"/>
    <n v="3"/>
    <s v=" c:business analyst  ji:3  Int:support client  c:financial analyst  ji:3  Int:support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ocument accounting verification contact everyday current software department work"/>
  </r>
  <r>
    <n v="2289"/>
    <n v="2299"/>
    <s v="Młodszy księgowy / Młodsza księgowa"/>
    <s v="['https://www.pracuj.pl/praca/mlodszy-ksiegowy-mlodsza-ksiegowa-poznan,oferta,1002453742']"/>
    <s v="Młodszy specjalista (Junior)"/>
    <s v="[['https://www.pracuj.pl/praca/mlodszy-ksiegowy-mlodsza-ksiegowa-poznan,oferta,1002453742'], 1, ['responsibilities-1', ['elektronicznym lub manualnym dokładnym wprowadzaniem do systemu księgowego dokumentów sprzedaży i zakupu zgodnie z obowiązującymi przepisami prawa podatkowego, finansowego oraz celnego (nie ma możliwości pracy zdalnej), ryczałtu, KPIR, KH, ', 'kontrolą i analizą importowanych dokumentów z systemów zewnętrznych takich jak SALDEO, WFIRMA, FAKTUROWNIA', 'sprawdzaniem dokumentów księgowych pod względem formalnym i rachunkowym,', 'uzgadnianiem kont księgowych', 'wprowadzaniem wyciągów bankowych', 'przygotowaniem danych firmy pod sprawozdawczość zewnętrzną .', 'Inne prace księgowe, zlecone przez bezpośredniego przełożonego']], ['requirements-1', ['2-3 minimum letnie doświadczenie pracy w Biurze Rachunkowym na KPIR/KH', 'kierunkowe wykształcenie (absolwenci kierunku Finanse i rachunkowość i pokrewnych) zdeterminowani do rozwoju w tym obszarze', 'kandydat powinien posiadać wiedzę na temat obowiązujących przepisów prawa podatkowego, finansowego oraz celnego, ', 'bardzo dobra organizacja pracy własnej, tj. wykazywać się rzetelnością, samodzielnością, dokładnością i cierpliwością do swoich powierzonych obowiązków oraz odpowiedzialnością wraz z zaangażowaniem w wykonywanych obowiązków', 'kandydat powinien posiadać umiejętności analityczne i matematyczne, oraz umiejętność zachowania poufności danych', 'proaktywna postawa i pogodne usposobienie ', 'znajomości systemu SALDEO lub podobnego,', 'kandydat powinien posługiwać się biegle komputerem, w szczególności pakietami typu Office, szczególności pakietu MS Excel', 'mile widziane doświadczenie w pracy z systemem finansowym RESET2,', 'dyspozycyjność (zależy nam na współpracy w wymiarze pełnego etatu)']], ['offered-1', ['Wymiar pracy : pełny etat ', 'Wynagrodzenie adekwatne do posiadanej wiedzy i umiejętności', 'Umowę cywilno – prawną do 3 miesięcy okresu próbnego po tym okresie umowa o pracę na czas określony (podstawa + premia uzależniona od ilości wprowadzonych poprawnie dokumentów oraz od zaangażowania i trudności w prowadzeniu poszczególnych podmiotów gospodarczych )', 'Stabilne warunki zatrudnienia,', 'Przyjazną niekorporacyjną atmosferę pracy (ambitne i koleżeńskie osoby)', 'Możliwość dalszego rozwoju zawodowego poprzez system szkoleń online i stacjonarne', 'Pracę od poniedziałku do piątku 8.00-16.00,', 'Dogodny dojazd środkami komunikacji miejskiej.']], ['about-us-1', ['Nowoczesne, prężnie rozwijające się Biuro Rachunkowe w Poznaniu nastawione na kontakt elektroniczny z klientem oraz rozwój nowych technologii. ', '', 'W zmianach związanych z e-urzędem oraz centralnym rejestrze faktur widzimy szanse na dalszy rozwój. ', '']]]"/>
    <s v="Junior specialist (Junior)"/>
    <s v="Junior Accountant / Junior Accountant"/>
    <s v="'electronic or manual accurate entry of sales and purchase documents into the accounting system in accordance with applicable tax, financial and customs law (remote work is not possible), lump sum, KPIR, KH, ', 'control and analysis of imported documents from external systems such as SALDEO, WFIRMA, INVOICE', 'checking accounting documents in formal and accounting terms,', 'reconciliation of accounting accounts', 'entering bank statements', 'preparation of company data for external reporting', 'Other accounting work ordered by the immediate superior '"/>
    <s v="'2-3 years of minimum work experience in an Accounting Office at KPIR/KH', 'the relevant education (graduates of Finance and Accounting and related fields) determined to develop in this area', 'the candidate should have knowledge of applicable tax, financial and and customs, ', 'very good organization of one's own work, i.e. demonstrate reliability, independence, accuracy and patience in one's duties as well as responsibility and commitment to performed duties', 'the candidate should have analytical and mathematical skills, as well as the ability to maintain confidentiality data', 'proactive attitude and cheerful disposition', 'knowledge of the SALDEO or similar system', 'the candidate should be proficient in using a computer, in particular Office packages, in particular MS Excel', 'experience in working with the RESET2 financial system is welcome ,', 'availability (we want full-time cooperation)'"/>
    <s v="'Work time: full-time', 'Salary adequate to the knowledge and skills possessed', 'Civil law contract up to 3 months trial period, after this period a fixed-term employment contract (base + bonus depending on the number of documents entered correctly and on commitment and difficulties in running individual business entities)', 'Stable employment conditions,', 'Friendly non-corporate work atmosphere (ambitious and friendly people)', 'Possibility of further professional development through an online and stationary training system', 'Work from Monday to Friday 8.00 -16.00,', 'Convenient access by public transport.'"/>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electronic manual accurate entry sale purchase document accounting system accordance applicable tax financial custom law remote work possible lump sum kpir kh control analysis imported external saldeo wfirma invoice checking formal term reconciliation account entering bank statement preparation company data reporting ordered immediate superior"/>
    <x v="1"/>
    <n v="6"/>
    <s v=" c:business analyst  ji:1  Int:sale  c:financial analyst  ji:6  Int:control accounting financial account reporting tax  c:system analyst  ji:1  Int:system  c:data scientist  ji:3  Int:data 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analysis electronic reconciliation immediate sale law purchase work sum statement company accordance checking lump accurate entering ordered manual kpir superior remote document invoice term bank wfirma formal custom external system imported entry kh saldeo applicable preparation possible"/>
  </r>
  <r>
    <n v="2290"/>
    <n v="2300"/>
    <s v="Młodszy Księgowy / Młodsza Księgowa"/>
    <s v="['https://www.pracuj.pl/praca/mlodszy-ksiegowy-mlodsza-ksiegowa-poznan-firlika-18a,oferta,1002489567']"/>
    <s v="Młodszy specjalista (Junior)"/>
    <s v="[['https://www.pracuj.pl/praca/mlodszy-ksiegowy-mlodsza-ksiegowa-poznan-firlika-18a,oferta,1002489567'], 1, ['responsibilities-1', ['pomoc w prowadzeniu pełnej księgowości', 'prowadzenie uproszczonej księgowości (kpir, ryczałt)', 'doświadczenie w prowadzeniu pełnej księgowości oraz uproszczonej księgowości (kpir, ryczałt)', 'wsparcie w przygotowywaniu miesięcznych i rocznych deklaracji podatkowych i raportów,', 'wsparcie w przygotowywaniu rocznych sprawozdań finansowych,', 'stały i bezpośredni kontakt z klientami biura.']], ['requirements-1', ['doświadczenie zawodowe w księgowości (najlepiej w biurze rachunkowym),', 'aktualna wiedza z zakresu obowiązujących przepisów podatkowych (CIT, VAT,PIT),', 'mile widziana dobra znajomość obsługi programów księgowych (preferowane: Comarch Optima),', 'znajomość obsługi programów MS Office (Word, Excel),', 'bardzo dobra organizacja pracy własnej,', 'samodzielność, komunikatywność, odpowiedzialność, staranność']], ['offered-1', ['stabilne zatrudnienie w formie umowy o pracę,', 'przyjazną atmosferę pracy,', 'możliwość rozwoju zawodowego.']]]"/>
    <s v="Junior specialist (Junior)"/>
    <s v="Junior Accountant / Junior Accountant"/>
    <s v="'assistance in keeping full accounting', 'keeping simplified accounting (kpir, lump sum)', 'experience in keeping full accounting and simplified accounting (kpir, lump sum)', 'support in preparing monthly and annual tax returns and reports,', ' support in the preparation of annual financial statements,', 'constant and direct contact with the office's clients.'"/>
    <s v="'professional experience in accounting (preferably in an accounting office),', 'current knowledge of applicable tax regulations (CIT, VAT, PIT),', 'good knowledge of accounting software (preferred: Comarch Optima),', ' knowledge of MS Office programs (Word, Excel),', 'very good organization of own work,', 'independence, communicativeness, responsibility, diligence'"/>
    <s v="'stable employment in the form of an employment contract,', 'friendly working atmosphere,', 'professional development opportunity.'"/>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ssistance keeping full accounting simplified kpir lump sum experience support preparing monthly annual tax return report preparation financial statement constant direct contact office client"/>
    <x v="1"/>
    <n v="4"/>
    <s v=" c:business analyst  ji:2  Int:support client  c:financial analyst  ji:4  Int:support financial tax accounting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keeping constant kpir monthly experience assistance sum statement client annual preparing return office direct contact full preparation simplified lump"/>
  </r>
  <r>
    <n v="2291"/>
    <n v="2301"/>
    <s v="Młodszy księgowy / Młodsza księgowa"/>
    <s v="['https://www.pracuj.pl/praca/mlodszy-ksiegowy-mlodsza-ksiegowa-poznan-jana-henryka-dabrowskiego-77a,oferta,1002502495']"/>
    <s v="Młodszy specjalista (Junior)"/>
    <s v="[['https://www.pracuj.pl/praca/mlodszy-ksiegowy-mlodsza-ksiegowa-poznan-jana-henryka-dabrowskiego-77a,oferta,1002502495'], 1, ['responsibilities-1', ['Udział w prowadzeniu (zespół) ksiąg rachunkowych i podatkowych w pełnym zakresie tj. m.in. pomoc w czynnościach (dążenie do samodzielnej pracy):', 'Podstawowe:', 'bieżąca obsługa rozrachunków', 'księgowanie wyciągów bankowych', 'rozliczanie płatności', 'Pozostałe:', 'wczytywanie dokumentów z elektronicznego obiegu dokumentów do FK', 'bieżące dekretowanie i wprowadzanie (wczytywanie) danych do systemu księgowego', 'bieżące oraz okresowe uzgadnianie danych księgowych', 'sporządzanie deklaracji podatkowych i innych', 'udział w przygotowaniu sprawozdania finansowego', 'bieżące raportowanie', 'kontakt z Zarządem obsługiwanej firmy', 'możliwość szybkiego rozwoju i awansu na stanowisko Księgowego', 'samodzielne prowadzenie KPiR', 'udział w zamknięciu ksiąg rachunkowych']], ['requirements-1', ['obsługa programu Symfonia FK, Handel ', 'umiejętność interpretacji przepisów podatkowych', 'minimum rok doświadczenia pracy w księgowości', 'obsługa pakietu MS Office (Excel, Word)', 'konsekwencja w działaniu', 'zdolność analitycznego myślenia ', 'dokładność, staranność ', 'umiejętność pracy w zespole i współtworzenia dobrej atmosfery pracy', 'chęć współtworzenia firm']], ['offered-1', ['Wsparcie szkoleniowe w rozwoju kompetencji', 'Ubezpieczenie grupowe', 'Opiekę medyczną', 'Pakiet sportowo – rekreacyjny', 'Owoce, kawa, herbata ', 'codzienna prasa', 'Fotel masujący', 'luźny dress code', 'spotkania integracyjne']], ['benefits-1', ['dofinansowanie zajęć sportowych', 'prywatna opieka medyczna', 'dofinansowanie nauki języków', 'ubezpieczenie na życie', 'spotkania integracyjne', 'kawa / herbata']], ['about-us-1', ['www.szwak.pl', 'www.facebook.com/szwakispolka/', 'Istniejąca od 13 lat wciąż rozwijająca się firma księgowa z Poznania, z oddziałem w Lublinie, która zatrudnia 50 osób w dziale księgowym, personalnym i rozliczeń płac oraz doradczym realizująca swoje zadania przy maksymalnym wykorzystaniu możliwości informatycznych.', 'Zakres działalności:', 'Outsourcing księgowości - nowoczesna księgowość z maksymalnym wykorzystaniem systemów informatycznych', 'Zarządzanie działami księgowości', 'Optymalizacja działów księgowości', 'Prowadzenie kadr oraz rozliczanie płac', '']]]"/>
    <s v="Junior specialist (Junior)"/>
    <s v="Junior Accountant / Junior Accountant"/>
    <s v="'Participation in keeping (a team of) accounting and tax books in full scope, i.e. assistance in activities (striving for independent work):', 'Basic:', 'current settlements service', 'booking of bank statements', 'payment settlement', 'Other:', 'uploading documents from the electronic document flow to FK', 'current assignment and entering (loading) data into the accounting system', 'current and periodic reconciliation of accounting data', 'preparation of tax and other returns', 'participation in the preparation of financial statements', 'current reporting', 'contact with the Management Board of the serviced company ', 'possibility of rapid development and promotion to the position of an Accountant', 'independent management of the ledger and register', 'participation in the closing of the books of accounts'"/>
    <s v="'Symfonia FK, Trade', 'Tax interpretation skills', 'A minimum of one year of experience in accounting', 'MS Office (Excel, Word)', 'Consistency in action', 'Analytical thinking', ' accuracy, diligence', 'the ability to work in a team and co-create a good working atmosphere', 'willingness to co-create companies'"/>
    <s v="'Training support in competence development', 'Group insurance', 'Medical care', 'Sports and recreation package', 'Fruit, coffee, tea', 'daily newspaper', 'Massage armchair', 'loose dress code', ' integration meetings'"/>
    <m/>
    <m/>
    <s v="'co-financing of sports activities', 'private medical care', 'co-financing of language learning', 'life insurance', 'integration meetings', 'coffee / tea'"/>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articipation keeping team accounting tax book full scope assistance activity striving independent work basic current settlement service booking bank statement payment uploading document electronic flow fk assignment entering loading data system periodic reconciliation preparation return financial reporting contact management board serviced company possibility rapid development promotion position accountant ledger register closing account"/>
    <x v="1"/>
    <n v="8"/>
    <s v=" c:business analyst  ji:2  Int:service management  c:financial analyst  ji:8  Int:management accounting financial account settlement reporting accountant tax  c:system analyst  ji:1  Int:system  c:data scientist  ji:2  Int:data reporting  c:financial controller  ji:4  Int:financial accountant accounting ledger  c:intern analyst  ji:0  Int:  c:security analyst  ji:0  Int:"/>
    <s v="cos:business analyst  cos:0 cos:financial analyst  cos:0 cos:system analyst  cos:0 cos:data scientist  cos:0 cos:financial controller  cos:0 cos:intern analyst  cos:0 cos:security analyst  cos:0"/>
    <n v="0"/>
    <s v="n"/>
    <s v="flow ledger data independent electronic reconciliation assignment activity board work basic team participation statement company serviced closing return register scope rapid development position promotion entering keeping book booking possibility document loading assistance bank payment fk system uploading periodic service current contact full preparation striving"/>
  </r>
  <r>
    <n v="2292"/>
    <n v="2302"/>
    <s v="Młodszy Księgowy/Młodsza Księgowa"/>
    <s v="['https://www.pracuj.pl/praca/mlodszy-ksiegowy-mlodsza-ksiegowa-poznan-plac-andersa-3,oferta,1002448073']"/>
    <s v="Młodszy specjalista (Junior)"/>
    <s v="[['https://www.pracuj.pl/praca/mlodszy-ksiegowy-mlodsza-ksiegowa-poznan-plac-andersa-3,oferta,1002448073'], 1, ['responsibilities-1', ['będziesz odpowiedzialny/a za bieżące dokumentowanie transakcji księgowych,', 'zajmiesz się monitorowaniem poprawności rachunków bankowych i szczegółowych danych potrzebnych do przeprowadzenia operacji finansowych,', 'wesprzesz dział w księgowaniu wyciągów bankowych i rozliczaniu rozrachunków: zobowiązań oraz należności,', 'będziesz wprowadzał/a dokumenty i dane księgowe do systemu finansowo-księgowego,', 'zaopiekujesz się rejestrowaniem, weryfikowaniem i księgowaniem faktur,', 'weźmiesz czynny udział w zamknięciu miesiąca i zamknięciu roku,', 'wesprzesz Główną Księgową i cały zespół księgowości w bieżących zadaniach.']], ['requirements-1', ['masz wykształcenie wyższe (preferowane finansowe /ekonomiczne itp.) - jesteś na IV/V roku studiów? Super - aplikuj! 👍', 'zdobyłeś/aś pierwsze doświadczenie zawodowe w dziale finansowo-księgowym/odbycie stażu także mile widziane! 😊', 'znasz podstawowe zasady rachunkowości,', 'potrafisz organizować swoją pracę,', 'sprawnie poruszasz się w Excelu,', 'znasz język angielski na poziomie podstawowym - może się przydać 😊', 'jesteś sumienny, dokładny i potrafisz radzić sobie ze stresem,', 'a poza tym cechuje Cię pozytywne nastawienie i gotowość do przejmowania inicjatywy - cenimy to w Tpay!']], ['offered-1', ['zatrudnienie w oparciu o umowę o pracę,', 'pracę w trybie hybrydowym (zależy nam na Twojej obecności w biurze 2 razy w tygodniu),', 'bezpłatne lekcje języka angielskiego,', 'kartę Multisport,', 'prywatną opiekę medyczną Medicover,', 'ubezpieczenie na życie,', 'pakiet wsparcia psychologicznego,', 'budżet szkoleniowy (po okresie próbnym),', 'produkty Pekao S.A. i PZU na preferencyjnych warunkach,', 'nowoczesny sprzęt do pracy,', 'regularne imprezy integracyjne.']], ['additional-module-1', ['rozmowa telefoniczna (ok. 45 min),', 'spotkanie rekrutacyjne online lub bezpośrednio w naszym biurze (60 min) - w spotkaniu uczestniczyć będzie HR Business Partner oraz Główna Księgowa.']]]"/>
    <s v="Junior specialist (Junior)"/>
    <s v="Junior Accountant/Junior Accountant"/>
    <s v="'you will be responsible for the ongoing documentation of accounting transactions,', 'you will monitor the correctness of bank accounts and detailed data needed to carry out financial operations,', 'you will support the department in booking bank statements and settling settlements: payables and receivables,', 'you will entered documents and accounting data into the financial and accounting system,', 'you will take care of registering, verifying and posting invoices,', 'you will take active part in closing the month and closing the year,', 'you will support the Chief Accountant and the entire accounting team in current tasks.'"/>
    <s v="'you have higher education (preferably financial / economic, etc.) - are you in the 4th / 5th year of studies? Super - apply! 👍 ', ' you have gained your first professional experience in the financial and accounting department / internship is also welcome! 😊', 'you know the basic principles of accounting,', 'you can organize your work,', 'you are proficient in Excel,', 'you know English at a basic level - it can come in handy 😊', 'you are diligent, accurate and able to advise deal with stress,', 'and besides, you have a positive attitude and readiness to take the initiative - we value it at Tpay!'"/>
    <s v="'employment based on an employment contract,', 'work in hybrid mode (we want you to be in the office 2 times a week),', 'free English lessons,', 'Multisport card,', 'private medical care Medicover,', 'life insurance,', 'psychological support package,', 'training budget (after the trial period),', 'Pekao S.A. products and PZU on preferential terms,', 'modern work equipment,', 'regular integration event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responsible ongoing documentation accounting transaction monitor correctness bank account detailed data needed carry financial operation support department booking statement settling settlement payable receivables entered document system take care registering verifying posting invoice active part closing month year chief accountant entire team current task"/>
    <x v="1"/>
    <n v="6"/>
    <s v=" c:business analyst  ji:3  Int:transaction support operation  c:financial analyst  ji:6  Int:support accounting financial account settlement accountant  c:system analyst  ji:1  Int:system  c:data scientist  ji:1  Int:data  c:financial controller  ji:3  Int:financial accountant accounting  c:intern analyst  ji:0  Int:  c:security analyst  ji:0  Int:"/>
    <s v="cos:business analyst  cos:0 cos:financial analyst  cos:0 cos:system analyst  cos:0 cos:data scientist  cos:0 cos:financial controller  cos:0 cos:intern analyst  cos:0 cos:security analyst  cos:0"/>
    <n v="0"/>
    <s v="n"/>
    <s v="carry data settling detailed operation entered correctness team part entire statement active closing ongoing care chief department needed month documentation task registering transaction responsible booking take document invoice year bank system verifying payable current monitor receivables posting"/>
  </r>
  <r>
    <n v="2293"/>
    <n v="2303"/>
    <s v="Młodszy księgowy / Młodsza księgowa"/>
    <s v="['https://www.pracuj.pl/praca/mlodszy-ksiegowy-mlodsza-ksiegowa-poznan-wichrowa-1a,oferta,1002470975']"/>
    <s v="Młodszy specjalista (Junior)"/>
    <s v="[['https://www.pracuj.pl/praca/mlodszy-ksiegowy-mlodsza-ksiegowa-poznan-wichrowa-1a,oferta,1002470975'], 1, ['responsibilities-1', ['Księgowanie i weryfikacja faktur', 'Weryfikacja i rozliczanie wydatków pracowniczych', 'Księgowanie wyciągów bankowych, przygotowywanie płatności', 'Udział w procesie zamknięcia miesiąca, roku', 'Wspomaganie działu finansowego w realizacji innych zadań i projektów']], ['requirements-1', ['Wykształcenie wyższe (księgowość, rachunkowość, finanse) lub w trakcie studiów', 'Znajomość przepisów podatkowych i zasad rachunkowości', 'Mile widziane doświadczenie w księgowości', 'Znajomość języka angielskiego w mowie i piśmie ', 'Bardzo dobra znajomość pakietu MS Office', 'Dokładność, skrupulatność oraz bardzo dobra organizacja pracy własnej', 'Duża samodzielność, inicjatywa i zaangażowanie']], ['offered-1', ['Ciekawą pracę w i możliwość rozwoju w doświadczonym dziale finansowym', 'Możliwość rozwoju zawodowego – poszerzania wiedzy i umiejętności, szkolenia wspierające Twój rozwój', 'Stabilne zatrudnienie w oparciu o umowę o pracę', 'Pakiet benefitów w tym prywatne ubezpieczenie medyczne oraz grupowe, dofinansowanie do szkoleń językowych']], ['benefits-1', ['dofinansowanie zajęć sportowych', 'prywatna opieka medyczna', 'dofinansowanie nauki języków', 'dofinansowanie szkoleń i kursów', 'ubezpieczenie na życie', 'służbowy telefon do użytku prywatnego', 'parking dla pracowników']], ['about-us-1', ['Znane firmy hodowlano-nasienne Euralis Nasiona i Caussade Nasiona połączyły się. ', 'Od 15 kwietnia 2021 roku tworzymy wspólnie nową markę LIDEA. Dzięki połączeniu programów hodowlanych Lidea oferuje szeroką paletę odmian roślin rolniczych na rynku. Fuzja obu firm sprawia, że Lidea staje się jedną z 10 największych firm hodowlano-nasiennych na świecie, a 6. w Europie. Firma posiada własną sieć dystrybucyjną w 48 krajach świata i zatrudnia ponad 2 tys. pracowników. Utrzymuje 17 stacji badawczych oraz 8 zakładów nasiennych w Europie.', '']]]"/>
    <s v="Junior specialist (Junior)"/>
    <s v="Junior Accountant / Junior Accountant"/>
    <s v="'Accounting and verification of invoices', 'Verification and settlement of employee expenses', 'Booking of bank statements, preparation of payments', 'Participation in the month and year closing process', 'Supporting the finance department in the implementation of other tasks and projects'"/>
    <s v="'Higher education (accounting, accounting, finance) or during studies', 'Knowledge of tax regulations and accounting principles', 'Accounting experience is welcome', 'Knowledge of English in speech and writing', 'Very good knowledge of MS Office ', 'Accuracy, meticulousness and very good organization of own work', 'High independence, initiative and commitment'"/>
    <s v="'Interesting work in and development opportunity in an experienced financial department', 'Professional development opportunity - expanding knowledge and skills, training to support your development', 'Stable employment based on an employment contract', 'Benefit package including private medical and group insurance, co-financing for language training"/>
    <m/>
    <m/>
    <s v="'co-financing of sports activities', 'private medical care', 'co-financing of language learning', 'co-financing of training and courses', 'life insurance', 'business phone for private use', 'employee parking'"/>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verification invoice settlement employee expense booking bank statement preparation payment participation month year closing process supporting finance department implementation task project"/>
    <x v="1"/>
    <n v="4"/>
    <s v=" c:business analyst  ji:2  Int:project process  c:financial analyst  ji:4  Int:finance settlement accounting  c:system analyst  ji:0  Int:  c:data scientist  ji:0  Int:  c:financial controller  ji:3  Int:finance accounting  c:intern analyst  ji:0  Int:  c:security analyst  ji:0  Int:"/>
    <s v="cos:business analyst  cos:0 cos:financial analyst  cos:0 cos:system analyst  cos:0 cos:data scientist  cos:0 cos:financial controller  cos:0 cos:intern analyst  cos:0 cos:security analyst  cos:0"/>
    <n v="0"/>
    <s v="n"/>
    <s v="project task verification process supporting booking invoice implementation employee year bank participation payment statement closing preparation expense department month"/>
  </r>
  <r>
    <n v="2294"/>
    <n v="2304"/>
    <s v="Młodszy księgowy / Młodsza księgowa"/>
    <s v="['https://www.pracuj.pl/praca/mlodszy-ksiegowy-mlodsza-ksiegowa-przezmierowo-pow-poznanski-okrezna-14,oferta,1002461996']"/>
    <s v="Młodszy specjalista (Junior)"/>
    <s v="[['https://www.pracuj.pl/praca/mlodszy-ksiegowy-mlodsza-ksiegowa-przezmierowo-pow-poznanski-okrezna-14,oferta,1002461996'], 1, ['responsibilities-1', ['Zakres obowiązków ustalimy po sprawdzeniu doświadczenia i predyspozycji kandydatów.']], ['requirements-1', ['Wykształcenie średnie lub wyższe (finanse, rachunkowość)', 'Znajomość zasad rachunkowości', 'Doświadczenie w firmie produkcyjnej mile widziane', 'Zdolności analityczne, dokładność, skrupulatność', 'Mile widziana znajomość programu Asseco Softlab', 'Język angielski – komunikatywny']], ['offered-1', ['zatrudnienie na umowę o pracę', 'Interesującą i pełną wyzwań pracę w dynamicznie rozwijającej się firmie ', 'Przyjazną atmosferę i dobre warunki pracy']], ['about-us-1', ['Jesteśmy producentem maszyn do budowy i remontu dróg marki Strassmayr z siedzibą w Wysogotowie pod Poznaniem. W naszym zakładzie przeprowadzamy pełen proces produkcji maszyn - zaopatrzenie, obróbka metalu, spawanie, lakierowanie, montaż. Działamy w środowisku międzynarodowym, ponieważ maszyny sprzedawane są na całym świecie do naszych autoryzowanych dealerów.', '', 'Więcej na temat naszej firmy znajdziesz na stronie internetowej: www.strassmayr.com']]]"/>
    <s v="Junior specialist (Junior)"/>
    <s v="Junior Accountant / Junior Accountant"/>
    <s v="'The scope of duties will be determined after checking the experience and predispositions of the candidates.'"/>
    <s v="'Secondary or higher education (finance, accounting)', 'Knowledge of accounting principles', 'Experience in a manufacturing company is welcome', 'Analytical skills, accuracy, meticulousness', 'Knowledge of Asseco Softlab is welcome', 'English - communicative '"/>
    <s v="'employment under a contract of employment', 'Interesting and challenging work in a dynamically developing company', 'Friendly atmosphere and good working condition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cope duty determined checking experience predisposition candidate"/>
    <x v="3"/>
    <n v="0"/>
    <s v=" c:business analyst  ji:0  In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n"/>
  </r>
  <r>
    <n v="2295"/>
    <n v="2305"/>
    <s v="Młodszy księgowy / Młodsza księgowa"/>
    <s v="['https://www.pracuj.pl/praca/mlodszy-ksiegowy-mlodsza-ksiegowa-przezmierowo-pow-poznanski-skladowa-42a,oferta,1002444476']"/>
    <s v="Młodszy specjalista (Junior)"/>
    <s v="[['https://www.pracuj.pl/praca/mlodszy-ksiegowy-mlodsza-ksiegowa-przezmierowo-pow-poznanski-skladowa-42a,oferta,1002444476'], 1, ['responsibilities-1', ['odbiór i weryfikacja kompletności dokumentów otrzymanych od klienta, ', 'wczytywanie faktur z elektronicznego obiegu dokumentów,', 'wprowadzenie danych do systemu księgowego (pracujemy na różnych systemach: Symfonia, Comarch CDN XL, SAP i inne),', 'sprawdzanie zgodności sald,', 'sporządzanie deklaracji oraz inne czynności sprawozdawcze.']], ['requirements-1', ['mile widziane wyksztalcenie ekonomiczne,', 'doświadczenie na podobnym stanowisku będzie dodatkową wartością,', 'znajomość obsługi programu Symfonia i/lub Comarch CDN XL albo SAP Bussines One jest dodatkowym atutem,', 'znajomość pakietu MS Office (doceniamy osoby zainteresowane rozwojem w obszarze programu MS Excel),', 'umiejętność pracy w grupie i komunikatywność,', 'chęć do nauki, rozwoju, poszerzania swojej wiedzy i umiejętności.']], ['offered-1', ['zatrudnienie w oparciu o umowę o pracę, ', 'możliwość zdobycia cennego doświadczenia zawodowego w obszarze usług księgowych,', 'dofinansowanie do prywatnej opieki medycznej,', 'dostęp do programu Multisport,', 'elastyczny czas pracy,', 'dodatkowe dwa dni wolne w ciągu roku,', 'kulturę organizacyjną opartą na zaufaniu, współpracy i wzajemnym wsparciu,', 'pracę w miłej atmosferze i przyjaznym zespole,', 'jasno wyznaczone cele.']], ['benefits-1', ['prywatna opieka medyczna', 'dofinansowanie szkoleń i kursów', 'elastyczny czas pracy', 'spotkania integracyjne', 'brak dress code’u', 'kawa / herbata']], ['about-us-1', ['AFT Partners to polska spółka doradcza świadcząca szeroko rozumiane usługi finansowo-rachunkowe, kadrowe oraz doradztwa biznesowego. Obsługujemy małe i średnie przedsiębiorstwa oraz duże firmy z kapitałem zagranicznym. Naszym atutem są ludzie, którzy tworzą firmę. Stawiamy na doświadczenie, ale dajemy szansę na rozwój także uczniom i absolwentom. Chętnie dzielimy się wiedzą. Pracujemy w oparciu o partnerskie relacje, doceniamy ambicję. Lubimy działać razem, by naszym klientom zaoferować wszystko, co najlepsze. Jesteśmy obecni na rynku od 2000 roku i cały czas rośniemy w siłę! ', 'Obecnie poszukujemy kilku kandydatów do naszego zespołu.', '']]]"/>
    <s v="Junior specialist (Junior)"/>
    <s v="Junior Accountant / Junior Accountant"/>
    <s v="'receipt and verification of completeness of documents received from the client, ', 'uploading invoices from the electronic document circulation,', 'entering data into the accounting system (we work on various systems: Symfonia, Comarch CDN XL, SAP and others),', 'compliance check balances,', 'preparation of declarations and other reporting activities.'"/>
    <s v="'Economic education is welcome,', 'Experience in a similar position will be an additional value,', 'Knowledge of Symfonia and/or Comarch CDN XL or SAP Business One is an additional advantage,', 'Knowledge of MS Office (we appreciate people interested in development in the area of ​​MS Excel),', 'the ability to work in a group and communication skills,', 'willingness to learn, develop, expand one's knowledge and skills.'"/>
    <s v="'employment based on an employment contract,', 'opportunity to gain valuable professional experience in the field of accounting services,', 'co-financing for private medical care,', 'access to the Multisport programme,', 'flexible working time,', 'additional two days off a year,', 'organizational culture based on trust, cooperation and mutual support,', 'work in a nice atmosphere and a friendly team,', 'clearly defined goals.'"/>
    <m/>
    <m/>
    <s v="'private medical care', 'co-financing of training and courses', 'flexible working hours', 'integration meetings', 'no dress code', 'coffee / tea'"/>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receipt verification completeness document received client uploading invoice electronic circulation entering data accounting system work various symfonia comarch cdn xl sap others compliance check balance preparation declaration reporting activity"/>
    <x v="1"/>
    <n v="2"/>
    <s v=" c:business analyst  ji:1  Int:client  c:financial analyst  ji:2  Int:reporting accounting  c:system analyst  ji:2  Int:system sap  c:data scientist  ji:2  Int:data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heck sap data electronic completeness entering symfonia verification xl activity document invoice work comarch received circulation client receipt balance system various others uploading declaration preparation compliance cdn"/>
  </r>
  <r>
    <n v="2296"/>
    <n v="2306"/>
    <s v="Młodszy księgowy / Młodsza księgowa"/>
    <s v="['https://www.pracuj.pl/praca/mlodszy-ksiegowy-mlodsza-ksiegowa-radziejowice-parcel-pow-zyrardowski-debowa-1,oferta,1002435373']"/>
    <s v="Młodszy specjalista (Junior)"/>
    <s v="[['https://www.pracuj.pl/praca/mlodszy-ksiegowy-mlodsza-ksiegowa-radziejowice-parcel-pow-zyrardowski-debowa-1,oferta,1002435373'], 1, ['responsibilities-1', ['dekretowanie i księgowanie dokumentów zgodnie z aktualnymi przepisami', 'prowadzenie procedur księgowych i dokumentacji księgowej ', 'prowadzenie ewidencji rozrachunków', 'przygotowywanie przelewów księgowych', 'prowadzenie i rozliczanie inwentaryzacji', 'księgowanie operacji bankowych ', 'sporządzanie zestawień ']], ['requirements-1', ['doświadczenie w dziale księgowości min. 1 rok', 'wykształcenie kierunkowe', 'duża samodzielność w działaniu', 'skrupulatność', 'znajomość zagadnień księgowych, podatkowych oraz umiejętność ich prawidłowego interpretowania i stosowania']], ['offered-1', ['umowę o pracę po okresie próbnym ', 'atrakcyjne wynagrodzenie', 'miłą atmosferę']]]"/>
    <s v="Junior specialist (Junior)"/>
    <s v="Junior Accountant / Junior Accountant"/>
    <s v="'assigning and posting documents in accordance with current regulations', 'keeping accounting procedures and accounting documentation', 'keeping records of settlements', 'preparation of accounting transfers', 'keeping and settling stock-taking', 'booking of banking operations', 'preparation of statements'"/>
    <s v="'Experience in accounting department min. 1 year', 'major education', 'high independence in action', 'meticulousness', 'knowledge of accounting and tax issues and the ability to correctly interpret and apply them'"/>
    <s v="'employment contract after trial period', 'attractive salary', 'nice atmospher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ssigning posting document accordance current regulation keeping accounting procedure documentation record settlement preparation transfer settling stock taking booking banking operation statement"/>
    <x v="1"/>
    <n v="3"/>
    <s v=" c:business analyst  ji:2  Int:operation transfer  c:financial analyst  ji:3  Int:banking settlement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ocumentation keeping settling booking regulation operation document statement transfer stock procedure record assigning accordance current posting preparation taking"/>
  </r>
  <r>
    <n v="2297"/>
    <n v="2307"/>
    <s v="Młodszy Księgowy / Młodsza Księgowa"/>
    <s v="['https://www.pracuj.pl/praca/mlodszy-ksiegowy-mlodsza-ksiegowa-rzeszow,oferta,1002491377']"/>
    <s v="Młodszy specjalista (Junior)"/>
    <s v="[['https://www.pracuj.pl/praca/mlodszy-ksiegowy-mlodsza-ksiegowa-rzeszow,oferta,1002491377'], 1, ['responsibilities-1', ['Wystawianie faktur sprzedażowych;', 'Księgowanie faktur sprzedażowych oraz innych rodzajów dokumentów księgowych;', 'Księgowanie wyciągów bankowych;', 'Kontakt mailowy/telefoniczny z klientami zewnętrznymi oraz zagranicznymi biurami Deloitte;', 'Samodzielne wykonywanie innych działań procesowych w oparciu o otrzymane wytyczne i polityki wewnętrzne;', 'Przeprowadzanie okresowych kontroli zaksięgowanych transakcji.']], ['requirements-1', ['Posiadasz tytuł licencjata/magistra w obszarze Finansów i Rachunkowości, Matematyki, Księgowości;', 'Posiadasz wiedzę i rozumiesz procesy finansowe;', 'Masz za sobą pierwsze doświadczenie w obszarze księgowości;', 'Bardzo dobrze znasz pakiet programów MS Office, w szczególność MS Excel;', 'Swobodnie posługujesz się językiem angielskim oraz polskim (poziom min. B2);', 'Jesteś dokładny, sumienny i posiadasz zdolności analityczne.']], ['additional-module-3', ['Dział Finansowy to zespół ekspertów w dziedzinie finansów, którzy zajmują się różnego rodzaju działaniami w obszarze finansowym dla oddziałów Deloitte z 18 krajów Europy Centralnej.']]]"/>
    <s v="Junior specialist (Junior)"/>
    <s v="Junior Accountant / Junior Accountant"/>
    <s v="'Issuing sales invoices;', 'Accounting for sales invoices and other types of accounting documents;', 'Accounting for bank statements;', 'Email/telephone contact with external clients and foreign Deloitte offices;', 'Independent performance of other process activities based on guidelines and internal policies received;', 'Performing periodic checks of posted transactions.'"/>
    <s v="'You have a bachelor's/master's degree in the area of ​​Finance and Accounting, Mathematics, Accounting;', 'You have knowledge and understand financial processes;', 'You have your first experience in the field of accounting;', 'You know the MS Office program package very well, in especially MS Excel;', 'You are fluent in English and Polish (minimum level B2);', 'You are accurate, diligent and have analytical skills.'"/>
    <m/>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issuing sale invoice accounting type document bank statement email telephone contact external client foreign deloitte office independent performance process activity based guideline internal policy received performing periodic check posted transaction"/>
    <x v="0"/>
    <n v="4"/>
    <s v=" c:business analyst  ji:4  Int:transaction sale client process  c:financial analyst  ji:1  Int:accounting  c:system analyst  ji:1  Int:performance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heck policy independent guideline posted email accounting issuing type based activity document performing invoice deloitte bank telephone statement external foreign office internal contact periodic performance received"/>
  </r>
  <r>
    <n v="2298"/>
    <n v="2308"/>
    <s v="Młodszy księgowy / Młodsza księgowa"/>
    <s v="['https://www.pracuj.pl/praca/mlodszy-ksiegowy-mlodsza-ksiegowa-rzeszow-aleja-tadeusza-rejtana-67,oferta,1002427944']"/>
    <s v="Młodszy specjalista (Junior)"/>
    <s v="[['https://www.pracuj.pl/praca/mlodszy-ksiegowy-mlodsza-ksiegowa-rzeszow-aleja-tadeusza-rejtana-67,oferta,1002427944'], 1, ['responsibilities-1', ['prowadzenie księgowości dla klientów biura - pełna księgowość, księgi przychodów i rozchodów; spółki polskie i zagraniczne', 'sporządzanie deklaracji dla US', 'sporządzanie raportów na potrzeby klientów', 'utrzymywanie relacji z klientami polskimi i zagranicznymi', 'kontakty z instytucjami skarbowymi']], ['requirements-1', ['minimum roczne doświadczenie w biurze rachunkowym - mile widziany certyfikat MF', 'obowiązkowo doświadczenie w prowadzeniu pełnej księgowości i sporządzaniu sprawozdań finansowych', 'praktyczna znajomość przepisów ustawy o rachunkowości, prawa podatkowego, VAT', 'umiejętność obsługi pakietu MS Office, w szczególności MS Excel, oraz programów księgowych (Comarch Optima)', 'mile widziana znajomość języka angielskiego lub (i) rosyjskiego w stopniu umożliwiającym swobodną pracę z klientem obcojęzycznym,', 'bardzo dobra znajomość języka polskiego', 'sumienność i bardzo dobra organizacja pracy', 'umiejętność analitycznego myślenia']], ['offered-1', ['udział w szkoleniach finansowanych i współfinansowanych przez pracodawcę', 'Kartę Multisport', 'prywatną opiekę medyczną', 'dodatkowy urlop płatny', 'świadczenia urlopowe', 'elastyczny czas pracy i możliwość pracy hybrydowej', 'bezpłatne zajęcia z języka angielskiego w godzinach pracy', 'atrakcyjny system dodatkowych premii oraz bonusów', 'zajęcia z fizjoterapeutą w godzinach pracy', 'możliwość korzystania z najnowszych rozwiązań technologicznych', 'przyjazną atmosferę opartą na wzajemnej pomocy', 'dodatkowy urlop płatny - nawet 41 dni w skali roku w zależności od stażu pracy', 'dodatkowy urlop na wolontariat', 'wyjścia integracyjne - stawiamy na relacje :)', 'imprezy firmowe', 'wsparcie merytoryczne ', 'możliwość angażowania się w ciekawe projekty (wolontariat, szkolenia, konkursy)', 'komfort pracy - dzięki najnowszym rozwiązaniom z obszaru automatyzacji, na bieżąco wprowadzamy usprawnienia wspierające codzienną efektywność zadań']], ['benefits-1', ['dofinansowanie zajęć sportowych', 'prywatna opieka medyczna', 'dofinansowanie nauki języków', 'dofinansowanie szkoleń i kursów', 'elastyczny czas pracy', 'spotkania integracyjne', 'kawa / herbata', 'dofinansowanie wypoczynku']], ['about-us-1', ['W związku z umacnianiem pozycji naszej firmy na rynku usług księgowych i ciągłym rozwojem działalności, systematycznie tworzymy nowe miejsca pracy. Poszukujemy osób pragnących związać swoją karierę z branżą finansową i zapewniamy możliwość zdobycia bardzo obszernego doświadczenia w dziedzinach, w których operujemy. Nasi pracownicy mają również możliwość podnoszenia kwalifikacji zawodowych podczas szkoleń oraz aktywnego wyboru ścieżki kariery. Jednym z najważniejszych kapitałów naszej firmy są pracownicy. Doceniamy unikalność, potencjał i zaangażowanie każdego z nas, dajemy możliwość rozwoju swoich kompetencji. Pracujemy jako zespół, który osiąga wspólny cel.']]]"/>
    <s v="Junior specialist (Junior)"/>
    <s v="Junior Accountant / Junior Accountant"/>
    <s v="'keeping accounting for office clients - full accounting, revenue and expense ledgers; Polish and foreign companies', 'preparing declarations for the Tax Office', 'preparing reports for clients', 'maintaining relations with Polish and foreign clients', 'contacts with tax institutions'"/>
    <s v="'minimum one year of experience in an accounting office - MF certificate is welcome', 'compulsory experience in keeping full accounting and preparing financial statements', 'practical knowledge of the provisions of the Accounting Act, tax law, VAT', 'ability to use MS Office, in particular MS Excel, and accounting programs (Comarch Optima)', 'knowledge of English or (and) Russian is welcome to the extent that allows you to work freely with a foreign-language client,', 'very good knowledge of Polish', 'conscientiousness and very good organization of work' , 'analytical thinking'"/>
    <s v="'participation in trainings financed and co-financed by the employer', 'Multisport Card', 'private medical care', 'additional paid leave', 'holiday benefits', 'flexible working hours and the possibility of hybrid work', 'free English classes in working hours', 'attractive system of additional bonuses and bonuses', 'classes with a physiotherapist during working hours', 'possibility to use the latest technological solutions', 'friendly atmosphere based on mutual assistance', 'additional paid leave - up to 41 days depending on seniority', 'additional leave for volunteering', 'integration outings - we focus on relationships :)', 'company events', 'substantive support', 'opportunity to engage in interesting projects (volunteering, training, competitions) ', 'comfort of work - thanks to the latest solutions in the field of automation, we are constantly introducing improvements to support everyday task efficiency'"/>
    <m/>
    <m/>
    <s v="'co-financing of sports activities', 'private medical care', 'co-financing of language learning', 'co-financing of training and courses', 'flexible working time', 'integration meetings', 'coffee / tea', 'co-financing of leisure'"/>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keeping accounting office client full revenue expense ledger polish foreign company preparing declaration tax report maintaining relation contact institution"/>
    <x v="1"/>
    <n v="2"/>
    <s v=" c:business analyst  ji:1  Int:client  c:financial analyst  ji:2  Int:tax accounting  c:system analyst  ji:0  Int:  c:data scientist  ji:1  Int:report  c:financial controller  ji:2  Int:ledger accounting  c:intern analyst  ji:0  Int:  c:security analyst  ji:1  Int:revenue"/>
    <s v="cos:business analyst  cos:0 cos:financial analyst  cos:0 cos:system analyst  cos:0 cos:data scientist  cos:0 cos:financial controller  cos:0 cos:intern analyst  cos:0 cos:security analyst  cos:0"/>
    <n v="0"/>
    <s v="n"/>
    <s v="ledger maintaining report keeping revenue institution polish client company preparing office foreign relation contact full declaration expense"/>
  </r>
  <r>
    <n v="2299"/>
    <n v="2309"/>
    <s v="Młodszy księgowy / Młodsza księgowa"/>
    <s v="['https://www.pracuj.pl/praca/mlodszy-ksiegowy-mlodsza-ksiegowa-warszawa,oferta,1002442413']"/>
    <s v="Młodszy specjalista (Junior)"/>
    <s v="[['https://www.pracuj.pl/praca/mlodszy-ksiegowy-mlodsza-ksiegowa-warszawa,oferta,1002442413'], 1, ['responsibilities-1', ['weryfikacja formalna i merytoryczna dokumentów księgowych,', 'dekretacja i księgowanie dokumentów,', 'wystawianie Faktur VAT,', 'przygotowywanie deklaracji podatkowych', 'wprowadzanie przelewów bankowych i księgowanie wyciągów bankowych,', 'pomoc w czynnościach związanych z zamknięciem miesiąca i roku,', 'nadzorowanie procesu archiwizacji, dbanie o kompletność dokumentacji księgowej,', 'bieżąca współpraca z pozostałymi działami Spółki oraz Spółkami powiązanymi.']], ['requirements-1', ['wykształcenie wyższe kierunkowe (np.: finanse, rachunkowość),', 'minimum roczne doświadczenie w pracy na podobnym stanowisku,', 'dobra znajomość obsługi sprzętów biurowych oraz pakietu MS Office,', 'umiejętność ustalania priorytetów,', 'zaangażowanie, systematyczność, obowiązkowość, dokładność i terminowość w wykonywaniu powierzonych obowiązków,', 'dobrze rozwinięte\xa0zdolności interpersonalne i organizacyjne.', 'Kwalifikacje będące dodatkowym atutem:', 'dobra znajomość języka angielskiego,', 'kursy, szkolenia z zakresu księgowości i podatków,', 'możliwość rozpoczęcia pracy od zaraz.']], ['offered-1', ['Pracę na umowę na zastępstwo na okres co najmniej 1,5 roku', 'Pracę w nowoczesnym biurze zlokalizowanym tuż przy stacji metra Rondo Daszyńskiego;', 'Liczne spotkania integracyjne;', 'Stabilne zatrudnienie u lidera rynku;', 'Pracę w młodym, przyjaznym zespole;', 'Niezbędne narzędzia pracy - laptop, telefon służbowy;', 'Możliwość rozwoju w strukturach spółki;', 'Praca w środowisku międzynarodowym.']], ['benefits-1', ['spotkania integracyjne', 'kawa / herbata']], ['about-us-1', ['ASBUD GROUP to firma deweloperska, specjalizująca się w realizacji projektów mieszkaniowych i biurowych, która od 26 lat z powodzeniem prowadzi działalność na polskim rynku nieruchomości. Portfolio firmy składa się z ponad 4 tys. lokali oraz około 50 tys. m2 powierzchni komercyjnej.', 'Deweloper skupia się na tworzeniu zrównoważonych i miastotwórczych projektów, które przynoszą wartość dodaną miastu i współuczestniczą w jego rozwoju. Jednym z ostatnich i najbardziej znanych wielofunkcyjnych projektów realizowanych przez Asbud jest kompleks o powierzchni ok. 80 tys. m2, zlokalizowany na przecięciu ulic Grzybowskiej i Karolkowej w pobliżu Ronda Daszyńskiego.']]]"/>
    <s v="Junior specialist (Junior)"/>
    <s v="Junior Accountant / Junior Accountant"/>
    <s v="'formal and substantive verification of accounting documents,', 'assignment and accounting of documents,', 'issuing VAT invoices,', 'preparation of tax returns', 'entering bank transfers and posting bank statements,', 'assistance in activities related to month-end closing and year,', 'supervising the archiving process, taking care of the completeness of accounting documentation,', 'ongoing cooperation with other departments of the Company and related companies.'"/>
    <s v="'higher education in a major (e.g. finance, accounting),', 'minimum one year of work experience in a similar position,', 'good knowledge of office equipment and MS Office,', 'the ability to set priorities,', 'commitment, regularity, duty, accuracy and punctuality in the performance of entrusted duties,', 'well-developed\xa0interpersonal and organizational skills.', 'Qualifications being an additional asset:', 'good command of English,', 'courses, training in the field of accounting and taxes ,', 'possibility to start working immediately.'"/>
    <s v="'Work under a replacement contract for at least 1.5 years', 'Work in a modern office located right next to the Rondo Daszyńskiego metro station;', 'Numerous integration meetings;', 'Stable employment with the market leader;', 'Work in young, friendly team;', 'Necessary work tools - laptop, business phone;', 'Possibility of development within the company's structures;', 'Work in an international environment.'"/>
    <m/>
    <m/>
    <s v="'integration meetings', 'coffee / tea'"/>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formal substantive verification accounting document assignment issuing vat invoice preparation tax return entering bank transfer posting statement assistance activity related month end closing year supervising archiving process taking care completeness documentation ongoing cooperation department company"/>
    <x v="0"/>
    <n v="2"/>
    <s v=" c:business analyst  ji:2  Int:transfer process  c:financial analyst  ji:2  Int:tax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mpleteness accounting verification assignment activity end supervising statement closing company return ongoing care taking department month substantive documentation entering issuing document invoice cooperation year bank formal assistance archiving vat related posting preparation tax"/>
  </r>
  <r>
    <n v="2300"/>
    <n v="2310"/>
    <s v="Młodszy księgowy / Młodsza księgowa"/>
    <s v="['https://www.pracuj.pl/praca/mlodszy-ksiegowy-mlodsza-ksiegowa-warszawa,oferta,1002444419']"/>
    <s v="Młodszy specjalista (Junior)"/>
    <s v="[['https://www.pracuj.pl/praca/mlodszy-ksiegowy-mlodsza-ksiegowa-warszawa,oferta,1002444419'], 1, ['responsibilities-1', ['Księgowanie dokumentów księgowych ', 'Księgowanie wyciągów bankowych ', 'Terminowe kompletowanie i dekretowanie dokumentów', 'Uzgadnianie rejestrów dla potrzeb sporządzenia JPK_VAT i deklaracji VAT-UE', 'Prowadzenie dokumentacji księgowej, ', 'Archiwizowanie dokumentów', 'Wsparcie zespołu księgowości we wszystkich pozostałych zadaniach']], ['requirements-1', ['Podstawowa znajomość przepisów podatkowych i Ustawy o rachunkowości;', 'Samodzielność, dokładność w działaniu, dobra organizacja pracy', 'Dbałość o szczegóły i umiejętność analitycznego myślenia', 'Praktyczna znajomość MS Excel;']], ['offered-1', ['Praca w trybie stacjonarnym od poniedziałku do piątku ', 'Zatrudnienie na podstawie umowy o pracę lub umowę zlecenie – ½ etatu', 'Możliwość rozszerzenia doświadczenia i podnoszenia kwalifikacji zawodowych', 'Pracę w zgranym zespole']]]"/>
    <s v="Junior specialist (Junior)"/>
    <s v="Junior Accountant / Junior Accountant"/>
    <s v="'Booking of accounting documents', 'Booking of bank statements', 'Timely completion and assignment of documents', 'Reconciliation of registers for the purposes of preparing JPK_VAT and VAT-EU returns', 'Keeping accounting records', 'Archiving documents', 'Support for the accounting team in all other tasks'"/>
    <s v="'Basic knowledge of tax regulations and the Accounting Act;', 'Independence, accuracy in action, good organization of work', 'Attention to detail and the ability to think analytically', 'Practical knowledge of MS Excel;'"/>
    <s v="'Work in full-time mode from Monday to Friday', 'Employment under an employment contract or contract of mandate - ½ time', 'Possibility of expanding experience and improving professional qualifications', 'Working in a good team'"/>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accounting document bank statement timely completion assignment reconciliation register purpose preparing jpk_vat vat eu return keeping record archiving support team task"/>
    <x v="1"/>
    <n v="2"/>
    <s v=" c:business analyst  ji:1  Int:support  c:financial analyst  ji:2  Int:support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ask completion reconciliation keeping assignment booking document bank team archiving statement preparing return vat record jpk_vat timely register purpose eu"/>
  </r>
  <r>
    <n v="2301"/>
    <n v="2311"/>
    <s v="Młodszy księgowy / Młodsza księgowa"/>
    <s v="['https://www.pracuj.pl/praca/mlodszy-ksiegowy-mlodsza-ksiegowa-warszawa,oferta,1002449238']"/>
    <s v="Młodszy specjalista (Junior)"/>
    <s v="[['https://www.pracuj.pl/praca/mlodszy-ksiegowy-mlodsza-ksiegowa-warszawa,oferta,1002449238'], 1, ['responsibilities-1', ['Współpraca z zewnętrznym biurem księgowości.', 'Organizacja dokumentacji oraz kontrola obiegu dokumentów. ', 'Gromadzenie i przechowywanie dowodów księgowych.', 'Współpraca przy sporządzaniu deklaracji podatkowych, rocznych i okresowych sprawozdań finansowych oraz statystycznych.', 'Współpraca z instytucjami zewnętrznymi (US, ZUS, GUS, bank) oraz sprawdzanie poprawności rachunkowej przygotowanych deklaracji i sprawozdań.', 'Przygotowywanie przelewów bankowych.', 'Prowadzenie ewidencji kasowej.', 'Opracowywanie zestawień i raportów na potrzeby pracodawcy.']], ['requirements-1', ['Mile widziane doświadczenie w dziale księgowości.', 'Ukończenie studiów kierunkowych lub student ostatniego roku.', 'Mile widziana znajomość języka angielskiego.', 'Umiejętność organizacji pracy, samodzielność i samodyscyplina.', 'Systematyczność, rzetelność, terminowość i dokładność.', 'Bardzo dobra znajomość pakietu MS Office (w szczególności Excel).', 'Mile widziana znajomość oprogramowania Comarch.']], ['offered-1', ['Wynagrodzenie adekwatne do umiejętności i doświadczenia.', 'Ciekawą i odpowiedzialną pracę w stabilnej firmie i zgranym zespole.', 'Możliwości podnoszenia kwalifikacji zawodowych.', 'Narzędzia umożliwiające realizację zadań.', 'Możliwość zatrudnienia na pełen etat, część etatu lub samozatrudnienie.']], ['about-us-1', ['Jesteśmy oficjalnym dystrybutorem profesjonalnych produktów fryzjerskich marki JOICO, Paul Mitchell oraz Alterna. W związku z dynamicznym rozwojem firmy poszukujemy osób na stanowisko Młodszy/-a Księgowy/-a. ', 'Dołącz do nas i stań się częścią zespołu Perfect Salon!']]]"/>
    <s v="Junior specialist (Junior)"/>
    <s v="Junior Accountant / Junior Accountant"/>
    <s v="'Cooperation with an external accounting office.', 'Organization of documentation and control of document circulation. ', 'Collecting and storing accounting documents.', 'Cooperation in the preparation of tax returns, annual and periodic financial and statistical reports.', 'Cooperation with external institutions (US, ZUS, GUS, bank) and checking the accounting correctness of prepared declarations and reports .', 'Preparing bank transfers.', 'Keeping cash registers.', 'Preparing statements and reports for the needs of the employer.'"/>
    <s v="'Experience in the accounting department is welcome.', 'Graduation from a major or a final year student.', 'Knowledge of English is welcome.', 'The ability to organize work, independence and self-discipline.', 'Systematic, reliable, timely and accurate. ', 'Very good knowledge of MS Office (especially Excel).', 'Knowledge of Comarch software is a plus.'"/>
    <s v="'Remuneration adequate to skills and experience.', 'An interesting and responsible job in a stable company and a good team.', 'Opportunities to improve professional qualifications.', 'Tools enabling the implementation of tasks.', 'Full-time, part-time or self-employment.'"/>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cooperation external accounting office organization documentation control document circulation collecting storing preparation tax return annual periodic financial statistical report institution u zu gu bank checking correctness prepared declaration preparing transfer keeping cash register statement need employer"/>
    <x v="1"/>
    <n v="4"/>
    <s v=" c:business analyst  ji:1  Int:transfer  c:financial analyst  ji:4  Int:financial control tax accounting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employer institution gu correctness cash circulation statement prepared office return organization register checking need statistical documentation storing keeping u document cooperation bank external annual zu preparing transfer periodic declaration preparation collecting"/>
  </r>
  <r>
    <n v="2302"/>
    <n v="2312"/>
    <s v="Młodszy księgowy / Młodsza księgowa"/>
    <s v="['https://www.pracuj.pl/praca/mlodszy-ksiegowy-mlodsza-ksiegowa-warszawa,oferta,1002451599']"/>
    <s v="Młodszy specjalista (Junior)"/>
    <s v="[['https://www.pracuj.pl/praca/mlodszy-ksiegowy-mlodsza-ksiegowa-warszawa,oferta,1002451599'], 1, ['responsibilities-1', ['kontrola dokumentów księgowych klientów pod względem formalnym i rachunkowym oraz ich wprowadzanie do systemu finansowo-księgowego', 'dekretacja i księgowanie dokumentów', 'bieżąca analiza rozrachunków z dostawcami i odbiorcami', 'analiza sald wybranych kont księgowych', 'czynny udział w zamknięciu miesiąca', 'udział w pracach nad sporządzaniem sprawozdań finansowych oraz innych zestawień i raportów na potrzeby klientów', 'inne czynności zlecone przez przełożonego']], ['requirements-1', ['wykształcenie wyższe lub w trakcie zdobywania, preferowane z zakresu finansów lub rachunkowości', 'znajomość podstawowych zasad i przepisów z zakresu rachunkowości', 'znajomość pakietu MS Office, zwłaszcza MS Excel w stopniu przynajmniej dobrym', 'bardzo dobra znajomość języka angielskiego ', 'bardzo dobra organizacja pracy', 'komunikatywność, zaangażowanie', 'MILE WIDZIANE:', 'doświadczenie w pracy w biurze księgowym', 'znajomość systemu finansowo-księgowego klasy ERP (znajomość CDN XL i/lub SAP']], ['offered-1', ['pracę w międzynarodowej firmie', 'zatrudnienie na podstawie umowy o pracę', 'pracę w zespole doświadczonych księgowych', 'prywatną opiekę medyczną', 'przyjazną atmosferę pracy']], ['about-us-1', ['Ecovis Poland Sp. z o.o. to elastyczny, niezawodny i profesjonalny doradca łączący nowoczesność, rzetelność i doświadczenie. Świadczy kompleksowe usługi audytorskie oraz księgowo-podatkowe na najwyższym poziomie. Zatrudnia doświadczoną kadrę, która dostarcza Klientom wiarygodnych informacji pozwalających im osiągać wytyczone cele.', '', 'Ecovis Poland Sp. z o.o. należy do międzynarodowej sieci ECOVIS działającej na rynku usług audytorskich, prawniczych, doradztwa gospodarczego, podatkowego oraz usługowego prowadzenia ksiąg rachunkowych w wielu krajach Europy, Azji oraz USA.', '', 'ECOVIS posiada oddziały w ponad 60 krajach, w których pracuje ok. 4500 osób.', '', 'Członkostwo w ECOVIS daje nowe jakościowo możliwości, a rozległa sieć oddziałów na całym świecie zapewnia wsparcie klientom praktycznie w każdym miejscu prowadzenia działalności.', '', 'Zapraszamy do współpracy.']]]"/>
    <s v="Junior specialist (Junior)"/>
    <s v="Junior Accountant / Junior Accountant"/>
    <s v="'formal and accounting control of clients' accounting documents and their entry into the financial and accounting system', 'document assignment and booking', 'ongoing analysis of settlements with suppliers and customers', 'balance analysis of selected accounting accounts', 'active participation in closing of the month', 'participation in the preparation of financial statements and other statements and reports for clients', 'other activities ordered by the superior'"/>
    <s v="'higher education or in the process of acquiring, preferably in the field of finance or accounting', 'knowledge of the basic rules and regulations in the field of accounting', 'knowledge of MS Office, especially MS Excel at least at a good level', 'very good command of English', 'very good organization of work', 'communication skills, commitment', 'WELCOME:', 'experience in working in an accounting office', 'knowledge of an ERP-class financial and accounting system (knowledge of CDN XL and/or SAP'"/>
    <s v="'work in an international company', 'employment under an employment contract', 'work in a team of experienced accountants', 'private medical care', 'friendly working atmospher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formal accounting control client document entry financial system assignment booking ongoing analysis settlement supplier customer balance selected account active participation closing month preparation statement report activity ordered superior"/>
    <x v="1"/>
    <n v="5"/>
    <s v=" c:business analyst  ji:2  Int:client customer  c:financial analyst  ji:5  Int:control accounting financial account settlement  c:system analyst  ji:1  Int:system  c:data scientist  ji:2  Int: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selected analysis report ordered assignment superior booking activity document formal participation client active balance closing statement system entry ongoing customer supplier preparation month"/>
  </r>
  <r>
    <n v="2303"/>
    <n v="2313"/>
    <s v="Młodszy księgowy / Młodsza księgowa"/>
    <s v="['https://www.pracuj.pl/praca/mlodszy-ksiegowy-mlodsza-ksiegowa-warszawa,oferta,1002457194']"/>
    <s v="Młodszy specjalista (Junior)"/>
    <s v="[['https://www.pracuj.pl/praca/mlodszy-ksiegowy-mlodsza-ksiegowa-warszawa,oferta,1002457194'], 1, ['responsibilities-1', ['Księgowanie dokumentacji finansowo - księgowej dla księgowości uproszczonych,', 'Sporządzanie rejestrów oraz deklaracji podatkowych VAT, PIT,', 'Monitorowanie oraz kontrola procesów księgowo-podatkowych,', 'Ścisła współpraca z Głównym Księgowym oraz całym Zespołem.']], ['requirements-1', ['Minimum roczne doświadczenie na podobnym stanowisku,', 'Znajomość programów finansowo-księgowych (mile widziany RAKS SQL),', 'Wykształcenie kierunkowe (ekonomiczne, finansowe)', 'Znajomość zasad rachunkowości i prawa podatkowego (VAT, PIT),', 'Znajomość pakietu MS Office,', 'Dobra organizacja pracy oraz umiejętność ustalania priorytetów,', 'Rzetelność, skrupulatność i terminowość,', 'Umiejętność pracy zespołowej', 'Komunikatywność', 'Otwartość na zdobywanie wiedzy oraz nowe wyzwania']], ['offered-1', ['Zatrudnienie w intensywnie rozwijającej się firmie środowisku stwarzającym doskonałe możliwości zdobycia cennego doświadczenia zawodowego', 'Stabilne warunki zatrudnienia – umowa o pracę na czas nieokreślony po okresie próbnym', 'Elastyczne godziny pracy']]]"/>
    <s v="Junior specialist (Junior)"/>
    <s v="Junior Accountant / Junior Accountant"/>
    <s v="'Bookkeeping of financial and accounting documentation for simplified accounting,', 'Preparation of registers and VAT and PIT tax returns,', 'Monitoring and control of accounting and tax processes,', 'Close cooperation with the Chief Accountant and the entire Team.'"/>
    <s v="'A minimum of one year's experience in a similar position,', 'Knowledge of financial and accounting software (RAKS SQL is welcome),', 'Specialized education (economic, financial)', 'Knowledge of accounting principles and tax law (VAT, PIT),', 'Knowledge of MS Office,', 'Good organization of work and the ability to set priorities,', 'Reliability, meticulousness and punctuality,', 'Teamwork skills', 'Communicativeness', 'Openness to acquiring knowledge and new challenges'"/>
    <s v="'Employment in an intensively developing company, an environment that creates excellent opportunities to gain valuable professional experience', 'Stable employment conditions - employment contract for an indefinite period after a trial period', 'Flexible working hour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keeping financial accounting documentation simplified preparation register vat pit tax return monitoring control process close cooperation chief accountant entire team"/>
    <x v="1"/>
    <n v="5"/>
    <s v=" c:business analyst  ji:2  Int:process monitoring  c:financial analyst  ji:5  Int:control accounting financial accountant tax  c:system analyst  ji:0  Int:  c:data scientist  ji:0  Int:  c:financial controller  ji:3  Int:financial accountant accounting  c:intern analyst  ji:0  Int:  c:security analyst  ji:0  Int:"/>
    <s v="cos:business analyst  cos:0 cos:financial analyst  cos:0 cos:system analyst  cos:0 cos:data scientist  cos:0 cos:financial controller  cos:0 cos:intern analyst  cos:0 cos:security analyst  cos:0"/>
    <n v="0"/>
    <s v="n"/>
    <s v="documentation process simplified cooperation team bookkeeping entire close pit return vat monitoring chief register preparation"/>
  </r>
  <r>
    <n v="2304"/>
    <n v="2314"/>
    <s v="Młodszy księgowy / Młodsza księgowa"/>
    <s v="['https://www.pracuj.pl/praca/mlodszy-ksiegowy-mlodsza-ksiegowa-warszawa-aleja-krakowska-110-114,oferta,1002465721']"/>
    <s v="Młodszy specjalista (Junior)"/>
    <s v="[['https://www.pracuj.pl/praca/mlodszy-ksiegowy-mlodsza-ksiegowa-warszawa-aleja-krakowska-110-114,oferta,1002465721'], 1, ['responsibilities-1', ['Księgowanie faktur kosztowych i sprzedażowych oraz innych dokumentów księgowych,', 'Uzgadnianie ewidencji środków pieniężnych,', 'Uzgadnianie sald należności i zobowiązań,', 'Rozliczenie delegacji służbowych,', 'Analiza i uzgadnianie kont księgowych,', 'Prowadzenie rejestrów dla potrzeb podatku od towarów i usług,', 'Sporządzanie raportów do GUS i NBP,', 'Sporządzanie deklaracji Intrastat do Urzędu Celnego i deklaracji VAT oraz JPK do Urzędu Skarbowego,', 'Pomoc w sporządzaniu raportów grupowych do spółki -matki.', 'Uczestnictwo w badaniu sprawozdania finansowego, poprzez współpracę z audytorami i przygotowanie dokumentów,', 'Rozliczenia płatności kartą firmową,', 'Sporządzanie i wysyłka deklaracji INTRASTAT,']], ['requirements-1', ['Wykształcenie wyższe: preferowane (ekonomia, finanse i rachunkowość),', 'Znajomość przepisów z zakresu rachunkowości, prawa podatkowego,', 'Znajomość obsługi programów finansowych (mile widziana znajomość programu Symfonia),', 'Rzetelność i skrupulatność,', 'Umiejętność analitycznego myślenia,', 'Bardzo dobra organizacja pracy,', 'Bardzo dobra znajomość Exela,', 'Komunikatywna znajomość języka angielskiego.']], ['offered-1', ['Stabilne zatrudnienie w oparciu o umowę o pracę.', 'Elastyczny czas pracy.', 'Możliwość rozwijania swoich kompetencji.', 'Przyjazną atmosferę.', 'Pakiet szkoleń.', '2x do Roku bony na święta.', 'Soki, kawę, herbatę, owoce.', 'Bezpłatny parking.', 'Paczki świąteczne.', 'Dofinansowanie do kart Multisport.']], ['about-us-1', ['WARSAW NUMERICAL CONTROL SP. Z O. O. to joint venture między Grupą Le Piston Français (Francja) i Sevilla Control (Hiszpania), jest przedsiębiorstwem przemysłowym działającym w branży lotniczej. Firma położona jest na terenie kompleksu przemysłowego PZL Warszawa-Okęcie na lotnisku w Warszawie. WNC produkuje elementy mechaniczne dla przemysłu lotniczego .', '', 'Prosimy o zawarcie w CV klauzuli: „Wyrażam zgodę na przetwarzanie danych osobowych zawartych w przesłanych przeze mnie dokumentach aplikacyjnych dla potrzeb niezbędnych do realizacji procesu rekrutacji prowadzonego przez Warsaw Numerical Control Sp. z o. o. z siedzibą w Warszawie Al.Krakowska110/114 na podstawie art. 6 ust. 1 pkt b) Rozporządzenia Parlamentu Europejskiego i Rady (UE) 2016/679 z dnia 27 kwietnia 2016 r. w sprawie ochrony osób fizycznych w związku z przetwarzaniem danych osobowych i w sprawie swobodnego przepływu takich danych oraz uchylenia dyrektywy 95/46/WE. Jednocześnie potwierdzam, że zapoznałem/łam się z informacjami dotyczącymi Administratora Danych i przysługującymi mi prawami zamieszczonymi pod ogłoszeniem']]]"/>
    <s v="Junior specialist (Junior)"/>
    <s v="Junior Accountant / Junior Accountant"/>
    <s v="'Booking of cost and sales invoices and other accounting documents,', 'Reconciliation of cash records,', 'Reconciliation of receivables and payables balances,', 'Settlement of business trips,', 'Analysis and reconciliation of accounting accounts,', 'Keeping records for for VAT purposes,', 'Preparing reports for the Central Statistical Office and the National Bank of Poland,', 'Preparing Intrastat declarations for the Customs Office and VAT and JPK declarations for the Tax Office,', 'Help in preparing group reports for the parent company.', 'Participation in the audit of financial statements, through cooperation with auditors and preparation of documents,', 'Company card payment settlements,', 'Preparing and sending INTRASTAT declarations,'"/>
    <s v="'Higher education: preferred (economics, finance and accounting),', 'Knowledge of regulations in the field of accounting, tax law,', 'Knowledge of financial programs (knowledge of the Symfonia program is welcome),', 'Reliability and meticulousness,', ' Ability to think analytically,', 'Very good organization of work,', 'Very good knowledge of Excel,', 'Communicative knowledge of English.'"/>
    <s v="'Stable employment based on an employment contract.', 'Flexible working hours.', 'Opportunity to develop your competences.', 'Friendly atmosphere.', 'Training package.', 'Christmas vouchers twice a year.', ' Juices, coffee, tea, fruit.', 'Free parking.', 'Christmas packages.', 'Support for Multisport card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cost sale invoice accounting document reconciliation cash record receivables payable balance settlement business trip analysis account keeping vat purpose preparing report central statistical office national bank poland intrastat declaration custom jpk tax help group parent company participation audit financial statement cooperation auditor preparation card payment sending"/>
    <x v="1"/>
    <n v="7"/>
    <s v=" c:business analyst  ji:2  Int:sale business  c:financial analyst  ji:7  Int:accounting financial national account settlement cost tax  c:system analyst  ji:0  Int:  c:data scientist  ji:2  Int:analysis repor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analysis report reconciliation sale auditor intrastat cash sending group jpk participation statement company balance office help record audit statistical central keeping booking poland document invoice parent cooperation bank payment custom trip preparing vat payable card purpose receivables declaration preparation business"/>
  </r>
  <r>
    <n v="2305"/>
    <n v="2315"/>
    <s v="Młodszy Księgowy / Młodsza Księgowa"/>
    <s v="['https://www.pracuj.pl/praca/mlodszy-ksiegowy-mlodsza-ksiegowa-warszawa-aleje-jerozolimskie-181-b,oferta,1002441427']"/>
    <s v="Specjalista (Mid / Regular), Młodszy specjalista (Junior)"/>
    <s v="[['https://www.pracuj.pl/praca/mlodszy-ksiegowy-mlodsza-ksiegowa-warszawa-aleje-jerozolimskie-181-b,oferta,1002441427'], 1, ['responsibilities-1', ['Uczestnictwo w prowadzeniu pełnej księgowości spółek (księgowanie WB, FZ, FS, ŚT, PK, LP),', 'Wsparcie w tworzeniu miesięcznych bilansów, rachunków wyników oraz uczestnictwo w sporządzaniu rocznych sprawozdań finansowych,', 'Wsparcie w sporządzaniu deklaracji podatkowych (CIT, VAT, PIT, PCC) oraz prowadzeniu rejestrów VAT,', 'Zapewnienie prawidłowego obiegu dokumentów i odpowiedzialność za rozrachunki,', 'Kontakt i współpraca z instytucjami zewnętrznymi – banki, US, ZUS, GUS,', 'Współpraca i komunikacja z Klientami,', 'Sporządzanie raportów i analiz dla potrzeb Klientów.']], ['requirements-1', ['Wykształcenie wyższe kierunkowe (rachunkowość, ekonomia, finanse),', 'Min. 1 rok doświadczenia zawodowego w pełnej księgowości (wewnętrzny dział księgowości lub biuro rachunkowe),', 'Praktyczna i teoretyczna wiedza z zakresu CIT i VAT,', 'Bardzo duże zaangażowanie i chęć uczenia się,', 'Dobra znajomość Excela i myślenie analityczne,', 'Pasja do księgowości i finansów,', 'Znajomość aktualnych przepisów podatkowych i ustawy o rachunkowości.', 'Doświadczenie w zakresie sporządzania lub uczestnictwa w sporządzaniu rocznych sprawozdań finansowych bardzo mile widziane,', 'Znajomość języka angielskiego będzie dodatkowym atutem.']], ['offered-1', ['Po roku pracy u nas będziesz samodzielnie prowadzić księgowość spółek kapitałowych, sporządzać dla nich pełne sprawozdania finansowe i bezpośrednio uczestniczyć w audytach', 'Bardzo atrakcyjną merytorycznie pracę pełną nowych wyzwań w branży funduszy Venture Capital (podatki, księgowość, sprawozdawczość)', 'Nowoczesny model firmy księgowo-doradczej działającej w modelu pracy hybrydowej, bez papieru i opartej o nowoczesne systemy ERP', 'Możliwość zaangażowania w projekty doradcze (analizy Due Diligence, Wyceny spółek, MSSF)', 'Bogaty program szkoleń wewnętrznych i zewnętrznych (Comarch Optima / Księgowość funduszy VC / Podatki korporacyjne / Sprawozdania finansowe)', 'Współfinansowany pakiet medyczny i sportowy', 'Nowoczesne biuro z przestrzenią do chilloutu, zajęcia z języka angielskiego, joga, spotkania integracyjne (wspólne gotowanie i spotkania integracyjne)']], ['additional-module-1', ['Korzystaj z szerokiej bazy materiałów treningowych i szkoleń z obszaru księgowości w oparciu o system finansowo-księgowy Comarch ERP Optima. Spełniaj swoje cele i ambicje, zdobywaj nowe doświadczenia i podnoś swoje kwalifikacje.', 'Odwiedź naszą stronę: genprox.com/kariera']], ['additional-module-2', ['Po roku awans z Młodszego Księgowego na stanowisko Księgowego.', '', 'Rozwijaj swoje kompetencje zawodowe i miej realny wpływ na przebieg Twojej kariery. Doceniamy zaangażowanie naszych pracowników, a ich satysfakcję z pracy i poczucie bezpieczeństwa stawiamy na pierwszym miejscu.']], ['additional-module-3', ['Nasze biuro mieści się w Brain Embassy koło Blue City w Warszawie. Brain Embassy to coś więcej niż biura. To przestrzeń, która pozwala na swobodę i kreatywność. To ludzie, którzy dodają energii. To miejsce, do którego chce się wracać.', '', 'Do Waszej dyspozycji pyszna kawa, gorąca czekolada, szeroki wybór herbat, oczywiście również woda. Ciężko pracujemy, ale również lubimy się bawić stąd imprezy służbowe, spotkania i wspólne gotowanie.']]]"/>
    <s v="Specialist (Mid/Regular), Junior Specialist (Junior)"/>
    <s v="Junior Accountant / Junior Accountant"/>
    <s v="'Participation in keeping full accounting of companies (accounting for WB, FZ, FS, ŚT, PK, LP),', 'Support in the creation of monthly balance sheets, profit and loss accounts and participation in the preparation of annual financial statements,', 'Support in the preparation of tax returns ( CIT, VAT, PIT, PCC) and keeping VAT registers,', 'Ensuring proper circulation of documents and responsibility for settlements,', 'Contact and cooperation with external institutions - banks, Tax Office, Social Insurance Institution, Central Statistical Office,', 'Cooperation and communication with Customers,', 'Preparing reports and analyzes for the needs of customers.'"/>
    <s v="'Higher education in a major (accounting, economics, finance),', 'Min. 1 year of professional experience in full accounting (internal accounting department or accounting office),', 'Practical and theoretical knowledge in the field of CIT and VAT,', 'Very high commitment and willingness to learn,', 'Good knowledge of Excel and analytical thinking, ', 'Passion for accounting and finance,', 'Knowledge of current tax regulations and the Accounting Act.', 'Experience in preparing or participating in the preparation of annual financial statements is very welcome,', 'Knowledge of English will be an asset.'"/>
    <s v="'After a year of work with us, you will independently keep the accounts of capital companies, prepare full financial statements for them and directly participate in audits', 'A very attractive job full of new challenges in the Venture Capital funds industry (taxes, accounting, reporting)', 'Modern model of an accounting and consulting company operating in a hybrid work model, paperless and based on modern ERP systems', 'Opportunity to engage in consulting projects (Due Diligence analyses, Valuations of companies, IFRS)', 'Extensive internal and external training program (Comarch Optima / VC Funds Accounting / Corporate Taxes / Financial Statements)', 'Co-financed medical and sports package', 'Modern office with chill-out space, English language classes, yoga, integration meetings (cooking together and integration meeting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articipation keeping full accounting company wb fz f śt pk lp support creation monthly balance sheet profit loss account preparation annual financial statement tax return cit vat pit pcc register ensuring proper circulation document responsibility settlement contact cooperation external institution bank office social insurance central statistical communication customer preparing report analyzes need"/>
    <x v="1"/>
    <n v="7"/>
    <s v=" c:business analyst  ji:2  Int:support customer  c:financial analyst  ji:7  Int:support accounting financial insurance account settlement tax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lp sheet profit loss report śt f communication monthly institution cit fz participation ensuring circulation statement company balance analyzes return pit office register responsibility need statistical central social keeping pk creation wb document cooperation proper bank external annual preparing vat pcc customer contact full preparation"/>
  </r>
  <r>
    <n v="2306"/>
    <n v="2316"/>
    <s v="Młodszy księgowy / Młodsza księgowa"/>
    <s v="['https://www.pracuj.pl/praca/mlodszy-ksiegowy-mlodsza-ksiegowa-warszawa-fabryczna-5a,oferta,1002492306']"/>
    <s v="Młodszy specjalista (Junior)"/>
    <s v="[['https://www.pracuj.pl/praca/mlodszy-ksiegowy-mlodsza-ksiegowa-warszawa-fabryczna-5a,oferta,1002492306'], 1, ['responsibilities-1', ['Dekretowanie i księgowanie dokumentów w systemie finansowo-księgowym', 'Weryfikacja zapisów na kontach księgowych oraz uzgadnianie sald kont księgowych', 'Uzgadnianie rejestrów VAT, kont VAT oraz przygotowywanie JPK-VAT', 'Przygotowywanie deklaracji podatkowych oraz sprawozdań i raportów/zestawień na potrzeby wewnętrzne oraz dla instytucji zewnętrznych (US, GUS)', 'Udział w procesie zamknięcia miesiąca oraz w przygotowaniu sprawozdań finansowych', 'Rozliczanie zaliczek i delegacji pracowników', 'Archiwizacja dokumentów księgowych']], ['requirements-1', ['Wykształcenie wyższe ekonomiczne (preferowane finanse i rachunkowość - dopuszczalne w trakcie studiów)', 'Minimum 2 letnie doświadczenie na podobnym stanowisku', 'Wiedza z zakresu podatku CIT, PIT,VAT', 'Dobra znajomość obsługi komputera, a w szczególności pakietu MS Office, głównie Excel', 'Terminowość, systematyczność, dokładność', 'Umiejętność współpracy w zespole', 'Znajomość programu Sage Symfonia będzie dodatkowym atutem']], ['offered-1', ['Pracę na pełny etat', 'Stabilność współpracy', 'Pracę w doświadczonym i zgranym zespole ', 'Swobodną kulturę pracy, nieformalny strój', 'Dobrze skomunikowaną lokalizację w centrum miasta (Powiśle) z dostępem do miejsc parkingowych', 'Ciekawe wyjazdy firmowe']], ['benefits-1', ['dofinansowanie szkoleń i kursów', 'spotkania integracyjne', 'służbowy telefon do użytku prywatnego', 'brak dress code’u', 'kawa / herbata', 'parking dla pracowników']], ['about-us-1', ['Grupa Kapitałowa Digital Network, działająca na rynku media, cyfrowej reklamy zewnętrznej oraz e-commerce, poszukuje pracownika do działu księgowości. ']]]"/>
    <s v="Junior specialist (Junior)"/>
    <s v="Junior Accountant / Junior Accountant"/>
    <s v="'Assigning and posting documents in the financial and accounting system', 'Verification of entries in accounting accounts and reconciling accounting account balances', 'Reconciliation of VAT registers, VAT accounts and preparation of JPK-VAT', 'Preparation of tax returns and statements and reports/statements on internal needs and for external institutions (US, GUS)', 'Participation in the month-end closing process and in the preparation of financial statements', 'Settlement of advance payments and employee delegations', 'Archiving accounting documents'"/>
    <s v="'Higher economic education (preferred finance and accounting - acceptable during studies)', 'Minimum 2 years of experience in a similar position', 'Knowledge of CIT, PIT, VAT', 'Good computer skills, in particular MS Office , mainly Excel', 'Timeliness, regularity, accuracy', 'Ability to work in a team', 'Knowledge of Sage Symfonia will be an advantage'"/>
    <s v="'Full-time job', 'Stable cooperation', 'Work in an experienced and harmonious team', 'Casual work culture, informal attire', 'Well-connected location in the city center (Powiśle) with access to parking spaces', 'Interesting trips company'"/>
    <m/>
    <m/>
    <s v="'co-financing of training and courses', 'integration meetings', 'business telephone for private use', 'no dress code', 'coffee / tea', 'employee parking lot'"/>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ssigning posting document financial accounting system verification entry account reconciling balance reconciliation vat register preparation jpk tax return statement report internal need external institution u gu participation month end closing process settlement advance payment employee delegation archiving"/>
    <x v="1"/>
    <n v="5"/>
    <s v=" c:business analyst  ji:1  Int:process  c:financial analyst  ji:5  Int:accounting financial account settlement tax  c:system analyst  ji:1  Int:system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dvance reconciling report reconciliation verification end institution gu participation jpk statement closing balance return register need month process u document employee payment archiving external system entry vat internal assigning delegation posting preparation"/>
  </r>
  <r>
    <n v="2307"/>
    <n v="2317"/>
    <s v="Młodszy Księgowy / Młodsza Księgowa"/>
    <s v="['https://www.pracuj.pl/praca/mlodszy-ksiegowy-mlodsza-ksiegowa-warszawa-grzybowska-87,oferta,1002449424']"/>
    <s v="Młodszy specjalista (Junior)"/>
    <s v="[['https://www.pracuj.pl/praca/mlodszy-ksiegowy-mlodsza-ksiegowa-warszawa-grzybowska-87,oferta,1002449424'], 1, ['responsibilities-1', ['Wprowadzanie do systemu faktur kosztowych, wyciągów bankowych, PK;', 'Księgowanie rozliczeń międzyokresowych czynnych i biernych;', 'Księgowanie listy płac;', 'Naliczanie amortyzacji;', 'Wystawianie faktur sprzedaży;', 'Monitorowanie płatności;', 'Przygotowanie płatności krajowych i zagranicznych;', 'Uzgadnianie sald kont bilansowych;', 'Udział w zamknięciu miesiąca, kwartału, roku;', 'Sporządzanie potwierdzeń sald;', 'Prowadzenie korespondencji z kontrahentami;', 'Kompletowanie certyfikatów rezydencji;', 'Współpraca z audytorem podczas badania sprawozdań finansowych;', 'Sporządzanie zestawień w Excelu.']], ['requirements-1', ['Wykształcenie wyższe kierunkowe (finanse, rachunkowość, ekonomia etc.);', 'Minimum półroczne doświadczenie w obszarze księgowości (praktyczna znajomość zagadnień księgowych);', 'Znajomość ustawy o rachunkowości;', 'Bardzo dobrą znajomość pakietu MS Office, w szczególności Excel;', 'Komunikatywną znajomość języka angielskiego;', 'Umiejętność pracy w zespole;', 'Wysokie umiejętności interpersonalne i komunikacji w zespole;', 'Elastyczność w działaniu i funkcjonowaniu, pozytywne nastawienie;', 'Samodzielność, dokładność, obowiązkowość, terminowość i zaangażowanie.']], ['offered-1', ['Praca od poniedziałku do piątku w godzinach 8-16;', 'Stabilne zatrudnienie w formie umowy o pracę;', 'Praca z fajnymi ludźmi w przyjaznej atmosferze;', 'Szeroką współpracę z innymi działami w ramach realizacji wspólnych celów;', 'Możliwość rozwoju i szkoleń;', 'Pracę w systemie hybrydowym;', 'Dodatkowy dzień wolny z okazji urodzin;', 'Nowoczesne biuro w atrakcyjnej lokalizacji w pobliżu stacji metra Rondo Daszyńskiego.']], ['additional-module-2', ['Spotkanie z Rekruterem', 'Spotkanie z Managerem']]]"/>
    <s v="Junior specialist (Junior)"/>
    <s v="Junior Accountant / Junior Accountant"/>
    <s v="'Entering cost invoices, bank statements, PK into the system;', 'Accounting for accruals and accruals;', 'Accounting payroll;', 'Calculating depreciation;', 'Issuing sales invoices;', 'Monitoring payments;', 'Preparation of domestic and foreign payments;', 'Reconciliation of balance sheet accounts;', 'Participation in the closing of the month, quarter, year;', 'Preparation of balance confirmations;', 'Correspondence with contractors;', 'Completing residence certificates;' , 'Cooperation with the auditor during the audit of financial statements;', 'Preparation of statements in Excel.'"/>
    <s v="'Higher education (finance, accounting, economics, etc.);', 'Minimum six months of experience in the field of accounting (practical knowledge of accounting issues);', 'Knowledge of the Accounting Act;', 'Very good knowledge of MS Office, in particular Excel;', 'Communicative knowledge of English;', 'Teamwork skills;', 'High interpersonal and team communication skills;', 'Flexibility in action and functioning, positive attitude;', 'Independence, accuracy, duty, punctuality and commitment.'"/>
    <s v="'Work from Monday to Friday from 8 am to 4 pm;', 'Stable employment in the form of an employment contract;', 'Work with cool people in a friendly atmosphere;', 'Extensive cooperation with other departments as part of the implementation of common goals;', 'Opportunity for development and training;', 'Work in a hybrid system;', 'An additional day off on my birthday;', 'A modern office in an attractive location near the Rondo Daszyńskiego metro station.'"/>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entering cost invoice bank statement pk system accounting accrual payroll calculating depreciation issuing sale monitoring payment preparation domestic foreign reconciliation balance sheet account participation closing month quarter year confirmation correspondence contractor completing residence certificate cooperation auditor audit financial excel"/>
    <x v="1"/>
    <n v="5"/>
    <s v=" c:business analyst  ji:2  Int:sale monitoring  c:financial analyst  ji:5  Int:accounting financial account excel cost  c:system analyst  ji:1  Int:system  c:data scientist  ji:0  In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confirmation sheet reconciliation quarter sale contractor auditor payroll residence participation statement closing balance accrual foreign depreciation audit certificate completing month correspondence calculating entering issuing pk invoice cooperation year bank payment system monitoring preparation domestic"/>
  </r>
  <r>
    <n v="2308"/>
    <n v="2318"/>
    <s v="Młodszy księgowy / Młodsza księgowa"/>
    <s v="['https://www.pracuj.pl/praca/mlodszy-ksiegowy-mlodsza-ksiegowa-warszawa-jutrzenki-139,oferta,1002464298']"/>
    <s v="Młodszy specjalista (Junior)"/>
    <s v="[['https://www.pracuj.pl/praca/mlodszy-ksiegowy-mlodsza-ksiegowa-warszawa-jutrzenki-139,oferta,1002464298'], 1, ['responsibilities-1', ['Księgowanie faktur zakupowych i sprzedażowych oraz kosztów ogólnych.', 'Kontrola prawidłowości dokumentów księgowych', 'Udział w zamknięciu miesiąca i roku.', 'Prawidłowe utrzymanie, przechowywanie i archiwizacja dokumentacji.', 'Bieżąca realizacja zadań finansowo-księgowych.', 'Współpraca z innymi członkami zespołu księgowego oraz działami Spółki']], ['requirements-1', ['Znajomość przepisów podatkowych lub chęć ich poznania :-)', 'Znajomość MS Office i programów księgowych- mile widziana Symfonia FK, Saldeo Smart', 'Umiejętność szybkiego przyswajania wiedzy i analitycznego myślenia.', 'Dokładność, rzetelność, uczciwość oraz odpowiedzialność za powierzone zadania.', 'Umiejętność pracy pod presja czasu', 'Mile widziani studenci, absolwenci.']], ['offered-1', ['Umowę o pracę lub zlecenie', 'Rozwój zawodowy', 'Miłą atmosferę pracy']], ['benefits-1', ['prywatna opieka medyczna', 'ubezpieczenie na życie', 'brak dress code’u']]]"/>
    <s v="Junior specialist (Junior)"/>
    <s v="Junior Accountant / Junior Accountant"/>
    <s v="'Booking of purchase and sales invoices and overheads.', 'Control of the correctness of accounting documents', 'Participation in month and year closing.', 'Proper maintenance, storage and archiving of documentation.', 'Ongoing implementation of financial and accounting tasks.', 'Cooperation with other members of the accounting team and company departments'"/>
    <s v="'Knowledge of tax regulations or willingness to learn them :-)', 'Knowledge of MS Office and accounting programs - Symfonia FK, Saldeo Smart are welcome', 'Ability to quickly acquire knowledge and analytical thinking.', 'Accuracy, reliability, honesty and responsibility for entrusted tasks.', 'Ability to work under time pressure', 'Students and graduates are welcome.'"/>
    <s v="'Employment or mandate contract', 'Professional development', 'Nice working atmosphere'"/>
    <m/>
    <m/>
    <s v="'private medical care', 'life insurance', 'no dress code'"/>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purchase sale invoice overhead control correctness accounting document participation month year closing proper maintenance storage archiving documentation ongoing implementation financial task cooperation member team company department"/>
    <x v="1"/>
    <n v="3"/>
    <s v=" c:business analyst  ji:1  Int:sale  c:financial analyst  ji:3  Int:financial control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ocumentation task overhead maintenance department sale booking correctness purchase implementation document invoice cooperation year proper member team participation archiving closing company ongoing storage month"/>
  </r>
  <r>
    <n v="2309"/>
    <n v="2319"/>
    <s v="Młodszy Księgowy / Młodsza Księgowa"/>
    <s v="['https://www.pracuj.pl/praca/mlodszy-ksiegowy-mlodsza-ksiegowa-warszawa-koszykowa-61b,oferta,1002495675']"/>
    <s v="Młodszy specjalista (Junior)"/>
    <s v="[['https://www.pracuj.pl/praca/mlodszy-ksiegowy-mlodsza-ksiegowa-warszawa-koszykowa-61b,oferta,1002495675'], 1, ['responsibilities-1', ['wystawienie i księgowanie faktur sprzedażowych', 'księgowanie faktur kosztowych', 'przygotowywanie przelewów bankowych', 'uzgadnianie sald kont księgowych oraz analiza rozrachunków z dostawcami i odbiorcami', 'opieka nad prawidłowym obiegiem dokumentów i dokonywanie uzgodnień księgowych', 'przygotowywanie dokumentów i zestawień na potrzeby audytu', 'współpraca z audytorami i instytucjami zewnętrznymi (m.in. US, GUS, banki)', 'przygotowywanie deklaracji podatkowych (VAT, CIT), rejestracyjnych, statystycznych', 'wspieranie Samodzielnych Księgowych podczas zamknięć miesiąca oraz rozliczeń okresowych']], ['requirements-1', ['znajomość języka angielskiego w mowie i piśmie w stopniu zapewniającym swobodną komunikację (B2)', 'wykształcenie wyższe, ekonomiczne – finanse i rachunkowość', 'znajomość zagadnień księgowych i przepisów podatkowych oraz prawa bilansowego i Ustawy o Rachunkowości', 'dobra znajomość pakietu MS Office, w szczególności Excel', 'dobra organizacja pracy, rzetelność, odpowiedzialność, zaangażowanie w wykonywaną pracę', 'doświadczenie w pracy w biurze rachunkowym lub branży budowlanej/produkcyjnej', 'znajomość programu księgowego Microsoft Dynamics AX / Axapta']], ['offered-1', ['umowę o pracę na pełny etat', 'pracę w nowoczesnym biurze w centrum Warszawy (Hala Koszyki)', 'możliwość rozwoju zawodowego i szkoleń w ramach polityki szkoleniowej Cordia', 'pakiet opieki medycznej i stomatologicznej', 'kartę Multisport', 'ubezpieczenie na życie', 'indywidualne lekcje językowe', 'benefity i świadczenia dostępne na platformie benefitowej i w ramach ZFŚS']]]"/>
    <s v="Junior specialist (Junior)"/>
    <s v="Junior Accountant / Junior Accountant"/>
    <s v="'Issuing and posting sales invoices', 'Booking cost invoices', 'Preparation of bank transfers', 'Reconciliation of account balances and analysis of settlements with suppliers and recipients', 'Caring for the correct circulation of documents and making accounting reconciliations', 'Preparation of documents and statements for audit purposes', 'cooperation with auditors and external institutions (e.g. Tax Office, Central Statistical Office, banks)', 'preparation of tax (VAT, CIT), registration and statistical returns', 'supporting Independent Accountants during month-end closings and settlements periodic'"/>
    <s v="'knowledge of English in speech and writing to a degree ensuring free communication (B2)', 'higher education, economic - finance and accounting', 'knowledge of accounting issues and tax regulations as well as balance sheet law and the Accounting Act', 'good knowledge of the MS package Office, in particular Excel', 'good organization of work, reliability, responsibility, commitment to work', 'experience in working in an accounting office or in the construction/manufacturing industry', 'knowledge of the Microsoft Dynamics AX / Axapta accounting software'"/>
    <s v="'full-time employment contract', 'work in a modern office in the center of Warsaw (Hala Koszyki)', 'professional development and training opportunities under the Cordia training policy', 'medical and dental care package', 'Multisport card', ' life insurance', 'individual language lessons', 'benefits and benefits available on the benefit platform and within the Social Fund'"/>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issuing posting sale invoice booking cost preparation bank transfer reconciliation account balance analysis settlement supplier recipient caring correct circulation document making accounting statement audit purpose cooperation auditor external institution tax office central statistical vat cit registration return supporting independent accountant month end closing periodic"/>
    <x v="1"/>
    <n v="6"/>
    <s v=" c:business analyst  ji:2  Int:sale transfer  c:financial analyst  ji:6  Int:accounting account settlement accountant cost tax  c:system analyst  ji:0  Int:  c:data scientist  ji:1  Int:analysis  c:financial controller  ji:3  Int:accountant audit accounting  c:intern analyst  ji:0  Int:  c:security analyst  ji:0  Int:"/>
    <s v="cos:business analyst  cos:0 cos:financial analyst  cos:0 cos:system analyst  cos:0 cos:data scientist  cos:0 cos:financial controller  cos:0 cos:intern analyst  cos:0 cos:security analyst  cos:0"/>
    <n v="0"/>
    <s v="n"/>
    <s v="analysis independent reconciliation sale auditor end correct institution cit circulation statement recipient balance closing office return audit month statistical central registration issuing supporting booking invoice document cooperation bank caring transfer external making vat periodic supplier purpose posting preparation"/>
  </r>
  <r>
    <n v="2310"/>
    <n v="2320"/>
    <s v="Młodszy Księgowy / Młodsza Księgowa"/>
    <s v="['https://www.pracuj.pl/praca/mlodszy-ksiegowy-mlodsza-ksiegowa-warszawa-krucza-50,oferta,1002454046']"/>
    <s v="Młodszy specjalista (Junior)"/>
    <s v="[['https://www.pracuj.pl/praca/mlodszy-ksiegowy-mlodsza-ksiegowa-warszawa-krucza-50,oferta,1002454046'], 1, ['responsibilities-1', ['księgowanie wyciągów bankowych', 'księgowanie faktur zakupu, w tym zakupu środków trwałych', 'księgowanie rozrachunków z pracownikami, w tym delegacji', 'uzgadnianie kont księgowych', 'przygotowywanie płatności', 'ewidencja dokumentów księgowych w systemie elektronicznego obiegu dokumentów']], ['requirements-1', ['wykształcenie kierunkowe ekonomiczne, preferowany kierunek rachunkowość (min. licencjat)', 'doświadczenie min. 2 lata w dziale księgowości (księgi rachunkowe)', 'podstawowa znajomość polskich zasad rachunkowości oraz przepisów podatkowych', 'podstawowa znajomość rozliczeń z pracownikami', 'podstawowa znajomość systemów informatycznych klasy ERP - mile widziana', 'dobra organizacja pracy, skrupulatność i dokładność w wykonywaniu powierzonych obowiązków', 'dobra znajomość MS Excel']], ['offered-1', ['stabilne zatrudnienie na podstawie umowy o pracę w instytucji finansowej o ugruntowanej pozycji na rynku', 'możliwość rozwoju zawodowego, szkoleń i zdobywania nowej wiedzy', 'pracę w dynamicznym i profesjonalnym zespole', 'szeroki pakiet socjalny/ pakiet medyczny']]]"/>
    <s v="Junior specialist (Junior)"/>
    <s v="Junior Accountant / Junior Accountant"/>
    <s v="'booking of bank statements', 'booking of purchase invoices, including the purchase of fixed assets', 'booking of settlements with employees, including business trips', 'account reconciliation', 'payment preparation', 'recording of accounting documents in the electronic document circulation system'"/>
    <s v="'education in economics, preferably accounting (min. Bachelor's degree)', 'experience of min. 2 years in the accounting department (books of accounts)', 'basic knowledge of Polish accounting principles and tax regulations', 'basic knowledge of settlements with employees', 'basic knowledge of ERP class IT systems - welcome', 'good organization of work, meticulousness and accuracy in performing assigned duties', 'good knowledge of MS Excel'"/>
    <s v="'stable employment on the basis of an employment contract in a financial institution with an established position on the market', 'professional development, training and gaining new knowledge', 'work in a dynamic and professional team', 'extensive social package/medical packag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bank statement purchase invoice including fixed asset settlement employee business trip account reconciliation payment preparation recording accounting document electronic circulation system"/>
    <x v="1"/>
    <n v="4"/>
    <s v=" c:business analyst  ji:1  Int:business  c:financial analyst  ji:4  Int:asset account settlement accounting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electronic fixed reconciliation booking document purchase invoice employee bank circulation payment statement including trip system recording preparation business"/>
  </r>
  <r>
    <n v="2311"/>
    <n v="2321"/>
    <s v="Młodszy księgowy / Młodsza księgowa"/>
    <s v="['https://www.pracuj.pl/praca/mlodszy-ksiegowy-mlodsza-ksiegowa-warszawa-marszalkowska-126,oferta,1002462434']"/>
    <s v="Młodszy specjalista (Junior)"/>
    <s v="[['https://www.pracuj.pl/praca/mlodszy-ksiegowy-mlodsza-ksiegowa-warszawa-marszalkowska-126,oferta,1002462434'], 1, ['responsibilities-1', ['Wprowadzanie dokumentów księgowych kilku Spółek do systemu księgowego zgodnie z obowiązującymi przepisami ustawy o rachunkowości i przepisami podatkowymi,', 'Udział w nowych, międzynarodowych projektach księgowo-podatkowych,', 'Przygotowywanie i księgowanie dokumentów księgowych pod nadzorem Doświadczonej Księgowej/Doświadczonego Księgowego,', 'Współpraca z Doświadczoną Księgową/ Doświadczonym Księgowym,', 'Uzgodnienia i analiza kont księgowych,', 'Przygotowywanie deklaracji podatkowych (VAT, CIT) – w zależności od poziomu doświadczenia kandydatki/kandydata,', 'Przygotowywanie raportów GUS, NBP i na potrzeby klienta,', 'Wsparcie w przygotowaniu sprawozdań finansowych,', 'Kontakt z Urzędami Skarbowymi/bankami/GUS/NBP/audytorami – w zależności od doświadczenia kandydatki/kandydata.']], ['requirements-1', ['Wykształcenie wyższe ekonomiczne (finanse / rachunkowość) lub w trakcie studiów,', 'Minimum 1 rok doświadczenia w pracy na podobnym stanowisku,', 'Znajomość systemów finansowo-księgowych,', 'Wiedza z zakresu rachunkowości i podatków,', 'Dobra znajomość języka angielskiego,', 'Umiejętność pracy z MS Office, w szczególności Excel, Word', 'Skrupulatność i dokładność w prowadzeniu dokumentacji,', 'Dobre umiejętności organizacyjne,', 'Aktywne podejmowanie zadań i umiejętność pracy w zespole,', 'Odpowiedzialność i zaangażowanie w realizację powierzonych zadań,', 'Znajomość programu Enova365 będzie dodatkowym atutem,']], ['offered-1', ['Pracę ze świetnymi merytorycznie i zaangażowanymi osobami w zespole,', 'Ciekawe i różnorodne projekty doradcze, praca z międzynarodowymi klientami,', 'Przyjazne wprowadzenie do firmy, dobrą atmosferę pracy,', 'Standardowe benefity pozapłacowe, ale również płatny sabbatical,', 'Stabilne zatrudnienie i konkurencyjne wynagrodzenie,', 'Dodatkowe benefity:', 'zagraniczne wyjazdy integracyjne', 'cykliczne wyjścia integracyjne (np. żagle, paintball, escape room)', 'świeże owoce, soki, śniadania dostępne w biurze.']], ['about-us-1', ['Advicero Nexia to zespół doradców podatkowych oraz księgowych, zajmujących się doradztwem w zakresie podatków oraz prowadzeniem księgowości i rozliczeń płacowych. Jesteśmy częścią międzynarodowej grupy doradczej Nexia International, jednej z 10 największych sieci audytorskich i konsultingowych na świecie (www.nexia.com). Więcej informacji na stronie: www.advicero.eu', '', 'W Advicero Nexia przykładamy szczególną uwagę do wysokich standardów współpracy z naszymi Klientami. Jesteśmy grupą personalistów pracujących razem dla zapewnienia możliwie największej jakości świadczonych usług księgowych i podatkowych.']]]"/>
    <s v="Junior specialist (Junior)"/>
    <s v="Junior Accountant / Junior Accountant"/>
    <s v="'Entering accounting documents of several companies into the accounting system in accordance with the applicable provisions of the Accounting Act and tax regulations,', 'Participation in new, international accounting and tax projects,', 'Preparation and booking of accounting documents under the supervision of an Experienced Accountant/Experienced Accountant,' , 'Cooperation with an Experienced Accountant/Experienced Accountant,', 'Reconciliations and analysis of accounting accounts,', 'Preparation of tax returns (VAT, CIT) - depending on the candidate's experience level,', 'Preparation of reports of the Central Statistical Office, NBP and customer needs,', 'Support in the preparation of financial statements,', 'Contact with Tax Offices/banks/GUS/NBP/auditors – depending on the candidate's experience.'"/>
    <s v="'Higher economic education (finance / accounting) or during studies,', 'Minimum 1 year of work experience in a similar position,', 'Knowledge of financial and accounting systems,', 'Knowledge in the field of accounting and taxes,', 'Good knowledge of English,', 'Ability to work with MS Office, in particular Excel, Word', 'Meticulousness and accuracy in keeping documentation,', 'Good organizational skills,', 'Active undertaking tasks and ability to work in a team,', ' Responsibility and commitment to the implementation of the entrusted tasks,', 'Knowledge of the Enova365 program will be an advantage,'"/>
    <s v="'Work with excellent and committed people in the team,', 'Interesting and diverse consulting projects, work with international clients,', 'Friendly introduction to the company, good working atmosphere,', 'Standard non-wage benefits, but also paid sabbatical,' , 'Stable employment and competitive remuneration,', 'Additional benefits:', 'integration trips abroad', 'regular integration trips (e.g. sailing, paintball, escape room)', 'fresh fruit, juices, breakfasts available in the offic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entering accounting document several company system accordance applicable provision act tax regulation participation new international project preparation booking supervision experienced accountant cooperation reconciliation analysis account return vat cit depending candidate experience level report central statistical office nbp customer need support financial statement contact bank gu auditor"/>
    <x v="1"/>
    <n v="6"/>
    <s v=" c:business analyst  ji:3  Int:project support customer  c:financial analyst  ji:6  Int:support accounting financial account accountant tax  c:system analyst  ji:1  Int:system  c:data scientist  ji:2  Int:analysis report  c:financial controller  ji:3  Int:financial accountant accounting  c:intern analyst  ji:0  Int:  c:security analyst  ji:0  Int:"/>
    <s v="cos:business analyst  cos:0 cos:financial analyst  cos:0 cos:system analyst  cos:0 cos:data scientist  cos:0 cos:financial controller  cos:0 cos:intern analyst  cos:0 cos:security analyst  cos:0"/>
    <n v="0"/>
    <s v="n"/>
    <s v="project analysis report reconciliation level supervision several auditor regulation gu cit participation statement company experienced return office accordance depending need international statistical new central candidate entering act booking document provision cooperation experience bank nbp system vat customer contact applicable preparation"/>
  </r>
  <r>
    <n v="2312"/>
    <n v="2322"/>
    <s v="Młodszy księgowy / Młodsza księgowa"/>
    <s v="['https://www.pracuj.pl/praca/mlodszy-ksiegowy-mlodsza-ksiegowa-warszawa-nowogrodzka-62b,oferta,1002431137']"/>
    <s v="Młodszy specjalista (Junior)"/>
    <s v="[['https://www.pracuj.pl/praca/mlodszy-ksiegowy-mlodsza-ksiegowa-warszawa-nowogrodzka-62b,oferta,1002431137'], 1, ['responsibilities-1', ['Wystawianie faktur dla klientów.', 'Praca na różnych etapach procesu AP od dopasowania i przygotowania faktur do uzgadniania zestawień i zapytań,', 'Przetwarzanie zwrotów dla klientów;', 'Rozliczanie płatności w systemie Optima (system księgowy);', 'Rozliczanie klientów w systemie Optima (system księgowy)', 'Wspieranie innych członków zespołu w codziennych procesach;']], ['requirements-1', ['Licencjat lub magister w dziedzinie finansów i rachunkowości lub odpowiednie', 'Nastawienie do pracy z umiejętnością pracy w zespole i niezależnie', 'Analityczny sposób myślenia', 'Chęć rozwoju w dziedzinie finansów', '1 rok doświadczenia', 'Podstawowy poziom języka angielskiego (konwersacyjny)']], ['offered-1', ['Możliwość pracy w wysoce profesjonalnym, pełnym wyzwań środowisku pracy międzynarodowej firmy z dużymi i długoterminowymi perspektywami kariery;', 'Możliwość wykazania się własnymi inicjatywami;', 'Przyjazną atmosferę.', 'Pakiet benefitów (prywatna opieka medyczna, dofinansowania do szkoleń i kursów zawodowych, owoce, imprezy integracyjne, kawa/herbata, parking dla pracowników, prezenty świąteczne, możliwość pracy hybrydowej)']], ['benefits-1', ['dofinansowanie zajęć sportowych', 'prywatna opieka medyczna', 'dofinansowanie szkoleń i kursów', 'zniżki na firmowe produkty i usługi', 'spotkania integracyjne', 'brak dress code’u', 'kawa / herbata', 'paczki świąteczne']], ['about-us-1', ['FRU.PL to miejsce dla ludzi kreatywnych, pozytywnych i nie bojących się trudnych zadań. ', 'Dołącz do nas i przekonaj się, że międzynarodowy biznes nie musi być korporacją. Bez sztywnych zasad, bez zbędnej hierarchii, bez zawężania kompetencji.', 'Działamy od 2007 roku, jesteśmy obecni w Polsce i w Rumunii, stworzyliśmy kilka fajnych produktów, odnieśliśmy parę sukcesów, ale to jedynie rozbudziło nasz zapał i apetyt na znacznie więcej...', '']]]"/>
    <s v="Junior specialist (Junior)"/>
    <s v="Junior Accountant / Junior Accountant"/>
    <s v="'Issuing invoices for clients', 'Working at various stages of the AP process from matching and preparing invoices to reconciling statements and inquiries,', 'Processing returns for clients;', 'Settlement of payments in the Optima system (accounting system);', ' Accounting for clients in the Optima system (accounting system)', 'Supporting other team members in everyday processes;'"/>
    <s v="'Bachelor's or Master's degree in Finance and Accounting or equivalent', 'Work attitude with the ability to work in a team and independently', 'Analytical mindset', 'Willingness to develop in the field of finance', '1 year of experience', 'Basic language level English (conversational)'"/>
    <s v="'Opportunity to work in a highly professional, challenging work environment of an international company with great and long-term career prospects;', 'Opportunity to show your own initiatives;', 'Friendly atmosphere.', 'Benefit package (private medical care, co-financing of training and courses professional services, fruit, integration events, coffee/tea, parking for employees, Christmas gifts, the possibility of hybrid work)'"/>
    <m/>
    <m/>
    <s v="'co-financing of sports activities', 'private medical care', 'co-financing of training and courses', 'discounts on company products and services', 'integration meetings', 'no dress code', 'coffee / tea', 'Christmas packages '"/>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issuing invoice client working various stage ap process matching preparing reconciling statement inquiry processing return settlement payment optimum system accounting supporting team member everyday"/>
    <x v="0"/>
    <n v="2"/>
    <s v=" c:business analyst  ji:2  Int:client process  c:financial analyst  ji:2  Int:settlement accounting  c:system analyst  ji:1  Int:system  c:data scientist  ji:0  Int: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reconciling accounting issuing inquiry working stage supporting optimum invoice member team payment matching statement system preparing processing return various ap everyday settlement"/>
  </r>
  <r>
    <n v="2313"/>
    <n v="2323"/>
    <s v="Młodszy księgowy / Młodsza księgowa"/>
    <s v="['https://www.pracuj.pl/praca/mlodszy-ksiegowy-mlodsza-ksiegowa-warszawa-plac-farmacji-1,oferta,1002453321']"/>
    <s v="Młodszy specjalista (Junior)"/>
    <s v="[['https://www.pracuj.pl/praca/mlodszy-ksiegowy-mlodsza-ksiegowa-warszawa-plac-farmacji-1,oferta,1002453321'], 1, ['responsibilities-1', ['księgowanie faktur zakupowych zgodnie z obowiązującymi przepisami podatkowymi', 'rozliczanie delegacji i wydatków pracowniczych', 'obsługa systemu do elektronicznego obiegu dokumentów', 'współpraca z działami firmy', 'wsparcie działu w innych bieżących pracach']], ['requirements-1', ['doświadczenie w dziale księgowości', 'umiejętności analitycznego myślenia i rozwiązywania problemów, umiejętności organizacji i planowania zadań, samodzielność, komunikatywność', 'komunikatywna znajomość j. angielskiego', 'mile widziana znajomość programu Enova, Saldeo']], ['offered-1', ['stabilne warunki zatrudnienia na podstawie umowy o pracę', 'pracę w przyjaznym i dynamicznie rozwijającym się środowisku', 'rozwój zawodowy poprzez szkolenia, kusy językowe', 'pakiet socjalny', 'miejsce pracy - Warszawa Plac Farmacji 1', 'parking samochodowy/rowerowy']], ['benefits-1', ['dofinansowanie zajęć sportowych', 'prywatna opieka medyczna', 'dofinansowanie nauki języków', 'dofinansowanie szkoleń i kursów', 'spotkania integracyjne', 'kawa / herbata', 'parking dla pracowników']], ['about-us-1', ['Komtur Polska jako część międzynarodowej grupy Komtur Pharmaceuticals. Działalność firmy skoncentrowana jest na dystrybucji leków, preparatów leczniczych specjalistycznych, innowacyjnych, stosowanych w terapiach z przeznaczeniem dla lecznictwa zamkniętego oraz na choroby rzadkie.']]]"/>
    <s v="Junior specialist (Junior)"/>
    <s v="Junior Accountant / Junior Accountant"/>
    <s v="'accounting purchase invoices in accordance with applicable tax regulations', 'settlement of business trips and employee expenses', 'operating the system for electronic document flow', 'cooperation with company departments', 'supporting the department in other ongoing work'"/>
    <s v="'experience in the accounting department', 'analytical thinking and problem solving skills, organization and task planning skills, independence, communicativeness', 'communicative knowledge of English', 'knowledge of Enova, Saldeo is welcome'"/>
    <s v="'stable employment conditions on the basis of an employment contract', 'work in a friendly and dynamically developing environment', 'professional development through training, language courses', 'social package', 'workplace - Warsaw Plac Farmacji 1', 'car park /bicycle'"/>
    <m/>
    <m/>
    <s v="'co-financing of sports activities', 'private medical care', 'co-financing of language learning', 'co-financing of training and courses', 'integration meetings', 'coffee / tea', 'employee parking'"/>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purchase invoice accordance applicable tax regulation settlement business trip employee expense operating system electronic document flow cooperation company department supporting ongoing work"/>
    <x v="1"/>
    <n v="4"/>
    <s v=" c:business analyst  ji:1  Int:business  c:financial analyst  ji:4  Int:tax settlement accounting  c:system analyst  ji:1  Int:system  c:data scientist  ji:0  Int:  c:financial controller  ji:2  Int:accounting  c:intern analyst  ji:0  Int:  c:security analyst  ji:0  Int:"/>
    <s v="cos:business analyst  cos:0 cos:financial analyst  cos:0 cos:system analyst  cos:0 cos:data scientist  cos:0 cos:financial controller  cos:0 cos:intern analyst  cos:0 cos:security analyst  cos:0"/>
    <n v="0"/>
    <s v="n"/>
    <s v="flow electronic operating supporting regulation document purchase invoice work employee cooperation company system trip ongoing accordance applicable expense department business"/>
  </r>
  <r>
    <n v="2314"/>
    <n v="2324"/>
    <s v="Młodszy księgowy / Młodsza księgowa"/>
    <s v="['https://www.pracuj.pl/praca/mlodszy-ksiegowy-mlodsza-ksiegowa-warszawa-pulawska-366,oferta,1002419601']"/>
    <s v="Młodszy specjalista (Junior)"/>
    <s v="[['https://www.pracuj.pl/praca/mlodszy-ksiegowy-mlodsza-ksiegowa-warszawa-pulawska-366,oferta,1002419601'], 1, ['responsibilities-1', ['Wstępna weryfikacja, klasyfikacja i rejestrowanie dokumentów księgowych', 'Wprowadzanie dokumentów do systemu księgowego, m.in. faktur, rozliczeń zaliczek pracowniczych, wyciągów bankowych', 'Obsługa systemów bankowości elektronicznej, przygotowywanie płatności dla kontrahentów', 'Analiza rozrachunków (należności i zobowiązań), przygotowanie kompensat', 'Wystawianie faktur dotyczących realizowanej sprzedaży Spółki', 'Rozliczanie podróży służbowych pracowników', 'Wspieranie procesu zamknięcia miesiąca', 'Udział w pracach nad sporządzaniem sprawozdań finansowych', 'Archiwizowanie dokumentów księgowych', 'Wsparcie działu księgowego i administracji w bieżących zadaniach']], ['requirements-1', ['Wykształcenie minimum średnie z zakresu finansów, rachunkowości lub ekonomii (mile widziane wykształcenie wyższe)', 'Roczne doświadczenie w pracy w obszarze księgowości (z chęcią rozważymy również aplikacje świeżych absolwentów planujących swój rozwój zawodowy w tym obszarze)', 'Znajomość podstawowych zasad rachunkowości', 'Samodzielność, dokładność, zaangażowanie, obowiązkowość i rzetelność', 'Dobra organizacja pracy, nastawienie na jakość i terminowość wykonywanych zadań', 'Chęć pogłębiania wiedzy', 'Znajomość języka angielskiego w stopniu komunikatywnym', 'Bardzo dobra znajomość obsługi komputera, programu MS Office, w szczególności Excel ', 'Mile widziana znajomość programu księgowego Comarch CDN XL, Optima']], ['offered-1', ['Interesującą pracę w stabilnej, międzynarodowej organizacji o ugruntowanej pozycji na rynku', 'Pracę w dynamicznym i profesjonalnym zespole', 'Możliwości rozwoju/doskonalenia zawodowego']], ['benefits-1', ['prywatna opieka medyczna', 'dofinansowanie szkoleń i kursów', 'spotkania integracyjne', 'brak dress code’u', 'kawa / herbata', 'parking dla pracowników']], ['about-us-1', ['Grupa SICAME jest międzynarodowym liderem specjalizującym się m.in. w produkcji specjalistycznego osprzętu do energetycznych linii napowietrznych nN/SN/WN, osprzętu kablowego, produktów bezpieczeństwa służących do pracy w branży energetycznej.', 'Grupa posiada zakłady produkcyjne zlokalizowane na całym świecie i aktywnie uczestniczy w wyznaczaniu standardów technicznych i jakościowych w swojej branży.']]]"/>
    <s v="Junior specialist (Junior)"/>
    <s v="Junior Accountant / Junior Accountant"/>
    <s v="'Preliminary verification, classification and registration of accounting documents', 'Entering documents into the accounting system, e.g. invoices, settlements of employee advance payments, bank statements', 'Support of electronic banking systems, preparation of payments for contractors', 'Analysis of settlements (receivables and payables), preparation of compensation', 'Issuing invoices regarding the Company's sales', 'Settlement of employees' business trips' , 'Supporting the month-end closing process', 'Participation in the preparation of financial statements', 'Archiving accounting documents', 'Supporting the accounting department and administration in current tasks'"/>
    <s v="'Minimum secondary education in finance, accounting or economics (higher education preferred)', 'One year's experience in accounting (we will also be happy to consider applications from fresh graduates planning their professional development in this area)', 'Knowledge of basic accounting principles ', 'Independence, accuracy, commitment, duty and reliability', 'Good organization of work, focus on the quality and timeliness of performed tasks', 'The desire to deepen knowledge', 'Communicative level of English', 'Very good computer skills, MS Office program, in particular Excel', 'Knowledge of Comarch CDN XL accounting software, Optima is welcome'"/>
    <s v="'Interesting work in a stable, international organization with an established position on the market', 'Work in a dynamic and professional team', 'Opportunities for development/professional improvement'"/>
    <m/>
    <m/>
    <s v="'private medical care', 'co-financing of training and courses', 'integration meetings', 'no dress code', 'coffee / tea', 'employee parking'"/>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preliminary verification classification registration accounting document entering system invoice settlement employee advance payment bank statement support electronic banking preparation contractor analysis receivables payable compensation issuing regarding company sale business trip supporting month end closing process participation financial archiving department administration current task"/>
    <x v="1"/>
    <n v="5"/>
    <s v=" c:business analyst  ji:4  Int:support sale business process  c:financial analyst  ji:5  Int:banking support accounting financial settlement  c:system analyst  ji:1  Int:system  c:data scientist  ji:1  Int: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dvance administration analysis electronic verification contractor sale end participation statement company closing department month task registration classification entering issuing preliminary process supporting document invoice employee compensation bank regarding payment archiving system trip payable current receivables preparation business"/>
  </r>
  <r>
    <n v="2315"/>
    <n v="2325"/>
    <s v="Młodszy księgowy / Młodsza księgowa"/>
    <s v="['https://www.pracuj.pl/praca/mlodszy-ksiegowy-mlodsza-ksiegowa-warszawa-smugowa-50,oferta,1002435589']"/>
    <s v="Młodszy specjalista (Junior)"/>
    <s v="[['https://www.pracuj.pl/praca/mlodszy-ksiegowy-mlodsza-ksiegowa-warszawa-smugowa-50,oferta,1002435589'], 1, ['responsibilities-1', ['Bieżąca weryfikacja dokumentów oraz wprowadzanie faktur do systemu księgowego', 'Uzgadnianie kont odbiorców i dostawców oraz kontakty bieżące (windykacja) ', 'Rozliczanie kart oraz zaliczek od pracowników', 'Wprowadzanie przelewów bankowych i księgowanie wyciągów bankowych,', 'Nadzór nad sprawnym obiegiem dokumentów ', 'Pomoc w zamknięciu miesiąca ', 'Współpraca z pozostałymi działami w firmie']], ['requirements-1', ['Minimum roczne doświadczenie w księgowości najlepiej KH', 'Wykształcenie o profilu ekonomicznym (preferowane w zakresie rachunkowości, finansów):', 'Znajomość aktualnych przepisów podatkowych oraz ustawę o rachunkowości,', 'Znajomość MS Office', 'Dodatkowym atutem będzie znajomość programu Symfonia ', 'Dokładność, skrupulatność ']], ['offered-1', ['Praca od poniedziałku do piątku godz. 8-16 (w piątki czasami kończymy pracę o 15 bez odpracowania)', 'Miłą atmosferę w młodym zespole', 'Wynagrodzenie adekwatne do posiadanych kompetencji', 'możliwość rozwoju zawodowego na stanowisku księgowym, a także możliwość wewnętrznego awansu']], ['benefits-1', ['dofinansowanie szkoleń i kursów', 'spotkania integracyjne', 'brak dress code’u', 'kawa / herbata', 'parking dla pracowników', 'paczki świąteczne']], ['about-us-1', ['Prężnie, od ponad 11 lat rozwijająca się firma Zebra Technology Sp. z o.o. z Warszawy, coroczny laureat nagród Gazel Biznesu oraz Diamentów Forbesa - dostarczająca swoim klientom podzespoły do maszyn produkcyjnych, głównie taśmy transportujące i pasy napędowe, szuka pracowników na stanowisko Młodszej Księgowej.']]]"/>
    <s v="Junior specialist (Junior)"/>
    <s v="Junior Accountant / Junior Accountant"/>
    <s v="'Ongoing verification of documents and entering invoices into the accounting system', 'Reconciliation of accounts of recipients and suppliers and current contacts (debt collection)', 'Settlement of cards and advance payments from employees', 'Entering bank transfers and posting bank statements,', 'Supervision of efficient circulation of documents', 'Help in closing the month', 'Cooperation with other departments in the company'"/>
    <s v="'A minimum of one year's experience in accounting, preferably KH', 'Education in an economic profile (preferably in the field of accounting, finance):', 'Knowledge of current tax regulations and the Accounting Act,', 'Knowledge of MS Office', 'Knowledge of the program will be an additional advantage Symphony', 'Accuracy, meticulousness'"/>
    <s v="'Working Monday to Friday 8-16 (on Fridays we sometimes finish work at 15 without making up for it)', 'Nice atmosphere in a young team', 'Salary adequate to possessed competences', 'professional development in the position of an accountant, as well as the possibility of internal promotion'"/>
    <m/>
    <m/>
    <s v="'co-financing of training and courses', 'integration meetings', 'no dress code', 'coffee / tea', 'parking for employees', 'Christmas packages'"/>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ongoing verification document entering invoice accounting system reconciliation account recipient supplier current contact debt collection settlement card advance payment employee bank transfer posting statement supervision efficient circulation help closing month cooperation department company"/>
    <x v="1"/>
    <n v="3"/>
    <s v=" c:business analyst  ji:1  Int:transfer  c:financial analyst  ji:3  Int:account settlement accounting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dvance reconciliation verification supervision circulation statement recipient closing company help ongoing collection department month efficient entering debt document invoice employee cooperation bank payment transfer system contact supplier current card posting"/>
  </r>
  <r>
    <n v="2316"/>
    <n v="2326"/>
    <s v="Młodszy księgowy / Młodsza księgowa"/>
    <s v="['https://www.pracuj.pl/praca/mlodszy-ksiegowy-mlodsza-ksiegowa-warszawa-szyszkowa-20a,oferta,1002469329']"/>
    <s v="Młodszy specjalista (Junior)"/>
    <s v="[['https://www.pracuj.pl/praca/mlodszy-ksiegowy-mlodsza-ksiegowa-warszawa-szyszkowa-20a,oferta,1002469329'], 1, ['responsibilities-1', ['księgowanie faktur kosztowych,', 'wystawianie faktur sprzedaży,', 'nadzór nad prawidłowością i kompletnością dokumentacji księgowej,', 'kontakty z klientami,', 'współpraca z innymi działami,', 'inne zadania zlecone przez przełożonego.']], ['requirements-1', ['mile widziane doświadczenie w księgowości, ', 'wykształcenie kierunkowe lub w trakcie studiów,', 'praktyczna znajomość pakietu MS Office,', 'umiejętność pracy w zespole,', 'znajomość jęz. angielskiego w stopniu podstawowym,', 'wytrwałość, sumienność, komunikatywność i otwartość na problemy,', 'znajomość programów Symfonia będzie dodatkowym atutem.']], ['offered-1', ['zatrudnienie w oparciu o umowę o pracę – pełny etat,', 'pracę od poniedziałku do piątku w godzinach 8:00-16:00,', 'pracę w renomowanej firmie z branży TSL,', 'pakiet benefitów pozapłacowych – karta sportowa Multisport, opieka medyczna,', 'owoce oraz pyszną kawę,', 'przyjazną atmosferę pracy.']], ['benefits-1', ['dofinansowanie zajęć sportowych', 'prywatna opieka medyczna', 'dofinansowanie szkoleń i kursów', 'brak dress code’u', 'kawa / herbata', 'parking dla pracowników']], ['about-us-1', ['firma działająca w branży Transport - Spedycja - Logistyka poszukuje kandydatów na stanowisko: Młodszy-a księgowy/-a.']]]"/>
    <s v="Junior specialist (Junior)"/>
    <s v="Junior Accountant / Junior Accountant"/>
    <s v="'accounting for cost invoices,', 'issuing sales invoices,', 'supervising the correctness and completeness of accounting documentation,', 'contacts with customers,', 'cooperation with other departments,', 'other tasks assigned by the superior.'"/>
    <s v="'experience in accounting is welcome,', 'major education or during studies,', 'practical knowledge of MS Office,', 'team work,', 'knowledge of Polish. basic level of English,', 'perseverance, conscientiousness, communicativeness and openness to problems,', 'knowledge of Symfonia programs will be an advantage.'"/>
    <s v="'employment based on an employment contract - full time,', 'work from Monday to Friday from 8:00 to 16:00,', 'work in a reputable company in the TSL industry,', 'non-wage benefits package - sports card Multisport, medical care,', 'fruits and delicious coffee,', 'friendly work atmosphere.'"/>
    <m/>
    <m/>
    <s v="'co-financing of sports activities', 'private medical care', 'co-financing of training and courses', 'no dress code', 'coffee / tea', 'employee parking'"/>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ounting cost invoice issuing sale supervising correctness completeness documentation contact customer cooperation department task assigned superior"/>
    <x v="1"/>
    <n v="3"/>
    <s v=" c:business analyst  ji:2  Int:sale customer  c:financial analyst  ji:3  Int:cost accounting  c:system analyst  ji:0  Int:  c:data scientist  ji:0  Int:  c:financial controller  ji:2  Int:accounting  c:intern analyst  ji:0  Int:  c:security analyst  ji:0  Int:"/>
    <s v="cos:business analyst  cos:0 cos:financial analyst  cos:0 cos:system analyst  cos:0 cos:data scientist  cos:0 cos:financial controller  cos:0 cos:intern analyst  cos:0 cos:security analyst  cos:0"/>
    <n v="0"/>
    <s v="n"/>
    <s v="documentation task completeness issuing sale superior correctness invoice cooperation assigned supervising customer contact department"/>
  </r>
  <r>
    <n v="2317"/>
    <n v="2327"/>
    <s v="Młodszy księgowy / Młodsza księgowa"/>
    <s v="['https://www.pracuj.pl/praca/mlodszy-ksiegowy-mlodsza-ksiegowa-warszawa-tadeusza-borowskiego-2,oferta,1002499351']"/>
    <s v="Młodszy specjalista (Junior)"/>
    <s v="[['https://www.pracuj.pl/praca/mlodszy-ksiegowy-mlodsza-ksiegowa-warszawa-tadeusza-borowskiego-2,oferta,1002499351'], 1, ['responsibilities-1', ['wprowadzanie danych do programu księgowego', 'terminowe księgowanie/dekretowanie dokumentów dostarczonych przez klientów biura (KPiR oraz Księgi Rachunkowe),', 'wprowadzanie wyciągów bankowych,', 'przygotowywanie zestawień na potrzeby klientów,', 'wypełnianie niezbędnych raportów (np. GUS, NBP),', 'bieżący kontakt z klientem biura oraz organami administracji państwowej (US, ZUS)']], ['requirements-1', ['wykształcenie średnie lub kierunkowe w dziedzinie rachunkowości (skończone studia lub kurs)', 'doświadczenie na podobnym stanowisku (minimum 1 rok)', 'znajomość podstawowych zasad rachunkowości', 'znajomość programów MS Word oraz Excel', 'znajomość obsługi systemu księgowego Insert będzie dodatkowym atutem', 'chęć zdobywania nowych doświadczeń i rozwoju', 'rzetelność i terminowość']], ['offered-1', ['umowa o pracę/zlecenie lub kontrakt B2B (w zależności od preferencji),', 'praca w niedużym zespole', 'elastycznych godziny pracy', 'zniżki na szkolenia i kursy w Akademii Nauk Stosowanych', 'biuro na Pradze Północ, 5 minut od stacji metra Dworzec Wileński', 'kompleksową naukę całego procesu finansowego - od dekretowania, przez księgowanie aż po obliczanie podatków i sporządzanie odpowiednich sprawozdań', 'możliwość nauki zagadnień z zakresu kadr i płac']], ['benefits-1', ['elastyczny czas pracy', 'brak dress code’u']], ['about-us-1', ['REMAR Sp. z o.o. to biuro rachunkowe powstałe w 2016 roku, czerpiące swoje doświadczenia z wcześniej prowadzonej działalności gospodarczej. Oznacza to łącznie blisko 20 lat doświadczenia na polskim rynku i przekłada się na wielu zadowolonych klientów, a także setki rozwiązanych problemów.', 'Obsługujemy klientów z wielu branż gospodarki, od spółek handlowych, przez jednoosobowe działalności gospodarcze aż po Wspólnoty i Spółdzielnie Mieszkaniowe.', '']]]"/>
    <s v="Junior specialist (Junior)"/>
    <s v="Junior Accountant / Junior Accountant"/>
    <s v="'entering data into the accounting program', 'timely posting/assigning documents provided by the office's clients (KPiR and Accounting Books),', 'entering bank statements,', 'preparing statements for clients',', 'filling in the necessary reports (e.g. GUS, NBP),', 'ongoing contact with the office's client and state administration authorities (US, ZUS)'"/>
    <s v="'secondary or directional education in the field of accounting (finished studies or a course)', 'experience in a similar position (minimum 1 year)', 'knowledge of basic accounting principles', 'knowledge of MS Word and Excel', 'knowledge of using the Insert accounting system will be an additional asset', 'willingness to gain new experience and development', 'reliability and punctuality'"/>
    <s v="'employment/commission contract or B2B contract (depending on preferences),', 'work in a small team', 'flexible working hours', 'discounts on training and courses at the Academy of Applied Sciences', 'office in Praga Północ, 5 minutes from the Dworzec Wileński metro station', 'comprehensive learning of the entire financial process - from assigning, through accounting, to calculating taxes and preparing relevant reports', 'an opportunity to learn issues in the field of human resources and payroll'"/>
    <m/>
    <m/>
    <s v="'flexible working time', 'no dress code'"/>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entering data accounting program timely posting assigning document provided office client kpir book bank statement preparing filling necessary report gu nbp ongoing contact state administration authority u zu"/>
    <x v="2"/>
    <n v="3"/>
    <s v=" c:business analyst  ji:1  Int:client  c:financial analyst  ji:1  Int:accounting  c:system analyst  ji:0  Int:  c:data scientist  ji:3  Int:data report program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dministration filling entering necessary accounting kpir authority book u document gu bank nbp client statement preparing office zu ongoing provided assigning contact timely posting state"/>
  </r>
  <r>
    <n v="2318"/>
    <n v="2328"/>
    <s v="Młodszy księgowy / Młodsza księgowa"/>
    <s v="['https://www.pracuj.pl/praca/mlodszy-ksiegowy-mlodsza-ksiegowa-warszawa-trakt-brzeski-35,oferta,1002453164']"/>
    <s v="Specjalista (Mid / Regular)"/>
    <s v="[['https://www.pracuj.pl/praca/mlodszy-ksiegowy-mlodsza-ksiegowa-warszawa-trakt-brzeski-35,oferta,1002453164'], 1, ['responsibilities-1', ['księgowanie wyciągów bankowych,', 'rozliczanie zobowiązań i należności,', 'wprowadzanie dokumentów do systemu FK,', 'bieżąca analiza i weryfikacja zapisów na kontach księgowych,', 'wsparcie przy realizacji bieżących zadań działu księgowości.']], ['requirements-1', ['wykształcenie kierunkowe,', 'doświadczenie w prowadzeniu kadr i płac, ksiąg handlowych,', 'znajomości przepisów prawa z zakresu rachunkowości, ZUS, kodeksu pracy,', 'mile widziana znajomości oprogramowania Rewizor GT, Subiekt GT,', 'komunikatywność i dobra organizacja pracy własnej,', 'dokładność, obowiązkowość, terminowość i zaangażowanie,', 'wysoka kultura osobista.']], ['offered-1', ['zatrudnienie w oparciu o umowę o pracę po okresie próbnym,', 'okres próbny - 1 miesiąc - umowa zlecenie,', 'atrakcyjne wynagrodzenie 5000 - 6000zł brutto,', 'opiekę medyczną,', 'dofinansowanie karty MultiSport,', 'miłą atmosferę w miejscu pracy – mówimy sobie na „Ty” 😊']], ['benefits-1', ['dofinansowanie zajęć sportowych', 'prywatna opieka medyczna', 'zniżki na firmowe produkty i usługi', 'spotkania integracyjne', 'brak dress code’u', 'kawa / herbata', 'parking dla pracowników', 'paczki świąteczne']]]"/>
    <s v="Specialist (Mid/Regular)"/>
    <s v="Junior Accountant / Junior Accountant"/>
    <s v="'booking of bank statements,', 'settlement of liabilities and receivables,', 'entering documents into the FK system,', 'current analysis and verification of entries in accounting accounts,', 'support in the implementation of current tasks of the accounting department.'"/>
    <s v="'major education,', 'experience in keeping human resources and payroll, commercial books,', 'knowledge of the law in the field of accounting, social insurance, labor code,', 'knowledge of Rewizor GT, Subiekt GT software is welcome,', 'communication and good organization of own work,', 'accuracy, duty, punctuality and commitment,', 'high personal culture.'"/>
    <s v="'employment based on an employment contract after a trial period,', 'trial period - 1 month - contract of mandate,', 'attractive salary 5000 - 6000 PLN gross,', 'medical care,', 'MultiSport card co-financing,', ' nice atmosphere in the workplace - we call each other &quot;You&quot; 😊'"/>
    <m/>
    <m/>
    <s v="'co-financing of sports activities', 'private medical care', 'discounts on company products and services', 'integration meetings', 'no dress code', 'coffee / tea', 'employee parking', 'Christmas packages'"/>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bank statement settlement liability receivables entering document fk system current analysis verification entry accounting account support implementation task department"/>
    <x v="1"/>
    <n v="4"/>
    <s v=" c:business analyst  ji:1  Int:support  c:financial analyst  ji:4  Int:support account settlement accounting  c:system analyst  ji:1  Int:system  c:data scientist  ji:1  Int:analysis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ask liability analysis entering verification booking document implementation bank fk statement system entry current receivables department"/>
  </r>
  <r>
    <n v="2319"/>
    <n v="2329"/>
    <s v="Młodszy księgowy / Młodsza księgowa"/>
    <s v="['https://www.pracuj.pl/praca/mlodszy-ksiegowy-mlodsza-ksiegowa-warszawa-zytnia-15,oferta,1002465735']"/>
    <s v="Młodszy specjalista (Junior)"/>
    <s v="[['https://www.pracuj.pl/praca/mlodszy-ksiegowy-mlodsza-ksiegowa-warszawa-zytnia-15,oferta,1002465735'], 1, ['responsibilities-1', ['Bieżąca obsługa księgowa firmy w ramach pełnej księgowości', 'Księgowanie faktur zakupu, wyciągów bankowych, wynagrodzeń i innych dokumentów księgowych', 'Sporządzanie deklaracji podatkowych', 'Kontakt z US i ZUS', 'Nadzór nad prawidłowym i terminowym zamykaniem kolejnych miesięcy rozliczeniowych.', 'Samodzielne sporządzanie deklaracji podatkowych CIT i VAT', 'Przygotowywanie płatności w bankowości online', 'Nadzór i kontrola nad procesami wykonywanych przelewów', 'Rozliczanie prowizji oraz wynagrodzeń', 'Czuwanie nad sprawnym obiegiem dokumentów']], ['requirements-1', ['Bardzo dobra znajomość programu Symfonia', 'Wiedza z zakresu rachunkowości i prawa podatkowego', 'Dobra znajomość pakietu MS Office, w szczególności arkusza Excel', 'Skrupulatność, sumienność, terminowość, samodyscyplina i dobra organizacja pracy', 'Wysoka kultura osobista i stabilność emocjonalna', 'Umiejętność pracy w zespole']], ['offered-1', ['Samodzielność w ramach wykonywanych obowiązków', 'Wsparcie zewnętrznego biura rachunkowego', 'Przyjazną i partnerską atmosferę', 'Niezbędne narzędzia pracy', 'Elastyczne godziny rozpoczęcia pracy', 'Pracę w centrum Warszawy']], ['about-us-1', ['Finhub to firma, która zajmuje się pośrednictwem kredytowym oraz finansowym wsparciem przedsiębiorstw. Nasze wieloletnie doświadczenie i obecność na rynku zbudowała pewną pozycję w branży.']]]"/>
    <s v="Junior specialist (Junior)"/>
    <s v="Junior Accountant / Junior Accountant"/>
    <s v="'Ongoing accounting services for the company as part of full accounting', 'Booking of purchase invoices, bank statements, salaries and other accounting documents', 'Preparation of tax returns', 'Contact with the Tax Office and Social Insurance Institution', 'Supervision over the correct and timely closing of subsequent billing months .', 'Independent preparation of CIT and VAT tax returns', 'Preparation of payments in online banking', 'Supervision and control over the transfer processes', 'Settlement of commissions and remuneration', 'Supervising the efficient circulation of documents'"/>
    <s v="'Very good knowledge of Symfonia', 'Knowledge of accounting and tax law', 'Good knowledge of MS Office, in particular Excel', 'Meticulousness, conscientiousness, punctuality, self-discipline and good organization of work', 'High personal culture and emotional stability', 'ability to work in a team'"/>
    <s v="'Independence in the performance of duties', 'Support from an external accounting office', 'Friendly and partner atmosphere', 'Necessary work tools', 'Flexible starting hours', 'Work in the center of Warsaw'"/>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ongoing accounting service company part full booking purchase invoice bank statement salary document preparation tax return contact office social insurance institution supervision correct timely closing subsequent billing month independent cit vat payment online banking control transfer process settlement commission remuneration supervising efficient circulation"/>
    <x v="1"/>
    <n v="7"/>
    <s v=" c:business analyst  ji:3  Int:transfer service process  c:financial analyst  ji:7  Int:banking control billing accounting insurance settlement tax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independent supervision salary institution purchase correct cit subsequent circulation part supervising statement company closing return office ongoing timely month commission efficient social process online booking document invoice remuneration bank payment transfer vat contact service full preparation"/>
  </r>
  <r>
    <n v="2320"/>
    <n v="2330"/>
    <s v="Młodszy księgowy / Młodsza księgowa w biurze rachunkowym"/>
    <s v="['https://www.pracuj.pl/praca/mlodszy-ksiegowy-mlodsza-ksiegowa-w-biurze-rachunkowym-gdansk,oferta,1002418785']"/>
    <s v="Młodszy specjalista (Junior)"/>
    <s v="[['https://www.pracuj.pl/praca/mlodszy-ksiegowy-mlodsza-ksiegowa-w-biurze-rachunkowym-gdansk,oferta,1002418785'], 1, ['responsibilities-1', ['Wprowadzać płatności do systemu bankowego;', 'Rozliczać płatności w systemie Optima;', 'Na bieżąco weryfikować i wprowadzać do systemu dokumentów księgowych;', 'Obliczać zaliczki na podatek dochodowy, sporządzać deklaracje VAT, ZUS dla klientów prowadzących KPiR;', 'Kontaktować się z Urzędem Skarbowym, ZUS;', 'Wykonywać inne zadania zlecone przez przełożonego.']], ['requirements-1', ['Masz doświadczenie zawodowe lub wykształcenie kierunkowe (rachunkowość, ekonomia);', 'Masz praktyczną znajomość systemu Optima oraz programu Excel;', 'Orientujesz się w zagadnieniach i przepisach związanych z prowadzeniem KPiR, ryczałtu;', 'Masz praktyczne doświadczenie zawodowe w rozliczaniu KPiR i ryczałtu;', 'Sumienność, rzetelność, terminowość;', 'Masz umiejętności analityczne i organizacyjne.']], ['offered-1', ['Stabilne wynagrodzenie plus premie;', 'Opieka medyczna, karta Multisport;', 'Umowę o pracę;', 'Narzędzia pracy: laptop, telefon komórkowy;', 'Dogodną lokalizację w centrum miasta;', 'Pracę w międzynarodowym środowisku', 'Instruktaż i wsparcie naszych najlepszych pracowników;', 'Możliwość rozwoju i podwyższenia kwalifikacji.']], ['benefits-1', ['dofinansowanie zajęć sportowych', 'prywatna opieka medyczna', 'spotkania integracyjne', 'kawa / herbata']], ['about-us-1', ['Gremi Personal zapewnia kompleksową obsługę przedsiębiorstw na terenie całej Polski w zakresie uzupełniania braków kadrowych. Obecnie prowadzimy proces rekrutacyjny dla jednego z naszych klientów - Biura rachunkowego.', '', 'Aktualnie poszukujemy do zespołu Młodszy księgowy / Młodsza księgowa', '', 'Lokalizacja Gdańsk', '', 'Aplikuj już teraz, poszukujemy właśnie Ciebie!', '', 'CV zachęcamy przesyłać drogą elektroniczną.', '', 'Każda aplikacja będzie rozpatrzona i przeanalizowana przez nasz dział Personalny, po czym będziemy kontaktować się z wybranymi kandydatami.', '', 'Właśnie Ty możesz być kolejnym wymarzonym specjalistą!']]]"/>
    <s v="Junior specialist (Junior)"/>
    <s v="Junior accountant / Junior accountant in the accounting office"/>
    <s v="'Enter payments into the banking system;', 'Settle payments in the Optima system;', 'Verify and enter accounting documents on an ongoing basis;', 'Calculate income tax advances, prepare VAT and Social Insurance Institution declarations for clients keeping the KPiR;', 'Contact with the Tax Office, ZUS;', 'Perform other tasks assigned by the superior.'"/>
    <s v="'You have professional experience or education in the field (accounting, economics);', 'You have practical knowledge of the Optima system and Excel;', 'You are familiar with the issues and regulations related to keeping the ledger, lump sum;', 'You have practical professional experience in accounting KPiR and lump sum;', 'Conscientiousness, reliability, punctuality;', 'You have analytical and organizational skills.'"/>
    <s v="'Stable salary plus bonuses;', 'Medical care, Multisport card;', 'Employment contract;', 'Work tools: laptop, mobile phone;', 'Convenient location in the city center;', 'Work in an international environment' , 'Instruction and support of our best employees;', 'Opportunity to develop and improve qualifications.'"/>
    <m/>
    <m/>
    <s v="'co-financing of sports activities', 'private medical care', 'integration meetings', 'coffee / tea'"/>
    <s v="accountant accounting office"/>
    <x v="0"/>
    <n v="3"/>
    <s v=" c:business analyst  ji:0  Int:  c:financial analyst  ji:3  Int:accountant accounting  c:system analyst  ji:0  Int:  c:data scientist  ji:0  Int:  c:financial controller  ji:3  Int:accountant accounting  c:intern analyst  ji:0  Int:  c:security analyst  ji:0  Int:"/>
    <s v="cos:business analyst  cos:0.891 cos:financial analyst  cos:0.9 cos:system analyst  cos:0.929 cos:data scientist  cos:0.933 cos:financial controller  cos:0.962 cos:intern analyst  cos:0.955 cos:security analyst  cos:0.929"/>
    <n v="0.96199999999999997"/>
    <s v="financial controller"/>
    <s v="office"/>
    <s v="enter payment banking system settle optimum verify accounting document ongoing basis calculate income tax advance prepare vat social insurance institution declaration client keeping kpir contact office zu perform task assigned superior"/>
    <x v="1"/>
    <n v="4"/>
    <s v=" c:business analyst  ji:1  Int:client  c:financial analyst  ji:4  Int:banking insurance tax accounting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dvance task enter social keeping kpir superior verify optimum institution settle document assigned prepare payment client basis system zu office vat perform ongoing income contact declaration calculate"/>
  </r>
  <r>
    <n v="2321"/>
    <n v="2331"/>
    <s v="Młodszy księgowy / Młodsza księgowa w biurze rachunkowym"/>
    <s v="['https://www.pracuj.pl/praca/mlodszy-ksiegowy-mlodsza-ksiegowa-w-biurze-rachunkowym-torun,oferta,1002476755']"/>
    <s v="Młodszy specjalista (Junior)"/>
    <s v="[['https://www.pracuj.pl/praca/mlodszy-ksiegowy-mlodsza-ksiegowa-w-biurze-rachunkowym-torun,oferta,1002476755'], 1, ['responsibilities-1', ['Wprowadzanie dokumentów do systemu księgowego i ich księgowanie (faktury sprzedaży i zakupu, wyciągi bankowe);', 'Bieżąca weryfikacja, kontrola obiegu i akceptacji dokumentów księgowych;', 'Prowadzenie rozrachunków z klientami oraz rozliczeń wewnętrznych;', 'Bieżące prace księgowe.']], ['requirements-1', ['Min. 1 rok doświadczenia w księgowości;', 'Znajomość zagadnień księgowości i przepisów podatkowych;', 'dobra znajomość pakietu MS Office, w szczególności MS Excel;', 'Rzetelność i odpowiedzialność;', 'Bardzo dobra organizacja pracy własnej;', 'mile widziana znajomość systemu OPTIMA ERP.']], ['offered-1', ['zatrudnienie na umowę o pracę', 'możliwość rozwoju zawodowego, zdobycia cennego doświadczenia', 'stabilne warunki zatrudnienia', 'wynagrodzenie adekwatne do posiadanych kwalifikacji i osiąganych wyników pracy', 'pozapłacowe świadczenia']], ['benefits-1', ['prywatna opieka medyczna', 'spotkania integracyjne', 'kawa / herbata']], ['about-us-1', ['Od ponad 20 lat specjalizujemy się w podatkowej obsłudze podmiotów gospodarczych i usługach księgowych. Obsługujemy małe i średnie firmy w pełnym zakresie księgowości oraz w zakresie doradztwa podatkowego.', '']]]"/>
    <s v="Junior specialist (Junior)"/>
    <s v="Junior accountant / Junior accountant in the accounting office"/>
    <s v="'Entering documents into the accounting system and posting them (sales and purchase invoices, bank statements);', 'Ongoing verification, control of circulation and acceptance of accounting documents;', 'Settlements with customers and internal settlements;', 'Ongoing accounting work. '"/>
    <s v="'Min. 1 year of experience in accounting;', 'Knowledge of accounting and tax regulations;', 'good knowledge of MS Office, in particular MS Excel;', 'Reliability and responsibility;', 'Very good organization of own work;', 'nice knowledge of the OPTIMA ERP system is desirable.'"/>
    <s v="'employment under a contract of employment', 'opportunity for professional development, gaining valuable experience', 'stable employment conditions', 'remuneration adequate to qualifications and work results achieved', 'non-wage benefits'"/>
    <m/>
    <m/>
    <s v="'private medical care', 'integration meetings', 'coffee / tea'"/>
    <s v="accountant accounting office"/>
    <x v="0"/>
    <n v="3"/>
    <s v=" c:business analyst  ji:0  Int:  c:financial analyst  ji:3  Int:accountant accounting  c:system analyst  ji:0  Int:  c:data scientist  ji:0  Int:  c:financial controller  ji:3  Int:accountant accounting  c:intern analyst  ji:0  Int:  c:security analyst  ji:0  Int:"/>
    <s v="cos:business analyst  cos:0.891 cos:financial analyst  cos:0.9 cos:system analyst  cos:0.929 cos:data scientist  cos:0.933 cos:financial controller  cos:0.962 cos:intern analyst  cos:0.955 cos:security analyst  cos:0.929"/>
    <n v="0.96199999999999997"/>
    <s v="financial controller"/>
    <s v="office"/>
    <s v="entering document accounting system posting sale purchase invoice bank statement ongoing verification control circulation acceptance settlement customer internal work"/>
    <x v="1"/>
    <n v="3"/>
    <s v=" c:business analyst  ji:2  Int:sale customer  c:financial analyst  ji:3  Int:control settlement accounting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entering verification sale document purchase invoice work bank circulation statement system customer ongoing internal acceptance posting"/>
  </r>
  <r>
    <n v="2322"/>
    <n v="2332"/>
    <s v="Młodszy księgowy / Młodsza księgowa w biurze rachunkowym"/>
    <s v="['https://www.pracuj.pl/praca/mlodszy-ksiegowy-mlodsza-ksiegowa-w-biurze-rachunkowym-warszawa-sw-jacka-odrowaza-15,oferta,1002436075']"/>
    <s v="Młodszy specjalista (Junior)"/>
    <s v="[['https://www.pracuj.pl/praca/mlodszy-ksiegowy-mlodsza-ksiegowa-w-biurze-rachunkowym-warszawa-sw-jacka-odrowaza-15,oferta,1002436075'], 1, ['responsibilities-1', ['kompleksowe prowadzenie ksiąg rachunkowych klientów Biura,', 'kompleksowe prowadzenie podatkowej księgi przychodów i rozchodów klientów Biura,', 'bieżąca i okresowa weryfikacja i uzgadnianie sald kont księgowych,', 'sporządzanie bądź pomoc w przygotowaniu deklaracji i zeznań podatkowych CIT,PIT, VAT,', 'współpraca z klientami Biura.']], ['requirements-1', ['przynajmniej 2 lata doświadczenia w prowadzeniu księgowości (preferowane doświadczenie w biurze rachunkowym),', 'znajomość zagadnień ustawy o rachunkowości oraz obowiązujących przepisów podatkowych,', 'znajomość pakietu MS Office, w szczególności arkusza kalkulacyjnego Excel,', 'odpowiedzialność, systematyczność, chęć do pracy i dalszego rozwoju.', 'mile widziana znajomość Comarch Optima.']], ['offered-1', ['Możliwość rozwoju zawodowego oraz podnoszenia kwalifikacji,', 'Kompleksowe wdrożenie w zadania i wsparcie szkoleniowe, ', 'Pracę w młodym i dynamicznym zespole,', 'Stabilną pracę w firmie o ugruntowanej pozycji,', 'Elastyczne godziny rozpoczęcia pracy pomiędzy 7:00 a 9:00.']], ['benefits-1', ['dofinansowanie zajęć sportowych', 'dofinansowanie szkoleń i kursów', 'spotkania integracyjne', 'brak dress code’u', 'kawa / herbata']], ['about-us-1', ['Biuro rachunkowe', '']]]"/>
    <s v="Junior specialist (Junior)"/>
    <s v="Junior accountant / Junior accountant in the accounting office"/>
    <s v="'comprehensive bookkeeping of the Office's clients,', 'comprehensive keeping of the tax book of revenues and expenses of the Office's clients,', 'current and periodic verification and reconciliation of account balances,', 'preparation or assistance in the preparation of CIT and PIT tax returns and returns, VAT,', 'cooperation with the Office's clients.'"/>
    <s v="'at least 2 years of experience in accounting (experience in an accounting office preferred),', 'knowledge of the Accounting Act and applicable tax regulations,', 'knowledge of MS Office, in particular Excel spreadsheet,', 'responsibility, regularity, Willingness to work and further development.', 'Knowledge of Comarch Optima is welcome.'"/>
    <s v="'Opportunity for professional development and raising qualifications,', 'Comprehensive implementation in tasks and training support,', 'Work in a young and dynamic team,', 'Stable work in a company with an established position,', 'Flexible working hours between 7:00 a.m. 00 to 9:00.'"/>
    <m/>
    <m/>
    <s v="'co-financing of sports activities', 'co-financing of training and courses', 'integration meetings', 'no dress code', 'coffee / tea'"/>
    <s v="accountant accounting office"/>
    <x v="0"/>
    <n v="3"/>
    <s v=" c:business analyst  ji:0  Int:  c:financial analyst  ji:3  Int:accountant accounting  c:system analyst  ji:0  Int:  c:data scientist  ji:0  Int:  c:financial controller  ji:3  Int:accountant accounting  c:intern analyst  ji:0  Int:  c:security analyst  ji:0  Int:"/>
    <s v="cos:business analyst  cos:0.891 cos:financial analyst  cos:0.9 cos:system analyst  cos:0.929 cos:data scientist  cos:0.933 cos:financial controller  cos:0.962 cos:intern analyst  cos:0.955 cos:security analyst  cos:0.929"/>
    <n v="0.96199999999999997"/>
    <s v="financial controller"/>
    <s v="office"/>
    <s v="comprehensive bookkeeping office client keeping tax book revenue expense current periodic verification reconciliation account balance preparation assistance cit pit return vat cooperation"/>
    <x v="1"/>
    <n v="2"/>
    <s v=" c:business analyst  ji:1  Int:client  c:financial analyst  ji:2  Int:tax account  c:system analyst  ji:0  Int:  c:data scientist  ji:0  Int:  c:financial controller  ji:0  Int:  c:intern analyst  ji:0  Int:  c:security analyst  ji:1  Int:revenue"/>
    <s v="cos:business analyst  cos:0 cos:financial analyst  cos:0 cos:system analyst  cos:0 cos:data scientist  cos:0 cos:financial controller  cos:0 cos:intern analyst  cos:0 cos:security analyst  cos:0"/>
    <n v="0"/>
    <s v="n"/>
    <s v="reconciliation keeping verification revenue book cooperation cit assistance bookkeeping client balance comprehensive office pit return vat periodic current preparation expense"/>
  </r>
  <r>
    <n v="2323"/>
    <n v="2333"/>
    <s v="Młodszy Księgowy / Młodsza Księgowa w dziale Doradztwa Podatkowego"/>
    <s v="['https://www.pracuj.pl/praca/mlodszy-ksiegowy-mlodsza-ksiegowa-w-dziale-doradztwa-podatkowego-rzeszow,oferta,1002456873']"/>
    <s v="Młodszy specjalista (Junior)"/>
    <s v="[['https://www.pracuj.pl/praca/mlodszy-ksiegowy-mlodsza-ksiegowa-w-dziale-doradztwa-podatkowego-rzeszow,oferta,1002456873'], 1, ['responsibilities-1', ['Weryfikacja i wprowadzanie danych do systemu księgowego, przygotowywanie danych do szczegółowej analizy podatkowej, udział w sporządzaniu sprawozdań finansowych, sprawozdań z działalności, deklaracji podatkowych i informacji podatkowych itp.;', 'Identyfikacja potencjalnego ryzyka związanego z transakcjami biznesowymi z perspektywy ustawowej i podatkowej;', 'Księgowanie faktur kosztowych oraz innych rodzajów dokumentów księgowych;', 'Przygotowanie i weryfikacja płatności;', 'Księgowanie wyciągów bankowych;', 'Kontakt mailowy/telefoniczny z klientami zewnętrznymi oraz innymi biurami Deloitte;', 'Samodzielne wykonywanie innych działań procesowych w oparciu o otrzymane wytyczne i polityki wewnętrzne;', 'Przeprowadzanie okresowych kontroli zaksięgowanych transakcji.']], ['requirements-1', ['Pierwsze doświadczenie w obszarze księgowości (staż, praktyki);', 'Wykształcenie wyższe, kierunkowe (Rachunkowość/Finanse/Ekonomia);', 'Umiejętność komunikacji werbalnej i pisemnej w języku angielskim i polskim;', 'Dobra znajomość pakietu Microsoft Office (w szczególności Excel);', 'Wiedza w zakresie przestrzegania przepisów podatkowych w Polsce ze szczególnym uwzględnieniem podatku VAT będzie mile widziane;', 'Umiejętność rozwiązywania problemów;', 'Umiejętność ustalania priorytetów i pracy nad wieloma zadaniami;', 'Świetne umiejętności komunikacyjne i prezentacyjne;', 'Doświadczenie w międzynarodowym środowisku / projektach będzie plusem.']], ['additional-module-1', ['Zespół Business Process Solutions Deloitte specjalizuje się w oferowaniu kompleksowej pomocy klientom, którzy decydują się zlecić firmom zewnętrznym obsługę swoich działów księgowych, podatkowych, płacowych i kadrowych. Nasz zespół stale się powiększa w całej Polsce (Rzeszów, Warszawa, Gdańsk, Poznań, Wrocław, Kraków, Szczecin, Łódź). Przed nami nowi klienci i nowe projekty, więc nie zwlekaj i dołącz do naszego zespołu!']], ['additional-module-2', ['I etap – zapoznajemy się z Twoją aplikacją', '', 'II etap – zapraszamy na testy analityczne i z j. angielskiego online', '', 'III etap – spotkamy się na rozmowie kwalifikacyjnej (również online)']], ['additional-module-3', ['Zespół Business Process Solutions stanowi część działu doradztwa podatkowego Deloitte dedykowaną do świadczenia profesjonalnych usług w zakresie księgowości, raportowania finansowego, rozliczeń podatkowych oraz administracji kadrowo-płacowej dla klientów o globalnym zasięgu, działających w różnych branżach.']]]"/>
    <s v="Junior specialist (Junior)"/>
    <s v="Junior Accountant / Junior Accountant in the Tax Advisory Department"/>
    <s v="'Verification and entering data into the accounting system, preparation of data for a detailed tax analysis, participation in the preparation of financial statements, reports on activities, tax returns and tax information, etc.', 'Identification of potential risk related to business transactions from the statutory and tax perspective; ', 'Booking of cost invoices and other types of accounting documents;', 'Preparation and verification of payments;', 'Booking of bank statements;', 'Email/phone contact with external clients and other Deloitte offices;', 'Independent performance of other process activities based on received guidelines and internal policies;', 'Performing periodic checks of posted transactions.'"/>
    <s v="'First experience in accounting (internship, internship);', 'Higher education, major (Accounting/Finance/Economics);', 'Verbal and written communication skills in English and Polish;', 'Good knowledge of Microsoft Office ( in particular Excel);', 'Knowledge of tax compliance in Poland with particular emphasis on VAT would be appreciated;', 'Problem solving skills;', 'Ability to prioritize and work on multiple tasks;', 'Excellent communication skills and presentation;', 'Experience in an international environment / projects will be a plus.'"/>
    <m/>
    <m/>
    <m/>
    <m/>
    <s v="accountant tax advisory"/>
    <x v="0"/>
    <n v="3"/>
    <s v=" c:business analyst  ji:0  Int:  c:financial analyst  ji:3  Int:accountant tax  c:system analyst  ji:0  Int:  c:data scientist  ji:0  Int:  c:financial controller  ji:2  Int:accountant  c:intern analyst  ji:0  Int:  c:security analyst  ji:0  Int:"/>
    <s v="cos:business analyst  cos:0.891 cos:financial analyst  cos:0.9 cos:system analyst  cos:0.936 cos:data scientist  cos:0.935 cos:financial controller  cos:0.95 cos:intern analyst  cos:0.974 cos:security analyst  cos:0.945"/>
    <n v="0.97399999999999998"/>
    <s v="intern analyst"/>
    <s v="advisory"/>
    <s v="verification entering data accounting system preparation detailed tax analysis participation financial statement report activity return information etc identification potential risk related business transaction statutory perspective booking cost invoice type document payment bank email phone contact external client deloitte office independent performance process based received guideline internal policy performing periodic check posted"/>
    <x v="1"/>
    <n v="5"/>
    <s v=" c:business analyst  ji:4  Int:transaction client business process  c:financial analyst  ji:5  Int:risk accounting financial cost tax  c:system analyst  ji:2  Int:system performance  c:data scientist  ji:3  Int:data 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analysis report independent guideline posted verification phone detailed potential activity performing information perspective deloitte participation statement client return office identification performance check policy entering email transaction type process booking based invoice document bank received payment external system internal contact periodic related statutory preparation etc business"/>
  </r>
  <r>
    <n v="2324"/>
    <n v="2334"/>
    <s v="Młodszy księgowy / Młodsza księgowa"/>
    <s v="['https://www.pracuj.pl/praca/mlodszy-ksiegowy-mlodsza-ksiegowa-wroclaw,oferta,1002452154']"/>
    <s v="Młodszy specjalista (Junior)"/>
    <s v="[['https://www.pracuj.pl/praca/mlodszy-ksiegowy-mlodsza-ksiegowa-wroclaw,oferta,1002452154'], 1, ['responsibilities-1', ['Wsparcie działu księgowego w codziennej pracy', 'Dekretowanie i księgowanie dokumentów', 'Potwierdzanie i uzgadnianie sald z kontrahentami', 'Uzgadnianie i rozliczanie kont księgi głównej', 'Pomoc w sporządzaniu deklaracji podatkowych i przygotowywaniu sprawozdań do GUS', 'Wsparcie podczas procesu księgowego- zamknięcia miesiąca i roku']], ['requirements-1', ['Wykształcenia wyższego (na kierunkach finansowych) lub w trakcie nauki', 'Znajomości języka ukraińskiego', 'Znajomość języka angielskiego lub języka niemieckiego - mile widziane', 'Gotowość do kontynuacji zatrudnienia na Ukrainie po zakończeniu wojny', 'Doświadczenia w pracy na podobnym stanowisku - mile widziane', 'Znajomości przepisów podatkowych i znajomość ustawy o rachunkowości ułatwi wdrożenie się w pracę', 'Sprawnego posługiwanie się pakietem MS Office, w szczególności Excel', 'Praktyczna znajomość programu SAP-mile widziana', 'Umiejętności pracy w zespole']], ['offered-1', ['Pracę stacjonarną w biurze', 'stabilne zatrudnienie w oparciu o umowę o pracę', 'wszechstronny pakiet szkoleń', 'bezpłatną opiekę medyczną, pakiet Multisport, ubezpieczenie na życie']], ['benefits-1', ['dofinansowanie zajęć sportowych', 'prywatna opieka medyczna', 'dofinansowanie nauki języków', 'dofinansowanie szkoleń i kursów', 'ubezpieczenie na życie', 'spotkania integracyjne', 'kawa / herbata', 'dofinansowanie wypoczynku', 'paczki świąteczne']], ['about-us-1', ['LWZ Sp. z o.o. Grupa Leonhard Weiss poszukuje pracownika na stanowisko:', 'Młodszy księgowy / Młodsza księgowa . Miejsce pracy: teren całej Polski i Ukraina.', '', 'Firma LWZ Sp. z o.o. w Żórawinie powstała w 2016 roku, jedyny właściciel to firma Leonhard Weiss GmbH &amp; Co. KG. LWZ sp. z o.o to dynamicznie rozwijająca się firma budowlana działająca w branży kolejowej. Swój potencjał LWZ Sp. z o.o. opiera na dwóch stabilnych fundamentach: kapitale finansowym umożliwiającym inwestycje i dynamiczny rozwój oraz na potencjale ludzkim. Połączenie obu elementów pozwala sprostać założonym planom. ', '', '']]]"/>
    <s v="Junior specialist (Junior)"/>
    <s v="Junior Accountant / Junior Accountant"/>
    <s v="'Support for the accounting department in everyday work', 'Assigning and posting documents', 'Confirming and reconciling balances with contractors', 'Reconciling and settling general ledger accounts', 'Help in preparing tax returns and preparing reports for the Central Statistical Office', 'Support during accounting process - month and year closing"/>
    <s v="'Higher education (financial majors) or during studies', 'Knowledge of the Ukrainian language', 'Knowledge of English or German - welcome', 'Ready to continue employment in Ukraine after the end of the war', 'Work experience in a similar position - welcome', 'Knowledge of tax regulations and knowledge of the Accounting Act will facilitate the introduction to work', 'Efficient use of MS Office, in particular Excel', 'Practical knowledge of SAP - welcome', 'Teamwork skills '"/>
    <s v="'Stationary work in the office', 'stable employment based on an employment contract', 'comprehensive training package', 'free medical care, Multisport package, life insurance'"/>
    <m/>
    <m/>
    <s v="'co-financing of sports activities', 'private medical care', 'co-financing of language learning', 'co-financing of training and courses', 'life insurance', 'integration meetings', 'coffee / tea', 'co-financing of leisure', 'Christmas packages '"/>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support accounting department everyday work assigning posting document confirming reconciling balance contractor settling general ledger account help preparing tax return report central statistical office process month year closing"/>
    <x v="1"/>
    <n v="5"/>
    <s v=" c:business analyst  ji:3  Int:support process  c:financial analyst  ji:5  Int:support tax account accounting  c:system analyst  ji:0  Int:  c:data scientist  ji:1  Int:report  c:financial controller  ji:3  Int:ledger accounting general  c:intern analyst  ji:0  Int:  c:security analyst  ji:0  Int:"/>
    <s v="cos:business analyst  cos:0 cos:financial analyst  cos:0 cos:system analyst  cos:0 cos:data scientist  cos:0 cos:financial controller  cos:0 cos:intern analyst  cos:0 cos:security analyst  cos:0"/>
    <n v="0"/>
    <s v="n"/>
    <s v="ledger general reconciling report contractor settling process document work year closing balance preparing help return office assigning everyday posting confirming department month statistical central"/>
  </r>
  <r>
    <n v="2325"/>
    <n v="2335"/>
    <s v="Młodszy księgowy / Młodsza księgowa"/>
    <s v="['https://www.pracuj.pl/praca/mlodszy-ksiegowy-mlodsza-ksiegowa-wroclaw-aleja-generala-jozefa-hallera-78,oferta,1002463679']"/>
    <s v="Młodszy specjalista (Junior)"/>
    <s v="[['https://www.pracuj.pl/praca/mlodszy-ksiegowy-mlodsza-ksiegowa-wroclaw-aleja-generala-jozefa-hallera-78,oferta,1002463679'], 1, ['responsibilities-1', ['Pomoc przy wprowadzaniu dokumentów księgowych do systemu zgodnie z wewnętrznymi regulacjami;', 'Pomoc w księgowaniu spółek z polskim i zagranicznym kapitałem oraz PKPiR,', 'Uczestniczenie w przygotowaniu deklaracji VAT, CIT, PCC oraz innych wymaganych;', 'Uczestniczenie w procedurach zamknięcia okresu księgowego wg UoR;', 'Opieka nad obiegiem i archiwizacją dokumentów;', 'Udział w weryfikacji nieprawidłowości, uzgadnianie kont;', 'Wsparcie zespołu w realizacji procesów księgowych;', 'Aktywny udział w zadaniach cyklicznych i pozostałych czynnościach administracyjno – księgowych;', 'Uczestniczenie w sporządzaniu okresowych sprawozdań, analiz na potrzeby spółek, banków oraz innych instytucji;', 'Kontaktowanie się oraz współpraca z US, ZUS, GUS, NBP, UC;', 'Bieżący kontakt z przedstawicielami klienta.']], ['requirements-1', ['Doświadczenie w pracy na podobnym stanowisku (min. 1 rok);', 'Wykształcenie kierunkowe - min. średnie;', 'Znajomość przepisów podatkowych i ustawy o rachunkowości;', 'Umiejętność pracy w zespole i zdolności interpersonalne;', 'Bardzo dobra organizacja pracy własnej;', 'Znajomość języka angielskiego – na poziomie komunikacyjnym;', 'Dodatkowymi atutami będzie: znajomość systemów księgowych, INSERT oraz Comarch.']], ['offered-1', ['Wynagrodzenie adekwatne do posiadanych kwalifikacji;', 'Umowę o pracę;', 'Opiekę fizjoterapeuty i psychologa;', 'Kafeterię szkoleń;', 'Możliwość ciągłego podnoszenia kwalifikacji;', 'Pakiet dodatkowych benefitów (kartę Multisport, ubezpieczenie na życie, prywatną opiekę lekarską);', 'Wstępne przeszkolenie do samodzielnej pracy;', 'Pracę z międzynarodowym klientem;', 'Miłą atmosferę i koleżeńską pomoc.']], ['benefits-1', ['dofinansowanie zajęć sportowych', 'prywatna opieka medyczna', 'dofinansowanie nauki języków', 'dofinansowanie szkoleń i kursów', 'ubezpieczenie na życie', 'kawa / herbata']], ['about-us-1', ['TIAS - There is always a solution', '', 'TIAS to marka sieci Kancelarii działająca na rynku profesjonalnych usług rachunkowo-księgowych z siedzibą we Wrocławiu. Oddziały Kancelarii mieszczą się również w Szczecinie, Katowicach, Warszawie, Gorlicach oraz Seulu.', 'Zespół Kancelarii tworzą eksperci w dziedzinie outsourcingu usług księgowych, administracji, prawa podatkowego, a także kadr i płac. Obecnie firma zatrudnia ponad 100 wysoko wykwalifikowanych pracowników, którzy oferują klientom szeroki wachlarz usług z zakresu doradztwa finansowego, gospodarczego oraz prawnego.', 'Klienci Kancelarii TIAS cenią sobie współpracę z pracownikami firmy, którzy dzięki braku korporacyjnej struktury oraz przewodniej wizji wpisującej się w styl pracy, które jednocześnie jest przewodnim hasłem firmy ‘’There is always a solution’’, potrafią znaleźć rozwiązanie w każdej sytuacji. Klienci Kancelarii wierzą w umiejętności, opanowanie i wiedzę zespołu, który na co dzień stawia oblicze nowym wyzwaniom podatkowym.', 'TIAS specjalizuje się we wspieraniu i doradztwie w sprawach klientów międzynarodowych, ze szczególnym uwzględnieniem rynku azjatyckiego. Aktualnie wspieramy proces rekrutacyjny naszego klienta, koreańskiej firmy. To wyspecjalizowana firma, która świadczy kompleksowe usługi i konserwację urządzeń HVAC LG Electronic, która jest światowym liderem w zakresie produktów i rynku.', 'Nasz klient oferuje najlepszą technologię i zróżnicowane usługi, aby stać się światową firmą numer 1 i podtrzymać reputację LG Electronics.', 'Zdecydowaną większość klientów Kancelarii stanowią firmy z zagranicznym kapitałem.', 'Ponadto, firma TIAS pełni rolę członka Światowej Organizacji Antea, zrzeszającej najlepszych specjalistów z zakresu ustawodawstwa krajowego. Zgromadzenie firm partnerskich prezentuje swój zasięg w 70 krajach na całym świecie.', 'Chcesz wiedzieć więcej?', 'Zapraszamy do zapoznania się z filmem wizerunkowym na stronie Kancelarii TIAS', '', 'Zapraszamy również do śledzenia profilu społecznościowego Kancelarii – Linkedin']]]"/>
    <s v="Junior specialist (Junior)"/>
    <s v="Junior Accountant / Junior Accountant"/>
    <s v="'Assistance in entering accounting documents into the system in accordance with internal regulations;', 'Assistance in accounting for companies with Polish and foreign capital and PKPiR,', 'Participation in the preparation of VAT, CIT, PCC and other required returns;', 'Participation in procedures closing the accounting period according to UoR;', 'Care over the circulation and archiving of documents;', 'Participation in verifying irregularities, reconciling accounts;', 'Supporting the team in the implementation of accounting processes;', 'Active participation in cyclical tasks and other administrative and accountants;', 'Participating in the preparation of periodic reports, analyzes for the needs of companies, banks and other institutions;', 'Contacting and cooperating with the US, ZUS, GUS, NBP, UC;', 'Ongoing contact with customer representatives.'"/>
    <s v="'Experience in working in a similar position (min. 1 year);', 'Specialized education - min. average;', 'Knowledge of tax regulations and the Accounting Act;', 'Ability to work in a team and interpersonal skills;', 'Very good organization of own work;', 'Knowledge of English - at the communication level;', 'Additional advantages will be : knowledge of accounting systems, INSERT and Comarch.'"/>
    <s v="'Salary adequate to qualifications held;', 'Employment contract;', 'Care of a physiotherapist and psychologist;', 'Training cafeteria;', 'Continuous improvement of qualifications;', 'Package of additional benefits (Multisport card, life insurance, private medical care);', 'Initial training for independent work;', 'Work with an international client;', 'Nice atmosphere and friendly help.'"/>
    <m/>
    <m/>
    <s v="'co-financing of sports activities', 'private medical care', 'co-financing of language learning', 'co-financing of training and courses', 'life insurance', 'coffee / tea'"/>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ssistance entering accounting document system accordance internal regulation company polish foreign capital pkpir participation preparation vat cit pcc required return procedure closing period according uor care circulation archiving verifying irregularity reconciling account supporting team implementation process active cyclical task administrative accountant participating periodic report analyzes need bank institution contacting cooperating u zu gu nbp uc ongoing contact customer representative"/>
    <x v="1"/>
    <n v="3"/>
    <s v=" c:business analyst  ji:2  Int:process customer  c:financial analyst  ji:3  Int:accountant account accounting  c:system analyst  ji:1  Int:system  c:data scientist  ji:1  Int:report  c:financial controller  ji:2  Int:accountant accounting  c:intern analyst  ji:0  Int:  c:security analyst  ji:0  Int:"/>
    <s v="cos:business analyst  cos:0 cos:financial analyst  cos:0 cos:system analyst  cos:0 cos:data scientist  cos:0 cos:financial controller  cos:0 cos:intern analyst  cos:0 cos:security analyst  cos:0"/>
    <n v="0"/>
    <s v="n"/>
    <s v="reconciling report regulation institution gu implementation cit uor team participation circulation closing company active analyzes foreign return procedure ongoing care contacting accordance according need task uc participating entering process supporting administrative u document pkpir assistance bank nbp polish archiving required system zu vat pcc capital internal cyclical periodic contact customer irregularity verifying preparation cooperating period representative"/>
  </r>
  <r>
    <n v="2326"/>
    <n v="2336"/>
    <s v="Młodszy Księgowy / Młodsza Księgowa"/>
    <s v="['https://www.pracuj.pl/praca/mlodszy-ksiegowy-mlodsza-ksiegowa-wroclaw-gwiazdzista-66,oferta,1002465481']"/>
    <s v="Młodszy specjalista (Junior)"/>
    <s v="[['https://www.pracuj.pl/praca/mlodszy-ksiegowy-mlodsza-ksiegowa-wroclaw-gwiazdzista-66,oferta,1002465481'], 1, ['responsibilities-1', ['Weryfikacja i wprowadzanie do systemu danych kosztowych finansowych', 'Weryfikacja oraz rozliczanie delegacji krajowych i zagranicznych', 'Analiza i ewidencja wydatków pracowniczych', 'Przygotowanie i raportowanie zestawień księgowych', 'Analiza i uzgadnianie kont rozrachunkowych']], ['requirements-1', ['Znajomość programu MS Excel', 'Zaangażowanie i dobra organizacja czasu pracy', 'Skrupulatność i dbanie o jakość wykonywanej pracy', 'Umiejętność analitycznego myślenia', 'Znajomość języka angielskiego']], ['offered-1', ['Gruntowne wdrożenie', 'Regularne szkolenia rozwojowe', 'Pakiet benefitów w postaci platformy kafeteryjnej WorkSmile (MultiSport, LuxMed, bony, vouchery itp.) - to Ty decydujesz z czego korzystasz', 'Dofinansowanie do nauki języka obcego', 'Spotkania integracyjne i wyjazdy firmowe']]]"/>
    <s v="Junior specialist (Junior)"/>
    <s v="Junior Accountant / Junior Accountant"/>
    <s v="'Verification and entering financial cost data into the system', 'Verification and settlement of domestic and foreign business trips', 'Analysis and recording of employee expenses', 'Preparation and reporting of accounting statements', 'Analysis and reconciliation of settlement accounts'"/>
    <s v="'Knowledge of MS Excel', 'Commitment and good organization of working time', 'Meticulousness and care for the quality of work', 'Analytical thinking skills', 'Knowledge of English'"/>
    <s v="'Thorough implementation', 'Regular development training', 'Package of benefits in the form of the WorkSmile cafeteria platform (MultiSport, LuxMed, vouchers, etc.) - you decide what you use', 'Funding for foreign language learning', 'Integration meetings and company trip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ication entering financial cost data system settlement domestic foreign business trip analysis recording employee expense preparation reporting accounting statement reconciliation account"/>
    <x v="1"/>
    <n v="6"/>
    <s v=" c:business analyst  ji:1  Int:business  c:financial analyst  ji:6  Int:accounting financial account settlement reporting cost  c:system analyst  ji:1  Int:system  c:data scientist  ji:3  Int:data 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analysis reconciliation expense entering verification domestic employee business statement system trip foreign recording preparation"/>
  </r>
  <r>
    <n v="2327"/>
    <n v="2337"/>
    <s v="Młodszy księgowy / Młodsza księgowa"/>
    <s v="['https://www.pracuj.pl/praca/mlodszy-ksiegowy-mlodsza-ksiegowa-wroclaw-zaolzianska-4,oferta,1002490558']"/>
    <s v="Młodszy specjalista (Junior)"/>
    <s v="[['https://www.pracuj.pl/praca/mlodszy-ksiegowy-mlodsza-ksiegowa-wroclaw-zaolzianska-4,oferta,1002490558'], 1, ['responsibilities-1', ['kompleksowe rozliczanie klientów', 'dekretowanie i księgowanie wyciągów bankowych ', 'wystawianie i księgowanie faktur sprzedaży', 'sporządzanie zestawień ', 'analiza kont księgowych', 'uzgadnianie sald', 'wprowadzanie zapłat do banku', 'inne zlecone zadania']], ['requirements-1', ['wykształcenie wyższe ekonomiczne - kierunek finanse i rachunkowość lub pokrewny', 'przynajmniej 2- letnie doświadczenie w pracy na podobnym stanowisku ', 'zaangażowanie ,staranność w wykonywaniu powierzonych zadań ', 'umiejętność logicznego myślenia i łączenia faktów', 'umiejętność wykonywania zadań pod presją czasu', 'samodzielność', 'odporność na stres ze względu na kontakt z klientami', 'znajomość programów do obsługi księgowej mile widziana']], ['offered-1', ['stabilne warunki zatrudnienia w oparciu o umowę o pracę', 'wsparcie i pracę w przyjaznym zespole ', 'pakiet medyczny oraz kartę multisport', 'możliwość udziału w szkoleniach ', 'pracę w atrakcyjnej lokalizacji (centrum Wrocławia )']], ['benefits-1', ['dofinansowanie zajęć sportowych', 'prywatna opieka medyczna']], ['about-us-1', ['Spółka kapitałowa działająca na rynku odszkodowań .']]]"/>
    <s v="Junior specialist (Junior)"/>
    <s v="Junior Accountant / Junior Accountant"/>
    <s v="'comprehensive customer settlement', 'assigning and posting bank statements', 'issuing and posting sales invoices', 'preparation of statements', 'analysis of accounting accounts', 'balance reconciliation', 'entering payments to the bank', 'other tasks'"/>
    <s v="'higher economic education - finance and accounting or a similar field', 'at least 2 years of work experience in a similar position', 'commitment, diligence in performing assigned tasks', 'the ability to think logically and combine facts', 'the ability to perform tasks under time pressure', 'independence', 'resistance to stress due to contact with clients', 'knowledge of accounting software is welcome'"/>
    <s v="'stable employment conditions based on an employment contract', 'support and work in a friendly team', 'medical package and multisport card', 'possibility to participate in training', 'work in an attractive location (centre of Wrocław)'"/>
    <m/>
    <m/>
    <s v="'co-financing of sports activities', 'private medical care'"/>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comprehensive customer settlement assigning posting bank statement issuing sale invoice preparation analysis accounting account balance reconciliation entering payment task"/>
    <x v="1"/>
    <n v="3"/>
    <s v=" c:business analyst  ji:2  Int:sale customer  c:financial analyst  ji:3  Int:account settlement accounting  c:system analyst  ji:0  Int:  c:data scientist  ji:1  Int:analysis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ask analysis reconciliation entering issuing sale invoice bank payment statement balance comprehensive customer assigning posting preparation"/>
  </r>
  <r>
    <n v="2328"/>
    <n v="2338"/>
    <s v="Młodszy Księgowy / Młodsza Księgowa"/>
    <s v="['https://www.pracuj.pl/praca/mlodszy-ksiegowy-mlodsza-ksiegowa-zakopane,oferta,1002465781']"/>
    <s v="Młodszy specjalista (Junior)"/>
    <s v="[['https://www.pracuj.pl/praca/mlodszy-ksiegowy-mlodsza-ksiegowa-zakopane,oferta,1002465781'], 1, ['responsibilities-1', ['Księgowanie faktur zakupu, sprzedaży, kas fiskalnych;', 'Uzgadnianie rozrachunków z tytułu należności i zobowiązań;', 'Kontrola dokumentów źródłowych pod względem rachunkowym i formalnym.']], ['requirements-1', ['Wykształcenie min. średnie;', 'Znajomość podstawowych zagadnień z zakresu księgowości i podatków;', 'Bardzo dobra umiejętność planowania i organizacji pracy;', 'Zdolności analityczne;', 'Skrupulatność i rzetelność w wykonywaniu zadań;', 'Komunikatywność;', 'Umiejętność pracy w zespole;', 'Znajomość pakietu MS Office - w szczególności MS Excel.', 'Doświadczenie w Dziale Księgowości.']], ['offered-1', ['Stabilne zatrudnienie w oparciu o umowę o pracę;', 'Możliwość zdobywania doświadczenia w rozwijającej się Firmie;', 'Ciekawą i kreatywną pracę;', 'Atrakcyjne wynagrodzenie;', 'Odzież identyfikacyjną;', 'Szeroki pakiet benefitów;', 'Ubezpieczenie na życie finansowane przez pracodawcę;', 'Karty Rodzinne uprawniające do zniżek na produkty i usługi w ośrodkach PKL;', 'Dodatkowe świadczenia socjalne.']], ['additional-module-4', ['Osoby zainteresowane proszone są o przesłanie aplikacji zawierającej CV z dopiskiem „„PKL Księgowa/Księgowy”.', 'Informujemy, że skontaktujemy się z wybranymi kandydatami.']]]"/>
    <s v="Junior specialist (Junior)"/>
    <s v="Junior Accountant / Junior Accountant"/>
    <s v="'Booking of purchase and sales invoices, cash registers;', 'Reconciliation of accounts receivable and payable;', 'Control of source documents in accounting and formal terms.'"/>
    <s v="'Education min. average;', 'Knowledge of basic issues in the field of accounting and taxes;', 'Very good planning and work organization skills;', 'Analytical skills;', 'Meticulousness and reliability in performing tasks;', 'Communication skills;', 'Communication skills;' work in a team;', 'Knowledge of MS Office - in particular MS Excel.', 'Experience in the Accounting Department.'"/>
    <s v="'Stable employment based on an employment contract;', 'Opportunity to gain experience in a growing company;', 'Interesting and creative work;', 'Attractive salary;', 'Identification clothing;', 'Wide package of benefits;', 'Life insurance financed by the employer;', 'Family cards entitling to discounts on products and services in PKL centres;', 'Additional social benefit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purchase sale invoice cash register reconciliation account receivable payable control source document accounting formal term"/>
    <x v="1"/>
    <n v="4"/>
    <s v=" c:business analyst  ji:1  Int:sale  c:financial analyst  ji:4  Int:control account receivable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conciliation sale booking document cash invoice purchase term formal payable register source"/>
  </r>
  <r>
    <n v="2329"/>
    <n v="2339"/>
    <s v="Młodszy księgowy / Młodsza księgowa ze znajomością jęz. angielskiego"/>
    <s v="['https://www.pracuj.pl/praca/mlodszy-ksiegowy-mlodsza-ksiegowa-ze-znajomoscia-jez-angielskiego-warszawa-cybernetyki-19a,oferta,1002469655']"/>
    <s v="Młodszy specjalista (Junior)"/>
    <s v="[['https://www.pracuj.pl/praca/mlodszy-ksiegowy-mlodsza-ksiegowa-ze-znajomoscia-jez-angielskiego-warszawa-cybernetyki-19a,oferta,1002469655'], 1, ['responsibilities-1', ['Booking of sales invoices, purchase invoices, salaries and other accounting documents', 'Verification of documents in terms of formality and accounting', 'Posting of bank statements', 'Participation in the process of closing accounting periods', 'Preparing financial analyses and reports', 'Participation in budget meeting', 'Processing the company payments', 'Participation in development of accounting and financial software', 'Contact with bank']], ['requirements-1', ['Bachelor’s degree in Accounting or related field.', 'Professional manner and a strong ethical code.', 'Proficiency with computers and high level control of MS Excel', 'Ability to multitask and remain motivated and positive.', 'Strong Analytical skills', 'High level of speech and writing English language', 'Welcome knowledge of the SAP Business One']], ['offered-1', ['Work in an international company', 'Long-term cooperation based on trust', 'Many integration outings', 'Participation in all processes', 'development opportunity']], ['benefits-1', ['private medical care', 'sharing the costs of foreign language classes', 'sharing the costs of professional training &amp; courses', 'flexible working time', 'integration events', 'no dress code', 'christmas gifts']], ['about-us-1', ['Danya Cebus Poland is a polish subsidiary fully owned by Denya Group Israel.From 2019 to 2022 Danya Cebus Poland was engaged in contracts as a general contractor. During these years the company executed and delivered 5 residential projects in Warsaw containing 715 apartments, underground garage floors and extensive landscape in each complex of buildings.Following the construction activities in Warsaw and after studying the Real estate market in Warsaw, Danya Cebus Poland has set a goal to become a developer that can integrate its proven capabilities and advantage as builder in Warsaw. Danya Cebus Poland launches its first development project in 2023']]]"/>
    <s v="Junior specialist (Junior)"/>
    <s v="Junior accountant / Junior accountant with knowledge of English English"/>
    <s v="'Booking of sales invoices, purchase invoices, salaries and other accounting documents', 'Verification of documents in terms of formality and accounting', 'Posting of bank statements', 'Participation in the process of closing accounting periods', 'Preparing financial analyses and reports', 'Participation in budget meeting', 'Processing the company payments', 'Participation in development of accounting and financial software', 'Contact with bank'"/>
    <s v="'Bachelor’s degree in Accounting or related field.', 'Professional manner and a strong ethical code.', 'Proficiency with computers and high level control of MS Excel', 'Ability to multitask and remain motivated and positive.', 'Strong Analytical skills', 'High level of speech and writing English language', 'Welcome knowledge of the SAP Business One'"/>
    <s v="'Work in an international company', 'Long-term cooperation based on trust', 'Many integration outings', 'Participation in all processes', 'development opportunity'"/>
    <m/>
    <m/>
    <s v="'private medical care', 'sharing the costs of foreign language classes', 'sharing the costs of professional training &amp; courses', 'flexible working time', 'integration events', 'no dress code', 'christmas gifts'"/>
    <s v="accountant knowledge"/>
    <x v="0"/>
    <n v="2"/>
    <s v=" c:business analyst  ji:0  Int:  c:financial analyst  ji:2  Int:accountant  c:system analyst  ji:0  Int:  c:data scientist  ji:0  Int:  c:financial controller  ji:2  Int:accountant  c:intern analyst  ji:0  Int:  c:security analyst  ji:0  Int:"/>
    <s v="cos:business analyst  cos:0.849 cos:financial analyst  cos:0.849 cos:system analyst  cos:0.922 cos:data scientist  cos:0.917 cos:financial controller  cos:0.91 cos:intern analyst  cos:0.968 cos:security analyst  cos:0.927"/>
    <n v="0.96799999999999997"/>
    <s v="intern analyst"/>
    <s v="knowledge"/>
    <s v="booking sale invoice purchase salary accounting document verification term formality posting bank statement participation process closing period preparing financial analysis report budget meeting processing company payment development software contact"/>
    <x v="0"/>
    <n v="2"/>
    <s v=" c:business analyst  ji:2  Int:sale process  c:financial analyst  ji:2  Int:financial accounting  c:system analyst  ji:0  Int:  c:data scientist  ji:2  Int:analysis report  c:financial controller  ji:2  Int:financial accounting  c:intern analyst  ji:1  Int:processing  c:security analyst  ji:0  Int:"/>
    <s v="cos:business analyst  cos:0 cos:financial analyst  cos:0 cos:system analyst  cos:0 cos:data scientist  cos:0 cos:financial controller  cos:0 cos:intern analyst  cos:0 cos:security analyst  cos:0"/>
    <n v="0"/>
    <s v="n"/>
    <s v="development analysis report meeting accounting verification budget salary booking document purchase invoice term bank formality participation payment statement closing company preparing processing financial contact posting software period"/>
  </r>
  <r>
    <n v="2330"/>
    <n v="2340"/>
    <s v="Młodszy Księgowy"/>
    <s v="['https://www.pracuj.pl/praca/mlodszy-ksiegowy-ostrzeszow,oferta,1002494382']"/>
    <s v="Młodszy specjalista (Junior)"/>
    <s v="[['https://www.pracuj.pl/praca/mlodszy-ksiegowy-ostrzeszow,oferta,1002494382'], 1, ['responsibilities-1', ['Kontrola nad właściwym obiegiem dokumentów, ich weryfikacja pod względem formalno-rachunkowym,', 'Dekretowanie i księgowanie faktur sprzedaży i zakupu, wyciągów bankowych, rozliczeń międzyokresowych, rezerw itp.,', 'Bieżąca analiza i uzgadnianie kont księgowych,', 'Pomoc w przygotowaniu raportów finansowych, zestawień, w uzgadnianiu rejestrów VAT,', 'Udział w procesach zamknięcia miesiąca/roku.']], ['requirements-1', ['Wykształcenie średnie lub wyższe (preferowane kierunki: rachunkowość, finanse, podatki),', 'Podstawowa znajomość obowiązujących przepisów prawnych w zakresie rachunkowości i podatków,', 'Chęć rozwoju i zdolność do szybkiego uczenia się,', 'Umiejętność bardzo dobrej organizacji pracy,', 'Znajomość narzędzi pakietu MS Office,', 'Podstawowa znajomość języka angielskiego i/lub niemieckiego.']], ['offered-1', ['Praca w zespole ukierunkowanym na stały rozwój i podnoszenie kwalifikacji', 'Dodatkowa premia z systemu poleceń pracowniczych,', 'Praca w firmie o ugruntowanej pozycji na rynku,', 'Możliwość dodatkowego ubezpieczenia NNW,', 'Atrakcyjny pakiet medyczny ENEL-MED,', 'System szkoleń podnoszących kwalifikacje,', 'Możliwość korzystania z bogatych benefitów w firmie,', 'Możliwość korzystania z bufetu serwującego śniadania w firmie.']], ['additional-module-1', ['Jesteś zainteresowany? Aplikuj!', 'W pierwszym etapie skontaktujemy się z Tobą telefonicznie.']]]"/>
    <s v="Junior specialist (Junior)"/>
    <s v="Junior accountant"/>
    <s v="'Control over the proper circulation of documents, their verification in formal and accounting terms,', 'Assigning and posting sales and purchase invoices, bank statements, accruals, provisions, etc.,', 'Ongoing analysis and reconciliation of accounting accounts,', 'Help in the preparation of financial reports, summaries, in reconciling VAT registers,', 'Participation in month/year closing processes.'"/>
    <s v="'Secondary or higher education (preferred majors: accounting, finance, taxes),', 'Basic knowledge of applicable legal regulations in the field of accounting and taxes,', 'The will to develop and the ability to learn quickly,', 'The ability to organize work very well ,', 'Knowledge of MS Office tools,', 'Basic knowledge of English and/or German.'"/>
    <s v="'Work in a team focused on constant development and improvement of qualifications', 'Additional bonus from the employee referral system,', 'Work in a company with an established position on the market,', 'Possibility of additional accident insurance,', 'Attractive ENEL-MED medical package ,', 'Qualification training system,', 'The possibility of using rich benefits in the company,', 'The possibility of using the breakfast buffet in the company.'"/>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control proper circulation document verification formal accounting term assigning posting sale purchase invoice bank statement accrual provision etc ongoing analysis reconciliation account help preparation financial report summary reconciling vat register participation month year closing process"/>
    <x v="1"/>
    <n v="5"/>
    <s v=" c:business analyst  ji:2  Int:sale process  c:financial analyst  ji:5  Int:financial control account accounting  c:system analyst  ji:0  Int:  c:data scientist  ji:2  Int: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nalysis report reconciliation reconciling verification sale purchase circulation participation statement closing summary accrual help ongoing register month process document provision term invoice proper year bank formal vat assigning posting preparation etc"/>
  </r>
  <r>
    <n v="2331"/>
    <n v="2341"/>
    <s v="Młodszy Księgowy"/>
    <s v="['https://www.pracuj.pl/praca/mlodszy-ksiegowy-piaseczno-pulawska-46,oferta,1002483649']"/>
    <s v="Młodszy specjalista (Junior)"/>
    <s v="[['https://www.pracuj.pl/praca/mlodszy-ksiegowy-piaseczno-pulawska-46,oferta,1002483649'], 1, ['responsibilities-1', ['Przyjmowanie i weryfikacja poprawności dokumentów finansowych,', 'Dekretacja i księgowanie dokumentów w systemie księgowym Oracle oraz Ariba,', 'Analiza kont,', 'Udział w pracach związanych z zamknięciem miesiąca,', 'Rozliczanie zobowiązań\xa0 i uzgadnianie sald,', 'Raportowanie oraz rozwiązywanie wszelkich niezgodności w fakturach,', 'Przygotowywanie cyklicznych raportów, rozliczeń i analiz,', 'Uczestniczenie w projekcie wdrożenia Oracle Fusion.']], ['requirements-1', ['Wykształcenie min. średnie\xa0 (preferowane kierunki ekonomia, finanse i rachunkowość lub kursy księgowe), mile widziane wykształcenie wyższe,', 'Minimum roczne doświadczenie w pracy w księgowości,', 'Dobra znajomość Ms Excel,', 'Znajomość zasad księgowości,', 'Znajomość przepisów podatku dochodowego od osób prawnych i VAT,', 'Umiejętność logicznego myślenia,', 'Dokładność, umiejętność pracy pod presją czasu,', 'Terminowość i systematyczność oraz dobra organizacji pracy,', 'Mile widziana znajomość systemu Oracle.']], ['offered-1', ['Pracę w ambitnym zespole, pełnym pasji i pozytywnej atmosfery,', 'Możliwość zdobycia cennego doświadczenia w różnych procesach księgowych,', 'Uczestnictwo w wielu ciekawych projektach,', 'Pakiet opieki medycznej wraz z opieką stomatologiczną (Allianz),', 'Grupowe ubezpieczenie na życie (Allianz),', '7% rabatu na zakupy w Auchan i 10% na produkty Marki własnej na kartę Skarbonka', 'Szeroki pakiet Zakładowego Funduszu Świadczeń Socjalnych) ZFŚS (karty przedpłacone, karnety sportowe (Multisport), dofinansowanie do wypoczynku i posiłków, pożyczki pracownicze na preferencyjnych warunkach),', 'Akcjonariat pracowniczy, świadczenia stażowe i jubileuszowe,', 'Rozwój kompetencji miękkich oraz zawodowych (szkolenia stacjonarne, online, webinary, zdalny dostęp do platformy e-learningowej)', 'Pracę w organizacji działającej zgodnie z zasadami odpowiedzialnego biznesu (CSR).']]]"/>
    <s v="Junior specialist (Junior)"/>
    <s v="Junior accountant"/>
    <s v="'Accepting and verifying the correctness of financial documents,', 'Assigning and posting documents in the Oracle and Ariba accounting system,', 'Analysis of accounts,', 'Participation in work related to month-end closing,', 'Settlement of liabilities\xa0 and reconciliation of balances, ', 'Reporting and solving any discrepancies in invoices,', 'Preparing periodic reports, settlements and analyses,', 'Participating in the Oracle Fusion implementation project.'"/>
    <s v="'Education min. secondary\xa0 (preferred majors: economics, finance and accounting or accounting courses), higher education is welcome,', 'Minimum one year of experience in accounting,', 'Good knowledge of Ms Excel,', 'Knowledge of accounting principles,', ' Knowledge of corporate income tax and VAT regulations,', 'Logical thinking skills,', 'Accuracy, ability to work under time pressure,', 'Timeliness and regularity as well as good organization of work,', 'Knowledge of the Oracle system is welcome.'"/>
    <s v="'Work in an ambitious team, full of passion and positive atmosphere,', 'Opportunity to gain valuable experience in various accounting processes,', 'Participation in many interesting projects,', 'Medical care package with dental care (Allianz),', ' Group life insurance (Allianz),', '7% discount on purchases at Auchan and 10% on private label products for the Piggy Bank card', 'Wide package of the Company Social Benefits Fund) ZFŚS (prepaid cards, sports passes (Multisport), co-financing for rest and meals, employee loans on preferential terms),', 'Employee stock ownership, internship and jubilee benefits,', 'Development of soft and professional skills (on-site training, online, webinars, remote access to the e-learning platform)', ' Work in an organization operating in accordance with the principles of responsible business (CSR).'"/>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accepting verifying correctness financial document assigning posting oracle ariba accounting system analysis account participation work related month end closing settlement liability xa0 reconciliation balance reporting solving discrepancy invoice preparing periodic report participating fusion implementation project"/>
    <x v="1"/>
    <n v="5"/>
    <s v=" c:business analyst  ji:1  Int:project  c:financial analyst  ji:5  Int:accounting financial account settlement reporting  c:system analyst  ji:1  Int:system  c:data scientist  ji:3  Int: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analysis liability reconciliation report fusion end correctness implementation work participation closing balance accepting month participating discrepancy document xa0 invoice oracle ariba system preparing assigning solving periodic posting verifying related"/>
  </r>
  <r>
    <n v="2332"/>
    <n v="2342"/>
    <s v="Młodszy księgowy"/>
    <s v="['https://www.pracuj.pl/praca/mlodszy-ksiegowy-poznan-bulgarska-17,oferta,1002431197']"/>
    <s v="Młodszy specjalista (Junior)"/>
    <s v="[['https://www.pracuj.pl/praca/mlodszy-ksiegowy-poznan-bulgarska-17,oferta,1002431197'], 1, ['responsibilities-1', ['Weryfikacja i wprowadzanie danych z dokumentów źródłowych na konta ksiąg;', 'Uzgadnianie należnego i naliczonego podatku VAT oraz rozrachunków w zakresie analityk;', 'Udział w przygotowywaniu raportów lub danych dla celów raportowych pod nadzorem Starszego Księgowego;', 'Udział w przygotowywaniu sprawozdań finansowych lub danych niezbędnych do jego sporządzenia;', 'Aktywny udział w zamykaniu miesiąca/kwartału/roku;', 'Kontrola płatności i wprowadzanie przelewów bankowych do systemu bankowego (PLN/EUR/USD);', 'Kontrola nad obiegiem dokumentacji księgowej;', 'Udział w przygotowywaniach procesów i procedur księgowych;', 'Rozliczanie delegacji i kart służbowych .']], ['requirements-1', ['Wykształcenie średnie/wyższe preferowane z obszaru finansów (ekonomia lub pokrewne);', 'Doświadczenie na podobnym stanowisku;', 'Znajomość języka angielskiego na poziomie komunikatywnym;', 'Samodzielność i rzetelność w pracy.', 'Znajomość programu SAP']], ['offered-1', ['Oferujemy:', 'Możliwość rozwoju i budowania ścieżki kariery w firmie o ugruntowanej pozycji na rynku;', 'Udział w ciekawych projektach;', 'Wysokie standardy organizacji pracy.']]]"/>
    <s v="Junior specialist (Junior)"/>
    <s v="Junior accountant"/>
    <s v="'Verification and entering data from source documents to ledger accounts;', 'Reconciliation of due and input VAT and settlements in the field of analysts;', 'Participation in the preparation of reports or data for reporting purposes under the supervision of the Senior Accountant;', 'Participation in the preparation financial statements or data necessary for its preparation;', 'Active participation in closing the month/quarter/year;', 'Control of payments and entering bank transfers into the banking system (PLN/EUR/USD);', 'Control over the circulation of accounting documentation ;', 'Participation in the preparation of accounting processes and procedures;', 'Settlement of business trips and business cards.'"/>
    <s v="'Secondary/higher education, preferably in finance (economics or related);', 'Experience in a similar position;', 'Communicative level of English;', 'Independence and reliability at work.', 'Knowledge of SAP'"/>
    <s v="'We offer:', 'Opportunity to develop and build a career path in a company with an established position on the market;', 'Participation in interesting projects;', 'High standards of work organization.'"/>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verification entering data source document ledger account reconciliation due input vat settlement field analyst participation preparation report reporting purpose supervision senior accountant financial statement necessary active closing month quarter year control payment bank transfer banking system pln eur usd circulation accounting documentation process procedure business trip card"/>
    <x v="1"/>
    <n v="8"/>
    <s v=" c:business analyst  ji:3  Int:transfer business process  c:financial analyst  ji:8  Int:banking control accounting financial account settlement reporting accountant  c:system analyst  ji:1  Int:system  c:data scientist  ji:3  Int:data report reporting  c:financial controller  ji:4  Int:financial accountant accounting ledger  c:intern analyst  ji:0  Int:  c:security analyst  ji:0  Int:"/>
    <s v="cos:business analyst  cos:0 cos:financial analyst  cos:0 cos:system analyst  cos:0 cos:data scientist  cos:0 cos:financial controller  cos:0 cos:intern analyst  cos:0 cos:security analyst  cos:0"/>
    <n v="0"/>
    <s v="n"/>
    <s v="ledger analyst eur data report reconciliation quarter verification supervision senior participation field circulation statement active closing procedure input usd due month documentation entering necessary process document year bank payment transfer system trip vat card purpose pln preparation source business"/>
  </r>
  <r>
    <n v="2333"/>
    <n v="2343"/>
    <s v="Młodszy Księgowy"/>
    <s v="['https://www.pracuj.pl/praca/mlodszy-ksiegowy-rzeszow,oferta,1002499653']"/>
    <s v="Młodszy specjalista (Junior)"/>
    <s v="[['https://www.pracuj.pl/praca/mlodszy-ksiegowy-rzeszow,oferta,1002499653'], 1, ['responsibilities-1', ['Księgowanie dokumentów,', 'Weryfikacja danych w systemie księgowym w zakresie procesu zamknięcia okresu sprawozdawczego,', 'Rozliczanie, analiza i uzgadnianie kont księgowych,', 'Współpraca przy raportowaniu podatkowym (PIT, CIT, VAT),', 'Przygotowywanie danych do raportów okresowych oraz sprawozdań finansowych,', 'Kontakt z klientem i pracownikami.']], ['requirements-1', ['Wykształcenie kierunkowe (ekonomia, finanse i rachunkowość,', 'Minimum 2 lata doświadczenia na podobnym stanowisku,', 'Bardzo dobra i praktyczna znajomość zagadnień księgowych i podatkowych,', 'Znajomość programu SKARBNIK i pakietu office,', 'Duża samodzielność i dokładność w wykonywaniu obowiązków,', 'Umiejętność analitycznego myślenia,', 'Dobra organizacja pracy, dokładność i zaangażowanie.']], ['offered-1', ['stabilne warunki zatrudnienia,', 'umowa o pracę.']]]"/>
    <s v="Junior specialist (Junior)"/>
    <s v="Junior accountant"/>
    <s v="'Booking of documents,', 'Verification of data in the accounting system in the process of closing the reporting period,', 'Settlement, analysis and reconciliation of accounting accounts,', 'Cooperation in tax reporting (PIT, CIT, VAT),', 'Data preparation to periodic reports and financial statements,', 'Contact with clients and employees.'"/>
    <s v="'Specialized education (economics, finance and accounting,', 'Minimum 2 years of experience in a similar position,', 'Very good and practical knowledge of accounting and tax issues,', 'Knowledge of the SKARBNIK program and office suite,', 'High independence and accuracy in performing duties,', 'Analytical thinking skills,', 'Good organization of work, accuracy and commitment.'"/>
    <s v="'stable employment conditions,', 'employment contract.'"/>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document verification data accounting system process closing reporting period settlement analysis reconciliation account cooperation tax pit cit vat preparation periodic report financial statement contact client employee"/>
    <x v="1"/>
    <n v="6"/>
    <s v=" c:business analyst  ji:2  Int:client process  c:financial analyst  ji:6  Int:accounting financial account settlement reporting tax  c:system analyst  ji:1  Int:system  c:data scientist  ji:4  Int: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analysis report reconciliation verification process booking document cooperation employee cit closing statement client system pit vat periodic contact preparation period"/>
  </r>
  <r>
    <n v="2334"/>
    <n v="2344"/>
    <s v="Młodszy Księgowy"/>
    <s v="['https://www.pracuj.pl/praca/mlodszy-ksiegowy-warszawa,oferta,1002426724']"/>
    <s v="Młodszy specjalista (Junior)"/>
    <s v="[['https://www.pracuj.pl/praca/mlodszy-ksiegowy-warszawa,oferta,1002426724'], 1, ['responsibilities-1', ['rejestracja faktur zakupu', 'wystawianie faktur sprzedaży', 'rozliczanie kont rozrachunkowych', 'przygotowywanie bieżących zestawień', 'udział w procesie zamykania okresów rozliczeniowych']], ['requirements-1', ['znajomość podstaw rachunkowości', 'znajomość Excela', 'umiejętność pracy pod presją czasu', 'zaangażowanie i dobra organizacja pracy', 'znajomość j. angielskiego']], ['offered-1', ['stabilne zatrudnienie', 'opiekę medyczną', 'możliwość nauki i rozwoju w zespole zaangażowanych, młodych osób', 'pracę hybrydową']]]"/>
    <s v="Junior specialist (Junior)"/>
    <s v="Junior accountant"/>
    <s v="'registration of purchase invoices', 'issuing sales invoices', 'settlement of settlement accounts', 'preparation of current statements', 'participation in the process of closing billing periods'"/>
    <s v="'knowledge of basic accounting', 'knowledge of Excel', 'ability to work under time pressure', 'commitment and good organization of work', 'knowledge of English'"/>
    <s v="'stable employment', 'medical care', 'opportunity to learn and develop in a team of committed young people', 'hybrid work'"/>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registration purchase invoice issuing sale settlement account preparation current statement participation process closing billing period"/>
    <x v="1"/>
    <n v="3"/>
    <s v=" c:business analyst  ji:2  Int:sale process  c:financial analyst  ji:3  Int:billing account settl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articipation registration statement closing issuing sale current process period preparation invoice purchase"/>
  </r>
  <r>
    <n v="2335"/>
    <n v="2345"/>
    <s v="Młodszy Księgowy"/>
    <s v="['https://www.pracuj.pl/praca/mlodszy-ksiegowy-warszawa-emilii-plater-49,oferta,1002450707']"/>
    <s v="Młodszy specjalista (Junior)"/>
    <s v="[['https://www.pracuj.pl/praca/mlodszy-ksiegowy-warszawa-emilii-plater-49,oferta,1002450707'], 1, ['responsibilities-1', ['wystawianie faktur VAT sprzedaży', 'wystawianie fv zaliczkowych oraz ich rozliczanie', 'windykacja należności', 'ksiegowanie wyciągów bankowych', 'rozliczanie płatnosci kartami kredytowymi', 'czynny udział w finansowym zamknięciu miesiaca i roku', 'przygotowywanie raportów', 'pomoc w trakcie audytów i kontroli podatkowych']], ['requirements-1', ['minimum 1-2 lata doświadczenia w dziale księgowości', 'znajomość języka polskiego i angielskiego w mowie i piśmie', 'dobra znajomość programu Excel', 'znajomość zagadnień księgowo-podatkowych (VAT, CIT, GUS)', 'znajomość specyfiki pracy w branży hotelarskiej będzie dodatkowym atutem']], ['offered-1', ['Pracę w międzynarodowym środowisku oraz wymienione poniżej benefity']]]"/>
    <s v="Junior specialist (Junior)"/>
    <s v="Junior accountant"/>
    <s v="'issuing sales VAT invoices', 'issuing advance invoices and their settlement', 'debt collection', 'booking bank statements', 'settling credit card payments', 'active participation in the financial closing of the month and year', 'preparation of reports', 'assistance during tax audits and inspections'"/>
    <s v="'minimum 1-2 years of experience in the accounting department', 'knowledge of Polish and English in speech and writing', 'good knowledge of Excel', 'knowledge of accounting and tax issues (VAT, CIT, GUS)', 'knowledge of the specifics of work in the hospitality industry will be an added advantage"/>
    <s v="'Work in an international environment and the benefits listed below'"/>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issuing sale vat invoice advance settlement debt collection booking bank statement settling credit card payment active participation financial closing month year preparation report assistance tax audit inspection"/>
    <x v="1"/>
    <n v="4"/>
    <s v=" c:business analyst  ji:1  Int:sale  c:financial analyst  ji:4  Int:credit financial tax settlement  c:system analyst  ji:0  Int:  c:data scientist  ji:1  Int:repor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advance report issuing sale debt settling booking invoice year bank assistance participation payment statement active closing inspection vat card audit collection preparation month"/>
  </r>
  <r>
    <n v="2336"/>
    <n v="2346"/>
    <s v="Młodszy księgowy z j. hiszpańskim - no experience needed"/>
    <s v="['https://www.pracuj.pl/praca/mlodszy-ksiegowy-z-j-hiszpanskim-no-experience-needed-poznan,oferta,1002485624']"/>
    <s v="Młodszy specjalista (Junior)"/>
    <s v="[['https://www.pracuj.pl/praca/mlodszy-ksiegowy-z-j-hiszpanskim-no-experience-needed-poznan,oferta,1002485624'], 1, ['responsibilities-1', ['Rozwiązywanie problemów dotyczących należności klientów', 'Kontakt z Klientami\xa0 – telefoniczny,mailowy', 'Współpraca z innymi działami w celu zapewniania płynności finansowej spółki', 'Monitorowanie problemów windykacyjnych spowodowanych nieprawidłowościami w fakturach', 'Analiza i uzgadnianie wpłat na kontach rozrachunków', 'Sporządzanie raportów\xa0']], ['requirements-1', ['Dobra znajomość języka hiszpańskiego - B2', 'Dobra znajomość języka angielskiego - B2', 'Wysokie kompetencje interpersonalne i komunikacyjne', 'Doświadczenie w środowisku SSC/BPO/ finanse/ pracach administracyjnych będzie dodatkowym atutem', 'Samodzielność w działaniu', 'Znajomość systemu SAP\xa0']], ['offered-1', ['Praca w oparciu o umowę o pracę - 3 miesiące okresu próbnego, następnie umowa na czas nieokreślony', 'Atrakcyjny pakiet benefitów (My Benefit System, multisport, kursy językowe, liczne szkolenia specjalistyczne, opieka zdrowotna, grupowe ubezpieczenie na życie)', 'Możliwosć rozwoju w dużej, międzynarodowej korporacji', 'Praca hybrydowa w biurze w centrum Poznania (wymagana praca z biura - 1 dzień w tyg.)']]]"/>
    <s v="Junior specialist (Junior)"/>
    <s v="Junior accountant with Spanish - no experience needed"/>
    <s v="'Solving problems related to customer receivables', 'Contact with customers\xa0 - by phone, e-mail', 'Cooperation with other departments to ensure financial liquidity of the company', 'Monitoring debt collection problems caused by irregularities in invoices', 'Analysis and reconciliation of payments on accounts settlements', 'Reporting\xa0'"/>
    <s v="'Good knowledge of Spanish - B2', 'Good knowledge of English - B2', 'High interpersonal and communication skills', 'Experience in the SSC/BPO/finance/administrative environment will be an advantage', 'Independence in action', ' Knowledge of the SAP system\xa0'"/>
    <s v="'Work based on an employment contract - 3-month trial period, then an indefinite-term contract', 'Attractive benefits package (My Benefit System, multisport, language courses, numerous specialist trainings, health care, group life insurance)', ' Possibility of development in a large, international corporation', 'Hybrid work in an office in the center of Poznań (work from the office required - 1 day a week)'"/>
    <m/>
    <m/>
    <m/>
    <s v="accountant  experience needed"/>
    <x v="0"/>
    <n v="2"/>
    <s v=" c:business analyst  ji:0  Int:  c:financial analyst  ji:2  Int:accountant  c:system analyst  ji:0  Int:  c:data scientist  ji:0  Int:  c:financial controller  ji:2  Int:accountant  c:intern analyst  ji:0  Int:  c:security analyst  ji:0  Int:"/>
    <s v="cos:business analyst  cos:0.838 cos:financial analyst  cos:0.838 cos:system analyst  cos:0.921 cos:data scientist  cos:0.899 cos:financial controller  cos:0.898 cos:intern analyst  cos:0.97 cos:security analyst  cos:0.922"/>
    <n v="0.97"/>
    <s v="intern analyst"/>
    <s v=" experience needed"/>
    <s v="solving problem related customer receivables contact xa0 phone mail cooperation department ensure financial liquidity company monitoring debt collection caused irregularity invoice analysis reconciliation payment account settlement reporting"/>
    <x v="1"/>
    <n v="4"/>
    <s v=" c:business analyst  ji:2  Int:customer monitoring  c:financial analyst  ji:4  Int:financial reporting account settlement  c:system analyst  ji:0  Int:  c:data scientist  ji:2  Int: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reconciliation liquidity debt phone xa0 invoice cooperation problem caused ensure payment company customer monitoring contact solving receivables related irregularity collection department mail"/>
  </r>
  <r>
    <n v="2337"/>
    <n v="2347"/>
    <s v="Młodszy Księgowy z j. niemieckim"/>
    <s v="['https://www.pracuj.pl/praca/mlodszy-ksiegowy-z-j-niemieckim-krakow,oferta,1002459904']"/>
    <s v="Specjalista (Mid / Regular), Młodszy specjalista (Junior)"/>
    <s v="[['https://www.pracuj.pl/praca/mlodszy-ksiegowy-z-j-niemieckim-krakow,oferta,1002459904'], 1, ['responsibilities-1', ['Księgowanie faktur przychodzących', 'Kontakt z Klientem wewnętrznym oraz dostawcami w języku niemieckim i angielskim', 'Uzgadnianie sald kont dostawców', 'Przygotowywanie płatności', 'Rozliczenia międzyokresowe']], ['requirements-1', ['Komunikatywna znajomość j. niemieckiego (min. B1)', 'Komunikatywna znajomość j. angielskiego (min. B1)', 'Umiejętność obsługi Windows i MS Office', 'Komunikatywność', 'Otwartość na pracę w grupie', 'Systematyczność i dokładność', 'Zorientowanie na klienta', 'Dodatkowym plusem będzie doświadczenie zawodowe w księgowości lub dowolnej pracy biurowej', 'Dyspozycyjność (praca w pełnym wymiarze godzin)']], ['offered-1', ['Możliwość zdobycia doświadczenia zawodowego w obszarze księgowości', 'Solidne wdrożenie do pracy', 'Pracę w renomowanej firmie oraz międzynarodowym środowisku', 'Świetną atmosferę w pozytywnym zespole', 'Szkolenia oraz możliwości rozwoju zawodowego', 'Prywatną opiekę medyczną', 'Elastyczny, dzienny czas pracy sprzyjający zachowaniu równowagi między życiem zawodowym i prywatnym']]]"/>
    <s v="Specialist (Mid/Regular), Junior Specialist (Junior)"/>
    <s v="Junior Accountant with German"/>
    <s v="'Booking of incoming invoices', 'Contact with the internal customer and suppliers in German and English', 'Reconciliation of supplier account balances', 'Preparation of payments', 'Accruals'"/>
    <s v="'Communicative knowledge of German (min. B1)', 'Communicative knowledge of English (min. B1)', 'Communicative skills', 'Communicativeness', 'Openness to work in a group', 'Regular and accuracy', 'Customer orientation', 'An additional advantage will be professional experience in accounting or any office work', 'Availability (full-time work)'"/>
    <s v="'Opportunity to gain professional experience in the field of accounting', 'Solid introduction to work', 'Work in a reputable company and an international environment', 'Great atmosphere in a positive team', 'Training and professional development opportunities', 'Private medical care', ' Flexible, daily working time conducive to maintaining a balance between work and private life'"/>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booking incoming invoice contact internal customer supplier german english reconciliation account balance preparation payment accrual"/>
    <x v="0"/>
    <n v="1"/>
    <s v=" c:business analyst  ji:1  Int:customer  c:financial analyst  ji:1  Int:accou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ayment german balance reconciliation accrual internal contact supplier account booking preparation english invoice incoming"/>
  </r>
  <r>
    <n v="2338"/>
    <n v="2348"/>
    <s v="Młodszy / Młodsza Analityk Finansowy"/>
    <s v="['https://www.pracuj.pl/praca/mlodszy-mlodsza-analityk-finansowy-podkarpackie,oferta,9755092']"/>
    <s v="Młodszy specjalista (Junior)"/>
    <s v="[['https://www.pracuj.pl/praca/mlodszy-mlodsza-analityk-finansowy-podkarpackie,oferta,9755092'], 1, ['responsibilities-1', ['Pomoc przy przygotowaniu miesięcznych raportów finansowych (bilans i rachunek zysków i strat);', 'Możliwa współpraca z dyrektorami i kontrolerami finansowymi w procesie prowadzenia księgowości zarządczej;', 'Uczestnictwo w procesie rozliczeń międzyokresowych kosztów i przychodów;', 'Nadzorowanie wewnętrznych realokacji kosztów;', 'Pomoc w przygotowywaniu raportów i analiz oraz dokumentacji dla potrzeb audytu wewnętrznego;', 'Współprowadzenie regularnej kontroli danych finansowych w celu zapewnienia należytej jakości danych.']], ['requirements-1', ['Posiadasz tytuł licencjata/magistra w obszarze Finansów i Rachunkowości, Matematyki lub Ekonomii bądź innych kierunków technicznych;', 'Bardzo dobrze znasz MS Excel;', 'Znasz dobrze język angielski w mowie i piśmie;', 'Jesteś dokładny/a, sumienny/a i posiadasz zdolności analityczne;', 'Szybko dostosowujesz się do zmian i jesteś otwarty/a na zdobywanie nowej wiedzy.']], ['additional-module-1', ['🛋️ ️ Możesz uczestniczyć w procesie rekrutacyjnym w zaciszu swojego mieszkania.', '', '💻 Jeżeli spełniasz podane wymagania dotyczące doświadczenia, zaprosimy cię na rozmowę w formie wideokonferencji, która zastąpi tradycyjne spotkanie w biurze.']], ['additional-module-2', ['Dział Finansowy to zespół ekspertów w dziedzinie finansów, którzy zajmują się różnego rodzaju działaniami w obszarze finansowym dla oddziałów Deloitte z 18 krajów Europy Centralnej.']]]"/>
    <s v="Junior specialist (Junior)"/>
    <s v="Junior / Junior Financial Analyst"/>
    <s v="'Assistance in preparing monthly financial reports (balance sheet and profit and loss account);', 'Possible cooperation with directors and financial controllers in the process of managing accounting;', 'Participation in the process of accruals and accruals;', 'Supervision of internal reallocations costs;', 'Assistance in the preparation of reports and analyzes as well as documentation for the purposes of the internal audit;', 'Cooperation in regular control of financial data to ensure proper data quality.'"/>
    <s v="'You have a bachelor's/master's degree in Finance and Accounting, Mathematics or Economics or other technical majors;', 'You know MS Excel very well;', 'You know English well in speech and writing;', 'You are accurate, conscientious /a and you have analytical skills;', 'You adapt quickly to changes and are open to acquiring new knowledge.'"/>
    <m/>
    <m/>
    <m/>
    <m/>
    <s v="financial analyst"/>
    <x v="0"/>
    <n v="0"/>
    <m/>
    <m/>
    <n v="0"/>
    <s v="n"/>
    <m/>
    <s v="assistance preparing monthly financial report balance sheet profit loss account possible cooperation director controller process managing accounting participation accrual supervision internal reallocation cost preparation analyzes well documentation purpose audit regular control data ensure proper quality"/>
    <x v="1"/>
    <n v="5"/>
    <s v=" c:business analyst  ji:1  Int:process  c:financial analyst  ji:5  Int:control accounting financial account cost  c:system analyst  ji:0  Int:  c:data scientist  ji:2  Int:data report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sheet profit report loss data reallocation supervision controller monthly participation managing balance analyzes accrual regular audit well documentation process quality cooperation director proper assistance ensure preparing internal purpose preparation possible"/>
  </r>
  <r>
    <n v="2339"/>
    <n v="2349"/>
    <s v="Młodszy / Młodsza Analityk Finansowy"/>
    <s v="['https://www.pracuj.pl/praca/mlodszy-mlodsza-analityk-finansowy-podkarpackie,oferta,9821587']"/>
    <s v="Młodszy specjalista (Junior)"/>
    <s v="[['https://www.pracuj.pl/praca/mlodszy-mlodsza-analityk-finansowy-podkarpackie,oferta,9821587'], 1, ['responsibilities-1', ['Pomoc przy przygotowaniu miesięcznych raportów finansowych (bilans i rachunek zysków i strat);', 'Możliwa współpraca z dyrektorami i kontrolerami finansowymi w procesie prowadzenia księgowości zarządczej;', 'Uczestnictwo w procesie rozliczeń międzyokresowych kosztów i przychodów;', 'Nadzorowanie wewnętrznych realokacji kosztów;', 'Pomoc w przygotowywaniu raportów i analiz oraz dokumentacji dla potrzeb audytu wewnętrznego;', 'Współprowadzenie regularnej kontroli danych finansowych w celu zapewnienia należytej jakości danych.']], ['requirements-1', ['Posiadasz tytuł licencjata/magistra w obszarze Finansów i Rachunkowości, Matematyki lub Ekonomii bądź innych kierunków technicznych;', 'Bardzo dobrze znasz MS Excel;', 'Znasz dobrze język angielski w mowie i piśmie;', 'Jesteś dokładny/a, sumienny/a i posiadasz zdolności analityczne;', 'Szybko dostosowujesz się do zmian i jesteś otwarty/a na zdobywanie nowej wiedzy.']], ['additional-module-1', ['🛋️ ️ Możesz uczestniczyć w procesie rekrutacyjnym w zaciszu swojego mieszkania.', '', '💻 Jeżeli spełniasz podane wymagania dotyczące doświadczenia, zaprosimy cię na rozmowę w formie wideokonferencji, która zastąpi tradycyjne spotkanie w biurze.']], ['additional-module-2', ['Dział Finansowy to zespół ekspertów w dziedzinie finansów, którzy zajmują się różnego rodzaju działaniami w obszarze finansowym dla oddziałów Deloitte z 18 krajów Europy Centralnej.']]]"/>
    <s v="Junior specialist (Junior)"/>
    <s v="Junior / Junior Financial Analyst"/>
    <s v="'Assistance in preparing monthly financial reports (balance sheet and profit and loss account);', 'Possible cooperation with directors and financial controllers in the process of managing accounting;', 'Participation in the process of accruals and accruals;', 'Supervision of internal reallocations costs;', 'Assistance in the preparation of reports and analyzes as well as documentation for the purposes of the internal audit;', 'Cooperation in regular control of financial data to ensure proper data quality.'"/>
    <s v="'You have a bachelor's/master's degree in Finance and Accounting, Mathematics or Economics or other technical majors;', 'You know MS Excel very well;', 'You know English well in speech and writing;', 'You are accurate, conscientious /a and you have analytical skills;', 'You adapt quickly to changes and are open to acquiring new knowledge.'"/>
    <m/>
    <m/>
    <m/>
    <m/>
    <s v="financial analyst"/>
    <x v="0"/>
    <n v="0"/>
    <m/>
    <m/>
    <n v="0"/>
    <s v="n"/>
    <m/>
    <s v="assistance preparing monthly financial report balance sheet profit loss account possible cooperation director controller process managing accounting participation accrual supervision internal reallocation cost preparation analyzes well documentation purpose audit regular control data ensure proper quality"/>
    <x v="1"/>
    <n v="5"/>
    <s v=" c:business analyst  ji:1  Int:process  c:financial analyst  ji:5  Int:control accounting financial account cost  c:system analyst  ji:0  Int:  c:data scientist  ji:2  Int:data report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sheet profit report loss data reallocation supervision controller monthly participation managing balance analyzes accrual regular audit well documentation process quality cooperation director proper assistance ensure preparing internal purpose preparation possible"/>
  </r>
  <r>
    <n v="2340"/>
    <n v="2350"/>
    <s v="Młodszy Planista Popytu"/>
    <s v="['https://www.pracuj.pl/praca/mlodszy-planista-popytu-warszawa,oferta,1002398633']"/>
    <s v="Młodszy specjalista (Junior)"/>
    <s v="[['https://www.pracuj.pl/praca/mlodszy-planista-popytu-warszawa,oferta,1002398633'], 1, ['responsibilities-1', ['Tworzenie i modyfikowanie prognoz sprzedaży na poziomie centralnym', 'Uzgadnianie optymalnych prognoz sprzedaży we współpracy z przedstawicielami różnych zespołów', 'Współpraca przy wprowadzaniu nowych i wycofywaniu starych produktów', 'Proaktywna praca z zapasem i budżetem wyprzedażowym']], ['requirements-1', ['Chcesz zdobyć unikalną wiedzę w obszarze planowania w branży retail', 'Masz co najmniej 2 letnie doświadczenie w pracy w obszarze Supply Chain', 'Dobrze czujesz się w analizach, wnioskowaniu i tworzeniu prognoz na ich podstawie', 'Chcesz rozwijać się wraz z nami i wspólnie projektować a potem wdrażać procesy z obszaru planowania i operacji', 'Komunikujesz się w języku angielskim na poziomie średniozaawansowanym min. B1', 'Umiejętność prognozowania sprzedaży w systemie Blue Yonder JDA', 'Znajomość narzędzi Google (na co dzień pracujemy w tym środowisku)']], ['offered-1', ['Pracę w modelu hybrydowym w nowoczesnym biurowcu FOREST przy ul.Burakowskiej', 'Zatrudnienie w oparciu o umowę o pracę', 'Profesjonalne wdrożenie i przygotowanie do samodzielnej pracy', 'Przestrzeń do rozwoju zawodowego (dostęp do kursów stacjonarnych i on-line)', 'Przyjazną atmosferę pracy w różnorodnym zespole', 'Samodzielność w działaniu i realny wpływ na projekty, w których jesteś', 'Udział w programach rozwojowych - bo dla nas Twój rozwój jest ważny (zarówno ekspercki, jak i liderski)', 'Udział w wynikach firmy w postaci premii kwartalnej oraz możliwość nabycia akcji Grupy Adeo', 'Bogaty pakiet benefitów pozapłacowych: kafeteria benefitów Worksmile, prywatna opieka', 'medyczna, ubezpieczenie na życie, Karta Mutisport, możliwość nauki języków obcych poprzez', 'Platformę eTutor dla Ciebie i Twoich bliskich, smartfon', 'Możliwość udziału w licznych inicjatywach społecznych, organizowanych przez naszą Fundację Leroy Merlin Polska']]]"/>
    <s v="Junior specialist (Junior)"/>
    <s v="Junior Demand Planner"/>
    <s v="'Creating and modifying sales forecasts at the central level', 'Agreeing on optimal sales forecasts in cooperation with representatives of various teams', 'Collaboration in introducing new and withdrawing old products', 'Proactive work with stock and clearance budget'"/>
    <s v="'You want to gain unique knowledge in the area of ​​planning in the retail industry', 'You have at least 2 years of experience in working in the Supply Chain area', 'You feel good in analyses, reasoning and creating forecasts based on them', 'You want to develop along with with us and jointly design and then implement processes in the area of ​​planning and operations', 'You communicate in English at an intermediate level, min. B1', 'The ability to forecast sales in the Blue Yonder JDA system', 'Knowledge of Google tools (we work in this environment on a daily basis)'"/>
    <s v="'Work in a hybrid model in the modern FOREST office building at ul. Burakowska', 'Employment based on an employment contract', 'Professional onboarding and preparation for independent work', 'Space for professional development (access to stationary and on-line courses) ', 'Friendly working atmosphere in a diverse team', 'Independence in action and real impact on projects in which you are involved', 'Participation in development programs - because for us your development is important (both expert and leadership)', ' Participation in the company's results in the form of a quarterly bonus and the opportunity to purchase shares in the Adeo Group', 'A rich package of non-wage benefits: Worksmile benefits cafeteria, private care', 'medical, life insurance, Mutisport card, opportunity to learn foreign languages ​​through', 'eTutor Platform for you and your loved ones, a smartphone', 'Opportunity to participate in numerous social initiatives organized by our Leroy Merlin Polska Foundation'"/>
    <m/>
    <m/>
    <m/>
    <s v="demand planner"/>
    <x v="3"/>
    <n v="0"/>
    <s v=" c:business analyst  ji:0  Int:  c:financial analyst  ji:0  Int:  c:system analyst  ji:0  Int:  c:data scientist  ji:0  Int:  c:financial controller  ji:0  Int:  c:intern analyst  ji:0  Int:  c:security analyst  ji:0  Int:"/>
    <s v="cos:business analyst  cos:0.882 cos:financial analyst  cos:0.864 cos:system analyst  cos:0.95 cos:data scientist  cos:0.922 cos:financial controller  cos:0.914 cos:intern analyst  cos:0.949 cos:security analyst  cos:0.941"/>
    <n v="0.95"/>
    <s v="system analyst"/>
    <s v="n"/>
    <s v="creating modifying sale forecast central level agreeing optimal cooperation representative various team collaboration introducing new withdrawing old product proactive work stock clearance budget"/>
    <x v="0"/>
    <n v="2"/>
    <s v=" c:business analyst  ji:2  Int:sale product  c:financial analyst  ji:0  Int:  c:system analyst  ji:0  Int:  c:data scientist  ji:1  Int:forecast  c:financial controller  ji:0  Int:  c:intern analyst  ji:0  Int:  c:security analyst  ji:0  Int:"/>
    <s v="cos:business analyst  cos:0 cos:financial analyst  cos:0 cos:system analyst  cos:0 cos:data scientist  cos:0 cos:financial controller  cos:0 cos:intern analyst  cos:0 cos:security analyst  cos:0"/>
    <n v="0"/>
    <s v="n"/>
    <s v="optimal introducing agreeing level withdrawing clearance budget proactive creating cooperation work team forecast representative collaboration modifying stock various central old new"/>
  </r>
  <r>
    <n v="2341"/>
    <n v="2351"/>
    <s v="Młodszy Programista BI"/>
    <s v="['https://www.pracuj.pl/praca/mlodszy-programista-bi-kielce-olszewskiego-6,oferta,1002419685']"/>
    <s v="Młodszy specjalista (Junior)"/>
    <s v="[['https://www.pracuj.pl/praca/mlodszy-programista-bi-kielce-olszewskiego-6,oferta,1002419685'], 1, ['technologies-1', []], ['responsibilities-1', ['Przygotowywanie raportów obejmujących wszystkie działy przedsiębiorstwa w środowisku SQL Server Reporting Services, Qlik Sense oraz Microsoft Excel,', 'Przygotowywanie zapytań analitycznych w języku T-SQL do celów analiz i raportowania,', 'Utrzymywanie raportów stworzonych przez Dział Informatyki w środowiskach SSRS, Qlik Sense oraz MS Excel,', 'Tworzenie aplikacji w Microsoft Excel z użyciem makr języka Visual Basic for Applications oraz zapytań SQL,', 'Tworzenie struktur danych do celów raportowych (pośrednia warstwa danych),', 'Tworzenie dokumentacji projektowej w obszarze rozwijania BI w przedsiębiorstwie,', 'Wsparcie merytoryczne dotyczące usługi SSRS, Excel oraz struktur danych używanych i projektowanych w przedsiębiorstwie.']], ['requirements-1', ['Wykształcenie informatyczne lub w trakcie studiów,', 'Umiejętność pisania wydajnych zapytań SQL do analizy danych i procedur składowanych,', 'Umiejętność pracy z bazami danych Microsoft SQL Server,', 'Wiedza nt. budowania zoptymalizowanych struktur danych,', 'Zaawansowana umiejętność korzystania z Microsoft Excel (Power Query) do modelowania i analizy danych biznesowych,', 'Umiejętność budowy raportów w SSRS (Reporting Services),', 'Podstawowa umiejętność budowy raportów w jednym z systemów BI (mile widziany Qlik Sense),', 'Podstawowa znajomość mechanizmów hurtowni danych, procesów ETL, języka DAX', 'Podstawowa wiedza dotycząca pisania makr VBA (Visual Basic for Applications),', 'Umiejętność pracy w zespole i komunikatywność,', 'Odpowiedzialność za powierzone zadania.', 'Doświadczenie w obszarze programowania SQL/BI.']], ['offered-1', ['Zatrudnienie w firmie odpowiedzialnej społecznie i dbającej o ekologię w ramach umowy o pracę,', 'Atrakcyjny i przejrzysty modelem premiowania (podstawa+ premia) wypłacany kwartalnie,', 'Niezbędne narzędzia do pracy (laptop, telefon),', 'Bogaty system benefitów pracowniczych, m.in. ubezpieczenie grupowe, karta Medicover Sport oraz Medicover Zdrowie, dofinansowanie do kursów/ szkoleń, program poleceń pracowniczych, dodatkowe dofinansowanie do urlopu wypoczynkowego, bony świąteczne, paczki dla dzieci, program emerytalny, inicjatywy sportowe, imprezy integracyjne, parking pracowniczy dla Twojego auta lub roweru,', 'Informację zwrotną na bieżąco oraz jasno stawiane oczekiwania względem współpracy.']], ['additional-module-1', ['Pamiętaj, aby do CV dołączyć poniższy zapis:', '', 'Zgodnie z art. 6 ust. 1 lit. a) Rozporządzenia Parlamentu Europejskiego i Rady (UE) 2016/679 z dnia 27 kwietnia 2016 r. zwanego ogólnym rozporządzeniem o ochronie danych (Dziennik Urzędowy UE L 119/1) wyrażam zgodę na przetwarzanie moich danych osobowych podanych w dokumentach/ aplikacji złożonych w związku z ubieganiem się przez mnie o zatrudnienie w VIVE Textile Recycling Sp. z o.o. z siedzibą w Warszawie przez wskazaną Spółkę dla potrzeb aktualnej oraz przyszłych rekrutacji.']]]"/>
    <s v="Junior specialist (Junior)"/>
    <s v="Junior BI Programmer"/>
    <s v="'Preparation of reports covering all departments of the company in the SQL Server Reporting Services, Qlik Sense and Microsoft Excel environments,', 'Preparation of analytical queries in T-SQL for analysis and reporting,', 'Maintenance of reports created by the IT Department in SSRS environments, Qlik Sense and MS Excel,', 'Creating applications in Microsoft Excel using Visual Basic for Applications macros and SQL queries,', 'Creating data structures for reporting purposes (intermediate data layer),', 'Creating project documentation in the development area BI in the enterprise,', 'Content support for SSRS, Excel and data structures used and designed in the enterprise.'"/>
    <s v="'IT education or during studies', 'Ability to write efficient SQL queries for data analysis and stored procedures,', 'Ability to work with Microsoft SQL Server databases,', 'Knowledge of building optimized data structures,', 'Advanced ability to use Microsoft Excel (Power Query) for modeling and analyzing business data,', 'Ability to build reports in SSRS (Reporting Services),', 'Basic ability to build reports in one of the BI systems (Qlik Sense is welcome),', 'Basic knowledge of data warehouse mechanisms, ETL processes, DAX language', 'Basic knowledge of writing VBA (Visual Basic for Applications) macros', 'Teamwork and communication skills,', 'Responsibility for entrusted tasks.', 'Experience in the area of ​​SQL/BI programming.'"/>
    <s v="'Employment in a company that is socially responsible and cares about the environment under an employment contract,', 'Attractive and transparent bonus model (base + bonus) paid quarterly,', 'Necessary work tools (laptop, telephone),', 'Extensive benefits system employees, including group insurance, Medicover Sport and Medicover Zdrowie cards, co-financing for courses/training, employee referral programme, additional co-financing for holiday leave, Christmas vouchers, packages for children, pension scheme, sports initiatives, integration events, employee parking for your car or bicycle, ', 'Feedback on an ongoing basis and clear expectations regarding cooperation.'"/>
    <m/>
    <m/>
    <m/>
    <s v="bi programmer"/>
    <x v="2"/>
    <n v="2"/>
    <s v=" c:business analyst  ji:0  Int:  c:financial analyst  ji:0  Int:  c:system analyst  ji:0  Int:  c:data scientist  ji:2  Int:bi  c:financial controller  ji:0  Int:  c:intern analyst  ji:0  Int:  c:security analyst  ji:0  Int:"/>
    <s v="cos:business analyst  cos:0.8 cos:financial analyst  cos:0.803 cos:system analyst  cos:0.914 cos:data scientist  cos:0.887 cos:financial controller  cos:0.857 cos:intern analyst  cos:0.955 cos:security analyst  cos:0.924"/>
    <n v="0.95499999999999996"/>
    <s v="intern analyst"/>
    <s v="programmer"/>
    <s v="preparation report covering department company sql server reporting service qlik sense microsoft excel environment analytical query analysis maintenance created it ssrs m creating application using visual basic macro data structure purpose intermediate layer project documentation development area bi enterprise content support used designed"/>
    <x v="2"/>
    <n v="7"/>
    <s v=" c:business analyst  ji:3  Int:project support service  c:financial analyst  ji:3  Int:support reporting excel  c:system analyst  ji:1  Int:it  c:data scientist  ji:7  Int:bi data analysis report sql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visual covering maintenance server created layer support macro query environment creating intermediate basic enterprise company area sense used content qlik department development documentation it ssrs application excel microsoft using m service purpose structure preparation designed"/>
  </r>
  <r>
    <n v="2342"/>
    <n v="2352"/>
    <s v="Młodszy Programista SAS"/>
    <s v="['https://www.pracuj.pl/praca/mlodszy-programista-sas-warszawa-chmielna-89,oferta,1002422092']"/>
    <s v="Młodszy specjalista (Junior)"/>
    <s v="[['https://www.pracuj.pl/praca/mlodszy-programista-sas-warszawa-chmielna-89,oferta,1002422092'], 1, ['technologies-1', ['SAS']], ['responsibilities-1', ['budujesz rozwiązania systemowe w aplikacjach opartych o technologię SAS,', 'zbierasz doświadczenie w analizie wymagań biznesowych i przekładasz je na systemowe,', 'wspierasz biznes w testowaniu nowych funkcjonalności,', 'wymieniasz doświadczenia i wiedzę w zespole kompetencyjnym rozwijającym aplikacje,', 'otrzymujesz wsparcie mentorskie od doświadczonych programistów z zespołu.']], ['requirements-1', ['masz 1 rok doświadczenia w tworzeniu aplikacji w technologii SAS,', 'znasz narzędzia SAS, w szczególności SAS Data Integration Studio i SAS Enterprise Guide,', 'programujesz w języku 4GL i PL/SQL,', 'znasz bazy danych ORACLE i/lub MS SQL,', 'obsługujesz narzędzia MS Office, w szczególności MS Excel, Access,', 'masz wykształcenie wyższe lub jesteś studentem ostatnich lat.', 'doświadczenie w projektach związanych z wdrażaniem rozwiązań informatycznych w sektorze bankowym (preferowany obszar zarządzania ryzykiem lub analiz fraudowych),', 'doświadczenie w charakterze analityka systemowego lub programisty,', 'umiejętność programowania w VBA,', 'znajomość metodyk zwinnych.']]]"/>
    <s v="Junior specialist (Junior)"/>
    <s v="Junior SAS Developer"/>
    <s v="'you build system solutions in applications based on SAS technology,', 'gather experience in analyzing business requirements and translate them into system ones,', 'you support business in testing new functionalities,', 'you exchange experience and knowledge in the competence team developing applications,' , 'you receive mentoring support from experienced programmers from the team.'"/>
    <s v="'you have 1 year of experience in developing applications in SAS technology,', 'you know SAS tools, in particular SAS Data Integration Studio and SAS Enterprise Guide,', 'you program in 4GL and PL/SQL,', 'you know ORACLE and /or MS SQL,', 'you use MS Office tools, in particular MS Excel, Access,', 'you have a university degree or are a final year student.', 'experience in projects related to the implementation of IT solutions in the banking sector (preferred area of ​​management or fraud analysis),', 'experience as a system analyst or programmer,', 'VBA programming skills,', 'knowledge of agile methodologies.'"/>
    <m/>
    <s v="'SAS'"/>
    <m/>
    <m/>
    <s v="sa developer"/>
    <x v="2"/>
    <n v="1"/>
    <s v=" c:business analyst  ji:0  Int:  c:financial analyst  ji:0  Int:  c:system analyst  ji:0  Int:  c:data scientist  ji:1  Int:developer  c:financial controller  ji:0  Int:  c:intern analyst  ji:0  Int:  c:security analyst  ji:0  Int:"/>
    <s v="cos:business analyst  cos:0.787 cos:financial analyst  cos:0.791 cos:system analyst  cos:0.907 cos:data scientist  cos:0.873 cos:financial controller  cos:0.844 cos:intern analyst  cos:0.951 cos:security analyst  cos:0.919"/>
    <n v="0.95099999999999996"/>
    <s v="intern analyst"/>
    <s v="sa"/>
    <s v="build system solution application based sa technology gather experience analyzing business requirement translate one support testing new functionality exchange knowledge competence team developing receive mentoring experienced programmer"/>
    <x v="0"/>
    <n v="2"/>
    <s v=" c:business analyst  ji:2  Int:support business  c:financial analyst  ji:1  Int:suppor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one gather requirement mentoring developing application functionality testing knowledge based build experience competence analyzing team sa exchange experienced technology system programmer receive translate new"/>
  </r>
  <r>
    <n v="2343"/>
    <n v="2353"/>
    <s v="Młodszy specjalista do spraw rozliczeń"/>
    <s v="['https://www.pracuj.pl/praca/mlodszy-specjalista-do-spraw-rozliczen-warszawa-marynarska-15,oferta,1002435571']"/>
    <s v="Młodszy specjalista (Junior)"/>
    <s v="[['https://www.pracuj.pl/praca/mlodszy-specjalista-do-spraw-rozliczen-warszawa-marynarska-15,oferta,1002435571'], 1, ['responsibilities-1', ['obsługa i bieżące wyceny funduszy inwestycyjnych (kontrola poprawności wycen funduszy)', 'sporządzanie bieżącej dokumentacji operacyjnej (dyspozycje, raporty, przelewy itp.)', 'współpraca z domami maklerskimi i bankami w zakresie potwierdzania i rozliczania transakcji', 'sporządzanie instrukcji rozliczeniowych dla banków depozytariuszy']], ['requirements-1', ['znajomość zagadnień związanych z rynkiem kapitałowym i funduszami inwestycyjnymi', 'znajomość instrumentów finansowych (akcje, obligacje, instrumenty pochodne)', 'umiejętność obsługi aplikacji biurowych (MS Word, Excel, Access)', 'kreatywność i umiejętność analitycznego myślenia', 'umiejętność pracy w zespole', 'umiejętność pracy pod presją czasu', 'znajomość języka angielskiego', 'doświadczenie zawodowe w dziale operacyjnym firmy Asset Management, biura maklerskiego, banku lub towarzystwa funduszy inwestycyjnych']], ['offered-1', ['umowa na czas określony: 12 miesięcy']], ['additional-module-1', ['Zgłoszenia zawierające CV i list motywacyjny prosimy przesyłać na adres e-mail: [email\xa0protected]', 'Prosimy o dopisanie nazwy stanowiska w temacie maila oraz o dołączenie klauzuli.']]]"/>
    <s v="Junior specialist (Junior)"/>
    <s v="Junior Billing Specialist"/>
    <s v="'service and ongoing valuation of investment funds (control of the correctness of valuations of funds)', 'preparation of current operating documentation (instructions, reports, transfers, etc.)', 'cooperation with brokerage houses and banks in the field of confirmation and settlement of transactions', 'preparation of settlement instructions for custodian banks'"/>
    <s v="'knowledge of issues related to the capital market and investment funds', 'knowledge of financial instruments (shares, bonds, derivatives)', 'ability to use office applications (MS Word, Excel, Access)', 'creativity and analytical thinking', ' ability to work in a team', 'ability to work under time pressure', 'knowledge of English', 'professional experience in the operational department of an Asset Management company, brokerage house, bank or investment fund company'"/>
    <s v="'fixed-term contract: 12 months'"/>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service ongoing valuation investment fund control correctness preparation current operating documentation instruction report transfer etc cooperation brokerage house bank field confirmation settlement transaction custodian"/>
    <x v="1"/>
    <n v="5"/>
    <s v=" c:business analyst  ji:4  Int:transaction transfer service  c:financial analyst  ji:5  Int:fund control valuation investment settle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etc confirmation report transaction operating correctness brokerage house cooperation bank custodian field transfer ongoing service current preparation instruction"/>
  </r>
  <r>
    <n v="2344"/>
    <n v="2354"/>
    <s v="Młodszy Specjalista ds. analityki i współpracy z klientami "/>
    <s v="['https://www.pracuj.pl/praca/mlodszy-specjalista-ds-analityki-i-wspolpracy-z-klientami-warszawa-aleje-jerozolimskie-81,oferta,1002411139']"/>
    <s v="Młodszy specjalista (Junior)"/>
    <s v="[['https://www.pracuj.pl/praca/mlodszy-specjalista-ds-analityki-i-wspolpracy-z-klientami-warszawa-aleje-jerozolimskie-81,oferta,1002411139'], 1, ['responsibilities-1', ['Prace analityczne na tabelach Excel, grupowanie danych, tworzenie zestawień', 'Współpraca z osobami z innych Działów wewnątrz organizacji', 'Budowanie i podtrzymywanie trwałych relacji biznesowych z klientami', 'Prowadzenie spotkań i rozmów z klientami', 'Realizacja projektów związanych m.in. z rozliczeniami składek ZUS oraz analizami obszaru BHP podmiotów gospodarczych', 'Udział w przygotowaniu i prezentacji klientom raportów z przeprowadzonych analiz', 'Obsługa korespondencji z organami administracji i urzędami']], ['requirements-1', ['Dostępność w pełnym wymiarze czasowym', 'Biegła znajomość pakietu MS Office, w szczególności Excel', 'Zdolności analityczne i logicznego myślenia', 'Kreatywność i inwencja twórcza', 'Zaangażowanie, skrupulatność, dokładność', 'Umiejętność zarządzania priorytetami i celami oraz doskonała organizacja pracy', 'Samodyscyplina, zdeterminowanie do osiągania założonych celów', 'Komunikatywność, łatwość nawiązywania kontaktów', 'Prawo jazdy kat. B oraz gotowość do sporadycznych wyjazdów służbowych na spotkania z klientami', 'Wyższe wykształcenie o profilu ekonomicznym/prawnym/księgowym', 'Osoby wchodzące na rynek pracy.']], ['offered-1', ['Zatrudnienie na umowę o pracę', 'Stabilną pracę w pełnym wymiarze godzinowym od poniedziałku do piątku', 'Interesującą pracę w renomowanej, dynamicznie rozwijającej się firmie', 'Oprócz wynagrodzenia zasadniczego - system premiowy', 'Opiekę mentorską', 'Możliwość rozwoju zawodowego, ciągłego podnoszenia kwalifikacji', 'Miejsce pracy w samym centrum Warszawy, naprzeciwko Dworca Centralnego', 'Miłą atmosferę w pracy']], ['additional-module-1', ['Osoby zainteresowane prosimy o przesyłanie aplikacji klikając w przycisk aplikowania.']]]"/>
    <s v="Junior specialist (Junior)"/>
    <s v="Junior Specialist for analytics and cooperation with clients"/>
    <s v="'Analytical work on Excel tables, data grouping, creating lists', 'Cooperation with people from other departments within the organization', 'Building and maintaining lasting business relationships with clients', 'Conducting meetings and conversations with clients', 'Implementation of projects related to among others with settlements of ZUS contributions and analyzes of the OHS area of ​​business entities', 'Participation in the preparation and presentation to clients of reports on the analyzes carried out', 'Handling correspondence with administration bodies and offices'"/>
    <s v="'Full-time availability', 'Proficiency in MS Office, in particular Excel', 'Analytical and logical thinking skills', 'Creativity and inventiveness', 'Commitment, meticulousness, accuracy', 'Ability to manage priorities and goals and excellent organization of work', 'Self-discipline, determination to achieve the set goals', 'Communicativeness, ease of establishing contacts', 'B driving license and readiness for occasional business trips to meet clients', 'Higher education with an economic/legal profile/ accountant', 'People entering the labor market.'"/>
    <s v="'Employment under a contract of employment', 'Stable full-time work from Monday to Friday', 'Interesting work in a reputable, dynamically developing company', 'In addition to basic salary - bonus system', 'Mentorship', 'Opportunity for development professional, continuous improvement of qualifications', 'Workplace in the very center of Warsaw, opposite the Central Railway Station', 'Nice atmosphere at work'"/>
    <m/>
    <m/>
    <m/>
    <s v="specialist analytics cooperation client"/>
    <x v="4"/>
    <n v="1"/>
    <s v=" c:business analyst  ji:1  Int:client  c:financial analyst  ji:0  Int:  c:system analyst  ji:0  Int:  c:data scientist  ji:1  Int:analytics  c:financial controller  ji:0  Int:  c:intern analyst  ji:0  Int:  c:security analyst  ji:0  Int:"/>
    <s v="cos:business analyst  cos:0.899 cos:financial analyst  cos:0.878 cos:system analyst  cos:0.957 cos:data scientist  cos:0.942 cos:financial controller  cos:0.914 cos:intern analyst  cos:0.965 cos:security analyst  cos:0.955"/>
    <n v="0.96499999999999997"/>
    <s v="intern analyst"/>
    <s v="specialist analytics cooperation"/>
    <s v="analytical work excel table data grouping creating list cooperation people department within organization building maintaining lasting business relationship client conducting meeting conversation implementation project related among others settlement zu contribution analyzes oh area entity participation preparation presentation report carried handling correspondence administration body office"/>
    <x v="2"/>
    <n v="4"/>
    <s v=" c:business analyst  ji:3  Int:project client business  c:financial analyst  ji:2  Int:excel settlement  c:system analyst  ji:0  Int:  c:data scientist  ji:4  Int:data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administration maintaining list creating implementation work among conducting lasting participation client analyzes area office others grouping organization oh department building correspondence carried meeting within people presentation table conversation cooperation excel entity body contribution zu relationship handling related settlement preparation business"/>
  </r>
  <r>
    <n v="2345"/>
    <n v="2355"/>
    <s v="Młodszy Specjalista ds. Analiz Biznesowych"/>
    <s v="['https://www.pracuj.pl/praca/mlodszy-specjalista-ds-analiz-biznesowych-warszawa,oferta,1002459946']"/>
    <s v="Młodszy specjalista (Junior)"/>
    <s v="[['https://www.pracuj.pl/praca/mlodszy-specjalista-ds-analiz-biznesowych-warszawa,oferta,1002459946'], 1, ['responsibilities-1', ['Analiza marżowości produktów, klientów wraz z analizą odchyleń od planu', 'Bieżące kalkulacje finansowe dla nowo wprowadzanych produktów oraz rewizji aktualnych kontraktów', 'Kontrola nad poprawnością cen w systemie', 'Ścisła współpraca z działem handlowym, kontrolingu produkcyjnego i planowania sprzedaży', 'Wspieranie decyzji biznesowych poprzez dokonane analizy finansowe', 'Udział w procesie planowania i budżetowania wyników firmy']], ['requirements-1', ['Wykształcenie wyższe lub studenci ostatniego roku studiów (kierunki ekonomiczne, finansowe lub pokrewne)', 'Doświadczenie w pracy lub odbyte praktyki w zakresie analiz finansowych lub controllingu', 'Umiejętność analitycznego myślenia (analiza danych, wyciąganie wniosków, przygotowywanie zaleceń)', 'Nastawienie na cel, dociekliwość, asertywność, proaktywna postawa', 'Biegła znajomość MS Office (w szczególności Excel)', 'Komunikatywna znajomość języka angielskiego', 'Znajomość systemu SAP, COGNOS, Power BI']], ['offered-1', ['Umowa o pracę', 'Wynagrodzenie stałe', 'Dodatek dojazdowy', 'Premie', 'Nagrody kwartalne', 'Ścieżki kariery', 'Szkolenia', 'Inicjatywy pracownicze', 'ZFŚS', 'Kasa zapomogowo-pożyczkowa', 'Karty sportowe', 'Opieka medyczna', 'Dodatkowe ubezpieczenie', 'Sklepik pracowniczy', 'Rywalizacje sportowe', 'Firma z długoletnią tradycją', 'Najnowsze technologie', 'Rozpoznawalna marka']]]"/>
    <s v="Junior specialist (Junior)"/>
    <s v="Junior Business Analysis Specialist"/>
    <s v="'Margin analysis of products, customers, including analysis of deviations from the plan', 'Current financial calculations for newly introduced products and revisions of current contracts', 'Control over the correctness of prices in the system', 'Close cooperation with the sales department, production controlling and sales planning' , 'Supporting business decisions through financial analyses', 'Participation in the process of planning and budgeting company results'"/>
    <s v="'Higher education or students of the last year of studies (economic, financial or related majors)', 'Work experience or completed internships in the field of financial analysis or controlling', 'Analytical thinking skills (data analysis, drawing conclusions, preparing recommendations)', ' Goal-oriented, inquisitive, assertive, proactive attitude', 'Fluent knowledge of MS Office (especially Excel)', 'Communicative knowledge of English', 'Knowledge of SAP, COGNOS, Power BI'"/>
    <s v="'Employment contract', 'Fixed salary', 'Travel allowance', 'Bonuses', 'Quarterly awards', 'Career paths', 'Training', 'Employee initiatives', 'ZFŚS', 'Assistance and loan fund', 'Sports cards', 'Medical care', 'Additional insurance', 'Employee shop', 'Sports rivalries', 'Company with a long tradition', 'Latest technologies', 'Recognizable brand'"/>
    <m/>
    <m/>
    <m/>
    <s v="business analysis specialist"/>
    <x v="4"/>
    <n v="2"/>
    <s v=" c:business analyst  ji:2  Int:business  c:financial analyst  ji:0  Int:  c:system analyst  ji:0  Int:  c:data scientist  ji:1  Int:analysis  c:financial controller  ji:0  Int:  c:intern analyst  ji:0  Int:  c:security analyst  ji:0  Int:"/>
    <s v="cos:business analyst  cos:0.896 cos:financial analyst  cos:0.882 cos:system analyst  cos:0.924 cos:data scientist  cos:0.931 cos:financial controller  cos:0.926 cos:intern analyst  cos:0.96 cos:security analyst  cos:0.921"/>
    <n v="0.96"/>
    <s v="intern analyst"/>
    <s v="specialist analysis"/>
    <s v="margin analysis product customer including deviation plan current financial calculation newly introduced revision contract control correctness price system close cooperation sale department production controlling planning supporting business decision participation process budgeting company result"/>
    <x v="0"/>
    <n v="9"/>
    <s v=" c:business analyst  ji:9  Int:contract product customer sale process planning budgeting business controlling  c:financial analyst  ji:2  Int:financial control  c:system analyst  ji:1  Int:system  c:data scientist  ji:1  Int:analysis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nalysis decision price correctness participation margin company financial introduced department result control production deviation supporting cooperation plan calculation close including system revision newly current"/>
  </r>
  <r>
    <n v="2346"/>
    <n v="2356"/>
    <s v="Młodszy Specjalista ds. Analiz"/>
    <s v="['https://www.pracuj.pl/praca/mlodszy-specjalista-ds-analiz-blonie-20c,oferta,1002452161']"/>
    <s v="Asystent, Młodszy specjalista (Junior)"/>
    <s v="[['https://www.pracuj.pl/praca/mlodszy-specjalista-ds-analiz-blonie-20c,oferta,1002452161'], 1, ['responsibilities-1', ['Przygotowywanie raportów dla klientów zewnętrznych', 'Wstępna analiza i weryfikacja poprawności danych', 'Bieżąca współpraca z działami opisującymi odchylenia w raportach', 'Bezpośredni kontakt z klientem zewnętrznym w celu omawiania odchyleń w raportach', 'Przygotowywanie raportów dla klienta wewnętrznego zarówno codziennych jak i ad hoc.']], ['requirements-1', ['Wykształcenie wyższe lub w trakcie studiów (preferowane kierunki: ekonomia o profilu statystycznym lub inne kierunki ścisłe)', 'Bardzo dobra znajomość MS Excel', 'Umiejętność pracy z dużą ilością danych', 'Dokładność i dbałość o szczegóły w codziennej pracy', 'Wysoko rozwinięte umiejętności analitycznego myślenia', 'Doświadczenie w analizie dużych baz danych', 'Znajomość SAP i BI Oracle']], ['offered-1', ['Stabilne zatrudnienie w firmie będącej liderem na rynku FMCG – niepełny etat (0,5)', 'Zatrudnienie w oparciu o umowę cywilno-prawną', 'Samodzielność w realizacji powierzonych zadań', 'Ciekawą, odpowiedzialną pracę', 'Pakiet benefitów pozapłacowych']]]"/>
    <s v="Assistant, Junior Specialist (Junior)"/>
    <s v="Junior Analysis Specialist"/>
    <s v="'Preparation of reports for external clients', 'Initial analysis and verification of data correctness', 'Ongoing cooperation with departments describing deviations in reports', 'Direct contact with an external client to discuss deviations in reports', 'Preparation of reports for an internal client both on a daily basis as well as ad hoc.'"/>
    <s v="'Higher education or during studies (preferred majors: economics with a statistical profile or other sciences)', 'Very good knowledge of MS Excel', 'Ability to work with large amounts of data', 'Accuracy and attention to detail in everyday work', 'Highly developed analytical thinking skills', 'Experience in analyzing large databases', 'Knowledge of SAP and BI Oracle'"/>
    <s v="'Stable employment in a company that is a leader on the FMCG market - part-time (0.5)', 'Employment based on a civil law contract', 'Independence in the implementation of entrusted tasks', 'Interesting, responsible work', 'Non-wage benefits package' '"/>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reparation report external client initial analysis verification data correctness ongoing cooperation department describing deviation direct contact discus internal daily basis well ad hoc"/>
    <x v="2"/>
    <n v="3"/>
    <s v=" c:business analyst  ji:1  Int:client  c:financial analyst  ji:0  I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well describing deviation verification hoc correctness cooperation client basis external initial ad ongoing discus direct internal contact daily preparation department"/>
  </r>
  <r>
    <n v="2347"/>
    <n v="2357"/>
    <s v="Młodszy Specjalista ds. Analiz CRM"/>
    <s v="['https://www.pracuj.pl/praca/mlodszy-specjalista-ds-analiz-crm-warszawa,oferta,1002395914']"/>
    <s v="Specjalista (Mid / Regular), Młodszy specjalista (Junior)"/>
    <s v="[['https://www.pracuj.pl/praca/mlodszy-specjalista-ds-analiz-crm-warszawa,oferta,1002395914'], 1, ['responsibilities-1', ['Zapewnianie zgodności i aktualizacja danych sprzedażowych w systemie CRM;', 'Tworzenie i przygotowywanie analiz, raportów oraz prezentacji na podstawie danych z systemu CRM;', 'Poszukiwanie rozwiązań wspierających codzienną pracę zespołu sprzedaży i zwiększających jego efektywność;', 'Codzienny kontakt z użytkownikami systemu CRM, udzielanie im wsparcia technicznego i rozwiązywanie bieżących problemów;', 'Opieka nad firmową strukturą IT oraz wsparcie jej użytkowników;', 'Wsparcie w projektowaniu, zarządzaniu i zwiększaniu efektywności procesów obowiązujących w firmie.']], ['requirements-1', ['Wykształcenie wyższe lub w trakcie studiów (wykształcenie kierunkowe będzie atutem);', 'Doświadczenie w pracy na podobnym stanowisku będzie atutem;', 'Bardzo dobra znajomość programów Excel i PowerPoint;', 'Mile widziana podstawowa znajomość Power BI;', 'Znajomość języka angielskiego na poziomie min. B2;', 'Umiejętność logicznego myślenia oraz samodzielnego rozwiązywania problemów biznesowych;', 'Inicjatywa, proponowanie i wdrażanie rozwiązań umożliwiających optymalizację procesów;', 'Komunikatywność, umiejętność szybkiego nawiązywania kontaktu zarówno z osobami z obszaru sprzedaży, jak i specjalistami IT;', 'Dokładność, odpowiedzialność za realizację powierzonych zadań;', 'Otwartość na pracę stacjonarną, chęć pracy z ludźmi;', 'Umiejętność analizowania danych, wyciągania wniosków, pracy z liczbami.']], ['offered-1', ['Samodzielność w definiowaniu i realizowaniu wyzwań związanych z pracą na wskazanym stanowisku;', 'Możliwość zdobywania doświadczenia i rozwój w ramach międzynarodowej organizacji;', 'Możliwość podnoszenia kwalifikacji zawodowych;', 'Zatrudnienie w oparciu o umowę o pracę;', 'Prywatną opiekę medyczną;', 'Kartę MultiSport;', 'Ubezpieczenie NNW;', 'Przyjazną atmosferę pracy.']]]"/>
    <s v="Specialist (Mid/Regular), Junior Specialist (Junior)"/>
    <s v="Junior CRM Analysis Specialist"/>
    <s v="'Ensuring compliance and updating sales data in the CRM system;', 'Creating and preparing analyses, reports and presentations based on data from the CRM system;', 'Searching for solutions supporting the daily work of the sales team and increasing its efficiency;', 'Daily contact with users of the CRM system, providing them with technical support and solving current problems;', 'Taking care of the company's IT structure and supporting its users;', 'Support in designing, managing and increasing the efficiency of processes in the company.'"/>
    <s v="'Higher education or during studies (major education will be an advantage);', 'Experience in a similar position will be an advantage;', 'Very good knowledge of Excel and PowerPoint;', 'Basic knowledge of Power BI is welcome;', ' Knowledge of the English language at min. B2;', 'The ability to think logically and independently solve business problems;', 'Initiative, proposing and implementing solutions to optimize processes;', 'Communicativeness, the ability to quickly establish contact with both sales people and IT specialists;', 'Accuracy, responsibility for the implementation of entrusted tasks;', 'Openness to stationary work, willingness to work with people;', 'Ability to analyze data, draw conclusions, work with numbers.'"/>
    <s v="'Independence in defining and meeting challenges related to work on the indicated position;', 'Opportunity to gain experience and development within an international organization;', 'Opportunity to improve professional qualifications;', 'Employment based on an employment contract;', 'Private medical care;', 'MultiSport card;', 'Accident insurance;', 'Friendly working atmosphere.'"/>
    <m/>
    <m/>
    <m/>
    <s v="crm analysis specialist"/>
    <x v="4"/>
    <n v="2"/>
    <s v=" c:business analyst  ji:2  Int:crm  c:financial analyst  ji:0  Int:  c:system analyst  ji:0  Int:  c:data scientist  ji:1  Int:analysis  c:financial controller  ji:0  Int:  c:intern analyst  ji:0  Int:  c:security analyst  ji:0  Int:"/>
    <s v="cos:business analyst  cos:0.898 cos:financial analyst  cos:0.88 cos:system analyst  cos:0.943 cos:data scientist  cos:0.939 cos:financial controller  cos:0.925 cos:intern analyst  cos:0.968 cos:security analyst  cos:0.941"/>
    <n v="0.96799999999999997"/>
    <s v="intern analyst"/>
    <s v="specialist analysis"/>
    <s v="ensuring compliance updating sale data crm system creating preparing analysis report presentation based searching solution supporting daily work team increasing efficiency contact user providing technical support solving current problem taking care company it structure designing managing process"/>
    <x v="0"/>
    <n v="4"/>
    <s v=" c:business analyst  ji:4  Int:support sale process crm  c:financial analyst  ji:1  Int:support  c:system analyst  ji:3  Int:it system user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user data analysis report searching creating work team ensuring company managing care efficiency designing taking compliance technical solution it presentation supporting based problem updating increasing system preparing providing daily contact solving current structure"/>
  </r>
  <r>
    <n v="2348"/>
    <n v="2358"/>
    <s v="Młodszy specjalista ds. analiz handlowych"/>
    <s v="['https://www.pracuj.pl/praca/mlodszy-specjalista-ds-analiz-handlowych-poznan-strzeszynska-38-42,oferta,1002382792']"/>
    <s v="Młodszy specjalista (Junior)"/>
    <s v="[['https://www.pracuj.pl/praca/mlodszy-specjalista-ds-analiz-handlowych-poznan-strzeszynska-38-42,oferta,1002382792'], 1, ['responsibilities-1', ['Tworzenie raportów na potrzeby Działu Sprzedaży, ich aktualizacja oraz automatyzacja', 'Analiza danych sprzedażowych (raporty Nielsen, dane własne i inne)', 'Analiza poziomu sprzedaży', 'Optymalizacja asortymentu w oparciu o właściwe dane', 'Przygotowywanie symulacji na potrzeby decyzji zarządczych', 'Tworzenie prezentacji na potrzeby spotkań z klientami (w tym z klientami kluczowymi)']], ['requirements-1', ['Bardzo dobra znajomość MS Excel (warunek konieczny)', 'Znajomość systemu SAP lub innego środowiska ERP (mile widziana)', 'Wykształcenie wyższe o profilu ekonomicznym lub matematycznym (mile widziane)', 'Umiejętność tworzenia raportów sprzedażowych', 'Umiejętność pracy z dużą ilością danych oraz ich wizualizacji', 'Komunikatywna znajomość języka angielskiego', 'Mile widziane doświadczenie w branży FMCG']], ['offered-1', ['WSPÓŁPRACA – gramy do jednej bramki tworząc zgrany zespół', 'ZRÓŻNICOWANIE – pracujemy w wielokulturowych zespołach', 'ZMIENNOŚĆ – jesteśmy firmą, w której dużo się dzieje i nie sposób się u nas nudzić', 'ODPOWIEDZIALNOŚĆ – darzymy siebie zaufaniem i każdy bierze odpowiedzialność za swoją pracę', 'SPRAWCZOŚĆ – wdrażamy w życie nasze pomysły i możemy obserwować jak decyzje przez nas podjęte przekładają się na realne zmiany']]]"/>
    <s v="Junior specialist (Junior)"/>
    <s v="Junior specialist in commercial analysis"/>
    <s v="'Creating reports for the needs of the Sales Department, their updating and automation', 'Analysis of sales data (Nielsen reports, own data and other)', 'Analysis of the sales level', 'Optimization of the assortment based on the right data', 'Preparation of simulations for management decisions', 'Creating presentations for meetings with clients (including key clients)'"/>
    <s v="'Very good knowledge of MS Excel (required)', 'Knowledge of SAP or other ERP environment (preferred)', 'Higher education in economics or mathematics (preferred)', 'Ability to create sales reports', 'Work skills with a large amount of data and their visualization', 'Communicative knowledge of English', 'Experience in the FMCG industry is welcome'"/>
    <s v="'COOPERATION - we play for one goal creating a good team', 'DIVERSITY - we work in multicultural teams', 'Variability - we are a company where a lot is going on and it's impossible to get bored with us', 'RESPONSIBILITY - we trust each other and everyone takes responsibility for one's work', 'EFFICIENCY - we implement our ideas and we can observe how the decisions we make translate into real changes'"/>
    <m/>
    <m/>
    <m/>
    <s v="specialist commercial analysis"/>
    <x v="2"/>
    <n v="1"/>
    <s v=" c:business analyst  ji:0  Int:  c:financial analyst  ji:0  Int:  c:system analyst  ji:0  Int:  c:data scientist  ji:1  Int:analysis  c:financial controller  ji:0  Int:  c:intern analyst  ji:0  Int:  c:security analyst  ji:0  Int:"/>
    <s v="cos:business analyst  cos:0.858 cos:financial analyst  cos:0.863 cos:system analyst  cos:0.923 cos:data scientist  cos:0.912 cos:financial controller  cos:0.91 cos:intern analyst  cos:0.956 cos:security analyst  cos:0.925"/>
    <n v="0.95599999999999996"/>
    <s v="intern analyst"/>
    <s v="specialist commercial"/>
    <s v="creating report need sale department updating automation analysis data nielsen level optimization assortment based right preparation simulation management decision presentation meeting client including key"/>
    <x v="0"/>
    <n v="4"/>
    <s v=" c:business analyst  ji:4  Int:client automation management sale  c:financial analyst  ji:1  Int:management  c:system analyst  ji:1  Int:key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ata report analysis meeting level key department decision presentation right based creating updating assortment including preparation simulation optimization need nielsen"/>
  </r>
  <r>
    <n v="2349"/>
    <n v="2359"/>
    <s v="Młodszy specjalista ds. analiz handlowych"/>
    <s v="['https://www.pracuj.pl/praca/mlodszy-specjalista-ds-analiz-handlowych-poznan-strzeszynska-38-42,oferta,1002476340']"/>
    <s v="Młodszy specjalista (Junior)"/>
    <s v="[['https://www.pracuj.pl/praca/mlodszy-specjalista-ds-analiz-handlowych-poznan-strzeszynska-38-42,oferta,1002476340'], 1, ['responsibilities-1', ['Tworzenie raportów na potrzeby Działu Sprzedaży, ich aktualizacja oraz automatyzacja', 'Analiza danych sprzedażowych (raporty Nielsen, dane własne i inne)', 'Analiza poziomu sprzedaży', 'Optymalizacja asortymentu w oparciu o właściwe dane', 'Przygotowywanie symulacji na potrzeby decyzji zarządczych', 'Tworzenie prezentacji na potrzeby spotkań z klientami (w tym z klientami kluczowymi)']], ['requirements-1', ['Bardzo dobra znajomość MS Excel (warunek konieczny)', 'Znajomość systemu SAP lub innego środowiska ERP (mile widziana)', 'Wykształcenie wyższe o profilu ekonomicznym lub matematycznym (mile widziane)', 'Umiejętność tworzenia raportów sprzedażowych', 'Umiejętność pracy z dużą ilością danych oraz ich wizualizacji', 'Komunikatywna znajomość języka angielskiego', 'Mile widziane doświadczenie w branży FMCG']], ['offered-1', ['WSPÓŁPRACA – gramy do jednej bramki tworząc zgrany zespół', 'ZRÓŻNICOWANIE – pracujemy w wielokulturowych zespołach', 'ZMIENNOŚĆ – jesteśmy firmą, w której dużo się dzieje i nie sposób się u nas nudzić', 'ODPOWIEDZIALNOŚĆ – darzymy siebie zaufaniem i każdy bierze odpowiedzialność za swoją pracę', 'SPRAWCZOŚĆ – wdrażamy w życie nasze pomysły i możemy obserwować jak decyzje przez nas podjęte przekładają się na realne zmiany']]]"/>
    <s v="Junior specialist (Junior)"/>
    <s v="Junior specialist in commercial analysis"/>
    <s v="'Creating reports for the needs of the Sales Department, their updating and automation', 'Analysis of sales data (Nielsen reports, own data and other)', 'Analysis of the sales level', 'Optimization of the assortment based on the right data', 'Preparation of simulations for management decisions', 'Creating presentations for meetings with clients (including key clients)'"/>
    <s v="'Very good knowledge of MS Excel (required)', 'Knowledge of SAP or other ERP environment (preferred)', 'Higher education in economics or mathematics (preferred)', 'Ability to create sales reports', 'Work skills with a large amount of data and their visualization', 'Communicative knowledge of English', 'Experience in the FMCG industry is welcome'"/>
    <s v="'COOPERATION - we play for one goal creating a good team', 'DIVERSITY - we work in multicultural teams', 'Variability - we are a company where a lot is going on and it's impossible to get bored with us', 'RESPONSIBILITY - we trust each other and everyone takes responsibility for one's work', 'EFFICIENCY - we implement our ideas and we can observe how the decisions we make translate into real changes'"/>
    <m/>
    <m/>
    <m/>
    <s v="specialist commercial analysis"/>
    <x v="2"/>
    <n v="1"/>
    <s v=" c:business analyst  ji:0  Int:  c:financial analyst  ji:0  Int:  c:system analyst  ji:0  Int:  c:data scientist  ji:1  Int:analysis  c:financial controller  ji:0  Int:  c:intern analyst  ji:0  Int:  c:security analyst  ji:0  Int:"/>
    <s v="cos:business analyst  cos:0.858 cos:financial analyst  cos:0.863 cos:system analyst  cos:0.923 cos:data scientist  cos:0.912 cos:financial controller  cos:0.91 cos:intern analyst  cos:0.956 cos:security analyst  cos:0.925"/>
    <n v="0.95599999999999996"/>
    <s v="intern analyst"/>
    <s v="specialist commercial"/>
    <s v="creating report need sale department updating automation analysis data nielsen level optimization assortment based right preparation simulation management decision presentation meeting client including key"/>
    <x v="0"/>
    <n v="4"/>
    <s v=" c:business analyst  ji:4  Int:client automation management sale  c:financial analyst  ji:1  Int:management  c:system analyst  ji:1  Int:key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ata report analysis meeting level key department decision presentation right based creating updating assortment including preparation simulation optimization need nielsen"/>
  </r>
  <r>
    <n v="2350"/>
    <n v="2360"/>
    <s v="Młodszy Specjalista ds. Analiz i Raportowania"/>
    <s v="['https://www.pracuj.pl/praca/mlodszy-specjalista-ds-analiz-i-raportowania-warszawa-jana-kazimierza-3,oferta,1002399863']"/>
    <s v="Specjalista (Mid / Regular), Młodszy specjalista (Junior)"/>
    <s v="[['https://www.pracuj.pl/praca/mlodszy-specjalista-ds-analiz-i-raportowania-warszawa-jana-kazimierza-3,oferta,1002399863'], 1, ['responsibilities-1', ['Przygotowywanie oraz analiza celów sprzedażowych dla jednostek biznesowych;', 'Dystrybucja raportów na potrzeby wewnętrzne i zewnętrzne zgodnie z obszarem odpowiedzialności Komórki organizacyjnej;', 'Wsparcie raportowe w obszarze Contact Center;', 'Analiza bieżących ilości oraz tworzenie prognoz pod oczekiwany ruch telefoniczny w Contact Center;', 'Utrzymanie ciągłości raportowej produktów dodatkowych (tj.: pompy ciepła, fotowoltaika);', 'Tworzenie i zarządzanie słownikami produktowymi.']], ['requirements-1', ['Wykształcenie wyższe, mile widziane z zakresu ekonomii, matematyki;', 'Bardzo dobra znajomość pakietu MS Office – w szczególności MS Excel, MS Access;', 'Rozwinięte zdolności analityczne, umiejętność wyciągania wniosków;', 'Samodzielność, kreatywność, dobra organizacja pracy;', 'Komunikatywność, umiejętność pracy w zespole.', 'Znajomość SQL będzie dodatkowym atutem;', 'Doświadczenie zawodowe na podobnym stanowisku związanym z raportowaniem w ramach Contact Center będzie mile widziane.']], ['offered-1', ['Zatrudnienie na podstawie umowy o pracę w firmie o ugruntowanej pozycji na rynku;', 'Atrakcyjne wynagrodzenie oraz szeroki pakiet benefitów pracowniczych;', 'Dostęp do nowoczesnych rozwiązań i profesjonalne, dynamiczne środowisko pracy;', 'Możliwość rozwoju zawodowego;', 'Niezbędne narzędzia do pracy.']], ['additional-module-1', ['Uprzejmie informujemy, że skontaktujemy się tylko z wybranymi kandydatami.', '', 'Osoby zainteresowane prosimy o przesyłanie aplikacji klikając w przycisk aplikowania.', '', 'Przesłanie do PGNiG Obrót Detaliczny sp. z o.o. („PGNiG OD”) danych osobowych w zakresie szerszym, niż określony w Kodeksie pracy, lub ich ujawnienie przez kandydata na dalszych etapach procesu rekrutacyjnego, stanowi zgodę na przetwarzanie tych danych przez PGNiG OD w celu prowadzenia procesu rekrutacyjnego. Zgodę możną wycofać w dowolnym czasie. Wycofanie zgody nie wpływa na zgodność z prawem przetwarzania dokonanego przed jej wycofaniem.']]]"/>
    <s v="Specialist (Mid/Regular), Junior Specialist (Junior)"/>
    <s v="Junior Analyzes and Reporting Specialist"/>
    <s v="'Preparation and analysis of sales targets for business units;', 'Distribution of reports for internal and external needs in accordance with the area of ​​responsibility of the Organizational Unit;', 'Reporting support in the Contact Center area;', 'Analysis of current volumes and creating forecasts for expected telephone traffic in the Contact Center;', 'Maintaining reporting continuity of additional products (i.e.: heat pumps, photovoltaics);', 'Creating and managing product dictionaries.'"/>
    <s v="'Higher education, preferably in the field of economics, mathematics;', 'Very good knowledge of MS Office - in particular MS Excel, MS Access;', 'Developed analytical skills, the ability to draw conclusions;', 'Independence, creativity, good organization ', 'Communicativeness, ability to work in a team.', 'Knowledge of SQL will be an asset;', 'Professional experience in a similar position related to reporting within the Contact Center will be appreciated.'"/>
    <s v="'Employment under an employment contract in a company with an established position on the market;', 'Attractive remuneration and a wide package of employee benefits;', 'Access to modern solutions and a professional, dynamic work environment;', 'Professional development opportunity;', ' Essential tools for the job.'"/>
    <m/>
    <m/>
    <m/>
    <s v="analyzes reporting specialist"/>
    <x v="0"/>
    <n v="1"/>
    <s v=" c:business analyst  ji:0  Int:  c:financial analyst  ji:1  Int:reporting  c:system analyst  ji:0  Int:  c:data scientist  ji:1  Int:reporting  c:financial controller  ji:0  Int:  c:intern analyst  ji:0  Int:  c:security analyst  ji:0  Int:"/>
    <s v="cos:business analyst  cos:0.934 cos:financial analyst  cos:0.905 cos:system analyst  cos:0.944 cos:data scientist  cos:0.952 cos:financial controller  cos:0.95 cos:intern analyst  cos:0.952 cos:security analyst  cos:0.939"/>
    <n v="0.95199999999999996"/>
    <s v="data scientist"/>
    <s v="specialist analyzes"/>
    <s v="preparation analysis sale target business unit distribution report internal external need accordance area responsibility organizational reporting support contact center current volume creating forecast expected telephone traffic maintaining continuity additional product heat pump photovoltaics managing dictionary"/>
    <x v="0"/>
    <n v="5"/>
    <s v=" c:business analyst  ji:5  Int:product support sale center business  c:financial analyst  ji:2  Int:support reporting  c:system analyst  ji:1  Int:center  c:data scientist  ji:4  Int:analysis report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report maintaining photovoltaics expected creating additional continuity telephone managing target area accordance unit volume responsibility reporting need heat traffic distribution dictionary forecast pump external internal organizational contact current preparation"/>
  </r>
  <r>
    <n v="2351"/>
    <n v="2361"/>
    <s v="Młodszy Specjalista ds. Analiz Sprzedaży"/>
    <s v="['https://www.pracuj.pl/praca/mlodszy-specjalista-ds-analiz-sprzedazy-warszawa-tytusa-chalubinskiego-8,oferta,1002414772']"/>
    <s v="Młodszy specjalista (Junior)"/>
    <s v="[['https://www.pracuj.pl/praca/mlodszy-specjalista-ds-analiz-sprzedazy-warszawa-tytusa-chalubinskiego-8,oferta,1002414772'], 1, ['responsibilities-1', ['Przygotowywanie analiz sprzedaży w trybie cyklicznym i ad-hoc', 'Monitoring realizacji celów sprzedażowych', 'Przygotowywanie prezentacji na spotkania handlowe', 'Wsparcie zespołów handlowych w zakresie analityki i raportów sprzedażowych']], ['requirements-1', ['Wykształcenie wyższe lub w trakcie studiów', 'Bardzo dobra znajomość MS Excel', 'Analityczne myślenie, dbałość o szczegóły, umiejętność pracy pod presją czasu', 'Sumienność, systematyczność, dobra organizacja własnej pracy', 'Umiejętność pracy w zespole', 'Dyspozycyjność', 'Mile widziane doświadczenie w pracy na podobnym stanowisku oraz znajomość Microsoft Dynamics 365']], ['offered-1', ['Stabilne zatrudnienie w międzynarodowej firmie, lidera w swojej branży', 'Atrakcyjny i motywujący system wynagradzania', 'Możliwość rozwoju zawodowego']]]"/>
    <s v="Junior specialist (Junior)"/>
    <s v="Junior Sales Analyst Specialist"/>
    <s v="'Preparing sales analyzes in cyclical and ad-hoc mode', 'Monitoring the achievement of sales targets', 'Preparing presentations for sales meetings', 'Supporting sales teams in the field of analytics and sales reports'"/>
    <s v="'Higher education or during studies', 'Very good knowledge of MS Excel', 'Analytical thinking, attention to detail, ability to work under time pressure', 'Conscientiousness, regularity, good organization of own work', 'Ability to work in a team', 'Availability', 'Experience in a similar position and knowledge of Microsoft Dynamics 365 is welcome'"/>
    <s v="'Stable employment in an international company, a leader in its sector', 'Attractive and motivating remuneration system', 'Professional development opportunity'"/>
    <m/>
    <m/>
    <m/>
    <s v="sale analyst specialist"/>
    <x v="4"/>
    <n v="2"/>
    <s v=" c:business analyst  ji:2  Int:sale  c:financial analyst  ji:0  Int:  c:system analyst  ji:0  Int:  c:data scientist  ji:0  Int:  c:financial controller  ji:0  Int:  c:intern analyst  ji:0  Int:  c:security analyst  ji:0  Int:"/>
    <s v="cos:business analyst  cos:0.889 cos:financial analyst  cos:0.888 cos:system analyst  cos:0.942 cos:data scientist  cos:0.929 cos:financial controller  cos:0.929 cos:intern analyst  cos:0.972 cos:security analyst  cos:0.943"/>
    <n v="0.97199999999999998"/>
    <s v="intern analyst"/>
    <s v="specialist analyst"/>
    <s v="preparing sale analyzes cyclical ad hoc mode monitoring achievement target presentation meeting supporting team field analytics report"/>
    <x v="0"/>
    <n v="2"/>
    <s v=" c:business analyst  ji:2  Int:sale monitoring  c:financial analyst  ji:0  Int:  c:system analyst  ji:0  Int:  c:data scientist  ji:2  Int: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report meeting hoc presentation mode supporting team field preparing analyzes cyclical ad achievement target analytics"/>
  </r>
  <r>
    <n v="2352"/>
    <n v="2362"/>
    <s v="Młodszy Specjalista ds. Analiz"/>
    <s v="['https://www.pracuj.pl/praca/mlodszy-specjalista-ds-analiz-warszawa,oferta,1002377207']"/>
    <s v="Specjalista (Mid / Regular), Młodszy specjalista (Junior)"/>
    <s v="[['https://www.pracuj.pl/praca/mlodszy-specjalista-ds-analiz-warszawa,oferta,1002377207'], 1, ['responsibilities-1', ['Bieżące wsparcie analityczne dla dwóch spółek (produkcyjnej oraz medycznej) w ramach raportowania ad-hoc.', 'Opracowywanie i tworzenie raportów oraz analiz według dostarczonych wymagań.', 'Współtworzenie rocznych budżetów i bieżąca analiza ich wykonania']], ['requirements-1', ['bardzo dobra znajomość programu Excel, w tym obsługa makr - wymóg konieczny!', 'Komunikatywność i umiejętność pracy w zespole,', 'Dokładność, skrupulatność i rzetelność w realizacji powierzanych zadań,', 'Umiejętność ustalania priorytetów zadań oraz wysoka umiejętność organizacji czasu pracy,', 'Dobra organizacja pracy,', 'Umiejętność pracy w zespole,', 'Elastyczność,', 'Odpowiedzialność,', 'Umiejętność logicznego myślenia,']], ['offered-1', ['Wynagrodzenie z tytułu umowy o pracę.', 'Możliwość pracy w zgranym, doświadczonym zespole', 'Elastyczny czas pracy', 'Wsparcie merytoryczne i możliwość rozwoju', 'Lokalizacja biura w centrum Warszawy z dogodnym dojazdem']], ['additional-module-1', ['Osoby zainteresowane prosimy o wysłanie aplikacji (CV) za pomocą przycisku Aplikuj lub przesłanie jej na adres firmy: Bewa Sp. z o.o., Ruszczyn 1, 97-360 Kamieńsk.', '', 'Informujemy, że skontaktujemy się tylko z wybranymi osobami oraz nie odsyłamy nadesłanych aplikacji.']]]"/>
    <s v="Specialist (Mid/Regular), Junior Specialist (Junior)"/>
    <s v="Junior Analysis Specialist"/>
    <s v="'Ongoing analytical support for two companies (production and medical) as part of ad-hoc reporting.', 'Development and creation of reports and analyzes according to the requirements provided.', 'Co-creation of annual budgets and ongoing analysis of their implementation'"/>
    <s v="'Very good knowledge of Excel, including macro support - a must!', 'Communicativeness and ability to work in a team,', 'Accuracy, meticulousness and reliability in the implementation of entrusted tasks,', 'Ability to prioritize tasks and high ability to organize time work,', 'Good organization of work,', 'Ability to work in a team,', 'Flexibility,', 'Responsibility,', 'Ability to think logically,'"/>
    <s v="'Remuneration under an employment contract', 'Opportunity to work in a well-coordinated, experienced team', 'Flexible working hours', 'Substantive support and development opportunities', 'Office location in the center of Warsaw with convenient access'"/>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ongoing analytical support two company production medical part ad hoc reporting development creation report analyzes according requirement provided co annual budget analysis implementation"/>
    <x v="2"/>
    <n v="4"/>
    <s v=" c:business analyst  ji:1  Int:support  c:financial analyst  ji:2  Int:support reporting  c:system analyst  ji:0  Int:  c:data scientist  ji:4  Int:analysis report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edical development production co support requirement budget hoc two creation implementation part company annual analyzes ad ongoing provided according"/>
  </r>
  <r>
    <n v="2353"/>
    <n v="2363"/>
    <s v="Młodszy Specjalista ds. Analiz"/>
    <s v="['https://www.pracuj.pl/praca/mlodszy-specjalista-ds-analiz-warszawa,oferta,1002440195']"/>
    <s v="Młodszy specjalista (Junior)"/>
    <s v="[['https://www.pracuj.pl/praca/mlodszy-specjalista-ds-analiz-warszawa,oferta,1002440195'], 1, ['technologies-1', ['Microsoft Excel', 'SQL', 'PowerBI', 'power query', 'DAX']], ['responsibilities-1', ['Przygotowanie i analiza raportów i dużych baz danych', 'Codzienna praca z narzędziami Microsoft Office (w szczególności Excel oraz Power Point)', 'Praca na wizualizacji danych (PowerBI)', 'Tworzeniu zapytań SQL, DAX lub PowerQuery', 'Współpraca z klientami wewnętrznymi, zewnętrznymi oraz dostawcami usług marketingowych']], ['requirements-1', ['Wykształcenie wyższe, mile widziane w obszarze analizy, ekonomii', 'Minimum rok doświadczenia na podobnym stanowisku, związanym z zarządzaniem danymi', 'Dobra znajomość narzędzi Microsoft Office, w szczególności Excel oraz Power Point', 'Zdolności analityczn oraz terminowość, sumienność i dokładność', 'Umiejętność współpracy w zespole, komunikatywność, asertywność', 'Znajomość narzędzia do wizualizacji danych - PowerBI', 'Doświadczenie w tworzeniu zapytań SQL, DAX lub PowerQuery', 'Znajomość branży FMCG']], ['work-organization-1', []], ['training-space-1', ['mentoring', 'szkolenia wewnątrzfirmowe', 'szkolenia zewnętrzne', 'treningi umiejętności miękkich', 'wymiana wiedzy technicznej w firmie']], ['offered-1', ['Stabilne zatrudnienie w oparciu o umowę o pracę', 'Możliwość rozwoju i udział w szkoleniach wewnętrznych i zewnętrznych, możliwość uzyskania dofinansowania do edukacji', 'Możliwość korzystania z pakietów medycznych Medicover lub Luxmed', 'Dostęp do wielu konkursów, pikników oraz przyjęcia świątecznego dla pracowników', 'Korzystanie z zasobów biblioteki dla pracowników oraz z bazy ebook, audiobook i wielu kursów wideo dostępnych na platformie ebookpoint \u200b']]]"/>
    <s v="Junior specialist (Junior)"/>
    <s v="Junior Analysis Specialist"/>
    <s v="'Preparation and analysis of reports and large databases', 'Daily work with Microsoft Office tools (in particular Excel and Power Point)', 'Working on data visualization (PowerBI)', 'Creating SQL, DAX or PowerQuery queries', 'Cooperation with internal and external clients and marketing service providers'"/>
    <s v="'Higher education, preferably in the area of ​​analysis, economics', 'A minimum of one year of experience in a similar position related to data management', 'Good knowledge of Microsoft Office tools, in particular Excel and Power Point', 'Analytical skills and punctuality, conscientiousness and accuracy', 'Teamwork skills, communicativeness, assertiveness', 'Knowledge of data visualization tools - PowerBI', 'Experience in creating SQL, DAX or PowerQuery queries', 'Knowledge of the FMCG industry'"/>
    <s v="'Stable employment based on an employment contract', 'Possibility of development and participation in internal and external training, possibility of obtaining funding for education', 'Possibility of using Medicover or Luxmed medical packages', 'Access to many competitions, picnics and a Christmas party for employees', 'Using the resources of the library for employees and the ebook, audiobook and many video courses available on the ebookpoint \u200b\u200b'"/>
    <s v="'Microsoft Excel', 'SQL', 'PowerBI', 'power query', 'DAX'"/>
    <s v="'mentoring', 'in-company training', 'external training', 'soft skills training', 'exchange of technical knowledge in the company'"/>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reparation analysis report large database daily work microsoft office tool particular excel power point working data visualization powerbi creating sql dax powerquery query cooperation internal external client marketing service provider"/>
    <x v="2"/>
    <n v="4"/>
    <s v=" c:business analyst  ji:2  Int:client service  c:financial analyst  ji:1  Int:excel  c:system analyst  ji:0  Int:  c:data scientist  ji:4  Int:data analysis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large marketing particular provider tool working powerbi query creating excel work microsoft cooperation point visualization power client external dax office daily internal service database preparation powerquery"/>
  </r>
  <r>
    <n v="2354"/>
    <n v="2364"/>
    <s v="Młodszy Specjalista ds. Analiz w Regionie Pomorskim"/>
    <s v="['https://www.pracuj.pl/praca/mlodszy-specjalista-ds-analiz-w-regionie-pomorskim-gdansk,oferta,1002407903']"/>
    <s v="Młodszy specjalista (Junior)"/>
    <s v="[['https://www.pracuj.pl/praca/mlodszy-specjalista-ds-analiz-w-regionie-pomorskim-gdansk,oferta,1002407903'], 1, ['responsibilities-1', ['Wsparcie w procesach wewnętrznych prowadzonych przez Zespół ds. Analiz Kredytowych ( aktualizacja/zwalnianie zabezpieczeń, weryfikacja realizacji warunków umów kredytowych, obsługa dokumentacji)', 'Terminowa realizacja zadań w zdefiniowanym cyklu procesu monitorowania klientów biznesowych zgodnie z przypisanym portfelem', 'Pozyskiwanie danych i informacji od klientów dot. m.in. sytuacji ekonomiczno-finansowej, realizacji warunków umowy kredytowej, dokumentów dotyczących stanu prawnego.', 'Aktywna współpraca z jednostkami biznesowymi w zakresie weryfikacji zidentyfikowanych sygnałów ostrzegawczych', 'Wsparcie uczestników procesu w zakresie procesowania produktów kredytowych dla klienta biznesowego']], ['requirements-1', ['Wykształcenie wyższe (preferowane kierunki ekonomiczne)', 'Min. 2-letnie doświadczenie w ocenie zdolności kredytowej klientów prowadzących pełną sprawozdawczość', 'Znajomość zagadnień prawa bankowego, oceny ryzyka kredytowego, zabezpieczeń kredytów w segmencie klienta biznesowego', 'Umiejętność analitycznego myślenia i zarządzania własnym czasem pracy', 'Komunikatywność i nastawienie na pracę zespołową', 'Motywacja do rozwoju zawodowego i ciągłego poszerzenia wiedzy, otwartość na zmiany', 'Znajomość programów pakietu MS Office']], ['offered-1', ['Umowę o pracę w pełnym wymiarze czasu pracy', 'Dużą samodzielność i możliwość rozwoju zawodowego', 'Doskonałą lokalizację komfortowego biura', 'Atrakcyjny system wynagradzania i premiowy', 'Bogaty pakiet benefitów pozapłacowych (karta MultiSport, opieka medyczna, ubezpieczenie na życie, świadczenia z ZFŚS, Pracowniczy Program Emerytalny)', 'Sekcje sportowe np. piłka nożna, narciarstwo, rowery, biegi, żeglarstwo', 'Program wolontariatu pracowniczego z godzinami wolnymi na jego realizację']]]"/>
    <s v="Junior specialist (Junior)"/>
    <s v="Junior Analysis Specialist in the Pomeranian Region"/>
    <s v="'Support in internal processes conducted by the Credit Analysis Team (updating/release of collateral, verification of the fulfillment of the terms of loan agreements, handling documentation)', 'Timely performance of tasks in the defined cycle of monitoring business clients in accordance with the assigned portfolio', 'Data acquisition and information from customers regarding e.g. economic and financial situation, implementation of the terms of the loan agreement, documents regarding the legal status.', 'Active cooperation with business units in the field of verification of identified warning signals', 'Support for process participants in the processing of credit products for business customers'"/>
    <s v="'Higher education (preferred economic majors)', 'Min. 2 years of experience in assessing the creditworthiness of fully-reporting clients', 'Knowledge of banking law, credit risk assessment, loan collateral in the business client segment', 'Ability to think analytically and manage one's own working time', 'Communication skills and focus on teamwork ', 'Motivation for professional development and continuous expansion of knowledge, openness to changes', 'Knowledge of MS Office programs'"/>
    <s v="'Full-time employment contract', 'Large independence and professional development opportunities', 'Excellent location of a comfortable office', 'Attractive remuneration and bonus system', 'A rich package of non-wage benefits (MultiSport card, medical care, life insurance benefits from Social Fund, Employee Pension Program)', 'Sports sections, e.g. football, skiing, bicycles, running, sailing', 'Employee volunteering program with free hours for its implementation'"/>
    <m/>
    <m/>
    <m/>
    <s v="analysis specialist pomeranian region"/>
    <x v="2"/>
    <n v="2"/>
    <s v=" c:business analyst  ji:0  Int:  c:financial analyst  ji:0  Int:  c:system analyst  ji:0  Int:  c:data scientist  ji:2  Int:analysis  c:financial controller  ji:0  Int:  c:intern analyst  ji:0  Int:  c:security analyst  ji:0  Int:"/>
    <s v="cos:business analyst  cos:0.865 cos:financial analyst  cos:0.854 cos:system analyst  cos:0.919 cos:data scientist  cos:0.914 cos:financial controller  cos:0.891 cos:intern analyst  cos:0.929 cos:security analyst  cos:0.912"/>
    <n v="0.92900000000000005"/>
    <s v="intern analyst"/>
    <s v="specialist region pomeranian"/>
    <s v="support internal process conducted credit analysis team updating release collateral verification fulfillment term loan agreement handling documentation timely performance task defined cycle monitoring business client accordance assigned portfolio data acquisition information customer regarding economic financial situation implementation document legal status active cooperation unit field identified warning signal participant processing product"/>
    <x v="0"/>
    <n v="8"/>
    <s v=" c:business analyst  ji:8  Int:product support client customer monitoring process business  c:financial analyst  ji:4  Int:support financial credit  c:system analyst  ji:1  Int:performance  c:data scientist  ji:2  Int:data analysis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fulfillment analysis data signal verification warning implementation information assigned team loan field agreement acquisition active processing financial accordance timely performance unit defined credit documentation task participant document term cooperation legal updating portfolio regarding economic conducted collateral identified handling internal cycle situation status release"/>
  </r>
  <r>
    <n v="2355"/>
    <n v="2365"/>
    <s v="Młodszy Specjalista ds. Analiz w Regionie Pomorskim"/>
    <s v="['https://www.pracuj.pl/praca/mlodszy-specjalista-ds-analiz-w-regionie-pomorskim-gdansk,oferta,1002474666']"/>
    <s v="Młodszy specjalista (Junior)"/>
    <s v="[['https://www.pracuj.pl/praca/mlodszy-specjalista-ds-analiz-w-regionie-pomorskim-gdansk,oferta,1002474666'], 1, ['responsibilities-1', ['Wsparcie w procesach wewnętrznych prowadzonych przez Zespół ds. Analiz Kredytowych ( aktualizacja/zwalnianie zabezpieczeń, weryfikacja realizacji warunków umów kredytowych, obsługa dokumentacji)', 'Terminowa realizacja zadań w zdefiniowanym cyklu procesu monitorowania klientów biznesowych zgodnie z przypisanym portfelem', 'Pozyskiwanie danych i informacji od klientów dot. m.in. sytuacji ekonomiczno-finansowej, realizacji warunków umowy kredytowej, dokumentów dotyczących stanu prawnego.', 'Aktywna współpraca z jednostkami biznesowymi w zakresie weryfikacji zidentyfikowanych sygnałów ostrzegawczych', 'Wsparcie uczestników procesu w zakresie procesowania produktów kredytowych dla klienta biznesowego']], ['requirements-1', ['Wykształcenie wyższe (preferowane kierunki ekonomiczne)', 'Min. 2-letnie doświadczenie w ocenie zdolności kredytowej klientów prowadzących pełną sprawozdawczość', 'Znajomość zagadnień prawa bankowego, oceny ryzyka kredytowego, zabezpieczeń kredytów w segmencie klienta biznesowego', 'Umiejętność analitycznego myślenia i zarządzania własnym czasem pracy', 'Komunikatywność i nastawienie na pracę zespołową', 'Motywacja do rozwoju zawodowego i ciągłego poszerzenia wiedzy, otwartość na zmiany', 'Znajomość programów pakietu MS Office']], ['offered-1', ['Umowę o pracę w pełnym wymiarze czasu pracy', 'Dużą samodzielność i możliwość rozwoju zawodowego', 'Doskonałą lokalizację komfortowego biura', 'Atrakcyjny system wynagradzania i premiowy', 'Bogaty pakiet benefitów pozapłacowych (karta MultiSport, opieka medyczna, ubezpieczenie na życie, świadczenia z ZFŚS, Pracowniczy Program Emerytalny)', 'Sekcje sportowe np. piłka nożna, narciarstwo, rowery, biegi, żeglarstwo', 'Program wolontariatu pracowniczego z godzinami wolnymi na jego realizację']]]"/>
    <s v="Junior specialist (Junior)"/>
    <s v="Junior Analysis Specialist in the Pomeranian Region"/>
    <s v="'Support in internal processes conducted by the Credit Analysis Team (updating/release of collateral, verification of the fulfillment of the terms of loan agreements, handling documentation)', 'Timely performance of tasks in the defined cycle of monitoring business clients in accordance with the assigned portfolio', 'Data acquisition and information from customers regarding e.g. economic and financial situation, implementation of the terms of the loan agreement, documents regarding the legal status.', 'Active cooperation with business units in the field of verification of identified warning signals', 'Support for process participants in the processing of credit products for business customers'"/>
    <s v="'Higher education (preferred economic majors)', 'Min. 2 years of experience in assessing the creditworthiness of fully-reporting clients', 'Knowledge of banking law, credit risk assessment, loan collateral in the business client segment', 'Ability to think analytically and manage one's own working time', 'Communication skills and focus on teamwork ', 'Motivation for professional development and continuous expansion of knowledge, openness to changes', 'Knowledge of MS Office programs'"/>
    <s v="'Full-time employment contract', 'Large independence and professional development opportunities', 'Excellent location of a comfortable office', 'Attractive remuneration and bonus system', 'A rich package of non-wage benefits (MultiSport card, medical care, life insurance benefits from Social Fund, Employee Pension Program)', 'Sports sections, e.g. football, skiing, bicycles, running, sailing', 'Employee volunteering program with free hours for its implementation'"/>
    <m/>
    <m/>
    <m/>
    <s v="analysis specialist pomeranian region"/>
    <x v="2"/>
    <n v="2"/>
    <s v=" c:business analyst  ji:0  Int:  c:financial analyst  ji:0  Int:  c:system analyst  ji:0  Int:  c:data scientist  ji:2  Int:analysis  c:financial controller  ji:0  Int:  c:intern analyst  ji:0  Int:  c:security analyst  ji:0  Int:"/>
    <s v="cos:business analyst  cos:0.865 cos:financial analyst  cos:0.854 cos:system analyst  cos:0.919 cos:data scientist  cos:0.914 cos:financial controller  cos:0.891 cos:intern analyst  cos:0.929 cos:security analyst  cos:0.912"/>
    <n v="0.92900000000000005"/>
    <s v="intern analyst"/>
    <s v="specialist region pomeranian"/>
    <s v="support internal process conducted credit analysis team updating release collateral verification fulfillment term loan agreement handling documentation timely performance task defined cycle monitoring business client accordance assigned portfolio data acquisition information customer regarding economic financial situation implementation document legal status active cooperation unit field identified warning signal participant processing product"/>
    <x v="0"/>
    <n v="8"/>
    <s v=" c:business analyst  ji:8  Int:product support client customer monitoring process business  c:financial analyst  ji:4  Int:support financial credit  c:system analyst  ji:1  Int:performance  c:data scientist  ji:2  Int:data analysis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fulfillment analysis data signal verification warning implementation information assigned team loan field agreement acquisition active processing financial accordance timely performance unit defined credit documentation task participant document term cooperation legal updating portfolio regarding economic conducted collateral identified handling internal cycle situation status release"/>
  </r>
  <r>
    <n v="2356"/>
    <n v="2366"/>
    <s v="Młodszy Specjalista ds. Analizy danych i Rozwoju Sprzedaży"/>
    <s v="['https://www.pracuj.pl/praca/mlodszy-specjalista-ds-analizy-danych-i-rozwoju-sprzedazy-swietochlowice-emanuela-imieli-30,oferta,1002400053']"/>
    <s v="Młodszy specjalista (Junior)"/>
    <s v="[['https://www.pracuj.pl/praca/mlodszy-specjalista-ds-analizy-danych-i-rozwoju-sprzedazy-swietochlowice-emanuela-imieli-30,oferta,1002400053'], 1, ['responsibilities-1', ['Wsparcie kadry managerskiej w zakresie realizacji bieżących zadań i celów: biznesowych, handlowych, organizacyjnych a także reprezentacyjnych;', 'Wsparcie zespołu Analityków i Managerów w tworzeniu odpowiedniej strategii sprzedażowej poprzez dostarczanie odpowiednich informacji oraz badanie bieżących trendów;', 'Wspieranie kierownictwa i wyznaczonych zespołów w podejmowaniu kluczowych decyzji biznesowych między innymi poprzez wstępną analizę wskaźników oraz tworzenie, obsługę i projektowanie nowych raportów;', 'Agregowanie, analiza, interpretacja i prezentacja danych sprzedażowych;', 'Wprowadzanie danych oraz ich bieżące monitorowanie (dotyczy także wybranych wskaźników KPI z różnych działów);', 'Obsługa i aktualizacja baz danych i systemów służących do raportowania wyników;', 'Terminowe tworzenie i dystrybucja raportów (najczęściej cyklicznych);', 'Obsługa i aktualizacja wybranych baz danych i systemów służących raportowaniu wyników (systemy: CRM, ERP, itp.);', 'Udział w tworzeniu i optymalizacji systemu ERP/CRM;', 'Udział w optymalizacji i automatyzacji procesów firmy, ograniczanie kosztów; identyfikowanie wąskich gardeł;', 'Dbałość o dobrą komunikację i sprawną koordynację współpracy między działami firmy;', 'Udział w realizacji ciekawych projektów.']], ['requirements-1', ['Wykształcenie wyższe;', 'Minimum roczne doświadczenie w obszarze finansów, analizy danych;', 'Dobra znajomość pakietu MS Office (z naciskiem na Excel);', 'Wysoki poziom umiejętności analitycznego myślenia;', 'Wykształcenie wyższe o profilu finansowym lub ekonomicznym;', 'Znajomość procesów i metodologii ciągłego doskonalenia;', 'Doświadczenie w pracy z narzędziami i aplikacjami do raportowania;', 'Znajomość języka angielskiego pozwalająca na komunikację ustną i pisemną.']], ['offered-1', ['Partnerską atmosferę pracy w młodym i zgranym zespole;', 'Atrakcyjne wynagrodzenie;', 'Możliwość wpływania na rozwój firmy;', 'Niezbędne narzędzia pracy: służbowy laptop i telefon;', 'Budżet szkoleniowy pozwalający na rozwój kompetencji;', 'Dofinansowanie do pakietu Multisport;', 'Prywatną opiekę medyczną;', 'Naukę języka angielskiego;', 'Korzystne warunki ubezpieczenia grupowego;', 'Nie kończące się zasoby kawy i herbaty.']], ['additional-module-1', ['Jesteśmy wiodącym na rynku dostawcą zaawansowanych technologicznie urządzeń i instalacji lakierniczych stosowanych w zakładach przemysłowych. Nasze rozwiązania stosowane są w powlekaniu ciekłym oraz proszkowym metalu, plastiku oraz drewna.', '', 'Osoba na stanowisku Młodszego Specjalisty ds. Analizy danych i Rozwoju Sprzedaży będzie wykorzystywać swoje cechy analityczne oraz intuicję biznesową aby pozyskiwać niezbędne dane z często niejednoznacznych informacji, tworząc dokładne i łatwe do zrozumienia raporty oraz opracowania. Będzie także dbać o to, aby wskazani pracownicy mieli dostęp do odpowiednich informacji, które są im potrzebne do wykonywania bieżących zadań i obowiązków. Przed stanowiskiem stawiane są ambitne zadania pozwalające na dalszy rozwój pracownika w ramach samodzielności, decyzyjności i kompetencji.']]]"/>
    <s v="Junior specialist (Junior)"/>
    <s v="Junior Data Analysis and Sales Development Specialist"/>
    <s v="'Supporting the managerial staff in the implementation of current tasks and goals: business, commercial, organizational and representative;', 'Supporting a team of Analysts and Managers in creating an appropriate sales strategy by providing relevant information and researching current trends;', 'Supporting management and designated teams in making key business decisions, among others, through the initial analysis of indicators and the creation, maintenance and design of new reports;', 'Aggregation, analysis, interpretation and presentation of sales data;', 'Data entry and ongoing monitoring (also applies to selected KPIs from various departments);', 'Maintaining and updating databases and systems for reporting results;', 'Timely creation and distribution of reports (usually cyclical);', 'Maintaining and updating selected databases and systems used for reporting results (systems: CRM , ERP, etc.);', 'Participation in the creation and optimization of the ERP/CRM system;', 'Participation in the optimization and automation of company processes, cost reduction; identifying bottlenecks;', 'Ensuring good communication and efficient coordination of cooperation between the company's departments;', 'Participation in the implementation of interesting projects.'"/>
    <s v="'Higher education;', 'Minimum one year of experience in finance, data analysis;', 'Good knowledge of MS Office (with emphasis on Excel);', 'High level of analytical thinking skills;', 'Higher education in finance or economic;', 'Knowledge of continuous improvement processes and methodologies;', 'Experience in working with reporting tools and applications;', 'Knowledge of English allowing oral and written communication.'"/>
    <s v="'Partnership atmosphere in a young and well-coordinated team;', 'Attractive salary;', 'Possibility to influence the development of the company;', 'Necessary work tools: business laptop and telephone;', 'Training budget allowing for the development of competences;', ' Co-financing for the Multisport package;', 'Private medical care;', 'Learning English;', 'Favorable terms of group insurance;', 'Endless coffee and tea supplies.'"/>
    <m/>
    <m/>
    <m/>
    <s v="data analysis sale development specialist"/>
    <x v="2"/>
    <n v="3"/>
    <s v=" c:business analyst  ji:1  Int:sale  c:financial analyst  ji:0  Int:  c:system analyst  ji:0  Int:  c:data scientist  ji:3  Int:data analysis  c:financial controller  ji:0  Int:  c:intern analyst  ji:0  Int:  c:security analyst  ji:0  Int:"/>
    <s v="cos:business analyst  cos:0.895 cos:financial analyst  cos:0.893 cos:system analyst  cos:0.941 cos:data scientist  cos:0.934 cos:financial controller  cos:0.924 cos:intern analyst  cos:0.963 cos:security analyst  cos:0.944"/>
    <n v="0.96299999999999997"/>
    <s v="intern analyst"/>
    <s v="development specialist sale"/>
    <s v="supporting managerial staff implementation current task goal business commercial organizational representative team analyst manager creating appropriate sale strategy providing relevant information researching trend management designated making key decision among others initial analysis indicator creation maintenance design new report aggregation interpretation presentation data entry ongoing monitoring also applies selected kpis various department maintaining updating database system reporting result timely distribution usually cyclical used crm erp etc participation optimization automation company process cost reduction identifying bottleneck ensuring good communication efficient coordination cooperation interesting project"/>
    <x v="0"/>
    <n v="9"/>
    <s v=" c:business analyst  ji:9  Int:project management automation monitoring sale process manager business crm  c:financial analyst  ji:3  Int:reporting cost management  c:system analyst  ji:2  Int:system key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identifying interesting decision communication coordination creating implementation information team participation company others reduction managerial timely usually optimization indicator presentation goal applies creation good cooperation staff providing system various making initial entry organizational current kpis etc commercial analyst selected maintenance report data erp maintaining designated key aggregation among ensuring representative ongoing bottleneck relevant used reporting department result new task efficient trend researching supporting distribution interpretation updating design cyclical appropriate database strategy cost also"/>
  </r>
  <r>
    <n v="2357"/>
    <n v="2367"/>
    <s v="Młodszy Specjalista ds. Analizy Danych w Zespole Controllingu Procesowego"/>
    <s v="['https://www.pracuj.pl/praca/mlodszy-specjalista-ds-analizy-danych-w-zespole-controllingu-procesowego-warszawa,oferta,1002415157']"/>
    <s v="Młodszy specjalista (Junior)"/>
    <s v="[['https://www.pracuj.pl/praca/mlodszy-specjalista-ds-analizy-danych-w-zespole-controllingu-procesowego-warszawa,oferta,1002415157'], 1, ['responsibilities-1', ['Przygotowywanie cyklicznych raportów i analiz dotyczących likwidacji szkód', 'Analiza procesów likwidacyjnych', 'Opracowywanie zestawień, materiałów i prezentacja danych na potrzeby Zarządu']], ['requirements-1', ['Wykształcenie wyższe lub nauka na V roku studiów (preferowane kierunki: ekonomia o profilu statystycznym lub inne kierunki ścisłe)', 'Biegła znajomość MS Excel i Power Point', 'Znajomość języka angielskiego w stopniu umożliwiającym przygotowywanie raportów i prezentacji', 'Dokładność i dbałość o szczegóły w codziennej pracy', 'Wysoko rozwinięte umiejętności analitycznego myślenia', 'Doświadczenie w analizie dużych baz danych']], ['offered-1', ['Stabilne zatrudnienie w oparciu o umowę o pracę', 'Praca zdalna', 'Prywatna opieka medyczna, możliwość skorzystania z karnetu sportowego', 'Dofinansowanie do kursów specjalistycznych i językowych', 'Katalog zniżek na ubezpieczenia dla pracowników i członków rodzin', 'Elastyczne godziny rozpoczęcia pracy (7:30-9:00)', 'Akcje komunikacyjne dotyczące profilaktyki zdrowia i wellbeing’u (spotkania z ekspertami i webinary)', 'Zaplecze techniczne dla rowerzystów (strzeżona wiata rowerowa, prysznice, szatnie)', 'Kompleksowy onboarding, w tym wsparcie Buddy’ego', 'Przyjazne środowisko pracy w zgranym i ambitnym zespole']]]"/>
    <s v="Junior specialist (Junior)"/>
    <s v="Junior Data Analysis Specialist in the Process Controlling Team"/>
    <s v="'Preparation of cyclical reports and analyzes on claims handling', 'Analysis of claims handling processes', 'Preparation of statements, materials and presentation of data for the needs of the Management Board'"/>
    <s v="'Higher education or 5th year of studies (preferred majors: economics with a statistical profile or other exact sciences)', 'Fluent knowledge of MS Excel and Power Point', 'Knowledge of English sufficient to prepare reports and presentations', 'Accuracy and attention to detail in everyday work', 'Highly developed analytical thinking skills', 'Experience in analyzing large databases'"/>
    <s v="'Stable employment based on an employment contract', 'Remote work', 'Private medical care, the possibility of using a sports card', 'Co-financing for specialist and language courses', 'Catalogue of discounts on insurance for employees and family members', ' Flexible working hours (7:30-9:00)', 'Communication campaigns on preventive health and wellbeing (meetings with experts and webinars)', 'Technical facilities for cyclists (guarded bicycle shed, showers, locker rooms)', 'Comprehensive onboarding, including Buddy's support', 'Friendly work environment in a harmonious and ambitious team'"/>
    <m/>
    <m/>
    <m/>
    <s v="data analysis specialist process controlling team"/>
    <x v="2"/>
    <n v="3"/>
    <s v=" c:business analyst  ji:2  Int:process controlling  c:financial analyst  ji:0  Int:  c:system analyst  ji:0  Int:  c:data scientist  ji:3  Int:data analysis  c:financial controller  ji:1  Int:controlling  c:intern analyst  ji:0  Int:  c:security analyst  ji:0  Int:"/>
    <s v="cos:business analyst  cos:0.893 cos:financial analyst  cos:0.871 cos:system analyst  cos:0.943 cos:data scientist  cos:0.929 cos:financial controller  cos:0.92 cos:intern analyst  cos:0.964 cos:security analyst  cos:0.94"/>
    <n v="0.96399999999999997"/>
    <s v="intern analyst"/>
    <s v="specialist team process controlling"/>
    <s v="preparation cyclical report analyzes claim handling analysis process statement material presentation data need management board"/>
    <x v="2"/>
    <n v="3"/>
    <s v=" c:business analyst  ji:2  Int:process management  c:financial analyst  ji:1  Int:manageme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terial management statement analyzes handling cyclical claim presentation process preparation need board"/>
  </r>
  <r>
    <n v="2358"/>
    <n v="2368"/>
    <s v="Młodszy Specjalista ds. Analiz​ z j. niemieckim"/>
    <s v="['https://www.pracuj.pl/praca/mlodszy-specjalista-ds-analiz-z-j-niemieckim-warszawa,oferta,1002404549']"/>
    <s v="Młodszy specjalista (Junior)"/>
    <s v="[['https://www.pracuj.pl/praca/mlodszy-specjalista-ds-analiz-z-j-niemieckim-warszawa,oferta,1002404549'], 1, ['responsibilities-1', ['przygotowywanie informacji zarządczych w postaci raportów, zestawień i prezentacji,', 'kontrolowanie i porównywanie zaplanowanych celów z osiąganymi wynikami,', 'tworzenie wskaźników i mierników,', 'przygotowywanie rozliczeń.']], ['requirements-1', ['bardzo dobra znajomość języka niemieckiego,', 'komunikatywna znajomość języka angielskiego,', 'komunikatywność,', 'umiejętność analizy i syntezy informacji,', 'znajomość Excela,', 'mile widziane doświadczenie w obszarze raportowania i analiz.']], ['offered-1', ['stabilne zatrudnienie na podstawie umowy o pracę,', 'kompleksowe wdrożenie, które pozwoli Ci poczuć się pewniej już od pierwszych dni,', 'uśmiechnięty i sympatyczny zespół, pełen energii do działania,', 'prywatną opiekę medyczną dla Ciebie i Twojej rodziny, kartę lunchową, dofinansowanie do ubezpieczenia grupowego oraz Karty MultiSport,', 'dostęp do platformy e-learningowej, która pomoże Ci rozwinąć skrzydła,', 'spotkania integracyjne,', 'program rekomendacji pracowników.']]]"/>
    <s v="Junior specialist (Junior)"/>
    <s v="Junior Analysis Specialist with German"/>
    <s v="'preparing management information in the form of reports, summaries and presentations,', 'controlling and comparing planned goals with achieved results,', 'creating indicators and measures,', 'preparing settlements.'"/>
    <s v="'very good knowledge of German,', 'communicative knowledge of English,', 'communication skills,', 'ability to analyze and synthesize information,', 'knowledge of Excel,', 'experience in the area of ​​reporting and analysis is welcome.'"/>
    <s v="'stable employment on the basis of an employment contract,', 'comprehensive implementation that will allow you to feel more confident from the first days,', 'smiling and friendly team, full of energy to act,', 'private medical care for you and your family , lunch card, co-financing for group insurance and MultiSport Card,', 'access to an e-learning platform that will help you spread your wings,', 'integration meetings,', 'employee recommendation program.'"/>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reparing management information form report summary presentation controlling comparing planned goal achieved result creating indicator measure settlement"/>
    <x v="0"/>
    <n v="2"/>
    <s v=" c:business analyst  ji:2  Int:controlling management  c:financial analyst  ji:2  Int:management settlement  c:system analyst  ji:0  Int:  c:data scientist  ji:1  Int: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report indicator presentation comparing measure goal creating information preparing summary form planned achieved settlement result"/>
  </r>
  <r>
    <n v="2359"/>
    <n v="2369"/>
    <s v="Młodszy Specjalista ds. Architektury Procesów Biznesowych"/>
    <s v="['https://www.pracuj.pl/praca/mlodszy-specjalista-ds-architektury-procesow-biznesowych-wroclaw-zmigrodzka-143,oferta,1002389078']"/>
    <s v="Młodszy specjalista (Junior)"/>
    <s v="[['https://www.pracuj.pl/praca/mlodszy-specjalista-ds-architektury-procesow-biznesowych-wroclaw-zmigrodzka-143,oferta,1002389078'], 1, ['responsibilities-1', ['Automatyzacja procesów i projektowanie aplikacji biznesowych w środowisku Office 365 (główne narzędzia: Power Apps, Power Automate, SharePoint, Ms Excel, VBA),', 'Administrowanie wypracowanych oraz istniejących rozwiązań,', 'Aktywne wspieranie projektów Industry 4.0, uczestnictwo i prowadzenie projektów usprawniających procesy biznesowe, zarządzanie procesem modelowania procesów biznesowych,', 'Analizowanie potrzeb biznesowych i projektowanie rozwiązań z propozycjami usprawnień,', 'Promowanie podejścia Agile w organizacji poprzez bezpośrednią współpracę z zespołami.']], ['requirements-1', ['Wyksztalcenie wyższe (Preferowane kierunki Informatyka w biznesie, Analityka biznesowa, Zarządzanie Inżynierią Produkcji, Automatyzacja Procesów Biznesowych),', 'Minimum roczne doświadczenie w projektowaniu rozwiązań z wykorzystaniem Power Apps, Power Automate, Sharepoint,', 'Praktyczna znajomość budowania aplikacji low-code / no-code MS Excel oraz Visual Basic for Applications (VBA),', 'Znajomość Nintex Forms, Nintex Workflows, HTML + CSS będzie dodatkowy atutem,', 'Bardzo dobra znajomość języka angielskiego w mowie i piśmie (min. B2).']], ['offered-1', ['Atrakcyjne wynagrodzenie i szeroki pakiet benefitów, w tym m.in. Karta Lunch Pass (300 zł/m-c), prywatna opieka medyczna, karta sportowa, ubezpieczenia grupowe,', 'Możliwość uzyskania dodatkowych benefitów poprzez udział w programie dla Pracowników,', 'Stabilne zatrudnienie na podstawie umowy o pracę,', 'Elastyczne godziny pracy i możliwość pracy zdalnej,', 'Przyjazną atmosferę i relacje oparte na szacunku.']]]"/>
    <s v="Junior specialist (Junior)"/>
    <s v="Junior Specialist in Business Process Architecture"/>
    <s v="'Automation of processes and designing business applications in the Office 365 environment (main tools: Power Apps, Power Automate, SharePoint, Ms Excel, VBA),', 'Administration of developed and existing solutions,', 'Active support for Industry 4.0 projects, participation and leading projects improving business processes, managing the business process modeling process,', 'Analyzing business needs and designing solutions with improvement proposals,', 'Promoting the Agile approach in the organization through direct cooperation with teams.'"/>
    <s v="'Higher education (Preferred majors: IT in business, Business Analytics, Production Engineering Management, Automation of Business Processes),', 'Minimum one-year experience in designing solutions using Power Apps, Power Automate, Sharepoint,', 'Practical knowledge of building low- code / no-code MS Excel and Visual Basic for Applications (VBA),', 'Knowledge of Nintex Forms, Nintex Workflows, HTML + CSS will be an advantage,', 'Very good command of English in speech and writing (min. B2) .'"/>
    <s v="Attractive salary and wide benefits package, including: Lunch Pass card (PLN 300/month), private medical care, sports card, group insurance,', 'Possibility of obtaining additional benefits through participation in the program for Employees,', 'Stable employment under an employment contract,', 'Flexible hours and the possibility of remote work,', 'Friendly atmosphere and relationships based on respect.'"/>
    <m/>
    <m/>
    <m/>
    <s v="specialist business process architecture"/>
    <x v="4"/>
    <n v="2"/>
    <s v=" c:business analyst  ji:2  Int:business process  c:financial analyst  ji:0  Int:  c:system analyst  ji:0  Int:  c:data scientist  ji:0  Int:  c:financial controller  ji:0  Int:  c:intern analyst  ji:0  Int:  c:security analyst  ji:0  Int:"/>
    <s v="cos:business analyst  cos:0.868 cos:financial analyst  cos:0.862 cos:system analyst  cos:0.922 cos:data scientist  cos:0.912 cos:financial controller  cos:0.906 cos:intern analyst  cos:0.946 cos:security analyst  cos:0.921"/>
    <n v="0.94599999999999995"/>
    <s v="intern analyst"/>
    <s v="specialist architecture"/>
    <s v="automation process designing business application office 365 environment main tool power apps automate sharepoint m excel vba administration developed existing solution active support industry project participation leading improving managing modeling analyzing need improvement proposal promoting agile approach organization direct cooperation team"/>
    <x v="0"/>
    <n v="6"/>
    <s v=" c:business analyst  ji:6  Int:project support automation process business  c:financial analyst  ji:2  Int:support excel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administration tool apps environment vba analyzing participation team power active managing office modeling organization designing need leading solution proposal 365 agile application existing excel cooperation sharepoint main promoting m industry improving approach direct developed automate"/>
  </r>
  <r>
    <n v="2360"/>
    <n v="2370"/>
    <s v="Młodszy Specjalista ds. BI"/>
    <s v="['https://www.pracuj.pl/praca/mlodszy-specjalista-ds-bi-komorniki-gm-komorniki-wisniowa-11,oferta,1002462892']"/>
    <s v="Asystent, Młodszy specjalista (Junior)"/>
    <s v="[['https://www.pracuj.pl/praca/mlodszy-specjalista-ds-bi-komorniki-gm-komorniki-wisniowa-11,oferta,1002462892'], 1, ['technologies-1', ['SQL', 'Jira']], ['responsibilities-1', ['Tworzenie spersonalizowanych raportów i pulpitów informacyjnych w Power BI.', 'Implementacja nowych funkcjonalności oraz rozwój środowiska chmurowego oraz testowanie wprowadzonych zmian.', 'Tworzenie alertów i automatycznie wysyłanych raportów do użytkowników.', 'Prowadzenie dokumentacji biznesowej i technicznej na portalu WIKI oraz w narzędziach do zarządzania projektami.', 'Wsparcie techniczne i merytoryczne dla użytkowników (m.in.: rozwiązywanie zgłoszeń typu ServiceDesk, projekty utrzymaniowe oraz rozwojowe).', 'Ścisła współpraca z innymi zespołami w Dziale IT oraz Jednostkami Biznesowymi Grupy Eurocash.']], ['requirements-1', ['Masz doświadczenie w pracy w Power BI/ Power BI Desktop (m.in. potrafisz tworzyć dashboardy)', 'Potrafisz poruszać się po relacyjnych bazach danych.', 'Znasz w stopniu podstawowym SQL.', 'W praktyczny sposób wykorzystujesz możliwości systemów informatycznych klasy Business Intelligence (preferowane OBIEE, Power BI).', 'Masz łatwość w rozumieniu procesów biznesowych.', 'Jesteś osobą samodzielną i potrafisz zarządzać swoim czasem pracy.', 'Potrafisz budować relacje ze współpracownikami.', 'Jesteś komunikatywny i otwarty na współpracę z różnymi działami w firmie.', 'Wykształcenie wyższe (preferowane informatyczne).', 'Doświadczenie w pracy w obszarze BI/ kontrolingu/ analiz lub IT.', 'Znajomość języka SQL.']], ['work-organization-1', []], ['development-practices-1', ['środowiska testowe', 'testy funkcjonalne', 'testy wydajnościowe']], ['training-space-1', ['branżowe platformy e-learningowe', 'konferencje w Polsce', 'przestrzeń do eksperymentowania', 'szkolenia wewnątrzfirmowe', 'wymiana wiedzy technicznej w firmie']], ['offered-1', ['Rozwój umiejętności w obszarze Microsoft Power BI, Azure, Oracle BI, Jira, Databricks, Datalake, programowanie min. SQL, Python, DAX.', 'Pracę w zespole ekspertów, w jednym z kluczowych działów firmy.', 'Możliwość pracy z nowoczesnymi narzędziami i zaawansowaną technologią związaną z branżą e-commerce.', 'Hybrydowy system czasu pracy (80% czasu pracy z domu 20% czasu pracy z biura).', 'Rozwój osobisty zgodnie ze ścieżkami kariery IT w Grupie Eurocash.', 'Umowę o pracę, szeroki pakiet benefitów i wiele inicjatyw angażujących pracowników.']]]"/>
    <s v="Assistant, Junior Specialist (Junior)"/>
    <s v="Junior BI Specialist"/>
    <s v="'Creating personalized reports and information dashboards in Power BI.', 'Implementation of new functionalities and development of the cloud environment and testing the introduced changes.', 'Creating alerts and automatically sent reports to users.', 'Keeping business and technical documentation on the WIKI portal and in project management tools.', 'Technical and substantive support for users (e.g. solving ServiceDesk requests, maintenance and development projects).', 'Close cooperation with other teams in the IT Department and Eurocash Group Business Units.'"/>
    <s v="'You have experience working in Power BI / Power BI Desktop (e.g. you can create dashboards)', 'You can navigate relational databases.', 'You know SQL at a basic level.', 'Use the possibilities of systems in a practical way Business Intelligence (preferably OBIEE, Power BI).', 'You can easily understand business processes.', 'You are an independent person and can manage your working time.', 'You can build relationships with colleagues.', 'You are communicative and open to cooperation with various departments in the company.', 'Higher education (IT preferred).', 'Work experience in the field of BI/controlling/analysis or IT.', 'Knowledge of SQL.'"/>
    <s v="'Development of skills in the area of ​​Microsoft Power BI, Azure, Oracle BI, Jira, Databricks, Datalake, programming min. SQL, Python, DAX.', 'Work in a team of experts in one of the company's key departments.', 'Opportunity to work with modern tools and advanced technology related to the e-commerce industry.', 'Hybrid working time system (80% of work from home 20% of working time from the office).', 'Personal development in accordance with the IT career paths in the Eurocash Group.', 'Employment contract, a wide range of benefits and many initiatives involving employees.'"/>
    <s v="'SQL', 'Jira'"/>
    <s v="'industry e-learning platforms', 'conferences in Poland', 'space for experimentation', 'in-company training', 'exchange of technical knowledge in the company'"/>
    <m/>
    <s v="bi specialist"/>
    <x v="2"/>
    <n v="2"/>
    <s v=" c:business analyst  ji:0  Int:  c:financial analyst  ji:0  Int:  c:system analyst  ji:0  Int:  c:data scientist  ji:2  Int:bi  c:financial controller  ji:0  Int:  c:intern analyst  ji:0  Int:  c:security analyst  ji:0  Int:"/>
    <s v="cos:business analyst  cos:0.799 cos:financial analyst  cos:0.801 cos:system analyst  cos:0.906 cos:data scientist  cos:0.884 cos:financial controller  cos:0.857 cos:intern analyst  cos:0.959 cos:security analyst  cos:0.92"/>
    <n v="0.95899999999999996"/>
    <s v="intern analyst"/>
    <s v="specialist"/>
    <s v="creating personalized report information dashboard power bi implementation new functionality development cloud environment testing introduced change alert automatically sent user keeping business technical documentation wiki portal project management tool substantive support solving servicedesk request maintenance close cooperation team it department eurocash group unit"/>
    <x v="0"/>
    <n v="4"/>
    <s v=" c:business analyst  ji:4  Int:project support business management  c:financial analyst  ji:2  Int:support management  c:system analyst  ji:2  Int:it user  c:data scientist  ji:3  Int:bi report cloud  c:financial controller  ji:0  Int:  c:intern analyst  ji:0  Int:  c:security analyst  ji:0  Int:"/>
    <s v="cos:business analyst  cos:0 cos:financial analyst  cos:0 cos:system analyst  cos:0 cos:data scientist  cos:0 cos:financial controller  cos:0 cos:intern analyst  cos:0 cos:security analyst  cos:0"/>
    <n v="0"/>
    <s v="n"/>
    <s v="bi user report maintenance functionality tool environment creating implementation information servicedesk team group power automatically cloud introduced unit department alert technical new development dashboard documentation substantive keeping it testing cooperation request portal eurocash sent close personalized change wiki solving"/>
  </r>
  <r>
    <n v="2361"/>
    <n v="2371"/>
    <s v="Młodszy Specjalista ds. Bilansowania"/>
    <s v="['https://www.pracuj.pl/praca/mlodszy-specjalista-ds-bilansowania-warszawa-krucza-6-14,oferta,1002402455']"/>
    <s v="Młodszy specjalista (Junior)"/>
    <s v="[['https://www.pracuj.pl/praca/mlodszy-specjalista-ds-bilansowania-warszawa-krucza-6-14,oferta,1002402455'], 1, ['responsibilities-1', ['pozyskiwanie danych do przygotowania, a także przygotowanie i przesyłanie alokacji operatywnych oraz prognoz do Operatora Systemu Przesyłowego', 'przygotowywania i publikowanie informacji na stronie internetowej Spółki w zakresie bilansowania handlowego', 'udział w opracowaniu opinii w obszarze bilansowania handlowego, sporządzanie raportów i sprawozdań', 'pomoc w przygotowywaniu informacji do rozliczenia paliwa gazowego przekazywanego lub odbieranego w ramach wyrównania i bilansowania handlowego', 'pomoc w naliczaniu opłat i zobowiązań w ramach obszaru bilansowania handlowego oraz wystawianiu i dekretacji faktur z tego tytułu', 'pozyskiwanie danych do przygotowania Planu Działalności Gospodarczej w zakresie bilansowania handlowego', 'udział w obsłudze klienta i ZUD, w tym reklamacji w zakresie bilansowania handlowego']], ['requirements-1', ['wykształcenie średnie, pożądane wyższe kierunkowe, np. Ekonomia, Matematyka, techniczne', 'umiejętność analitycznego myślenia', 'bardzo dobra znajomość pakietu MS Office, w tym w szczególności MS Excel', 'gotowość do pracy w równoważnym systemie czasu pracy – jedna zmiana (praca w niektóre weekendy i święta)', 'znajomość zasad funkcjonowania rynku gazu', 'podstawowa znajomość przepisów Prawa energetycznego', 'umiejętność obsługi systemów informatycznych związanych z bilansowaniem handlowym', 'znajomość oprogramowania klasy ERP, np. SAP']], ['offered-1', ['zatrudnienie w oparciu o umowę o pracę na czas określony w celu zastępstwa. Znajdujemy się w ścisłej czołówce najlepszych Pracodawców w Polsce! Zajęliśmy 7 miejsce w badaniu marki pracodawcy Randstad Employer Brand Research 2022', 'możliwość zdobycia doświadczenia i rozwoju umiejętności', 'premia miesięczna i kwartalna', 'szeroki pakiet benefitów w tym m.in. prywatna opieka medyczna, dofinansowanie do karty sportowej, świadczenia okolicznościowe, świadczenia dla dzieci, dofinansowanie do wypoczynku', 'możliwość zapisania się do Pracowniczego Programu Emerytalnego, Pracowniczej Kasy Zapomogowo-Pożyczkowej', 'możliwość podnoszenia swoich kwalifikacji poprzez udział w szkoleniach, kursach oraz studiach wyższych i podyplomowych', 'work-life balance np. elastyczne godziny pracy, dodatkowy dzień wolny od pracy: 4 grudnia (święto branżowe, tzw. „Barbórka”)', 'przyjazne miejsce pracy – dobra komunikacja i wzajemny szacunek', 'dbałość o środowisko – dostarczamy ekologiczne paliwo']], ['additional-module-1', ['CV wraz z klauzulą o ochronie danych osobowych prosimy rejestrować on-line: APLIKUJ do dnia 6.03.2023 roku.', '', 'Dziękujemy za nadesłanie zgłoszenia, jednocześnie informujemy, że skontaktujemy się tylko z wybranymi kandydatami.']]]"/>
    <s v="Junior specialist (Junior)"/>
    <s v="Junior Balancing Specialist"/>
    <s v="'acquiring data for preparation, as well as preparing and sending operational allocations and forecasts to the Transmission System Operator', 'preparing and publishing information on the Company's website in the field of commercial balancing', 'participation in the development of opinions in the area of ​​commercial balancing, preparation of reports and statements ', 'assistance in preparing information for the settlement of gaseous fuel delivered or off-taken as part of equalization and commercial balancing', 'assistance in calculating fees and liabilities as part of the commercial balancing area and issuing and assigning invoices in this regard', 'obtaining data for the preparation of the Plan Business Activity in the field of trade balancing', 'participation in customer service and ZUD, including complaints in the field of trade balancing'"/>
    <s v="'secondary education, preferably higher in a major, e.g. Economics, Mathematics, technical', 'analytical thinking skills', 'very good knowledge of MS Office, in particular MS Excel', 'readiness to work in an equivalent working time system - one shift (work on some weekends and holidays)', 'knowledge of the principles of the gas market', 'basic knowledge of the provisions of the Energy Law', 'ability to use IT systems related to trade balancing', 'knowledge of ERP class software, e.g. SAP'"/>
    <s v="'employment based on a fixed-term employment contract for the purpose of replacement. We are among the top employers in Poland! We took 7th place in the Randstad Employer Brand Research 2022', 'opportunity to gain experience and develop skills', 'monthly and quarterly bonus', 'a wide range of benefits, including private medical care, co-financing of a sports card, occasional benefits, benefits for children, co-financing for rest', 'the possibility of enrolling in the Employee Pension Programme, the Employee Allowance and Loan Fund', 'the possibility of improving one's qualifications by participating in training, courses and studies and post-graduate studies', 'work-life balance, e.g. flexible working hours, an additional day off: December 4 (industry holiday, the so-called &quot;Barbórka&quot;)', 'friendly workplace - good communication and mutual respect', 'care about the environment - we deliver ecological fuel'"/>
    <m/>
    <m/>
    <m/>
    <s v="balancing specialist"/>
    <x v="3"/>
    <n v="0"/>
    <s v=" c:business analyst  ji:0  Int:  c:financial analyst  ji:0  Int:  c:system analyst  ji:0  Int:  c:data scientist  ji:0  Int:  c:financial controller  ji:0  Int:  c:intern analyst  ji:0  Int:  c:security analyst  ji:0  Int:"/>
    <s v="cos:business analyst  cos:0.852 cos:financial analyst  cos:0.842 cos:system analyst  cos:0.928 cos:data scientist  cos:0.905 cos:financial controller  cos:0.893 cos:intern analyst  cos:0.971 cos:security analyst  cos:0.932"/>
    <n v="0.97099999999999997"/>
    <s v="intern analyst"/>
    <s v="n"/>
    <s v="acquiring data preparation well preparing sending operational allocation forecast transmission system operator publishing information company website field commercial balancing participation development opinion area report statement assistance settlement gaseous fuel delivered taken part equalization calculating fee liability issuing assigning invoice regard obtaining plan business activity trade customer service zud including complaint"/>
    <x v="0"/>
    <n v="3"/>
    <s v=" c:business analyst  ji:3  Int:service business customer  c:financial analyst  ji:1  Int:settlement  c:system analyst  ji:1  Int:system  c:data scientist  ji:3  Int:data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trade data allocation report publishing taken liability gaseous fee activity sending transmission information complaint participation field fuel statement company part equalization area zud regard obtaining delivered development well acquiring calculating operator website issuing balancing invoice assistance plan forecast system preparing including assigning settlement preparation opinion commercial operational"/>
  </r>
  <r>
    <n v="2362"/>
    <n v="2372"/>
    <s v="Młodszy Specjalista ds. Bilansowania"/>
    <s v="['https://www.pracuj.pl/praca/mlodszy-specjalista-ds-bilansowania-warszawa-krucza-6-14,oferta,1002498325']"/>
    <s v="Młodszy specjalista (Junior)"/>
    <s v="[['https://www.pracuj.pl/praca/mlodszy-specjalista-ds-bilansowania-warszawa-krucza-6-14,oferta,1002498325'], 1, ['responsibilities-1', ['pozyskiwanie danych do przygotowania, a także przygotowanie i przesyłanie alokacji operatywnych oraz prognoz do Operatora Systemu Przesyłowego', 'przygotowywania i publikowanie informacji na stronie internetowej Spółki w zakresie bilansowania handlowego', 'udział w opracowaniu opinii w obszarze bilansowania handlowego, sporządzanie raportów i sprawozdań', 'pomoc w przygotowywaniu informacji do rozliczenia paliwa gazowego przekazywanego lub odbieranego w ramach wyrównania i bilansowania handlowego', 'pomoc w naliczaniu opłat i zobowiązań w ramach obszaru bilansowania handlowego oraz wystawianiu i dekretacji faktur z tego tytułu', 'pozyskiwanie danych do przygotowania Planu Działalności Gospodarczej w zakresie bilansowania handlowego', 'udział w obsłudze klienta i ZUD, w tym reklamacji w zakresie bilansowania handlowego']], ['requirements-1', ['wykształcenie średnie, pożądane wyższe kierunkowe, np. Ekonomia, Matematyka, techniczne', 'umiejętność analitycznego myślenia', 'bardzo dobra znajomość pakietu MS Office, w tym w szczególności MS Excel', 'gotowość do pracy w równoważnym systemie czasu pracy – jedna zmiana (praca w niektóre weekendy i święta)', 'znajomość zasad funkcjonowania rynku gazu', 'podstawowa znajomość przepisów Prawa energetycznego', 'umiejętność obsługi systemów informatycznych związanych z bilansowaniem handlowym', 'znajomość oprogramowania klasy ERP, np. SAP']], ['offered-1', ['zatrudnienie w oparciu o umowę o pracę na czas określony w celu zastępstwa. Znajdujemy się w ścisłej czołówce najlepszych Pracodawców w Polsce! Zajęliśmy 7 miejsce w badaniu marki pracodawcy Randstad Employer Brand Research 2022', 'możliwość zdobycia doświadczenia i rozwoju umiejętności', 'premia miesięczna i kwartalna', 'szeroki pakiet benefitów w tym m.in. prywatna opieka medyczna, dofinansowanie do karty sportowej, świadczenia okolicznościowe, świadczenia dla dzieci, dofinansowanie do wypoczynku', 'możliwość zapisania się do Pracowniczego Programu Emerytalnego, Pracowniczej Kasy Zapomogowo-Pożyczkowej', 'możliwość podnoszenia swoich kwalifikacji poprzez udział w szkoleniach, kursach oraz studiach wyższych i podyplomowych', 'work-life balance np. elastyczne godziny pracy, dodatkowy dzień wolny od pracy: 4 grudnia (święto branżowe, tzw. „Barbórka”)', 'przyjazne miejsce pracy – dobra komunikacja i wzajemny szacunek', 'dbałość o środowisko – dostarczamy ekologiczne paliwo']], ['additional-module-1', ['CV wraz z klauzulą o ochronie danych osobowych prosimy rejestrować on-line: APLIKUJ do dnia 12.04.2023 roku.', '', 'Dziękujemy za nadesłanie zgłoszenia, jednocześnie informujemy, że skontaktujemy się tylko z wybranymi kandydatami.']]]"/>
    <s v="Junior specialist (Junior)"/>
    <s v="Junior Balancing Specialist"/>
    <s v="'acquiring data for preparation, as well as preparing and sending operational allocations and forecasts to the Transmission System Operator', 'preparing and publishing information on the Company's website in the field of commercial balancing', 'participation in the development of opinions in the area of ​​commercial balancing, preparation of reports and statements ', 'assistance in preparing information for the settlement of gaseous fuel delivered or off-taken as part of equalization and commercial balancing', 'assistance in calculating fees and liabilities as part of the commercial balancing area and issuing and assigning invoices in this regard', 'obtaining data for the preparation of the Plan Business Activity in the field of trade balancing', 'participation in customer service and ZUD, including complaints in the field of trade balancing'"/>
    <s v="'secondary education, preferably higher in a major, e.g. Economics, Mathematics, technical', 'analytical thinking skills', 'very good knowledge of MS Office, in particular MS Excel', 'readiness to work in an equivalent working time system - one shift (work on some weekends and holidays)', 'knowledge of the principles of the gas market', 'basic knowledge of the provisions of the Energy Law', 'ability to use IT systems related to trade balancing', 'knowledge of ERP class software, e.g. SAP'"/>
    <s v="'employment based on a fixed-term employment contract for the purpose of replacement. We are among the top employers in Poland! We took 7th place in the Randstad Employer Brand Research 2022', 'opportunity to gain experience and develop skills', 'monthly and quarterly bonus', 'a wide range of benefits, including private medical care, co-financing of a sports card, occasional benefits, benefits for children, co-financing for rest', 'the possibility of enrolling in the Employee Pension Programme, the Employee Allowance and Loan Fund', 'the possibility of improving one's qualifications by participating in training, courses and studies and post-graduate studies', 'work-life balance, e.g. flexible working hours, an additional day off: December 4 (industry holiday, the so-called &quot;Barbórka&quot;)', 'friendly workplace - good communication and mutual respect', 'care about the environment - we deliver ecological fuel'"/>
    <m/>
    <m/>
    <m/>
    <s v="balancing specialist"/>
    <x v="3"/>
    <n v="0"/>
    <s v=" c:business analyst  ji:0  Int:  c:financial analyst  ji:0  Int:  c:system analyst  ji:0  Int:  c:data scientist  ji:0  Int:  c:financial controller  ji:0  Int:  c:intern analyst  ji:0  Int:  c:security analyst  ji:0  Int:"/>
    <s v="cos:business analyst  cos:0.852 cos:financial analyst  cos:0.842 cos:system analyst  cos:0.928 cos:data scientist  cos:0.905 cos:financial controller  cos:0.893 cos:intern analyst  cos:0.971 cos:security analyst  cos:0.932"/>
    <n v="0.97099999999999997"/>
    <s v="intern analyst"/>
    <s v="n"/>
    <s v="acquiring data preparation well preparing sending operational allocation forecast transmission system operator publishing information company website field commercial balancing participation development opinion area report statement assistance settlement gaseous fuel delivered taken part equalization calculating fee liability issuing assigning invoice regard obtaining plan business activity trade customer service zud including complaint"/>
    <x v="0"/>
    <n v="3"/>
    <s v=" c:business analyst  ji:3  Int:service business customer  c:financial analyst  ji:1  Int:settlement  c:system analyst  ji:1  Int:system  c:data scientist  ji:3  Int:data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trade data allocation report publishing taken liability gaseous fee activity sending transmission information complaint participation field fuel statement company part equalization area zud regard obtaining delivered development well acquiring calculating operator website issuing balancing invoice assistance plan forecast system preparing including assigning settlement preparation opinion commercial operational"/>
  </r>
  <r>
    <n v="2363"/>
    <n v="2373"/>
    <s v="Młodszy specjalista ds. controllingu finansowego"/>
    <s v="['https://www.pracuj.pl/praca/mlodszy-specjalista-ds-controllingu-finansowego-opole,oferta,1002373904']"/>
    <s v="Specjalista (Mid / Regular), Młodszy specjalista (Junior)"/>
    <s v="[['https://www.pracuj.pl/praca/mlodszy-specjalista-ds-controllingu-finansowego-opole,oferta,1002373904'], 1, ['responsibilities-1', ['Planowanie, raportowanie oraz analiza i zarządzanie płynnością finansową oddziału', 'Udział w tworzeniu tygodniowych i miesięcznych prognoz, planowaniu i prognozowaniu płynności przy współpracy z siedzibą główną firmy', 'Przeprowadzanie analiz odchyleń oraz inicjowanie i monitorowanie działań zaradczych', 'Odpowiedzialność za administrację zarządzania projektami/systemami projektowymi, ocena biznesowa projektów w systemie projektowym (SAP PS)', 'Odpowiedzialność za interfejs i przygotowywanie danych do księgowości', 'Koordynacja niezbędnych czynności związanych z zamknięciem miesiąca', 'Tworzenie miesięcznych raportów we współpracy z siedzibą główną firmy (dział controllingu)', 'Współpraca z działem księgowości, controllingiem oraz kierownikami projektów']], ['requirements-1', ['Wykształcenie wyższe (preferowane kierunki: ekonomia / finanse lub pokrewne)', 'Doświadczenie zawodowe w obszarze księgowości lub w controllingu', 'Bardzo dobra znajomość języka angielskiego, pozwalająca na swobodną komunikację w mowie i piśmie', 'Dobra znajomość MS Excel, PowerPoint', 'Znajomość Międzynarodowych Standardów Sprawozdawczości Finansowej', 'Dobre zdolności organizacji pracy, komunikacji oraz działania pod presją czasu', 'Znajomość języka niemieckiego', 'Znajomość programu SAP']], ['offered-1', ['Zatrudnienie w ramach projektu przez Bergman Engineering', 'Zatrudnienie na okres 18 miesięcy z możliwością przedłużenia współpracy bezpośrednio z klientem', 'Pracę u naszego klienta - IAV - międzynarodowego dostawcy rozwiązań R&amp;D dla branży motoryzacyjnej', 'Atrakcyjne wynagrodzenie uzależnione od doświadczenia', 'Zaangażowanie w innowacyjne projekty dla renomowanych producentów samochodów', 'Elastyczne godziny pracy i pracę w trybie hybrydowym po okresie wdrożenia']]]"/>
    <s v="Specialist (Mid/Regular), Junior Specialist (Junior)"/>
    <s v="Junior financial controlling specialist"/>
    <s v="'Planning, reporting as well as analysis and management of the branch's financial liquidity', 'Participation in the creation of weekly and monthly forecasts, liquidity planning and forecasting in cooperation with the company's headquarters', 'Conducting analysis of deviations and initiating and monitoring remedial actions', 'Responsibility for administration project management / project systems, business evaluation of projects in the project system (SAP PS)', 'Responsibility for the interface and preparation of data for accounting', 'Coordination of necessary activities related to month-end closing', 'Creating monthly reports in cooperation with the company's headquarters ( controlling department)', 'Cooperation with the accounting department, controlling and project managers'"/>
    <s v="'Higher education (preferred fields: economics / finance or related)', 'Professional experience in accounting or controlling', 'Very good command of English, allowing for free communication in speech and writing', 'Good knowledge of MS Excel, PowerPoint ', 'Knowledge of International Financial Reporting Standards', 'Good work organisation, communication and time pressure skills', 'Knowledge of German', 'Knowledge of SAP'"/>
    <s v="'Employment as part of the project by Bergman Engineering', 'Employment for a period of 18 months with the possibility of extending cooperation directly with the client', 'Work for our client - IAV - an international supplier of R&amp;D solutions for the automotive industry', 'Attractive salary depending on experience', 'Involvement in innovative projects for renowned car manufacturers', 'Flexible working hours and work in hybrid mode after the implementation period'"/>
    <m/>
    <m/>
    <m/>
    <s v="financial controlling specialist"/>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892 cos:system analyst  cos:0.934 cos:data scientist  cos:0.927 cos:financial controller  cos:0.939 cos:intern analyst  cos:0.968 cos:security analyst  cos:0.937"/>
    <n v="0.96799999999999997"/>
    <s v="intern analyst"/>
    <s v="specialist"/>
    <s v="planning reporting well analysis management branch financial liquidity participation creation weekly monthly forecast forecasting cooperation company headquarters conducting deviation initiating monitoring remedial action responsibility administration project system business evaluation sap p interface preparation data accounting coordination necessary activity related month end closing creating report controlling department manager"/>
    <x v="0"/>
    <n v="8"/>
    <s v=" c:business analyst  ji:8  Int:project management monitoring manager planning business controlling  c:financial analyst  ji:4  Int:financial reporting management accounting  c:system analyst  ji:2  Int:system sap  c:data scientist  ji:5  Int:forecast data analysis report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branch administration data analysis report accounting coordination monthly evaluation activity end creating conducting headquarters initiating participation closing company interface financial responsibility reporting department month well sap necessary deviation forecasting creation cooperation forecast weekly system remedial action related liquidity preparation p"/>
  </r>
  <r>
    <n v="2364"/>
    <n v="2374"/>
    <s v="Młodszy Specjalista ds. Controllingu"/>
    <s v="['https://www.pracuj.pl/praca/mlodszy-specjalista-ds-controllingu-gliwice-gaudiego-22,oferta,1002472129']"/>
    <s v="Specjalista (Mid / Regular), Młodszy specjalista (Junior)"/>
    <s v="[['https://www.pracuj.pl/praca/mlodszy-specjalista-ds-controllingu-gliwice-gaudiego-22,oferta,1002472129'], 1, ['responsibilities-1', ['Uczestnictwo w zamknięciu miesiąca i raportowanie wyników finansowych spółek obsługiwanych przez Dział Finansów;', 'Przygotowywanie raportów dla kadry menedżerskiej (koszty, produkcja, sprzedaż, zapas);', 'Udział w przygotowywaniu budżetu;', 'Udział w procesie kalkulacji cen produktów;', 'Ciągłe identyfikowanie ryzyka oraz potencjalnych możliwości finansowych;', 'Wdrażanie nowych rozwiązań, narzędzi, procesów i procedur w zakresie controllingu.']], ['requirements-1', ['Bardzo dobra znajomość programu Excel;', 'Wysoko rozwinięte zdolności analityczne;', 'Dobra znajomość języka angielskiego;', 'Samodzielność i dobra organizacja pracy;', 'Komunikatywność i otwartość na nowe projekty i zadania', 'Mile widziane wykształcenie wyższe (ekonomia, finanse, rachunkowość lub pokrewne) lub w trakcie studiów;', 'Mile widziane doświadczenie w księgowości/finansach;']], ['offered-1', ['Zatrudnienie na podstawie umowy o pracę, w pełnym wymiarze czasu pracy;', 'Atrakcyjne wynagrodzenie odpowiadające posiadanym kwalifikacjom;', 'Premia miesięczna;', 'Nagroda roczna;', 'Opieka medyczna dla pracownika i rodziny;', 'Dofinansowanie do karty sportowej;', 'Pakiet świadczeń socjalnych;', 'Ciekawa praca w prestiżowej i rozwijającej się firmie;', 'Przyjazna atmosfera;', 'Możliwość rozwoju osobistego oraz aktywnego udziału w rozwoju firmy.']], ['additional-module-1', ['Jeżeli jesteś zainteresowany/zainteresowana APLIKUJ na ofertę klikając w przycisk aplikacji na dole ogłoszenia.', '', 'Czekamy Właśnie na Ciebie!']]]"/>
    <s v="Specialist (Mid/Regular), Junior Specialist (Junior)"/>
    <s v="Junior Controlling Specialist"/>
    <s v="'Participating in the month-end closing and reporting financial results of companies supported by the Finance Department;', 'Preparing reports for the managerial staff (costs, production, sales, inventory);', 'Participation in preparing the budget;', 'Participation in the product price calculation process ;', 'Continuous identification of risk and potential financial opportunities;', 'Implementation of new solutions, tools, processes and procedures in the field of controlling.'"/>
    <s v="'Very good knowledge of Excel;', 'Highly developed analytical skills;', 'Good command of English;', 'Independence and good organization of work;', 'Communicativeness and openness to new projects and tasks', 'Higher education is welcome (economics, finance, accounting or related) or during studies;', 'Accounting/finance experience is welcome;'"/>
    <s v="'Employment on the basis of a full-time employment contract;', 'Attractive remuneration corresponding to your qualifications;', 'Monthly bonus;', 'Annual bonus;', 'Medical care for the employee and family;', 'Co-financing for sports card;', 'Social benefits package;', 'Interesting work in a prestigious and growing company;', 'Friendly atmosphere;', 'Opportunity for personal development and active participation in the development of the company.'"/>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ng month end closing reporting financial result company supported finance department preparing report managerial staff cost production sale inventory participation budget product price calculation process continuous identification risk potential opportunity implementation new solution tool procedure field controlling"/>
    <x v="1"/>
    <n v="5"/>
    <s v=" c:business analyst  ji:4  Int:sale process product controlling  c:financial analyst  ji:5  Int:finance risk financial reporting cost  c:system analyst  ji:0  Int:  c:data scientist  ji:2  Int:report reporting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report supported sale opportunity tool price end potential implementation participation field closing company procedure managerial identification department result month new solution production participating budget continuous process controlling staff product calculation preparing inventory"/>
  </r>
  <r>
    <n v="2365"/>
    <n v="2375"/>
    <s v="Młodszy Specjalista ds. Controllingu i Zarządzania Projektami "/>
    <s v="['https://www.pracuj.pl/praca/mlodszy-specjalista-ds-controllingu-i-zarzadzania-projektami-lodz-kapitana-stefana-pogonowskiego-81,oferta,1002482081']"/>
    <s v="Młodszy specjalista (Junior)"/>
    <s v="[['https://www.pracuj.pl/praca/mlodszy-specjalista-ds-controllingu-i-zarzadzania-projektami-lodz-kapitana-stefana-pogonowskiego-81,oferta,1002482081'], 1, ['responsibilities-1', ['Sporządzanie raportów, zestawień, analiz na potrzeby przełożonego.', 'Kontrola realizacji projektów w systemie IFS.', 'Nadzór nad dokumentacją.', 'Współpraca z innymi jednostkami organizacyjnymi w Spółce.', 'Ścisła współpraca z Kierownikiem Działu Controlingu.']], ['requirements-1', ['Wykształcenie wyższe.', 'Biegła obsługa komputera, znajomość MS Office.', 'Samodzielność w wykonywaniu obowiązków.', 'Dobra organizacja pracy własnej.', 'Chęć rozwoju i umiejętność szybkiego uczenia się.', 'Umiejętność koordynowania kilku spraw jednocześnie.', 'Praktyczna znajomość MS Office (szczególnie Excel).', 'Komunikatywność i zaangażowanie w wykonywane obowiązki.', 'Wysoka dbałość o jakość pracy.', 'Nastawienie na współpracę.', 'Systematyczność, skrupulatność.', 'Doświadczenie zawodowe w pracy na stanowisku finansowym.', 'Doświadczenie w pracy z systemem IFS.']], ['offered-1', ['Pracę w systemie 1-zmianowym.', 'Możliwość rozwoju zawodowego.', 'Wynagrodzenie adekwatne do posiadanych kwalifikacji.', 'Premie zgodnie z regulaminem firmy.', 'Prywatną opiekę medyczną (LUXMED).', 'Pakiet sportowy (MULTISPORT).']]]"/>
    <s v="Junior specialist (Junior)"/>
    <s v="Junior Specialist in Controlling and Project Management"/>
    <s v="'Preparation of reports, summaries, analyzes for the superior', 'Control of project implementation in the IFS system.', 'Documentation supervision.', 'Cooperation with other organizational units in the Company.', 'Close cooperation with the Head of the Controlling Department.'"/>
    <s v="'Higher education', 'Computer proficient, knowledge of MS Office', 'Independence in performing duties', 'Good organization of own work', 'The will to develop and the ability to learn quickly', 'The ability to coordinate several matters at the same time.' .', 'Practical knowledge of MS Office (especially Excel).', 'Communicativeness and commitment to performed duties.', 'High attention to the quality of work.', 'Work orientation.', 'Regularity, meticulousness.', 'Experience in working in a financial position.', 'Experience in working with the IFS system.'"/>
    <s v="'Work in a 1-shift system.', 'Professional development opportunity.', 'Salary adequate to qualifications.', 'Bonuses in accordance with the company's regulations.', 'Private medical care (LUXMED).', 'Sports package (MULTISPORT ).'"/>
    <m/>
    <m/>
    <m/>
    <s v="specialist controlling project management"/>
    <x v="4"/>
    <n v="3"/>
    <s v=" c:business analyst  ji:3  Int:project controlling management  c:financial analyst  ji:1  Int:management  c:system analyst  ji:0  Int:  c:data scientist  ji:0  Int:  c:financial controller  ji:1  Int:controlling  c:intern analyst  ji:0  Int:  c:security analyst  ji:0  Int:"/>
    <s v="cos:business analyst  cos:0.89 cos:financial analyst  cos:0.876 cos:system analyst  cos:0.931 cos:data scientist  cos:0.914 cos:financial controller  cos:0.933 cos:intern analyst  cos:0.959 cos:security analyst  cos:0.927"/>
    <n v="0.95899999999999996"/>
    <s v="intern analyst"/>
    <s v="specialist"/>
    <s v="preparation report summary analyzes superior control project implementation ifs system documentation supervision cooperation organizational unit company close head controlling department"/>
    <x v="0"/>
    <n v="2"/>
    <s v=" c:business analyst  ji:2  Int:project controlling  c:financial analyst  ji:1  Int:control  c:system analyst  ji:1  Int:system  c:data scientist  ji:1  Int: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documentation control report supervision superior implementation cooperation close company ifs summary analyzes system organizational unit preparation department head"/>
  </r>
  <r>
    <n v="2366"/>
    <n v="2376"/>
    <s v="Młodszy Specjalista ds. Controllingu"/>
    <s v="['https://www.pracuj.pl/praca/mlodszy-specjalista-ds-controllingu-legnica-jaworzynska-277,oferta,1002465786']"/>
    <s v="Młodszy specjalista (Junior)"/>
    <s v="[['https://www.pracuj.pl/praca/mlodszy-specjalista-ds-controllingu-legnica-jaworzynska-277,oferta,1002465786'], 1, ['responsibilities-1', ['Analizowanie i kalkulowanie standardowych kosztów wytworzenia', 'Analizowanie kosztów produkcji, analizowanie i weryfikacja odchyleń, rentowności produktów', 'Współpraca z osobami odpowiedzialnymi za budżety działowe i analiza potencjałów oszczędnościowych', 'Współudział w planowaniu prognoz oraz rocznego budżetu z wykorzystaniem systemu SAP', 'Przygotowywanie prezentacji i raportów miesięcznych, włączając standardowe KPI', 'Przygotowanie danych do sporządzenia rachunku wyników', 'Projektowanie i wdrażanie nowych rozwiązań oraz automatyzacja istniejących procesów', 'Sporządzanie raportów i analiz ad hoc']], ['requirements-1', ['Minimum 1 rok doświadczenia na podobnym stanowisku w firmie produkcyjnej', 'Wykształcenie wyższe (preferowane ekonomiczne)', 'Znajomość jęz. angielskiego na poziomie bardzo dobrym', 'Dobra znajomość systemu SAP i Excela (VBA będzie dodatkowym atutem)', 'Ogólna wiedza z zakresu finansów firmy produkcyjnej', 'Umiejętność pracy pod presją czasu i z dużą ilością danych', 'Analityczne myślenie, własna inicjatywa, komunikatywność, umiejętność pracy w grupie, dobra organizacja pracy']], ['offered-1', ['Umowa o pracę bezpośrednio z firmą', 'Stabilne zatrudnienie', 'Atrakcyjne wynagrodzenie', 'System premiowy', 'Dofinansowanie wakacji', 'Dodatki i bony świąteczne', 'Prywatna opieka medyczna Medicover za 1 zł', 'Karta MultiSport', 'Wyjazdy integracyjne', 'Pikniki rodzinne z wieloma atrakcjami', 'Owocowe środy', 'Dofinansowana stołówka', 'Ubezpieczenie grupowe', 'Zakładowy Fundusz Świadczeń Socjalnych', 'Program emerytalny']]]"/>
    <s v="Junior specialist (Junior)"/>
    <s v="Junior Controlling Specialist"/>
    <s v="'Analyzing and calculating standard production costs', 'Analyzing production costs, analyzing and verifying deviations, product profitability', 'Cooperation with persons responsible for departmental budgets and analysis of savings potential', 'Participation in planning forecasts and the annual budget using the SAP system' , 'Preparation of presentations and monthly reports, including standard KPI', 'Preparation of data for the preparation of the income statement', 'Design and implementation of new solutions and automation of existing processes', 'Preparation of reports and ad hoc analyses'"/>
    <s v="'Minimum 1 year of experience in a similar position in a production company', 'Higher education (preferably economic)', 'Knowledge of Polish. English at a very good level', 'Good knowledge of SAP and Excel (VBA will be an additional advantage)', 'General knowledge of the finances of a production company', 'Ability to work under time pressure and with large amounts of data', 'Analytical thinking, own initiative communicativeness, ability to work in a group, good organization of work"/>
    <s v="'Employment contract directly with the company', 'Stable employment', 'Attractive remuneration', 'Bonus system', 'Holiday subsidies', 'Christmas allowances and vouchers', 'Medicover private medical care for PLN 1', 'MultiSport card' , 'Integration trips', 'Family picnics with many attractions', 'Fruit Wednesdays', 'Subsidized canteen', 'Group insurance', 'Company Social Benefits Fund', 'Retirement progra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analyzing calculating standard production cost verifying deviation product profitability cooperation person responsible departmental budget analysis saving potential participation planning forecast annual using sap system preparation presentation monthly report including kpi data income statement design implementation new solution automation existing process ad hoc"/>
    <x v="0"/>
    <n v="4"/>
    <s v=" c:business analyst  ji:4  Int:planning automation process product  c:financial analyst  ji:1  Int:cost  c:system analyst  ji:2  Int:system sap  c:data scientist  ji:4  Int:data 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saving data person analysis report hoc profitability monthly potential implementation analyzing cost participation statement ad departmental calculating new solution sap production deviation budget presentation responsible existing kpi cooperation forecast using design annual system including income verifying preparation standard"/>
  </r>
  <r>
    <n v="2367"/>
    <n v="2377"/>
    <s v="Młodszy Specjalista ds Controllingu"/>
    <s v="['https://www.pracuj.pl/praca/mlodszy-specjalista-ds-controllingu-lodz-jedrzejowska-83,oferta,1002424714']"/>
    <s v="Specjalista (Mid / Regular), Młodszy specjalista (Junior)"/>
    <s v="[['https://www.pracuj.pl/praca/mlodszy-specjalista-ds-controllingu-lodz-jedrzejowska-83,oferta,1002424714'], 1, ['responsibilities-1', ['Odpowiedzialność za proces inwestycyjny (plan, monitorowanie, raportowanie);', 'Kalkulacje opłacalności projektów inwestycyjnych;', 'Analiza i raportowanie kosztów oraz wskaźników biznesowych', 'Monitorowanie budżetów kosztowych;', 'Wsparcie zamknięcia miesiąca zgodnie z przyjętymi standardami księgowymi i kontrolingowymi, ze szczególnym uwzględnieniem systemu SAP;', 'Współpraca międzynarodowa z rodziną produktową;', 'Współpraca z klientami wewnętrznymi (z działem księgowości oraz działami operacyjnymi);']], ['requirements-1', ['Wykształcenie wyższe - ekonomia, finanse lub pokrewne;', 'Doświadczenie w obszarze controllingu lub finansów (min. 6 m-cy);', 'Bardzo dobra znajomość języka angielskiego umożliwiająca swobodną komunikację biznesową, bardzo dobra znajomość MS Office, w szczególności MS Excel;', 'Proaktywna postawa oraz zdolność analitycznego i logicznego myślenia, łatwość nawiązywania kontaktów, rzetelność, odpowiedzialność, terminowość, gotowość do nauki;\xa0', 'Atutem będzie znajomość SAP-FI/CO.\xa0']], ['offered-1', ['Zatrudnienie w oparciu o umowę o pracę na okres 12 miesięcy;', 'Interesującą pracę w firmie nastawionej na innowacyjne rozwiązania i nowoczesne technologie;', 'Możliwość rozwoju zawodowego w międzynarodowym środowisku i podnoszenia kwalifikacji zawodowych w różnych obszarach;', 'Szeroki pakiet szkoleń i działań rozwojowych;', 'Szeroki pakiet benefitów pozapłacowych w tym opiekę medyczną, ofertę sportowo-kulturalną oraz dofinansowanie do posiłków.']]]"/>
    <s v="Specialist (Mid/Regular), Junior Specialist (Junior)"/>
    <s v="Junior Controlling Specialist"/>
    <s v="'Responsibility for the investment process (plan, monitoring, reporting);', 'Profitability calculations for investment projects;', 'Analysis and reporting of costs and business indicators', 'Monitoring of cost budgets;', 'Support for month-end closing in accordance with accepted accounting and controlling, with particular emphasis on the SAP system;', 'International cooperation with the product family;', 'Cooperation with internal clients (with the accounting department and operational departments);'"/>
    <s v="'Higher education - economics, finance or related;', 'Experience in the field of controlling or finance (at least 6 months);', 'Very good command of English enabling free business communication, very good knowledge of MS Office, in particular MS Excel;', 'Proactive attitude and the ability to think analytically and logically, ease of establishing contacts, reliability, responsibility, timeliness, readiness to learn;\xa0', 'Knowledge of SAP-FI/CO.\xa0'"/>
    <s v="'Employment based on an employment contract for a period of 12 months;', 'Interesting work in a company focused on innovative solutions and modern technologies;', 'Professional development in an international environment and improving professional qualifications in various areas;', 'Wide package training and development activities;', 'A wide package of non-wage benefits, including medical care, sports and cultural offer and subsidized meal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responsibility investment process plan monitoring reporting profitability calculation project analysis cost business indicator budget support month end closing accordance accepted accounting controlling particular emphasis sap system international cooperation product family internal client department operational"/>
    <x v="0"/>
    <n v="8"/>
    <s v=" c:business analyst  ji:8  Int:project product support client monitoring process business controlling  c:financial analyst  ji:5  Int:support accounting investment reporting cost  c:system analyst  ji:2  Int:system sap  c:data scientist  ji:2  Int:analysis reporting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analysis particular accounting investment profitability end family cost closing accordance responsibility reporting accepted department month emphasis sap budget indicator cooperation plan calculation system internal international operational"/>
  </r>
  <r>
    <n v="2368"/>
    <n v="2378"/>
    <s v="Młodszy specjalista ds. controllingu produkcji"/>
    <s v="['https://www.pracuj.pl/praca/mlodszy-specjalista-ds-controllingu-produkcji-olsztyn-jesienna-3,oferta,1002494523']"/>
    <s v="Młodszy specjalista (Junior)"/>
    <s v="[['https://www.pracuj.pl/praca/mlodszy-specjalista-ds-controllingu-produkcji-olsztyn-jesienna-3,oferta,1002494523'], 1, ['responsibilities-1', ['Weryfikacja procesów produkcji.', 'Analizy sprzedaży.', 'Analizy rynkowe.', 'Sporządzanie raportów na wewnętrzne potrzeby firmy.', 'Współpraca z działem technologii oraz produkcji.']], ['requirements-1', ['Wykształcenie wyższe kierunkowe: Ekonomia, Technologia, Inżynieria produkcji.', 'Bardzo dobrą znajomość pakietu Microsoft Office.', 'Wysoko rozwinięte umiejętności analitycznego myślenia i dbałość o szczegóły.', 'Bardzo dobrą organizację pracy.', 'Doświadczenie zawodowe lub odbyte praktyki w dziale technologii, controllingu lub produkcji.']], ['offered-1', ['Umowę o pracę;', 'Możliwość rozwoju i podnoszenia kwalifikacji;', 'ZFŚS (&quot;wczasy pod gruszą&quot;, bonusy świąteczne, nieoprocentowane pożyczki, karta Multisport, bilety na mecz AZS Indykpol, zniżki w sklepie firmowym);', 'Możliwość dodatkowej, prywatnej opieki lekarskiej dla załogi i rodzin pracowniczych;', 'Możliwość dodatkowego ubezpieczenia od zdarzeń życiowych/losowych w życiu własnym i rodziny na preferencyjnych zasadach.']]]"/>
    <s v="Junior specialist (Junior)"/>
    <s v="Junior specialist in production controlling"/>
    <s v="'Verification of production processes.', 'Sales analyses.', 'Market analyses.', 'Preparation of reports for the internal needs of the company.', 'Cooperation with the technology and production department.'"/>
    <s v="'Higher education in the field of Economics, Technology, Production Engineering.', 'Very good knowledge of Microsoft Office.', 'Highly developed analytical thinking skills and attention to detail.', 'Very good work organization.', 'Work experience or completed practice in the technology, controlling or production department.'"/>
    <s v="'Employment contract;', 'Possibility of development and improvement of qualifications;', 'ZFŚS (&quot;holidays under a pear tree&quot;, Christmas bonuses, interest-free loans, Multisport card, tickets for an AZS Indykpol match, discounts in the company store);', 'Opportunity additional, private medical care for the staff and employees' families;', 'Possibility of additional insurance against life events/random events in one's own life and in the life of the family on preferential terms.'"/>
    <m/>
    <m/>
    <m/>
    <s v="specialist production controlling"/>
    <x v="4"/>
    <n v="1"/>
    <s v=" c:business analyst  ji:1  Int:controlling  c:financial analyst  ji:0  Int:  c:system analyst  ji:0  Int:  c:data scientist  ji:0  Int:  c:financial controller  ji:1  Int:controlling  c:intern analyst  ji:0  Int:  c:security analyst  ji:0  Int:"/>
    <s v="cos:business analyst  cos:0.86 cos:financial analyst  cos:0.865 cos:system analyst  cos:0.923 cos:data scientist  cos:0.9 cos:financial controller  cos:0.915 cos:intern analyst  cos:0.962 cos:security analyst  cos:0.928"/>
    <n v="0.96199999999999997"/>
    <s v="intern analyst"/>
    <s v="specialist production"/>
    <s v="verification production process sale analysis market preparation report internal need company cooperation technology department"/>
    <x v="0"/>
    <n v="3"/>
    <s v=" c:business analyst  ji:3  Int:sale process market  c:financial analyst  ji:0  I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duction analysis report company technology verification internal department preparation need cooperation"/>
  </r>
  <r>
    <n v="2369"/>
    <n v="2379"/>
    <s v="Młodszy specjalista ds. controllingu"/>
    <s v="['https://www.pracuj.pl/praca/mlodszy-specjalista-ds-controllingu-skawina-jozefa-pilsudskiego-1,oferta,1002499940']"/>
    <s v="Młodszy specjalista (Junior)"/>
    <s v="[['https://www.pracuj.pl/praca/mlodszy-specjalista-ds-controllingu-skawina-jozefa-pilsudskiego-1,oferta,1002499940'], 1, ['responsibilities-1', ['wsparcie prac Działu Controllingu', 'opracowywanie kalkulacji kosztów wytworzenia produktów', 'opracowywanie bieżących analiz ekonomicznych na potrzeby kierownictwa i Zarządu', 'sprawozdawczość GUS', 'merytoryczna administracja systemem SAP', 'nadzór i kontrola dekretacji kosztów', 'uczestnictwo we wdrażaniu nowych funkcjonalności SAP', 'realizacja zleconych prac w obszarze finansowo-księgowym']], ['requirements-1', ['wykształcenie wyższe kierunkowe (finanse, controlling, księgowość, ekonomia lub pokrewne)', 'min. 1 rok doświadczenia na podobnym stanowisku lub status absolwenta studiów o kierunkach: controlling lub księgowość', 'bardzo dobra znajomość pakietu MS Office – w szczególności MS Excel', 'biegła znajomość języka angielskiego i/lub niemieckiego', 'zdolności analityczne', 'umiejętność wyciągania wniosków', 'samodzielność, skrupulatność i odpowiedzialność', 'umiejętność pracy w zespole', 'dobra organizacja pracy', 'nastawienie na cel', 'komunikatywność']], ['offered-1', ['Możliwość zdobycia szerokiego doświadczenia w obszarze controllingu w dużej międzynarodowej dynamicznie rozwijającej się firmie z branży spożywczej', 'Zatrudnienie w oparciu o umowę o pracę na czas określony z możliwością przedłużenia na czas nieokreślony', 'Możliwość pracy hybrydowej po okresie wdrożenia', 'Dobra atmosfera pracy i work-life balance', 'Atrakcyjny pakiet socjalny (opieka medyczna, karta Multisport, bilety do kina i inne)']], ['additional-module-2', ['W firmie Grana jesteśmy dumni z naszych produktów, kojarzonych z naturalnością i tradycją. Wartości te są spójne z naszym myśleniem o prowadzeniu biznesu. Ważne są dla nas bezpieczeństwo i stabilność, ale umiemy też reagować na zmienną rzeczywistość – potrafimy szybko wdrażać nowe rozwiązania.', '', 'Codziennie tworzymy miejsce pracy, które jest nie tylko profesjonalne, ale również przyjazne. Czujemy się odpowiedzialni za swoją pracę i z zaangażowaniem realizujemy ambitne zadania', 'i projekty. Działamy w oparciu o bezpośrednie relacje – stawiamy na otwartość, współpracę', 'i wzajemny szacunek.', '', 'Biznes opieramy na budowaniu długofalowych relacji z Klientami, zrównoważonym rozwoju', 'i produktach najwyższej jakości, co od wielu lat pozwala nam utrzymać pozycję lidera na rynku kaw zbożowych w Polsce i na świecie.']], ['additional-module-3', ['CV prosimy przesyłać klikając Aplikuj pod ogłoszeniem.', '', 'Uprzejmie informujemy, że skontaktujemy się wyłącznie z wybranymi kandydatami.']]]"/>
    <s v="Junior specialist (Junior)"/>
    <s v="Junior controlling specialist"/>
    <s v="'supporting the work of the Controlling Department', 'developing product manufacturing cost calculations', 'preparing current economic analyzes for the needs of the management and the Management Board', 'Central Statistical Office' reporting', 'substantive administration of the SAP system', 'supervision and control of cost allocation', 'participation in implementation of new SAP functionalities', 'execution of outsourced works in the area of ​​finance and accounting'"/>
    <s v="'higher education in a major (finance, controlling, accounting, economics or similar)', 'min. 1 year of experience in a similar position or the status of a graduate of studies in the fields of: controlling or accounting', 'very good knowledge of MS Office - in particular MS Excel', 'fluent knowledge of English and/or German', 'analytical skills', 'skill drawing conclusions', 'independence, meticulousness and responsibility', 'the ability to work in a team', 'good organization of work', 'goal orientation', 'communication skills'"/>
    <s v="'Opportunity to gain extensive experience in the area of ​​controlling in a large international dynamically developing company from the food industry', 'Employment based on a fixed-term employment contract with the possibility of extension for an indefinite period', 'Possibility of hybrid work after the implementation period', 'Good working atmosphere and work-life balance', 'Attractive social package (medical care, Multisport card, cinema tickets and other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supporting work controlling department developing product manufacturing cost calculation preparing current economic analyzes need management board central statistical office reporting substantive administration sap system supervision control allocation participation implementation new functionality execution outsourced area finance accounting"/>
    <x v="1"/>
    <n v="6"/>
    <s v=" c:business analyst  ji:3  Int:controlling product management  c:financial analyst  ji:6  Int:finance control management accounting reporting cost  c:system analyst  ji:2  Int:system sap  c:data scientist  ji:1  Int:reporting  c:financial controller  ji:3  Int:finance controlling accounting  c:intern analyst  ji:0  Int:  c:security analyst  ji:0  Int:"/>
    <s v="cos:business analyst  cos:0 cos:financial analyst  cos:0 cos:system analyst  cos:0 cos:data scientist  cos:0 cos:financial controller  cos:0 cos:intern analyst  cos:0 cos:security analyst  cos:0"/>
    <n v="0"/>
    <s v="n"/>
    <s v="administration execution allocation supervision functionality board work implementation participation analyzes office area need department outsourced statistical substantive central new sap developing supporting manufacturing controlling product calculation economic system preparing current"/>
  </r>
  <r>
    <n v="2370"/>
    <n v="2380"/>
    <s v="Młodszy Specjalista ds. Controllingu"/>
    <s v="['https://www.pracuj.pl/praca/mlodszy-specjalista-ds-controllingu-warszawa,oferta,1002457528']"/>
    <s v="Młodszy specjalista (Junior)"/>
    <s v="[['https://www.pracuj.pl/praca/mlodszy-specjalista-ds-controllingu-warszawa,oferta,1002457528'], 1, ['responsibilities-1', ['Bieżące monitorowanie harmonogramów i budżetów,', 'Udział w przygotowywaniu bieżących i okresowych raportów, zestawień i prezentacji na potrzeby Spółki,', 'Przygotowywanie raportów przychodowo-kosztowych linii biznesowych,', 'Przeprowadzenie analiz finansowych na potrzeby zarządcze,', 'Rozwój narzędzi controllingowych usprawniających proces analizowania i raportowania.']], ['requirements-1', ['Wykształcenie wyższe ekonomiczne lub pokrewne (finanse, rachunkowość, controlling) (absolwent lub w trakcie studiów),', 'Znajomość MS Excel na poziomie zaawansowanym - warunek konieczny,', 'Umiejętność analizy danych,', 'Komunikatywność, umiejętność współpracy z partnerami biznesowymi,', 'Wielozadaniowość i elastyczność w zdobywaniu nowej wiedzy.', 'Znajomość Power BI,', 'Doświadczenia na stanowiskach związanych z finansami (controlling, księgowość).']], ['offered-1', ['Pracę w stabilnej firmie, będącej częścią międzynarodowej grupy Nationale-Nederlanden,', 'Biuro w Centrum Warszawy,', 'Hybrydowy model pracy,', 'Ubezpieczenie na życie,', 'Prywatna opieka Medyczna,', 'Karta Multisport.']]]"/>
    <s v="Junior specialist (Junior)"/>
    <s v="Junior Controlling Specialist"/>
    <s v="'Ongoing monitoring of schedules and budgets,', 'Participation in the preparation of current and periodic reports, summaries and presentations for the needs of the Company,', 'Preparation of income-cost reports for business lines,', 'Conducting financial analyzes for management purposes,', 'Development controlling tools streamlining the process of analyzing and reporting.'"/>
    <s v="'Higher economic or related education (finance, accounting, controlling) (graduate or during studies),', 'Knowledge of MS Excel at an advanced level - a prerequisite,', 'Data analysis skills,', 'Communication skills, ability to cooperate with partners business,', 'Multitasking and flexibility in acquiring new knowledge.', 'Knowledge of Power BI,', 'Experience in positions related to finance (controlling, accounting).'"/>
    <s v="'Work in a stable company, which is part of the international group Nationale-Nederlanden,', 'Office in the center of Warsaw,', 'Hybrid work model,', 'Life insurance,', 'Private medical care,', 'Multisport card.'"/>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ongoing monitoring schedule budget participation preparation current periodic report summary presentation need company income cost business line conducting financial analyzes management purpose development controlling tool streamlining process analyzing reporting"/>
    <x v="0"/>
    <n v="5"/>
    <s v=" c:business analyst  ji:5  Int:management monitoring process business controlling  c:financial analyst  ji:4  Int:financial reporting cost management  c:system analyst  ji:0  Int:  c:data scientist  ji:2  Int: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evelopment report budget presentation tool schedule streamlining conducting analyzing participation line company summary analyzes ongoing financial periodic income current purpose preparation reporting need cost"/>
  </r>
  <r>
    <n v="2371"/>
    <n v="2381"/>
    <s v="Młodszy Specjalista ds. Controllingu"/>
    <s v="['https://www.pracuj.pl/praca/mlodszy-specjalista-ds-controllingu-warszawa-grzybowska-78,oferta,1002502321']"/>
    <s v="Młodszy specjalista (Junior)"/>
    <s v="[['https://www.pracuj.pl/praca/mlodszy-specjalista-ds-controllingu-warszawa-grzybowska-78,oferta,1002502321'], 1, ['responsibilities-1', ['Raportowanie wyników bieżących.', 'Przygotowanie prognoz finansowych spółki miesięcznych i rocznych.', 'Współtworzenie i opracowywanie rocznego budżetu oraz kontrola jego realizacji i analiza odchyleń.', 'Sporządzanie okresowych analiz i raportów dotyczących realizacji wyników.', 'Udział w pracach nad strategią finansową spółki.', 'Uczestnictwo w procesach zamknięcia miesiąca i budżetowania.']], ['requirements-1', ['Znajomość podstawowa zasad rachunkowości.', 'Biegła znajomość Excel.', 'Umiejętność pracy w grupie.', 'Zdolność do wyznaczania priorytetów.', 'Otwartość na nowe wyzwania i doświadczenia.', 'Znajomość języka angielskiego mile widziana.', 'Wykształcenie wyższe, preferowane kierunki: ekonomia lub pokrewne.']], ['offered-1', ['Wewnętrzne szkolenia i mentoring ekspertów.', 'Możliwość pogłębiania wiedzy i rozwoju nowych umiejętności.', 'Bardzo atrakcyjne wynagrodzenie.', 'Konkurencyjny pakiet świadczeń socjalnych (opieka medyczna Luxmed, karta Multisport, ubezpieczenie grupowe, dodatkowe dni wolne, Zakładowy Fundusz Świadczeń Socjalnych i inne).', 'Miejsce pracy: Warszawa, ul. Grzybowska.', 'Praca w modelu hybrydowym (50% biuro/50% home office).']], ['additional-module-1', ['Zainteresowane osoby, zapraszamy do wysłania swojej aplikacji za pomocą przycisku Aplikuj.']]]"/>
    <s v="Junior specialist (Junior)"/>
    <s v="Junior Controlling Specialist"/>
    <s v="'Reporting current results.', 'Preparation of monthly and annual financial forecasts for the company.', 'Co-creation and development of the annual budget as well as control of its implementation and analysis of deviations.', 'Preparation of periodic analyzes and reports on the implementation of results.', 'Participation in the work over the company's financial strategy.', 'Participation in the month-end closing and budgeting processes.'"/>
    <s v="'Basic knowledge of accounting principles.', 'Excellent knowledge of Excel.', 'Ability to work in a group.', 'Ability to set priorities.', 'Openness to new challenges and experiences.', 'Knowledge of English is welcome.', 'Higher education, preferred majors: economics or related.'"/>
    <s v="'Internal training and expert mentoring.', 'Opportunity to deepen knowledge and develop new skills.', 'Very attractive salary.', 'Competitive package of social benefits (Luxmed medical care, Multisport card, group insurance, additional days off, Company Benefit Fund Social and others).', 'Place of work: Warsaw, ul. Grzybowska.', 'Work in a hybrid model (50% office/50% home offic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reporting current result preparation monthly annual financial forecast company co creation development budget well control implementation analysis deviation periodic analyzes report participation work strategy month end closing budgeting process"/>
    <x v="2"/>
    <n v="5"/>
    <s v=" c:business analyst  ji:2  Int:budgeting process  c:financial analyst  ji:4  Int:financial reporting control  c:system analyst  ji:0  Int:  c:data scientist  ji:5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well control co deviation budget process monthly end budgeting creation implementation work participation closing company annual analyzes financial periodic current strategy preparation result month"/>
  </r>
  <r>
    <n v="2372"/>
    <n v="2382"/>
    <s v="Młodszy Specjalista Ds. Controllingu"/>
    <s v="['https://www.pracuj.pl/praca/mlodszy-specjalista-ds-controllingu-wroclaw,oferta,1002447011']"/>
    <s v="Młodszy specjalista (Junior)"/>
    <s v="[['https://www.pracuj.pl/praca/mlodszy-specjalista-ds-controllingu-wroclaw,oferta,1002447011'], 1, ['responsibilities-1', ['analiza, weryfikacja i raportowanie danych finansowych od strony przychodowej i kosztowej', 'wsparcie działu controllingu w realizacji prowadzonych działań i projektów', 'monitorowanie okresowych wyników finansowych oraz ich analiza i identyfikacja odchyleń', 'sporządzanie cyklicznych raportów i analiz na potrzeby Zarządu i kadry kierowniczej', 'współudział w opracowywaniu sprawozdań rocznych oraz biznesplanów', 'sporządzanie analiz rentowności zleceń inwestycyjnych', 'tworzenie prezentacji miesięcznych', 'udoskonalanie narzędzi wspomagających codzienną pracę działu i innych osób w Spółce']], ['requirements-1', ['wykształcenie wyższe o profilu ekonomicznym', 'doświadczenie w pracy w finansach lub controllingu', 'praktyczna wiedza z zakresu rachunkowości zarządczej i finansowej', 'biegła znajomość Excela', 'zdolności analityczne', 'bardzo dobra organizacja pracy, umiejętność pracy w zespole, zaangażowanie', 'znajomość pakietu MS Office']], ['offered-1', ['umowę o pracę', 'stabilne zatrudnienie w przyjaznej atmosferze', 'możliwość podnoszenia kwalifikacji zawodowych', 'świadczenia pozapłacowe', 'ubezpieczenie zdrowotne', 'opieka medyczna', 'nagrody jubileuszowe', 'ulgi na przejazdy kolejowe do 99%', 'karty multisport', 'dofinansowanie do wczasów i wycieczek', 'pracownicza kasa zapomogowo-pożyczkowa']]]"/>
    <s v="Junior specialist (Junior)"/>
    <s v="Junior Specialist. controlling"/>
    <s v="'analysis, verification and reporting of financial data from the revenue and cost side', 'support for the controlling department in the implementation of activities and projects', 'monitoring of periodic financial results and their analysis and identification of deviations', 'preparation of periodic reports and analyzes for the needs of the Management Board and management staff', 'participation in the preparation of annual reports and business plans', 'preparation of profitability analyzes of investment orders', 'creation of monthly presentations', 'improvement of tools supporting the daily work of the department and other people in the Company'"/>
    <s v="'higher education with an economic profile', 'experience in working in finance or controlling', 'practical knowledge of management and financial accounting', 'proficiency in Excel', 'analytical skills', 'very good organization of work, ability to work in a team , commitment', 'knowledge of MS Office'"/>
    <s v="'employment contract', 'stable employment in a friendly atmosphere', 'opportunity to improve professional qualifications', 'non-wage benefits', 'health insurance', 'medical care', 'jubilee awards', 'rebates for railway travel up to 99%' , 'multisport cards', 'co-financing for holidays and trips', 'employee assistance and loan fund'"/>
    <m/>
    <m/>
    <m/>
    <s v="specialist controlling"/>
    <x v="4"/>
    <n v="1"/>
    <s v=" c:business analyst  ji:1  Int:controlling  c:financial analyst  ji:0  Int:  c:system analyst  ji:0  Int:  c:data scientist  ji:0  Int:  c:financial controller  ji:1  Int:controlling  c:intern analyst  ji:0  Int:  c:security analyst  ji:0  Int:"/>
    <s v="cos:business analyst  cos:0.837 cos:financial analyst  cos:0.835 cos:system analyst  cos:0.923 cos:data scientist  cos:0.894 cos:financial controller  cos:0.896 cos:intern analyst  cos:0.966 cos:security analyst  cos:0.928"/>
    <n v="0.96599999999999997"/>
    <s v="intern analyst"/>
    <s v="specialist"/>
    <s v="analysis verification reporting financial data revenue cost side support controlling department implementation activity project monitoring periodic result identification deviation preparation report analyzes need management board staff participation annual business plan profitability investment order creation monthly presentation improvement tool supporting daily work people company"/>
    <x v="0"/>
    <n v="6"/>
    <s v=" c:business analyst  ji:6  Int:project management support monitoring business controlling  c:financial analyst  ji:6  Int:management support financial investment reporting cost  c:system analyst  ji:0  Int:  c:data scientist  ji:5  Int:data analysis report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improvement data analysis report order verification investment revenue profitability tool monthly activity implementation board work participation company analyzes financial identification reporting department result need side deviation people presentation supporting creation plan staff annual daily periodic preparation cost"/>
  </r>
  <r>
    <n v="2373"/>
    <n v="2383"/>
    <s v="Młodszy Specjalista ds. Controllingu"/>
    <s v="['https://www.pracuj.pl/praca/mlodszy-specjalista-ds-controllingu-wroclaw,oferta,1002467896']"/>
    <s v="Młodszy specjalista (Junior)"/>
    <s v="[['https://www.pracuj.pl/praca/mlodszy-specjalista-ds-controllingu-wroclaw,oferta,1002467896'], 1, ['responsibilities-1', ['Rozliczanie kontraktów długoterminowych', 'Aktywny udział w procesie zamknięcia miesiąca', 'Administrowanie bazą zamówień i umów na potrzeby zespołu finansów', 'Tworzenie cyklicznych raportów i analiz na potrzeby kadry zarządzającej', 'Bieżąca analiza rentowności zespołów i projektów', 'Uczestniczenie w przygotowaniu budżetu rocznego']], ['requirements-1', ['Wykształcenie wyższe (preferowane kierunki: Ekonomia/Finanse/Rachunkowość)', 'Podstawowa znajomość zasad rachunkowości finansowej', 'Doświadczenie w pracy w finansach lub controllingu', 'Bardzo dobra znajomość MS Excela', 'Dobra znajomość języka angielskiego', 'Otwartość i umiejętność pracy w zespole', 'Silne nastawienie na rozwiązania oraz proaktywne podejście', 'Doświadczenie w pracy na systemie SAP ERP (mile widziane)', 'Umiejętność wyciągania wniosków biznesowych na podstawie analiz finansowych (mile widziane)']], ['offered-1', ['Możliwość rozwoju zawodowego w polskiej firmie współpracującej z międzynarodowymi klientami', 'Pracę w organizacji otwartej na feedback pracowników, gdzie komunikacja na każdym szczeblu jest otwarta, a procesy nie ograniczają kreatywności', 'Pakiet benefitów pozapłacowych (karta Multisport, prywatna opieka medyczna, ubezpieczenie grupowe, platforma do nauki języków obcych)', 'Eventy integracyjne i rywalizacje sportowe', 'Indywidulny budżet szkoleniowy']]]"/>
    <s v="Junior specialist (Junior)"/>
    <s v="Junior Controlling Specialist"/>
    <s v="'Settlement of long-term contracts', 'Active participation in the month-end closing process', 'Administration of the database of orders and contracts for the needs of the finance team', 'Creating periodic reports and analyzes for the needs of the management staff', 'Ongoing analysis of the profitability of teams and projects', 'Participation in the preparation of the annual budget'"/>
    <s v="'Higher education (preferred majors: Economics/Finance/Accounting)', 'Basic knowledge of financial accounting', 'Work experience in finance or controlling', 'Very good knowledge of MS Excel', 'Good command of English', 'Openness and the ability to work in a team', 'Strong focus on solutions and a proactive approach', 'Experience in working with the SAP ERP system (preferred)', 'Ability to draw business conclusions based on financial analyzes (preferred)'"/>
    <s v="'Possibility of professional development in a Polish company cooperating with international clients', 'Work in an organization open to employee feedback, where communication at every level is open and processes do not limit creativity', 'Package of non-wage benefits (Multisport card, private medical care, insurance groups, language learning platform)', 'Integration events and sports competitions', 'Individual training budge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settlement long term contract active participation month end closing process administration database order need finance team creating periodic report analyzes management staff ongoing analysis profitability project preparation annual budget"/>
    <x v="0"/>
    <n v="4"/>
    <s v=" c:business analyst  ji:4  Int:project contract process management  c:financial analyst  ji:4  Int:finance management settlement  c:system analyst  ji:0  Int:  c:data scientist  ji:2  Int:analysis report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administration report analysis order budget profitability creating end term team participation active closing staff analyzes long annual ongoing periodic settlement database preparation need month"/>
  </r>
  <r>
    <n v="2374"/>
    <n v="2384"/>
    <s v="Młodszy Specjalista ds. controllingu w zespole projektowym"/>
    <s v="['https://www.pracuj.pl/praca/mlodszy-specjalista-ds-controllingu-w-zespole-projektowym-lodz,oferta,1002436749']"/>
    <s v="Młodszy specjalista (Junior)"/>
    <s v="[['https://www.pracuj.pl/praca/mlodszy-specjalista-ds-controllingu-w-zespole-projektowym-lodz,oferta,1002436749'], 1, ['responsibilities-1', ['Przygotowywanie opisów procesów wewnętrznych w zakresie controllingu i wzorów raportów wewnętrznych.', 'Monitoring i weryfikacja prawidłowości finansowych rozliczeń projektowych, sprawozdawczości.', 'Monitoring i weryfikacja prawidłowości realizacji projektów zgodnie z procedurami/ procesami.', 'zbieranie, analizowanie i zestawianie danych obrazujących stopień realizacji projektów - kwoty, wskaźniki, kontraktowanie, nabory- założenia/ wykonanie.', 'Dostarczanie miesięcznych zestawień i raportów dla Zarządu dotyczących stopnia realizacji projektów.', 'Wsparcie menadżerów w zakresie szacowania transzy i przygotowania harmonogramów.', 'Współpraca z zespołem projektowym.']], ['requirements-1', ['Wykształcenie wyższe.', 'Bardzo dobra znajomość pakietu MS Office (w szczególności: Excel, PowerPoint).', 'Umiejętność analitycznego myślenia i wyciągania wniosków.', 'Umiejętność pracy z dużą ilością danych.', 'Dokładność, rzetelność, precyzja.', 'Zadaniowe podejście do pracy.', 'Bardzo dobre umiejętności komunikacyjne.', 'Umiejętność pracy zespołowej.', 'Zdolność szybkiego przyswajania wiedzy.', 'Doświadczenie przy realizacji/rozliczaniu/zarządzaniu projektami finansowanymi ze środków UE.']], ['offered-1', ['Pracę w zespole, który lubi to co robi.', 'Dużą samodzielność w działaniu.', 'Dużo danych do analizy.', 'Pracę przy interesujących projektach.', 'Możliwość nabywania wiedzy z zakresu: finansów, analizy, zarządzania projektami.']], ['additional-module-5', ['Brzmi dobrze? Twój zespół już na Ciebie czeka.', '', 'Osoby zainteresowane prosimy o przesyłanie aplikacji (CV oraz listu motywacyjnego) za pomocą przycisku Aplikuj.']], ['additional-module-6', ['1) informacje, o których mowa w art. 221 § 1 k. p., tj. imię (imiona) i nazwisko, data urodzenia, dane służące do kontaktowania się z kandydatem (np. numer telefonu, adres do korespondencji), wykształcenie, kwalifikacje zawodowe oraz przebieg dotychczasowego zatrudnienia,', 'Dodatkowe informacje', 'W przypadku chęci uczestnictwa w kolejnych naborach prowadzonych przez HRP Group sp. z o. o., prosimy o umieszczenie oświadczenia o wyrażeniu zgody na przetwarzanie danych osobowych w celu wykorzystania ich w kolejnych naborach prowadzonych przez HRP Group sp. z o. o. przez okres najbliższych 12 miesięcy o następującej treści:', '„Wyrażam zgodę na przetwarzanie danych osobowych w celu wykorzystania ich w kolejnych naborach prowadzonych przez HRP Group sp. z o. o. przez okres najbliższych 12 miesięcy. Cofnięcie zgody na przetwarzanie danych osobowych nie ma wpływu na zgodność z prawem przetwarzania, którego dokonano na podstawie mojej zgody przed jej cofnięciem”', '.......................................................', 'Podpis kandydata do pracy', '', 'Informujemy, że aplikacje nie będą odsyłane i będą niszczone po upływie okresów przetwarzania danych w nich zawartych.']]]"/>
    <s v="Junior specialist (Junior)"/>
    <s v="Junior Controlling Specialist in the project team"/>
    <s v="'Preparation of descriptions of internal processes in the field of controlling and templates of internal reports.', 'Monitoring and verification of the correctness of project financial settlements, reporting.', 'Monitoring and verification of the correctness of project implementation in accordance with procedures/processes.', 'collection, analysis and compilation of data showing the degree of project implementation - amounts, ratios, contracting, calls for proposals - assumptions/performance.', 'Providing monthly summaries and reports for the Management Board on the degree of project implementation.', 'Supporting managers in estimating tranches and preparing schedules.', 'Cooperation with design team.'"/>
    <s v="'Higher education', 'Very good knowledge of MS Office (in particular: Excel, PowerPoint).', 'Ability to think analytically and draw conclusions.', 'Ability to work with large amounts of data.', 'Accuracy, reliability, precision .', 'Task-oriented approach to work.', 'Very good communication skills.', 'Teamwork skills.', 'Ability to quickly acquire knowledge.', 'Experience in implementing/settling/managing projects financed from EU funds.'"/>
    <s v="'Work in a team that likes what it does.', 'A lot of independence in action.', 'A lot of data to analyze.', 'Work on interesting projects.', 'The opportunity to acquire knowledge in the field of: finance, analysis, project management .'"/>
    <m/>
    <m/>
    <m/>
    <s v="controlling specialist project team"/>
    <x v="4"/>
    <n v="3"/>
    <s v=" c:business analyst  ji:3  Int:project controlling  c:financial analyst  ji:0  Int:  c:system analyst  ji:0  Int:  c:data scientist  ji:0  Int:  c:financial controller  ji:2  Int:controlling  c:intern analyst  ji:0  Int:  c:security analyst  ji:0  Int:"/>
    <s v="cos:business analyst  cos:0.856 cos:financial analyst  cos:0.837 cos:system analyst  cos:0.934 cos:data scientist  cos:0.907 cos:financial controller  cos:0.897 cos:intern analyst  cos:0.967 cos:security analyst  cos:0.936"/>
    <n v="0.96699999999999997"/>
    <s v="intern analyst"/>
    <s v="specialist team"/>
    <s v="preparation description internal process field controlling template report monitoring verification correctness project financial settlement reporting implementation accordance procedure collection analysis compilation data showing degree amount ratio contracting call proposal assumption performance providing monthly summary management board supporting manager estimating tranche preparing schedule cooperation design team"/>
    <x v="0"/>
    <n v="6"/>
    <s v=" c:business analyst  ji:6  Int:project management monitoring process manager controlling  c:financial analyst  ji:4  Int:financial reporting management settlement  c:system analyst  ji:1  Int:performance  c:data scientist  ji:4  Int: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ata report analysis showing ratio verification degree monthly schedule correctness implementation board description team field summary procedure financial accordance compilation template amount collection performance reporting tranche assumption proposal supporting cooperation design providing preparing contracting internal settlement call preparation estimating"/>
  </r>
  <r>
    <n v="2375"/>
    <n v="2385"/>
    <s v="Młodszy specjalista ds. CRM i analiz sprzedaży"/>
    <s v="['https://www.pracuj.pl/praca/mlodszy-specjalista-ds-crm-i-analiz-sprzedazy-kleka-pow-sredzki,oferta,1002429411']"/>
    <s v="Młodszy specjalista (Junior)"/>
    <s v="[['https://www.pracuj.pl/praca/mlodszy-specjalista-ds-crm-i-analiz-sprzedazy-kleka-pow-sredzki,oferta,1002429411'], 1, ['responsibilities-1', ['Wsparcie działu Marketingu i Sprzedaży B2C w analizie danych,', 'Administracja systemem CRM oraz bazami danych,', 'Dostosowywanie aplikacji do potrzeb biznesowych,', 'Przygotowywanie i optymalizacja narzędzi raportowania,', 'Identyfikacja czynników zmian na podstawie przygotowanych analiz oraz prognozowanie trendów rynkowych,', 'Udział w projektach realizowanych wewnątrz działu Marketingu i Sprzedaży B2C,', 'Przygotowywanie prezentacji w oparciu o analizowane dane.']], ['requirements-1', ['Wyksztalcenie wyższe (preferowane kierunki: ekonomia, statystyka, matematyka),', 'Minimum roczne doświadczenie w pracy z bazami danych, tworzeniu raportów, analiz, eksploracji danych,', 'Umiejętność analizy danych, łączenie faktów i wyciągania wniosków,', 'Bardzo dobre zdolności interpersonalne w zakresie pozyskiwania wiedzy,', 'Bardzo dobra znajomość MS Excel - codzienne narzędzie pracy,', 'Umiejętność prezentacji wyników analizy i rekomendacji dla zróżnicowanych grup odbiorców,', 'Samodzielność oraz umiejętność organizacji pracy,', 'Umiejętność pracy pod presją czasu.', 'Znajomość Google Big Query, Google Data Studio,', 'Znajomość dodatków MS Excel: Power Pivot, Power Query,', 'Znajomość baz danych MS SQL.']]]"/>
    <s v="Junior specialist (Junior)"/>
    <s v="Junior CRM and sales analysis specialist"/>
    <s v="'Support for the B2C Marketing and Sales department in data analysis,', 'CRM system and database administration,', 'Adaptation of the application to business needs,', 'Preparation and optimization of reporting tools,', 'Identification of change factors based on prepared analyzes and forecasting market trends,', 'Participation in projects implemented within the B2C Marketing and Sales department,', 'Preparing presentations based on the analyzed data.'"/>
    <s v="'Higher education (preferred majors: economics, statistics, mathematics),', 'Minimum one year of experience in working with databases, creating reports, analyses, data mining,', 'Ability to analyze data, combine facts and draw conclusions,', ' Very good interpersonal skills in the field of acquiring knowledge,', 'Very good knowledge of MS Excel - an everyday work tool,', 'Ability to present analysis results and recommendations for diverse groups of recipients,', 'Independence and work organization skills,', 'Work skills under time pressure.', 'Knowledge of Google Big Query, Google Data Studio,', 'Knowledge of MS Excel add-ons: Power Pivot, Power Query,', 'Knowledge of MS SQL databases.'"/>
    <m/>
    <m/>
    <m/>
    <m/>
    <s v="crm sale analysis specialist"/>
    <x v="4"/>
    <n v="3"/>
    <s v=" c:business analyst  ji:3  Int:sale crm  c:financial analyst  ji:0  Int:  c:system analyst  ji:0  Int:  c:data scientist  ji:1  Int:analysis  c:financial controller  ji:0  Int:  c:intern analyst  ji:0  Int:  c:security analyst  ji:0  Int:"/>
    <s v="cos:business analyst  cos:0.901 cos:financial analyst  cos:0.897 cos:system analyst  cos:0.95 cos:data scientist  cos:0.941 cos:financial controller  cos:0.932 cos:intern analyst  cos:0.967 cos:security analyst  cos:0.953"/>
    <n v="0.96699999999999997"/>
    <s v="intern analyst"/>
    <s v="specialist analysis"/>
    <s v="support b2c marketing sale department data analysis crm system database administration adaptation application business need preparation optimization reporting tool identification change factor based prepared analyzes forecasting market trend participation project implemented within preparing presentation analyzed"/>
    <x v="0"/>
    <n v="7"/>
    <s v=" c:business analyst  ji:7  Int:project market support sale business crm  c:financial analyst  ji:3  Int:support reporting  c:system analyst  ji:1  Int:system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dministration marketing data analysis factor implemented tool analyzed participation prepared analyzes identification optimization reporting need department adaptation trend within presentation application b2c based forecasting system preparing change database preparation"/>
  </r>
  <r>
    <n v="2376"/>
    <n v="2386"/>
    <s v="Młodszy Specjalista ds. danych podstawowy"/>
    <s v="['https://www.pracuj.pl/praca/mlodszy-specjalista-ds-danych-podstawowy-strykow,oferta,1002467002']"/>
    <s v="Młodszy specjalista (Junior)"/>
    <s v="[['https://www.pracuj.pl/praca/mlodszy-specjalista-ds-danych-podstawowy-strykow,oferta,1002467002'], 1, ['responsibilities-1', ['Zapewnienie wsparcia analitycznego dla dużej liczby informacji.', 'Budowanie i praca z bazami danych wspierającymi zarządzanie łańcuchem dostaw.', 'Tworzenie nowych danych oraz edycja już istniejących w systemie ERP (SAP ECC, SAP APO i SAP ATTP).', 'Aktywne poszukiwanie sposobów poprawy dostępności, jakości i spójności danych oraz nadzór nad ich obiegiem pomiędzy systemami.', 'Współpraca, budowanie relacji oraz godne reprezentowanie działu Master Data w ramach organizacji na terenie kraju oraz na arenie międzynarodowej.']], ['requirements-1', ['Preferowane wykształcenie wyższe: informatyka, logistyka, analityka danych, kierunki ekonomiczne (mile widziani absolwenci i studenci ostatniego roku).', 'Umi ejętność analizowania danych z różnych źródeł/systemów.', 'Ciekawość i chęć podejmowania wyzwań.', 'Znajomość pakietu MS Office.', 'Znajomość języka angielskiego na poziomie min. B1.', 'Umiejętność pracy w zespole, komunikatywność, spostrzegawczość.', 'Doświadczenie nie jest wymagane – wszystkiego Cię nauczymy.']]]"/>
    <s v="Junior specialist (Junior)"/>
    <s v="Junior Basic Data Specialist"/>
    <s v="'Providing analytical support for a large amount of information.', 'Building and working with databases supporting supply chain management.', 'Creating new data and editing existing ones in the ERP system (SAP ECC, SAP APO and SAP ATTP).', ' Active search for ways to improve the availability, quality and consistency of data and supervision over their circulation between systems.'"/>
    <s v="'Preferred higher education: IT, logistics, data analytics, economics (graduates and students of the last year are welcome).', 'Ability to analyze data from various sources/systems.', 'Curiosity and willingness to take up challenges.', 'Knowledge MS Office package.', 'Knowledge of English at the level of min. B1.', 'Ability to work in a team, communicativeness, perceptiveness.', 'Experience is not required - we will teach you everything.'"/>
    <m/>
    <m/>
    <m/>
    <m/>
    <s v="basic data specialist"/>
    <x v="2"/>
    <n v="1"/>
    <s v=" c:business analyst  ji:0  Int:  c:financial analyst  ji:0  Int:  c:system analyst  ji:0  Int:  c:data scientist  ji:1  Int:data  c:financial controller  ji:0  Int:  c:intern analyst  ji:0  Int:  c:security analyst  ji:0  Int:"/>
    <s v="cos:business analyst  cos:0.892 cos:financial analyst  cos:0.874 cos:system analyst  cos:0.938 cos:data scientist  cos:0.929 cos:financial controller  cos:0.926 cos:intern analyst  cos:0.965 cos:security analyst  cos:0.933"/>
    <n v="0.96499999999999997"/>
    <s v="intern analyst"/>
    <s v="specialist basic"/>
    <s v="providing analytical support large amount information building working database supporting supply chain management creating new data editing existing one erp system sap ecc apo attp active search way improve availability quality consistency supervision circulation"/>
    <x v="0"/>
    <n v="3"/>
    <s v=" c:business analyst  ji:3  Int:support supply management  c:financial analyst  ji:2  Int:support management  c:system analyst  ji:2  Int:system sap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large data erp apo supervision working ecc creating analytical information consistency circulation active chain amount building new one sap supporting existing quality editing way attp availability providing system improve search database"/>
  </r>
  <r>
    <n v="2377"/>
    <n v="2387"/>
    <s v="Młodszy Specjalista ds. Kontroli i Rozliczeń"/>
    <s v="['https://www.pracuj.pl/praca/mlodszy-specjalista-ds-kontroli-i-rozliczen-warszawa-aleje-jerozolimskie-123a,oferta,1002457443']"/>
    <s v="Młodszy specjalista (Junior)"/>
    <s v="[['https://www.pracuj.pl/praca/mlodszy-specjalista-ds-kontroli-i-rozliczen-warszawa-aleje-jerozolimskie-123a,oferta,1002457443'], 1, ['responsibilities-1', ['Jakie będą Twoje obowiązki?', 'weryfikacja rozliczeń podatkowych Beneficjentów Fundacji (księgowanie kosztów, rozliczanie kosztów, przelewy środków na VAT),\xa0', 'weryfikacja rozliczeń kadrowych Beneficjentów (weryfikacja zaliczek na PIT)', 'weryfikacja rozliczeń opłat administracyjnych na subkontach Fundacji\xa0']], ['requirements-1', ['Wymagania: ', 'chęć nauki i pozytywne nastawienie do pracy,\xa0', 'minimum rok doświadczenia na podobnym stanowisku\xa0', 'podstawowa wiedza z zakresu księgowości\xa0', 'podstawowa znajomość systemu podatkowego (VAT, PIT)\xa0', 'ostatnie lata studiów, preferowana specjalizacja: Rachunkowość i Finanse,\xa0', 'dobra znajomość pakietu Office (Word, Excel, PowerPoint),', 'znajomość języka angielskiego lub rosyjskiego będzie dodatkowym\xa0atutem\xa0']], ['offered-1', ['Oferujemy:\xa0', 'pracę na podstawie umów cywilnoprawnych, (UMOWA O DZIEŁO/UMOWA ZLECENIE) -wynagrodzenie podstawowe NETTO 3700\xa0zł\xa0', 'rozwój umiejętności i zdobycie dodatkowych kwalifikacji,\xa0', 'współtworzenie struktury organizacyjnej firmy,', 'pracę przy wielu ciekawych projektach,\xa0', 'stałe wsparcie merytoryczne z zakresu administracji, finansów, podatków, prawa i zarządzania,\xa0', 'pełne przeszkolenie z zakresu księgowości i zasad rozliczania Beneficjentów i Fundacji,\xa0', 'pracę w młodym, dynamicznym zespole.', 'Spełniasz stawiane wymagania? Nie zwlekaj, wyślij nam swoje CV przez formularz!', 'Prawdopodobnie czekamy właśnie na Ciebie!', 'Osoby zainteresowane rekrutacją prosimy o dołączenie w treści wiadomości klauzuli:\xa0„Wyrażam zgodę na przetwarzanie moich danych osobowych zawartych w mojej ofercie pracy dla potrzeb niezbędnych do realizacji procesu rekrutacji zgodnie z Ustawą o Ochronie Danych osobowych z dnia 29.08.1997, dziennik Ustaw Nr 133 Poz. 883)”.\xa0']], ['benefits-1', ['dofinansowanie nauki języków', 'dofinansowanie szkoleń i kursów', 'elastyczny czas pracy', 'zniżki na firmowe produkty i usługi', 'spotkania integracyjne', 'brak dress code’u', 'kawa / herbata', 'paczki świąteczne', 'możliwość uzyskania uprawnień']], ['about-us-1', ['Fundacja „Twój StartUp” powstała w 2012 roku i jest największym inkubatorem przedsiębiorczości w Europie Środkowo-Wschodniej, pod skrzydłami której w 2022 roku rozwijało się ponad 8000 startupów z całego świata!', 'Fundacja zapewnia alternatywne rozwiązania dla osób rozpoczynających lub zamierzających rozpocząć działalność gospodarczą. W tym zakresie oferuje kompleksowy program wsparcia dla początkującego przedsiębiorcy – od udostępnienia własnej osobowości prawnej, poprzez doradztwo prawne i księgowe, pomoc ekspertów z branży IT i marketingu, aż po zaplecze lokalowe i system szkoleń biznesowych. ', 'Fundacja realizuje liczne projekty dzięki którym tworzy największy ekosystem dla rozwój startupów min. Smart- Biznes (usługi księgowe), Biznes Zone (biura coworkingowe), Startup Booster (akcelerator), Edu- Hub (edukacja on-line), IT Zone (wsparcie dla startupów z branży IT).', 'Od początku swojej działalności Fundacja Rozwoju Przedsiębiorczości Twój StartUp szybko zyskuje uznanie i popularność wśród przedsiębiorców z całego kraju, tworząc tym samym strukturę o ogólnopolskim zasięgu. Obecnie posiada sieć 22 oddziałów zlokalizowanych w największych polskich miastach m.in. : Warszawie, Krakowie, Poznaniu, Gdańsku, Wrocławiu, Częstochowie, Łodzi, Rzeszowie czy Katowicach, a także oddział w Kijowie.', 'Od marca 2022 Fundacja przenosi się do nowej siedziby w budynku Atlas Tower przy Al. Jerozolimskich 123a, gdzie do dyspozycji pracowników Fundacji zostanie oddane ultra nowoczesne biuro o powierzchni ponad 1500 metrów. Biuro będzie wyposażone w wszystkie możliwe udogodnienie podnoszące komfort pracy takie jak: wielofunkcyjna przestrzeń wspólna o powierzchni ponad 120 metrów, chill zone, game room, rest room i wiele innych.', '']]]"/>
    <s v="Junior specialist (Junior)"/>
    <s v="Junior Control and Settlement Specialist"/>
    <s v="'What will your responsibilities be?', 'verification of tax settlements of the Foundation's Beneficiaries (cost accounting, cost settlement, transfers of funds for VAT),\xa0', 'verification of Beneficiaries' HR settlements (verification of PIT advances)', 'verification of administrative fees settlements on Foundation's subaccounts\xa0'"/>
    <s v="'Requirements: ', 'willingness to learn and positive attitude to work,\xa0', 'minimum one year of experience in a similar position\xa0', 'basic knowledge of accounting\xa0', 'basic knowledge of the tax system (VAT, PIT)\ xa0', 'last years of studies, preferred specialization: Accounting and Finance,\xa0', 'good knowledge of Office (Word, Excel, PowerPoint),', 'knowledge of English or Russian will be an advantage\xa0\xa0'"/>
    <s v="'We offer:\xa0', 'work on the basis of civil law contracts, (CONTRACT FOR A MANDATORY CONTRACT/MANDATORY CONTRACT) - basic salary 3700 PLN\xa0\xa0', 'skill development and gaining additional qualifications,\xa0', 'co-creation of the company's organizational structure ,', 'work on many interesting projects,\xa0', 'constant substantive support in the field of administration, finance, taxes, law and management,\xa0', 'full training in accounting and settlement rules for Beneficiaries and the Foundation,\xa0' , 'work in a young, dynamic team.', 'Do you meet the requirements? Do not hesitate, send us your CV via the form!', 'We are probably waiting for you!', 'If you are interested in recruitment, please include the following clause in the message:\xa0“I consent to the processing of my personal data contained in my job offer for the purposes of necessary for the recruitment process in accordance with the Personal Data Protection Act of August 29, 1997, Journal of Laws No. 133, Pos. 883)&quot;.\xa0'"/>
    <m/>
    <m/>
    <s v="'co-financing of language learning', 'co-financing of training and courses', 'flexible working hours', 'discounts on company products and services', 'integration meetings', 'no dress code', 'coffee / tea', 'Christmas packages ', 'possibility to obtain permissions'"/>
    <s v="control settlement specialist"/>
    <x v="0"/>
    <n v="3"/>
    <s v=" c:business analyst  ji:0  Int:  c:financial analyst  ji:3  Int:control settlement  c:system analyst  ji:0  Int:  c:data scientist  ji:0  Int:  c:financial controller  ji:0  Int:  c:intern analyst  ji:0  Int:  c:security analyst  ji:0  Int:"/>
    <s v="cos:business analyst  cos:0.905 cos:financial analyst  cos:0.889 cos:system analyst  cos:0.947 cos:data scientist  cos:0.929 cos:financial controller  cos:0.928 cos:intern analyst  cos:0.962 cos:security analyst  cos:0.945"/>
    <n v="0.96199999999999997"/>
    <s v="intern analyst"/>
    <s v="specialist"/>
    <s v="responsibility verification tax settlement foundation beneficiary cost accounting transfer fund vat xa0 hr pit advance administrative fee subaccounts"/>
    <x v="1"/>
    <n v="5"/>
    <s v=" c:business analyst  ji:1  Int:transfer  c:financial analyst  ji:5  Int:fund accounting settlement cost tax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dvance subaccounts verification fee hr administrative xa0 foundation transfer pit vat responsibility beneficiary"/>
  </r>
  <r>
    <n v="2378"/>
    <n v="2388"/>
    <s v="Młodszy specjalista ds. kontrolingu"/>
    <s v="['https://www.pracuj.pl/praca/mlodszy-specjalista-ds-kontrolingu-gniezno-gdanska-129,oferta,1002469056']"/>
    <s v="Młodszy specjalista (Junior)"/>
    <s v="[['https://www.pracuj.pl/praca/mlodszy-specjalista-ds-kontrolingu-gniezno-gdanska-129,oferta,1002469056'], 1, ['responsibilities-1', ['Wsparcie Kontrolera finansowego w:', 'Przygotowanie danych niezbędnych do zamknięcia miesiąca oraz raportowanie wyników finansowych do grupy', 'Bieżąca i cykliczna analiza odchyleń', 'Analiza i kontrola kosztów poszczególnych obszarów', 'Kalkulacja, analiza, raportowanie wskaźników KPI', 'Analiza rentowności produktów i klientów', 'Uczestnictwo w procesie planowania finansowego, przygotowywanie budżetu i prognoz', 'Sporządzanie analiz i raportów finansowych na wewnętrzne potrzeby firmy', 'Współpraca z klientami wewnętrznymi (z działem księgowości oraz działami operacyjnymi)']], ['requirements-1', ['Doświadczenie minimum 2 lata na podobnym stanowisku w firmie produkcyjnej', 'Wykształcenie wyższe z zakresu finansów lub rachunkowości', 'Znajomość SAP', 'Umiejętność analitycznego myślenia', 'Umiejętność pracy pod presją czasu', 'Dobra znajomość języka angielskiego', 'Terminowość, odpowiedzialność, łatwość nawiązywania kontaktów']], ['offered-1', ['Premię kwartalną', 'Dopłatę do biletów komunikacji miejskiej', 'Ubezpieczenie od następstw nieszczęśliwych wypadków', 'Dofinansowanie do wakacji, świadczenia na Boże Narodzenie']], ['additional-module-1', ['Zatrudnienie wstępnie jest oferowane do końca października 2024 roku.']]]"/>
    <s v="Junior specialist (Junior)"/>
    <s v="Junior controlling specialist"/>
    <s v="'Support for the Financial Controller in:', 'Preparation of data necessary to close the month and reporting financial results to the group', 'Current and cyclical analysis of deviations', 'Analysis and cost control of individual areas', 'Calculation, analysis, reporting of KPI indicators', 'Profitability analysis of products and clients', 'Participation in the financial planning process, budget and forecast preparation', 'Preparation of financial analyzes and reports for the company's internal needs', 'Cooperation with internal clients (with the accounting department and operational departments)'"/>
    <s v="'Minimum 2 years' experience in a similar position in a manufacturing company', 'Higher education in finance or accounting', 'Knowledge of SAP', 'Analytical thinking skills', 'Ability to work under time pressure', 'Good command of English', ' Punctuality, responsibility, ease of establishing contacts'"/>
    <s v="'Quarterly bonus', 'Subsidy for public transport tickets', 'Accident insurance', 'Holiday subsidy, Christmas benefit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support financial controller preparation data necessary close month reporting result group current cyclical analysis deviation cost control individual area calculation kpi indicator profitability product client participation planning process budget forecast analyzes report company internal need cooperation accounting department operational"/>
    <x v="1"/>
    <n v="7"/>
    <s v=" c:business analyst  ji:6  Int:product support client process planning  c:financial analyst  ji:7  Int:control support accounting financial reporting cost  c:system analyst  ji:0  Int:  c:data scientist  ji:5  Int:forecast data analysis report reporting  c:financial controller  ji:3  Int:financial controller accounting  c:intern analyst  ji:0  Int:  c:security analyst  ji:0  Int:"/>
    <s v="cos:business analyst  cos:0 cos:financial analyst  cos:0 cos:system analyst  cos:0 cos:data scientist  cos:0 cos:financial controller  cos:0 cos:intern analyst  cos:0 cos:security analyst  cos:0"/>
    <n v="0"/>
    <s v="n"/>
    <s v="data analysis report controller profitability individual group participation client company analyzes area need result month department necessary deviation budget indicator process planning kpi cooperation forecast product calculation close cyclical internal current preparation operational"/>
  </r>
  <r>
    <n v="2379"/>
    <n v="2389"/>
    <s v="Młodszy Specjalista ds. Kontrolingu "/>
    <s v="['https://www.pracuj.pl/praca/mlodszy-specjalista-ds-kontrolingu-mlochow-pow-pruszkowski,oferta,1002435097']"/>
    <s v="Praktykant / Stażysta"/>
    <s v="[['https://www.pracuj.pl/praca/mlodszy-specjalista-ds-kontrolingu-mlochow-pow-pruszkowski,oferta,1002435097'], 1, ['responsibilities-1', ['Zapraszamy do aplikowania na stanowisko, w ramach którego będziesz:', '', '•\taktywnie uczestniczyć w procesie zamknięcia miesiąca,', '•\tsporządzać bieżącą kontrolę kosztów,', '•\ttworzyć rezerwy kosztowe,', '•\twyjaśniać odchylenia od założeń budżetowych,', '•\tprzygotowywać zestawienia i raporty,', '•\tbrać udział w przygotowywaniu budżetu i cyklicznych prognoz,', '•\tbrać udział w automatyzacji procesów raportowania.']], ['requirements-1', ['Jeśli:', '•\tJesteś otwarty, zaangażowany i samodzielny w działaniu', '•\tJesteś studentem 3-4-5 roku kierunków: ekonomiczny lub finansowy/rachunkowość (studia zaoczne mile widziane)', '•\tMasz podstawową znajomość terminów i zagadnień finansowych i ekonomicznych', '•\tZnasz język angielski', '•\tMasz dobrą znajomość aplikacji biurowych MS Office (Outlook, Word, PowerPoint, Excel – poziom zaawansowany mile widziany)', '•\tPosiadasz zdolności analityczne', '•\tUmiesz dobrze organizować swój czas pracy', '•\tChcesz się rozwijać', '•\tA do tego znasz SQL oraz PowerBI (mile widziane)']], ['offered-1', ['Możliwość rozwoju w firmie będącej liderem na rynku', 'Współpracę w przyjaznej atmosferze z najlepszymi profesjonalistami na rynku']]]"/>
    <s v="Apprentice / Trainee"/>
    <s v="Junior Controlling Specialist"/>
    <s v="'We invite you to apply for a position where you will:', '', '•\actively participate in the month-end closing process,', '•\tprepare ongoing cost control,', '•\tcreate cost reserves,', '• \texplain deviations from budget assumptions,', '•\tprepare summaries and reports,', '•\ttake part in preparing the budget and cyclical forecasts,', '•\ttake part in the automation of reporting processes.'"/>
    <s v="'If:', '•\tYou are open-minded, involved and independent in action', '•\tYou are a 3-4-5 year student of economics or finance/accounting (extramural studies are welcome)', '•\tYou have basic knowledge terms and financial and economic issues', '•\tYou know English', '•\tYou have good knowledge of MS Office applications (Outlook, Word, PowerPoint, Excel - advanced level is welcome)', '•\tYou have analytical skills', '•\tYou can organize your working time well', '•\tYou want to develop', '•\tAnd you also know SQL and PowerBI (preferred)'"/>
    <s v="'Opportunity to develop in a company that is a market leader', 'Cooperation in a friendly atmosphere with the best professionals on the marke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invite apply position actively participate month end closing process tprepare ongoing cost control tcreate reserve texplain deviation budget assumption summary report ttake part preparing cyclical forecast automation reporting"/>
    <x v="1"/>
    <n v="3"/>
    <s v=" c:business analyst  ji:2  Int:automation process  c:financial analyst  ji:3  Int:reporting control cost  c:system analyst  ji:0  Int:  c:data scientist  ji:3  Int:report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position assumption reserve report automation actively deviation tprepare tcreate budget ttake process end forecast texplain part invite closing summary preparing cyclical ongoing apply participate month"/>
  </r>
  <r>
    <n v="2380"/>
    <n v="2390"/>
    <s v="Młodszy Specjalista ds. Kontrolingu"/>
    <s v="['https://www.pracuj.pl/praca/mlodszy-specjalista-ds-kontrolingu-warszawa-plochocinska-59,oferta,1002456122']"/>
    <s v="Specjalista (Mid / Regular), Młodszy specjalista (Junior)"/>
    <s v="[['https://www.pracuj.pl/praca/mlodszy-specjalista-ds-kontrolingu-warszawa-plochocinska-59,oferta,1002456122'], 1, ['responsibilities-1', ['Wykształcenie wyższe ekonomiczne/finansowe', 'Znajomość zagadnień finansowo-księgowych oraz standardów sprawozdawczości finansowej (UoR, IFRS)', 'Co najmniej roczne doświadczenie na podobnym stanowisku', 'Dobra znajomości SAP i pakietu Microsoft Office, w szczególności Excela', 'Znajomość języka angielskiego (raportowanie w języku angielskim)', 'Mile widziana znajomość PowerBI', 'Wysokie umiejętności analityczne', 'Dobra organizacja pracy i proaktywne podejście', 'Terminowość i dokładność', 'Motywacja do dalszego rozwoju']], ['requirements-1', ['Udział w procesie zamknięcia miesiąca, roku oraz w audytach finansowych', 'Udział w procesie budżetowania i prognozowania', 'Analiza wyników finansowych i odchyleń od planów, w tym P&amp;La, rentowności linii biznesowych i kapitału pracującego', 'Raportowanie do Centrali i na wewnętrzne potrzeby spółki', 'Przygotowywanie informacji zarządczych oraz prezentacji ad-hoc', 'Aktywne wsparcie controllingowe dla innych działów operacyjnych']], ['offered-1', ['Pracę w stabilnej firmie o ugruntowanej pozycji na rynku', 'Możliwość rozwoju i poznania całości procesów controllingowych w międzynarodowej firmie', 'Grupowe ubezpieczenie NNW oraz opiekę medyczną po okresie próbnym', 'Zatrudnienie w oparciu o umowę o pracę', 'Wsparcie przełożonego i kolegów z zespołu', 'Odpowiednie narzędzia pracy', 'Możliwość pracy zdalnej w systemie hybrydowym', 'Dofinansowanie nauki języka angielskiego']]]"/>
    <s v="Specialist (Mid/Regular), Junior Specialist (Junior)"/>
    <s v="Junior Controlling Specialist"/>
    <s v="'Higher economic/financial education', 'Knowledge of financial and accounting issues and financial reporting standards (UoR, IFRS)', 'At least one year of experience in a similar position', 'Good knowledge of SAP and Microsoft Office, in particular Excel', ' Knowledge of English (reporting in English)', 'Knowledge of PowerBI is welcome', 'High analytical skills', 'Good work organization and proactive approach', 'Timeliness and accuracy', 'Motivation for further development'"/>
    <s v="'Participation in the month and year closing process and in financial audits', 'Participation in the budgeting and forecasting process', 'Analysis of financial results and deviations from plans, including P&amp;La, profitability of business lines and working capital', 'Reporting to the Head Office and internal needs of the company', 'Preparing management information and ad-hoc presentations', 'Active controlling support for other operational departments'"/>
    <s v="'Work in a stable company with an established position on the market', 'Opportunity to develop and learn about all controlling processes in an international company', 'Group accident insurance and medical care after a trial period', 'Employment based on an employment contract', 'Support of a supervisor and teammates', 'Appropriate work tools', 'Remote work in a hybrid system', 'Subsidy for learning English'"/>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higher economic financial education knowledge accounting issue reporting standard uor ifrs least one year experience similar position good sap microsoft office particular excel english powerbi welcome high analytical skill work organization proactive approach timeliness accuracy motivation development"/>
    <x v="1"/>
    <n v="4"/>
    <s v=" c:business analyst  ji:0  Int:  c:financial analyst  ji:4  Int:financial reporting excel accounting  c:system analyst  ji:1  Int:sap  c:data scientist  ji:2  Int:reporting analytical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motivation issue skill similar particular accuracy knowledge least powerbi ifrs analytical work uor high office organization english position development education one sap welcome proactive good experience year microsoft timeliness economic higher approach standard"/>
  </r>
  <r>
    <n v="2381"/>
    <n v="2391"/>
    <s v="Młodszy specjalista ds. kontrollingu"/>
    <s v="['https://www.pracuj.pl/praca/mlodszy-specjalista-ds-kontrollingu-gdansk-budowlanych-48,oferta,1002460774']"/>
    <s v="Młodszy specjalista (Junior)"/>
    <s v="[['https://www.pracuj.pl/praca/mlodszy-specjalista-ds-kontrollingu-gdansk-budowlanych-48,oferta,1002460774'], 1, ['responsibilities-1', ['realizowanie procesu planowania i kontroli działalności w celu stałej poprawy efektywności kosztowej i przychodowej firmy', 'uczestnictwo w procesie zamknięcia miesiąca;', 'opracowanie analiz i raportów cyklicznych oraz ad hoc;', 'usprawnianie procesów analitycznych', 'kontrolowanie kosztów bezpośrednich, pośrednich i wyników finansowych', 'tworzenie i nadzorowanie rozliczeń kontraktów długoterminowych', 'przygotowywanie raportów i analiz działalności poszczególnych spółek oraz działów firmy', 'sporządzanie raportów okresowych dla Zarządu', 'bieżąca współpraca z innymi komórkami organizacyjnymi w zakresie pozyskiwania danych biznesowych, ich analizy, kontroli i rekomendowania rozwiązań;', 'przygotowywanie prognoz i budżetów', 'analizowanie rentowności według zróżnicowanych kryteriów', 'proponowanie zmian mających na celu zmniejszenie kosztów prowadzenia działalności']], ['requirements-1', ['wykształcenie wyższe (preferowane kierunki: rachunkowość zarządcza/ekonomia/ finanse)', 'dobra znajomość zasad rachunkowości finansowej i zarządczej;', 'doświadczenie minimum rok w zakresie rachunkowości zarządczej, analizy kosztów, budżetowania', 'proaktywność, komunikatywność, umiejętność pracy w zespole', 'odpowiedzialność, rzetelność, terminowość', 'bardzo dobra znajomość narzędzi informatycznych (Excel), umiejętność pracy na dużych zbiorach danych, konsolidacji danych z różnych źródeł', 'znajomość systemów ERP;', 'zmysł analityczny, nastawienie na usprawnianie procesów finansowo-księgowych', 'znajomość języka angielskiego w stopniu komunikatywnym;']], ['offered-1', ['stabilne zatrudnienie w dynamicznie rozwijającej się polskiej firmie o ugruntowanej pozycji na rynku;', 'możliwość ciągłego rozwoju zawodowego poprzez szkolenia, uczestnictwo w realizacji ciekawych projektów oraz dostęp do wiedzy eksperckiej lidera w swojej branży;', 'atrakcyjny system wynagradzania; w tym system premiowania oparty na procedurze ocen okresowych (półroczny)', 'bogaty pakiet benefitów (m.in. prywatna opieka medyczna dla pracowników i członków rodzin, karta MultiSport, karty podarunkowe);', 'możliwość przystąpienia do Pracowniczego Programu Emerytalnego, w którym Pracodawca odprowadza składkę w wysokości 3,5% wartości wynagrodzenia na indywidualne konto emerytalne pracownika w PZU', 'Możliwość uczestnictwa w zajęciach z języka angielskiego finansowanych przez Pracodawcę,']]]"/>
    <s v="Junior specialist (Junior)"/>
    <s v="Junior controlling specialist"/>
    <s v="'implementing the process of planning and controlling activities in order to constantly improve the company's cost and revenue efficiency', 'participation in the month-end closing process;', 'development of analyzes and cyclical and ad hoc reports;', 'improvement of analytical processes', 'control of direct costs, interim and financial results', 'creation and supervision of settlements of long-term contracts', 'preparation of reports and analyzes of the activities of individual companies and company departments', 'preparation of periodic reports for the Management Board', 'ongoing cooperation with other organizational units in the field of obtaining business data, their analyzing, controlling and recommending solutions;', 'preparing forecasts and budgets', 'analyzing profitability according to various criteria', 'proposing changes aimed at reducing operating costs'"/>
    <s v="'higher education (preferred majors: management accounting/economics/finance)', 'good knowledge of the principles of financial and management accounting;', 'minimum one year's experience in management accounting, cost analysis, budgeting', 'proactivity, communicativeness, ability to work in team', 'responsibility, reliability, punctuality', 'very good knowledge of IT tools (Excel), ability to work with large data sets, consolidate data from various sources', 'knowledge of ERP systems;', 'analytical sense, focus on streamlining processes finance and accounting', 'communicative knowledge of English;'"/>
    <s v="'stable employment in a dynamically developing Polish company with an established position on the market;', 'continuous professional development through training, participation in interesting projects and access to the expert knowledge of a leader in its industry;', 'attractive remuneration system; including a bonus system based on the periodic evaluation procedure (semi-annual)', 'a rich package of benefits (including private medical care for employees and family members, MultiSport card, gift cards);', 'the possibility of joining the Employee Pension Program, in on which the Employer pays a contribution of 3.5% of the remuneration value to the employee's individual retirement account at PZU', 'The possibility of participating in English language classes financed by the Employer,'"/>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implementing process planning controlling activity order constantly improve company cost revenue efficiency participation month end closing development analyzes cyclical ad hoc report improvement analytical control direct interim financial result creation supervision settlement long term contract preparation individual department periodic management board ongoing cooperation organizational unit field obtaining business data analyzing recommending solution preparing forecast budget profitability according various criterion proposing change aimed reducing operating"/>
    <x v="0"/>
    <n v="6"/>
    <s v=" c:business analyst  ji:6  Int:contract management process planning business controlling  c:financial analyst  ji:5  Int:control management financial settlement cost  c:system analyst  ji:0  Int:  c:data scientist  ji:4  Int:data report analytical forecast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criterion hoc recommending revenue individual end analytical analyzing participation field proposing closing company long unit efficiency month development control constantly creation term cooperation forecast various improve periodic organizational preparation aimed implementing improvement data report order supervision profitability activity board analyzes ad ongoing financial obtaining according department result solution budget operating reducing preparing cyclical direct change settlement interim cost"/>
  </r>
  <r>
    <n v="2382"/>
    <n v="2392"/>
    <s v="Młodszy Specjalista ds. Księgowości"/>
    <s v="['https://www.pracuj.pl/praca/mlodszy-specjalista-ds-ksiegowosci-chorzow-aleja-bojownikow-o-wolnosc-i-demokracje-38,oferta,1002492999']"/>
    <s v="Młodszy specjalista (Junior)"/>
    <s v="[['https://www.pracuj.pl/praca/mlodszy-specjalista-ds-ksiegowosci-chorzow-aleja-bojownikow-o-wolnosc-i-demokracje-38,oferta,1002492999'], 1, ['responsibilities-1', ['Obsługa systemów bankowych, księgowanie wyciągów bankowych;', 'Udział w procesie realizacji płatności;', 'Rozliczanie kartotek kontrahentów;', 'Analiza rozrachunków, uzgadnianie kont rozrachunkowych.']], ['requirements-1', ['Wykształcenie wyższe ekonomiczne, bądź w trakcie nauki;', 'Doświadczenie w pracy z programami zintegrowanymi (SAP moduł FI mile widziany);', 'Znajomość praktyczna Word i MS Excel;', 'Dokładność i rzetelność;', 'Samodzielność, odpowiedzialność i sprawność działania;', 'Umiejętność szybkiej adaptacji do zmian i nowych warunków;', 'Umiejętność pracy w zespole.']], ['offered-1', ['Ciekawą, pełną wyzwań pracę bezpośrednio związaną z inicjatywą wzrostu grupy;', 'Przyjazną atmosferę pracy;', 'Możliwość rozwoju zawodowego i udziału w szkoleniach;', 'Stabilne warunki zatrudnienia;', 'Rynkowe wynagrodzenie;', 'Pakiet opieki medycznej;', 'Możliwość pracy hybrydowej;', 'Karnety sportowe.']]]"/>
    <s v="Junior specialist (Junior)"/>
    <s v="Junior Accounting Specialist"/>
    <s v="'Service of banking systems, posting bank statements;', 'Participation in the payment processing process;', 'Settlement of contractor files;', 'Settlement analysis, reconciliation of settlement accounts.'"/>
    <s v="'Higher economic education, or in the process of learning;', 'Experience in working with integrated programs (SAP FI module is welcome);', 'Practical knowledge of Word and MS Excel;', 'Accuracy and reliability;', 'Independence, responsibility and efficiency;', 'Ability to quickly adapt to changes and new conditions;', 'Ability to work in a team.'"/>
    <s v="'Interesting, challenging work directly related to the group's growth initiative;', 'Friendly working atmosphere;', 'Professional development and training opportunities;', 'Stable employment conditions;', 'Market salary;', 'Medical care package ;', 'Possibility of hybrid operation;', 'Sports tickets.'"/>
    <m/>
    <m/>
    <m/>
    <s v="accounting specialist"/>
    <x v="0"/>
    <n v="2"/>
    <s v=" c:business analyst  ji:0  Int:  c:financial analyst  ji:2  Int:accounting  c:system analyst  ji:0  Int:  c:data scientist  ji:0  Int:  c:financial controller  ji:2  Int:accounting  c:intern analyst  ji:0  Int:  c:security analyst  ji:0  Int:"/>
    <s v="cos:business analyst  cos:0.889 cos:financial analyst  cos:0.876 cos:system analyst  cos:0.921 cos:data scientist  cos:0.93 cos:financial controller  cos:0.931 cos:intern analyst  cos:0.967 cos:security analyst  cos:0.918"/>
    <n v="0.96699999999999997"/>
    <s v="intern analyst"/>
    <s v="specialist"/>
    <s v="service banking system posting bank statement participation payment processing process settlement contractor file analysis reconciliation account"/>
    <x v="0"/>
    <n v="3"/>
    <s v=" c:business analyst  ji:3  Int:service process  c:financial analyst  ji:3  Int:banking account settlement  c:system analyst  ji:1  Int:system  c:data scientist  ji:1  Int:analysi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analysis reconciliation contractor file banking bank participation payment statement system processing account posting settlement"/>
  </r>
  <r>
    <n v="2383"/>
    <n v="2393"/>
    <s v="Młodszy Specjalista ds. Księgowości i Finansów"/>
    <s v="['https://www.pracuj.pl/praca/mlodszy-specjalista-ds-ksiegowosci-i-finansow-lodz,oferta,1002449523']"/>
    <s v="Młodszy specjalista (Junior)"/>
    <s v="[['https://www.pracuj.pl/praca/mlodszy-specjalista-ds-ksiegowosci-i-finansow-lodz,oferta,1002449523'], 1, ['responsibilities-1', ['Wprowadzanie faktur do systemu księgowego', 'Opisywanie faktur, sprawdzanie poprawności opisywania i dekretowania faktur', 'Weryfikacja faktur pod względem ich zgodności z zapisami umów', 'Kontrola zapisów i przygotowywanie zestawień w rejestrze zobowiązań i należności', 'Prowadzenie kasy głównej Fundacji', 'Rozliczanie zaliczek i delegacji', 'Wprowadzanie przelewów do bankowości elektronicznej', 'Przygotowywanie zestawień dotyczących płatności', 'Ustalanie sald na kontach bankowych', 'Udział w audytach']], ['requirements-1', ['Min. 1 rok doświadczenia pracy w księgowości lub dziale finansów', 'Podstawowa wiedza z zakresu księgowości', 'Sumienność, dokładność, terminowość oraz samodzielność w realizacji zadań', 'Znajomość pakietu Office, w szczególności arkusza kalkulacyjnego Excel', 'Znajomość obsługi komputerowych programów finansowo-księgowych', 'Zdolności numeryczne', 'Umiejętność współpracy, zaangażowanie, motywacja do pracy', 'Mile widziany pracownik w trakcie studiów (preferowane) w zakresie finansów, rachunkowości, ekonomii']], ['offered-1', ['Praca na pełen etat', 'Wynagrodzenie adekwatne do pełnionych obowiązków', 'Pakiet benefitów', 'Program wdrożenia do pracy', 'Możliwość skorzystania z pracy zdalnej w wybrane dni', 'Możliwość rozwoju i realizacji szczytnej misji organizacji JiM']], ['additional-module-1', ['Wszystkim zainteresowanym dziękujemy za zgłoszenia. Uprzejmie informujemy, że skontaktujemy się jedynie z wybranymi kandydatami.']]]"/>
    <s v="Junior specialist (Junior)"/>
    <s v="Junior Accounting and Finance Specialist"/>
    <s v="'Entering invoices into the accounting system', 'Describing invoices, checking the correctness of describing and assigning invoices', 'Verification of invoices in terms of their compliance with the provisions of contracts', 'Control of entries and preparation of statements in the register of liabilities and receivables', 'Keeping the Foundation's main cash register ', 'Settlement of advances and delegations', 'Entering transfers to electronic banking', 'Preparation of payment statements', 'Determining balances on bank accounts', 'Participation in audits'"/>
    <s v="'Min. 1 year of work experience in the accounting or finance department', 'Basic knowledge of accounting', 'Conscientiousness, accuracy, punctuality and independence in the implementation of tasks', 'Knowledge of the Office package, in particular the Excel spreadsheet', 'Knowledge of using computer financial programs -accountants', 'Numerical skills', 'Ability to cooperate, commitment, motivation to work', 'Welcome employee during studies (preferred) in the field of finance, accounting, economics'"/>
    <s v="'Full-time job', 'Remuneration adequate to the duties performed', 'Benefit package', 'Onboarding program', 'Remote work on selected days', 'Opportunity to develop and implement the noble mission of the JiM organization'"/>
    <m/>
    <m/>
    <m/>
    <s v="accounting finance specialist"/>
    <x v="0"/>
    <n v="3"/>
    <s v=" c:business analyst  ji:0  Int:  c:financial analyst  ji:3  Int:finance accounting  c:system analyst  ji:0  Int:  c:data scientist  ji:0  Int:  c:financial controller  ji:3  Int:finance accounting  c:intern analyst  ji:0  Int:  c:security analyst  ji:0  Int:"/>
    <s v="cos:business analyst  cos:0.898 cos:financial analyst  cos:0.887 cos:system analyst  cos:0.916 cos:data scientist  cos:0.934 cos:financial controller  cos:0.936 cos:intern analyst  cos:0.961 cos:security analyst  cos:0.915"/>
    <n v="0.96099999999999997"/>
    <s v="intern analyst"/>
    <s v="specialist"/>
    <s v="entering invoice accounting system describing checking correctness assigning verification term compliance provision contract control entry preparation statement register liability receivables keeping foundation main cash settlement advance delegation transfer electronic banking payment determining balance bank account participation audit"/>
    <x v="1"/>
    <n v="5"/>
    <s v=" c:business analyst  ji:2  Int:transfer contract  c:financial analyst  ji:5  Int:banking control accounting account settlement  c:system analyst  ji:1  Int:system  c:data scientist  ji:0  Int: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advance describing liability electronic verification correctness foundation cash participation statement balance register audit checking determining compliance entering keeping invoice provision term main bank contract payment transfer system entry assigning receivables delegation preparation"/>
  </r>
  <r>
    <n v="2384"/>
    <n v="2394"/>
    <s v="Młodszy Specjalista ds. Księgowości "/>
    <s v="['https://www.pracuj.pl/praca/mlodszy-specjalista-ds-ksiegowosci-lodz-henryka-sienkiewicza-82-84,oferta,1002466093']"/>
    <s v="Młodszy specjalista (Junior)"/>
    <s v="[['https://www.pracuj.pl/praca/mlodszy-specjalista-ds-ksiegowosci-lodz-henryka-sienkiewicza-82-84,oferta,1002466093'], 1, ['responsibilities-1', ['dekretacja i księgowanie dokumentów księgowych,']], ['requirements-1', ['wykształcenie z zakresu ekonomii, finansów, rachunkowości,', 'doświadczenie na podobnym stanowisku,', 'znajomość podstaw rachunkowości,', 'znajomość MS Office (ze szczególnym uwzględnieniem MS Excel),', 'umiejętność obsługi systemów finansowo-księgowych', 'umiejętność pracy zespołowej']], ['offered-1', ['zatrudnienie na umowę o pracę,', 'możliwość rozwoju zawodowego oraz podnoszenia kwalifikacji,', 'ciekawą pracę,']], ['additional-module-1', ['Termin nadsyłania ogłoszeń mija z dniem 30/04/2023', '', 'Zainteresowane osoby prosimy o przesłanie listu motywacyjnego, zdjęcia i CV wraz z numerem referencyjnym pod przyciskiem Aplikuj, ewentualnie pisemnie na adres:', '', 'HELIOS SA', 'Ul. Sienkiewicz 82/84', '90-318 Łódź', 'z dopiskiem: „Księgowość”', '', 'Zastrzegamy sobie prawo do odpowiedzi tylko na wybrane oferty.']]]"/>
    <s v="Junior specialist (Junior)"/>
    <s v="Junior Accounting Specialist"/>
    <s v="'assigning and posting accounting documents,'"/>
    <s v="'education in the field of economics, finance, accounting,', 'experience in a similar position,', 'knowledge of the basics of accounting,', 'knowledge of MS Office (especially MS Excel),', 'ability to use financial and accounting systems', 'teamwork skills'"/>
    <s v="'employment under a contract of employment,', 'opportunity for professional development and raising qualifications,', 'interesting work,'"/>
    <m/>
    <m/>
    <m/>
    <s v="accounting specialist"/>
    <x v="0"/>
    <n v="2"/>
    <s v=" c:business analyst  ji:0  Int:  c:financial analyst  ji:2  Int:accounting  c:system analyst  ji:0  Int:  c:data scientist  ji:0  Int:  c:financial controller  ji:2  Int:accounting  c:intern analyst  ji:0  Int:  c:security analyst  ji:0  Int:"/>
    <s v="cos:business analyst  cos:0.889 cos:financial analyst  cos:0.876 cos:system analyst  cos:0.921 cos:data scientist  cos:0.93 cos:financial controller  cos:0.931 cos:intern analyst  cos:0.967 cos:security analyst  cos:0.918"/>
    <n v="0.96699999999999997"/>
    <s v="intern analyst"/>
    <s v="specialist"/>
    <s v="assigning posting accounting document"/>
    <x v="1"/>
    <n v="1"/>
    <s v=" c:business analyst  ji:0  Int:  c:financial analyst  ji:1  Int: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ssigning document posting"/>
  </r>
  <r>
    <n v="2385"/>
    <n v="2395"/>
    <s v="Młodszy Specjalista ds. Księgowości – obszar należności"/>
    <s v="['https://www.pracuj.pl/praca/mlodszy-specjalista-ds-ksiegowosci-obszar-naleznosci-katowice-chorzowska-150b,oferta,1002496298']"/>
    <s v="Asystent, Młodszy specjalista (Junior)"/>
    <s v="[['https://www.pracuj.pl/praca/mlodszy-specjalista-ds-ksiegowosci-obszar-naleznosci-katowice-chorzowska-150b,oferta,1002496298'], 1, ['responsibilities-1', ['Księgowanie i rozliczanie wyciągów bankowych,', 'Księgowanie kompensat,', 'Przygotowywanie propozycji płatności wychodzących dla klientów oraz dostawców zgodnie z obowiązującymi procedurami,', 'Uzgadnianie sald kont dotyczących należności,', 'Przygotowywanie raportów dotyczących obszaru należności,', 'Rozliczanie otwartych pozycji dla odbiorców,', 'Współpraca z innymi działami, w tym dbanie o prawidłowy obieg informacji,', 'Przestrzeganie procedur związanych z obiegiem dokumentów księgowych,', 'Terminowe zamknięcie ksiąg w danym miesiącu w ramach sekcji bankowej,', 'Zastępstwo innych pracowników sekcji podczas ich nieobecności.']], ['requirements-1', ['Ok 1 rok doświadczenia pracy w obszarze księgowości,', 'Wykształcenie: wyższe lub w trakcie studiów (preferowane kierunki: finanse i rachunkowość),', 'Znajomość pakietu MS Office w tym minimum dobra znajomość Excel,', 'Odpowiedzialność i inicjatywa w działaniu,', 'Dokładność, systematyczność oraz samodzielność w wykonywaniu swoich obowiązków,', 'Terminowe i prawidłowe wykonywanie zadań określonych zakresem obowiązków,', 'Optymalizacja pracy własnej i zespołu,', 'Umiejętność pracy w zespole,', 'Wysoka motywacja wewnętrzna do podejmowania nowych wyzwań i obowiązków zawodowych,', 'Ciekawość w zakresie poznawania nowych zagadnień księgowych, procesowych oraz systemowych,', 'Szybkość uczenia się i chęć do kreatywnego rozwiązywania napotykanych problemów.']], ['offered-1', ['Zatrudnienie w oparciu o umowę o pracę,', 'Pełną wyzwań pracę z możliwością realizacji własnych pomysłów, inicjowania zmian i budowania wartości firmy,', 'Nowoczesne środowisko pracy oraz przyjazną i otwartą kulturę organizacyjną,', 'Atrakcyjny pakiet świadczeń dodatkowych (ubezpieczenie grupowe, karta FitProfit, wczasy pod gruszą),', 'Możliwość zdobywania doświadczeń i rozwoju zawodowego w dużej firmie o zasięgu ogólnopolskim.']]]"/>
    <s v="Assistant, Junior Specialist (Junior)"/>
    <s v="Junior Accounting Specialist - receivables area"/>
    <s v="'Booking and settling bank statements,', 'Booking of compensations,', 'Preparation of outgoing payment proposals for clients and suppliers in accordance with applicable procedures,', 'Reconciliation of accounts receivable balances,', 'Preparation of accounts receivable reports,', ' Settlement of open positions for customers,', 'Cooperation with other departments, including ensuring the correct flow of information,', 'Compliance with procedures related to the circulation of accounting documents,', 'Timely closing of books in a given month within the banking section,', ' Replacing other section employees during their absence.'"/>
    <s v="'About 1 year of work experience in the field of accounting,', 'Education: higher or during studies (preferred majors: finance and accounting),', 'Knowledge of MS Office, including at least good knowledge of Excel,', 'Responsibility and initiative in in action,', 'Accuracy, regularity and independence in performing one's duties,', 'Timely and correct performance of tasks specified in the scope of duties,', 'Optimization of own and team work,', 'Teamwork skills,', 'High internal motivation to take on new challenges and professional duties,', 'Curiosity in learning new accounting, process and system issues,', 'Learning speed and willingness to creatively solve encountered problems.'"/>
    <s v="'Employment based on an employment contract,', 'Challenging work with the possibility of implementing your own ideas, initiating changes and building the company's value,', 'Modern work environment and a friendly and open organizational culture,', 'Attractive package of additional benefits (social insurance groups, FitProfit card, holidays under a pear tree),', 'Opportunity to gain experience and professional development in a large nationwide company.'"/>
    <m/>
    <m/>
    <m/>
    <s v="accounting specialist receivables area"/>
    <x v="0"/>
    <n v="2"/>
    <s v=" c:business analyst  ji:0  Int:  c:financial analyst  ji:2  Int:accounting  c:system analyst  ji:0  Int:  c:data scientist  ji:0  Int:  c:financial controller  ji:2  Int:accounting  c:intern analyst  ji:0  Int:  c:security analyst  ji:0  Int:"/>
    <s v="cos:business analyst  cos:0.919 cos:financial analyst  cos:0.909 cos:system analyst  cos:0.902 cos:data scientist  cos:0.927 cos:financial controller  cos:0.942 cos:intern analyst  cos:0.918 cos:security analyst  cos:0.894"/>
    <n v="0.94199999999999995"/>
    <s v="financial controller"/>
    <s v="specialist area receivables"/>
    <s v="booking settling bank statement compensation preparation outgoing payment proposal client supplier accordance applicable procedure reconciliation account receivable balance report settlement open position customer cooperation department including ensuring correct flow information compliance related circulation accounting document timely closing book given month within banking section replacing employee absence"/>
    <x v="1"/>
    <n v="5"/>
    <s v=" c:business analyst  ji:2  Int:client customer  c:financial analyst  ji:5  Int:banking accounting receivable account settlement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flow report reconciliation settling section correct given information circulation ensuring statement client balance closing procedure accordance timely department compliance month position proposal within book booking document cooperation employee compensation bank payment including replacing absence customer supplier applicable preparation outgoing related open"/>
  </r>
  <r>
    <n v="2386"/>
    <n v="2396"/>
    <s v="Młodszy Specjalista ds. Księgowości"/>
    <s v="['https://www.pracuj.pl/praca/mlodszy-specjalista-ds-ksiegowosci-swadzim-pow-poznanski-sw-mikolaja-5,oferta,1002443630']"/>
    <s v="Młodszy specjalista (Junior)"/>
    <s v="[['https://www.pracuj.pl/praca/mlodszy-specjalista-ds-ksiegowosci-swadzim-pow-poznanski-sw-mikolaja-5,oferta,1002443630'], 1, ['responsibilities-1', ['Rozliczanie podróży służbowych i wydatków pracowników', 'Prowadzenie analiz rozliczeń pracowników', 'Księgowanie delegacji krajowych i zagranicznych', 'Uzgadnianie sald', 'Odpowiedzialność za obrót gotówkowy', 'Księgowanie kompensat']], ['requirements-1', ['Pierwsze doświadczenia w obszarze księgowości', 'Dobra znajomość MS Excel', 'Wysoka samodzielność', 'Umiejętności analityczne', 'Umiejętność pracy w zespole']], ['offered-1', ['Elastyczne godziny rozpoczęcia pracy', 'Możliwość pracy zdalnej 5 dni w miesiącu', 'Atrakcyjny pakiet socjalny (opieka medyczna, ubezpieczenie, karta sportowa, bony na święta, dofinansowanie urlopu)', 'Możliwość dojazdu do pracy autobusem firmowym z Poznania (ul. Dąbrowskiego, niedaleko pętli Ogrody)', 'Odpowiedzialną i interesującą pracę w strukturach międzynarodowej organizacji', 'Zatrudnienie na podstawie umowy o pracę', 'Wsparcie managera i zespołu']]]"/>
    <s v="Junior specialist (Junior)"/>
    <s v="Junior Accounting Specialist"/>
    <s v="'Settlement of business trips and employee expenses', 'Conducting analyzes of employee settlements', 'Accounting for domestic and foreign business trips', 'Reconciliation of balances', 'Responsibility for cash turnover', 'Accounting for compensation'"/>
    <s v="'First experience in accounting', 'Good knowledge of MS Excel', 'High independence', 'Analytical skills', 'Ability to work in a team'"/>
    <s v="'Flexible starting hours', 'Opportunity to work remotely 5 days a month', 'Attractive social package (medical care, insurance, sports card, holiday vouchers, holiday co-financing)', 'Opportunity to travel to work by company bus from Poznań (ul. Dąbrowskiego, near the Ogrody terminus)', 'Responsible and interesting work in the structures of an international organization', 'Employment under an employment contract', 'Manager and team support'"/>
    <m/>
    <m/>
    <m/>
    <s v="accounting specialist"/>
    <x v="0"/>
    <n v="2"/>
    <s v=" c:business analyst  ji:0  Int:  c:financial analyst  ji:2  Int:accounting  c:system analyst  ji:0  Int:  c:data scientist  ji:0  Int:  c:financial controller  ji:2  Int:accounting  c:intern analyst  ji:0  Int:  c:security analyst  ji:0  Int:"/>
    <s v="cos:business analyst  cos:0.889 cos:financial analyst  cos:0.876 cos:system analyst  cos:0.921 cos:data scientist  cos:0.93 cos:financial controller  cos:0.931 cos:intern analyst  cos:0.967 cos:security analyst  cos:0.918"/>
    <n v="0.96699999999999997"/>
    <s v="intern analyst"/>
    <s v="specialist"/>
    <s v="settlement business trip employee expense conducting analyzes accounting domestic foreign reconciliation balance responsibility cash turnover compensation"/>
    <x v="1"/>
    <n v="3"/>
    <s v=" c:business analyst  ji:1  Int:business  c:financial analyst  ji:3  Int:settlement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conciliation expense cash employee conducting compensation turnover balance trip analyzes foreign responsibility domestic business"/>
  </r>
  <r>
    <n v="2387"/>
    <n v="2397"/>
    <s v="Młodszy Specjalista ds. Księgowości"/>
    <s v="['https://www.pracuj.pl/praca/mlodszy-specjalista-ds-ksiegowosci-warszawa-szturmowa-2a,oferta,1002439844']"/>
    <s v="Młodszy specjalista (Junior)"/>
    <s v="[['https://www.pracuj.pl/praca/mlodszy-specjalista-ds-ksiegowosci-warszawa-szturmowa-2a,oferta,1002439844'], 1, ['responsibilities-1', ['Terminowe i prawidłowe prowadzenie ewidencji księgowej', 'Weryfikacja, dekretacja i księgowanie dokumentów zakupowych, dokumentów sprzedaży i innych', 'Wprowadzanie przelewów do systemu bankowego zgodnie z terminami płatności', 'Bieżący kontakt z bankami i innymi instytucjami finansowymi', 'Pomoc w przygotowaniu danych do sporządzania deklaracji JPK_VAT, CIT i innych deklaracji podatkowych', 'Nadzorowanie wpływów finansowych pod kątem terminów płatności przez Klientów', 'Bieżąca analiza kont', 'Wsparcie innych działów w zakresie udzielania informacji z zakresu księgowości', 'Wsparcie w obsłudze wypłat wynagrodzeń, zasiłków i innych świadczeń pracowniczych dla około 120 pracowników', 'Prowadzenie rozliczeń i sprawozdawczości z ZUS i GUS', 'Dbałość o prawidłową ewidencję i dokumentację powstającą w ramach wykonywanych obowiązków oraz jej archiwizowanie']], ['requirements-1', ['Praktyczna znajomość przepisów podatkowych i ustawy o rachunkowości', '1-2 lata doświadczenia w pracy w księgowości', 'Wykształcenie wyższe kierunkowe', 'Mile widziana znajomość programu księgowego Sage (Symfonia) Finanse i Księgowość', 'Dobra organizacja pracy, samodzielność, rzetelność, staranność i sumienność w wykonywaniu powierzonych zadań', 'Odpowiedzialność, komunikatywność oraz wysoka kultura osobista']], ['offered-1', ['Możliwość rozwoju zawodowego w firmie IT', 'Stabilne warunki zatrudnienia', 'Elastyczne formy współpracy: umowa o pracę, zlecenie (dla studentów), kontrakt B2B', 'Pakiet benefitów: Medicover (rozszerzony ze stomatologią), karta FitProfit, lekcje języka angielskiego', 'Miłą atmosferę w pracy w zgranym zespole oraz udział w cyklicznych integracjach']]]"/>
    <s v="Junior specialist (Junior)"/>
    <s v="Junior Accounting Specialist"/>
    <s v="'Timely and correct keeping of accounting records', 'Verification, assignment and booking of purchase documents, sales documents and other documents', 'Entering transfers into the banking system according to payment deadlines', 'Ongoing contact with banks and other financial institutions', 'Assistance in preparation of data for the preparation of JPK_VAT, CIT and other tax returns', 'Supervision of financial receipts in terms of payment dates by customers', 'Ongoing analysis of accounts', 'Support for other departments in providing information in the field of accounting', 'Support in handling payments salaries, allowances and other employee benefits for about 120 employees', 'Conducting settlements and reporting with the Social Insurance Institution and the Central Statistical Office', 'Caring for the correct records and documentation created as part of the duties performed and its archiving'"/>
    <s v="'Practical knowledge of tax regulations and the Accounting Act', '1-2 years of experience in accounting', 'Higher education in a major', 'Knowledge of the Sage (Symfonia) Finance and Accounting software is welcome', 'Good organization of work, independence , reliability, diligence and conscientiousness in performing the entrusted tasks', 'Responsibility, communicativeness and high personal culture'"/>
    <s v="'Opportunity for professional development in an IT company', 'Stable employment conditions', 'Flexible forms of cooperation: employment contract, mandate (for students), B2B contract', 'Benefit package: Medicover (extended with dentistry), FitProfit card, language lessons English', 'Nice atmosphere at work in a good team and participation in regular integrations'"/>
    <m/>
    <m/>
    <m/>
    <s v="accounting specialist"/>
    <x v="0"/>
    <n v="2"/>
    <s v=" c:business analyst  ji:0  Int:  c:financial analyst  ji:2  Int:accounting  c:system analyst  ji:0  Int:  c:data scientist  ji:0  Int:  c:financial controller  ji:2  Int:accounting  c:intern analyst  ji:0  Int:  c:security analyst  ji:0  Int:"/>
    <s v="cos:business analyst  cos:0.889 cos:financial analyst  cos:0.876 cos:system analyst  cos:0.921 cos:data scientist  cos:0.93 cos:financial controller  cos:0.931 cos:intern analyst  cos:0.967 cos:security analyst  cos:0.918"/>
    <n v="0.96699999999999997"/>
    <s v="intern analyst"/>
    <s v="specialist"/>
    <s v="timely correct keeping accounting record verification assignment booking purchase document sale entering transfer banking system according payment deadline ongoing contact bank financial institution assistance preparation data jpk_vat cit tax return supervision receipt term date customer analysis account support department providing information field handling salary allowance employee benefit 120 conducting settlement reporting social insurance central statistical office caring documentation created part duty performed archiving"/>
    <x v="1"/>
    <n v="9"/>
    <s v=" c:business analyst  ji:4  Int:support sale transfer customer  c:financial analyst  ji:9  Int:banking support accounting financial insurance account settlement reporting tax  c:system analyst  ji:1  Int:system  c:data scientist  ji:3  Int:data 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erformed data analysis created verification assignment sale supervision salary correct purchase institution information benefit duty conducting cit field part receipt return office ongoing record jpk_vat timely according department statistical central documentation social entering keeping booking document term allowance employee bank assistance payment deadline caring archiving transfer system providing handling customer date contact preparation 120"/>
  </r>
  <r>
    <n v="2388"/>
    <n v="2398"/>
    <s v="Młodszy specjalista ds. księgowości WWD"/>
    <s v="['https://www.pracuj.pl/praca/mlodszy-specjalista-ds-ksiegowosci-wwd-wroclaw-antoniego-slonimskiego-6,oferta,1002473717']"/>
    <s v="Młodszy specjalista (Junior)"/>
    <s v="[['https://www.pracuj.pl/praca/mlodszy-specjalista-ds-ksiegowosci-wwd-wroclaw-antoniego-slonimskiego-6,oferta,1002473717'], 1, ['responsibilities-1', ['Wprowadzanie dokumentów do systemu księgowego SAP i Impuls,', 'Zapoznanie się z obsługą księgową w systemie WorkFlow', 'Obsługa skrzynki grupowej z wykorzystaniem narzędzia kolejkowania OTRS', 'Obsługa OCR-a w programie ABBYY', 'Przygotowywanie dokumentów księgowych na potrzeby kontroli wewnętrznej i zewnętrznej', 'Przeprowadzanie rozliczeń w księgach spółek', 'Księgowanie dokumentów prostych']], ['requirements-1', ['Dobra znajomość pakietu MS Office, w szczególności MS Excel', 'Inicjatywa w działaniu w celu usprawnienia procesów księgowych', 'Dobra organizacji pracy własnej', 'Rzetelność i skrupulatność', 'Samodzielność w działaniu', 'Komunikatywność', 'Pozytywna postawa do wykonywanych zadań', 'Chęć uczenia się nowych rzeczy']], ['offered-1', ['Możliwość poznania podstaw księgowości', 'ZATRUDNIENIE W OPARCIU O UMOWĘ ZLECENIE', 'Możliwość poznania systemów księgowych klasy ERP oraz innych technologii - OCR', 'Współpracę z ekspertami w obszarze księgowości', 'Możliwość realizacji zlecenia w formie zdalnej', 'Udział w projektach w zakresie automatyzacji, robotyzacji, standaryzacji procesów księgowych', 'Możliwość zapoznania się i zdobycie doświadczenia w obsłudze narzędzi automatyzacji RPA', 'Możliwość korzystania ze świadczeń pozapłacowych']]]"/>
    <s v="Junior specialist (Junior)"/>
    <s v="Junior Accounting Specialist at WWD"/>
    <s v="'Entering documents into the SAP and Impuls accounting system', 'Getting to know the accounting services in the WorkFlow system', 'Group mailbox service using the OTRS queuing tool', 'OCR support in ABBYY', 'Preparing accounting documents for internal and external control', 'Settlement in the books of companies', 'Accounting of simple documents'"/>
    <s v="'Good knowledge of MS Office, in particular MS Excel', 'Initiative in action to improve accounting processes', 'Good organization of own work', 'Reliability and meticulousness', 'Independence in action', 'Communicativeness', 'Positive attitude to the tasks performed', 'The desire to learn new things'"/>
    <s v="'Opportunity to learn the basics of accounting', 'EMPLOYMENT BASED ON A MANDATORY CONTRACT', 'Opportunity to learn about ERP class accounting systems and other technologies - OCR', 'Cooperation with experts in the field of accounting', 'Possibility of remote order execution', 'Participation in projects in the field of automation, robotization, standardization of accounting processes', 'Opportunity to learn and gain experience in using RPA automation tools', 'Possibility of using non-wage benefits'"/>
    <m/>
    <m/>
    <m/>
    <s v="accounting specialist wwd"/>
    <x v="0"/>
    <n v="2"/>
    <s v=" c:business analyst  ji:0  Int:  c:financial analyst  ji:2  Int:accounting  c:system analyst  ji:0  Int:  c:data scientist  ji:0  Int:  c:financial controller  ji:2  Int:accounting  c:intern analyst  ji:0  Int:  c:security analyst  ji:0  Int:"/>
    <s v="cos:business analyst  cos:0.882 cos:financial analyst  cos:0.878 cos:system analyst  cos:0.941 cos:data scientist  cos:0.931 cos:financial controller  cos:0.926 cos:intern analyst  cos:0.973 cos:security analyst  cos:0.942"/>
    <n v="0.97299999999999998"/>
    <s v="intern analyst"/>
    <s v="specialist wwd"/>
    <s v="entering document sap impuls accounting system getting know service workflow group mailbox using otrs queuing tool ocr support abbyy preparing internal external control settlement book company simple"/>
    <x v="1"/>
    <n v="4"/>
    <s v=" c:business analyst  ji:2  Int:support service  c:financial analyst  ji:4  Int:support control settlement accounting  c:system analyst  ji:2  Int:system sap  c:data scientist  ji:0  Int:  c:financial controller  ji:1  Int:accounting  c:intern analyst  ji:0  Int:  c:security analyst  ji:1  Int:know"/>
    <s v="cos:business analyst  cos:0 cos:financial analyst  cos:0 cos:system analyst  cos:0 cos:data scientist  cos:0 cos:financial controller  cos:0 cos:intern analyst  cos:0 cos:security analyst  cos:0"/>
    <n v="0"/>
    <s v="n"/>
    <s v="ocr queuing sap know workflow entering tool impuls abbyy book mailbox document otrs group using company external system preparing simple internal service getting"/>
  </r>
  <r>
    <n v="2389"/>
    <n v="2399"/>
    <s v="Młodszy specjalista ds. księgowości z językiem hiszpańskim"/>
    <s v="['https://www.pracuj.pl/praca/mlodszy-specjalista-ds-ksiegowosci-z-jezykiem-hiszpanskim-sandomierz,oferta,1002484080']"/>
    <s v="Młodszy specjalista (Junior)"/>
    <s v="[['https://www.pracuj.pl/praca/mlodszy-specjalista-ds-ksiegowosci-z-jezykiem-hiszpanskim-sandomierz,oferta,1002484080'], 1, ['responsibilities-1', ['Dział Należności zajmuje się windykacją należności od klientów, księgowaniem i rozliczaniem przychodzących płatności oraz szeroko pojętą obsługą klienta – kontakt telefoniczny i mailowy. Zespół liczy 31 osób, i wspiera takie kraje jak: Polska, Niemcy, Francja, Belgia, Holandia, Hiszpania, Wielka Brytania, Dania, Szwecja, Finlandia, Norwegia, USA.', '', 'Osoba zatrudniona na tym stanowisku pracy będzie odpowiedzialna za kompleksową obsługę kluczowych klientów Automotive OE w zakresie należności, w tym za księgowanie dokumentów w systemie SAP FI i SAP SD, księgowanie i rozliczanie wpłat, księgowanie i rozliczanie not obciążeniowych, kontakt z klientem i biznesem w kwestii należności klienta (w tym telekonferencje), raportowanie poziomu należności.']], ['requirements-1', ['Wykształcenie kierunkowe lub doświadczenie w obszarze: rachunkowość/ ekonomia/ księgowość', 'Znajomość języka hiszpańskiego na poziomie minimum B2', 'Znajomość języka angielskiego na poziomie minimum B1 będzie dodatkowym atutem', 'Dobra znajomość pakietu MS Office, w szczególności MS Excel i MS Outlook', 'Zdolności analityczne oraz dokładność w wykonywaniu działań', 'Komunikatywność i otwartość na pracę z klientem wewnętrznym', 'Umiejętność pracy zespołowej', 'Umiejętność realizacji zadań zgodnie z określonymi procedurami i standardami', 'Dobra organizacja własnej pracy']], ['offered-1', ['Możliwość zdobywania wiedzy i rozwoju w obszarze finansów', 'Zatrudnienie w oparciu o umowę o pracę na okres długiego zastępstwa (min. 15 miesięcy)', 'Pracę od poniedziałku do piątku', 'Elastyczny czas pracy – możliwość rozpoczęcia pracy w godzinach 7:00-9:00', 'Wynagrodzenie zasadnicze oraz premie kwartalne', 'Możliwość połączenia pracy z biura z pracą z domu (maksymalnie 10 dni pracy z domu w miesiącu po okresie wdrożenia)', 'Możliwość awansu wraz z rozwojem wiedzy i doświadczenia', 'Wsparcie doświadczonego pracownika w okresie wdrożenia', 'Pakiet szkoleń dostosowany do zakresu obowiązków i indywidualnych kompetencji']], ['additional-module-1', ['Zastrzegamy sobie prawo kontaktu tylko z wybranymi Kandydatami.']]]"/>
    <s v="Junior specialist (Junior)"/>
    <s v="Junior accounting specialist with Spanish"/>
    <s v="'The Accounts Receivable Department deals with the collection of receivables from customers, accounting and settlement of incoming payments as well as broadly understood customer service - telephone and e-mail contact. The team consists of 31 people and supports countries such as: Poland, Germany, France, Belgium, the Netherlands, Spain, Great Britain, Denmark, Sweden, Finland, Norway, USA.', '', 'The person employed in this position will be responsible for comprehensive service of key Automotive OE customers in the field of receivables, including booking documents in the SAP FI and SAP SD systems, posting and settling payments, posting and settling debit notes, contact with the customer and business regarding customer receivables (including teleconferences), receivables level reporting.'"/>
    <s v="'Education or experience in the field of: accounting/economics/accounting', 'Knowledge of Spanish at least B2 level', 'Knowledge of English at least B1 level will be an advantage', 'Good knowledge of MS Office, in particular MS Excel and MS Outlook', 'Analytical skills and accuracy in performing activities', 'Communicativeness and openness to working with an internal client', 'Teamwork skills', 'Ability to perform tasks in accordance with specific procedures and standards', 'Good organization of own work'"/>
    <s v="'Opportunity to gain knowledge and develop in the area of ​​finance', 'Employment based on an employment contract for a long replacement period (min. 15 months)', 'Work from Monday to Friday', 'Flexible working time - possibility of starting work from 7 :00-9:00', 'Basic salary and quarterly bonuses', 'Possibility to combine work from the office with work from home (maximum 10 days of work from home in a month after the implementation period)', 'Possibility of promotion along with the development of knowledge and experience ', 'Support of an experienced employee during the implementation period', 'Training package adapted to the scope of duties and individual competences'"/>
    <m/>
    <m/>
    <m/>
    <s v="accounting specialist"/>
    <x v="0"/>
    <n v="2"/>
    <s v=" c:business analyst  ji:0  Int:  c:financial analyst  ji:2  Int:accounting  c:system analyst  ji:0  Int:  c:data scientist  ji:0  Int:  c:financial controller  ji:2  Int:accounting  c:intern analyst  ji:0  Int:  c:security analyst  ji:0  Int:"/>
    <s v="cos:business analyst  cos:0.889 cos:financial analyst  cos:0.876 cos:system analyst  cos:0.921 cos:data scientist  cos:0.93 cos:financial controller  cos:0.931 cos:intern analyst  cos:0.967 cos:security analyst  cos:0.918"/>
    <n v="0.96699999999999997"/>
    <s v="intern analyst"/>
    <s v="specialist"/>
    <s v="account receivable department deal collection receivables customer accounting settlement incoming payment well broadly understood service telephone mail contact team consists 31 people support country poland germany france belgium netherlands spain great britain denmark sweden finland norway usa person employed position responsible comprehensive key automotive oe field including booking document sap fi sd system posting settling debit note business regarding teleconference level reporting"/>
    <x v="1"/>
    <n v="7"/>
    <s v=" c:business analyst  ji:4  Int:support service business customer  c:financial analyst  ji:7  Int:support accounting account settlement receivable reporting  c:system analyst  ji:3  Int:system sap key  c:data scientist  ji:1  Int: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finland person oe key automotive note level settling germany country britain consists netherlands norway debit spain deal usa sweden team fi telephone field collection department mail position well broadly understood sap teleconference 31 belgium people responsible employed booking poland document great regarding payment denmark comprehensive including sd customer system contact service receivables france posting business incoming"/>
  </r>
  <r>
    <n v="2390"/>
    <n v="2400"/>
    <s v="Młodszy Specjalista ds. Księgowych"/>
    <s v="['https://www.pracuj.pl/praca/mlodszy-specjalista-ds-ksiegowych-piekary-slaskie,oferta,1002445607']"/>
    <s v="Młodszy specjalista (Junior)"/>
    <s v="[['https://www.pracuj.pl/praca/mlodszy-specjalista-ds-ksiegowych-piekary-slaskie,oferta,1002445607'], 1, ['responsibilities-1', ['Przyjmowanie korespondencji i weryfikowanie jej poprawności,', 'Wprowadzanie przelewów do systemu bankowości elektronicznej,', 'Księgowanie zbiorcze obrotów magazynowych oraz weryfikacja stanów magazynowych z kontami księgowymi,', 'Księgowanie faktur sprzedaży i zakupu, raportów kasowych, rozliczanie kompensat,', 'Przygotowanie deklaracji JPK oraz VAT-UE,', 'Sporządzanie sprawozdań do GUS,', 'Uczestnictwo w sporządzaniu sprawozdania finansowego,', 'Współpracę z bankami, kancelarią prawną, ubezpieczycielami, leasingodawcami,', 'Przygotowanie sprawozdania rocznego z zakresu ochrony środowiska,', 'Obsługa platformy Syntesys, Viatoll oraz TollCollect.']], ['requirements-1', ['Doświadczenia zawodowego w obszarze księgowości,', 'Znajomości przepisów podatkowych oraz przepisów Ustawy o Rachunkowości,', 'Znajomości pakietu Office, w szczególności arkusza kalkulacyjnego Excel,', 'Znajomość CDN Optima będzie dodatkowym atutem,', 'Samodzielności w realizacji zadań,', 'Sumienności, dokładności oraz terminowości,', 'Umiejętności współpracy, zaangażowania oraz motywacji do pracy.']], ['offered-1', ['Stabilną pracę w dynamicznie rozwijającej się firmie,', 'Zatrudnienie na podstawie umowy o pracę, w pełnym wymiarze czasu pracy,', 'Przyjemną atmosferę oraz komfortowe warunki pracy,', 'Atrakcyjne wynagrodzenie,', 'Wsparcie i gruntowne wdrożenie w zakres obowiązków.']]]"/>
    <s v="Junior specialist (Junior)"/>
    <s v="Junior Accounting Specialist"/>
    <s v="'Accepting correspondence and verifying its correctness,', 'Introducing transfers to the electronic banking system,', 'Bulk booking of warehouse turnover and verification of inventory with accounting accounts,', 'Booking of sales and purchase invoices, cash reports, settlement of compensations,', 'Preparation of JPK and VAT-EU declarations,', 'Preparation of reports for the Central Statistical Office,', 'Participation in the preparation of financial statements,', 'Cooperation with banks, law firms, insurers, lessors,', 'Preparation of annual reports on environmental protection ,', 'Syntesys, Viatoll and TollCollect platform support.'"/>
    <s v="'Professional experience in the field of accounting,', 'Knowledge of tax regulations and the provisions of the Accounting Act,', 'Knowledge of the Office package, in particular the Excel spreadsheet,', 'Knowledge of CDN Optima will be an additional asset,', 'Independence in the implementation of tasks, ', 'Conscientiousness, accuracy and punctuality,', 'Cooperation skills, commitment and motivation to work.'"/>
    <s v="'Stable work in a dynamically developing company,', 'Employment on the basis of an employment contract, full-time work,', 'Pleasant atmosphere and comfortable working conditions,', 'Attractive remuneration,', 'Support and thorough implementation in duties.'"/>
    <m/>
    <m/>
    <m/>
    <s v="accounting specialist"/>
    <x v="0"/>
    <n v="2"/>
    <s v=" c:business analyst  ji:0  Int:  c:financial analyst  ji:2  Int:accounting  c:system analyst  ji:0  Int:  c:data scientist  ji:0  Int:  c:financial controller  ji:2  Int:accounting  c:intern analyst  ji:0  Int:  c:security analyst  ji:0  Int:"/>
    <s v="cos:business analyst  cos:0.889 cos:financial analyst  cos:0.876 cos:system analyst  cos:0.921 cos:data scientist  cos:0.93 cos:financial controller  cos:0.931 cos:intern analyst  cos:0.967 cos:security analyst  cos:0.918"/>
    <n v="0.96699999999999997"/>
    <s v="intern analyst"/>
    <s v="specialist"/>
    <s v="accepting correspondence verifying correctness introducing transfer electronic banking system bulk booking warehouse turnover verification inventory accounting account sale purchase invoice cash report settlement compensation preparation jpk vat eu declaration central statistical office participation financial statement cooperation bank law firm insurer lessor annual environmental protection syntesys viatoll tollcollect platform support"/>
    <x v="1"/>
    <n v="6"/>
    <s v=" c:business analyst  ji:3  Int:support sale transfer  c:financial analyst  ji:6  Int:banking support accounting financial account settlement  c:system analyst  ji:1  Int:system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tollcollect introducing electronic report verification sale correctness purchase cash law participation jpk turnover statement office preparation eu accepting correspondence statistical protection central platform environmental syntesys booking warehouse invoice cooperation compensation bank insurer transfer system firm annual vat viatoll verifying bulk declaration lessor inventory"/>
  </r>
  <r>
    <n v="2391"/>
    <n v="2401"/>
    <s v="Młodszy Specjalista ds. Księgowych"/>
    <s v="['https://www.pracuj.pl/praca/mlodszy-specjalista-ds-ksiegowych-poznan-lutycka-95,oferta,1002418008']"/>
    <s v="Młodszy specjalista (Junior)"/>
    <s v="[['https://www.pracuj.pl/praca/mlodszy-specjalista-ds-ksiegowych-poznan-lutycka-95,oferta,1002418008'], 1, ['responsibilities-1', ['Wprowadzanie dokumentacji zakupowej;', 'Ewidencja zdarzeń gospodarczych (księgowanie) w zgodzie z wymogami prawa bilansowego i podatkowego (faktury zakupu, sprzedaży, wyciągi bankowe i inne dokumenty wewnętrzne);', 'Rozliczanie zaliczek i delegacji pracowniczych oraz ewidencja w systemie księgowym;', 'Weryfikacja zapisów na kontach księgi głównej oraz uzgadnianie sald kont (w tym uzgadnianie sald z dostawcami i odbiorcami);', 'Nadzór nad prawidłowym obiegiem dokumentów;', 'Udział w procesie zamknięcia miesiąca (terminowa ewidencja dokumentów);', 'Przygotowywanie bieżących analiz, raportów i wykonywanie innych zadań zleconych przez przełożonego;', 'Udział w procesie wdrażania i usprawniania (optymalizacji) procesów księgowych, poprawa ich efektywności;', 'Monitorowanie zmian w przepisach prawa podatkowego.']], ['requirements-1', ['Wykształcenie wyższe ekonomiczne;', 'Minimum 1-2 letnie doświadczenie w pracy w księgowości;', 'Znajomość przepisów Ustawy o Rachunkowości, Ustawy o VAT, prawa podatkowego;', 'Systematyczność i odpowiedzialność;', 'Umiejętność pracy w zespole;', 'Doświadczenie w pracy z systemem księgowym (mile widziana znajomość programu ENOVA);', 'Doskonała organizacja pracy, sumienność i dokładność (umiejętność pracy pod presją czasu).']], ['additional-module-1', ['Osoby zainteresowane udziałem w procesie rekrutacji prosimy o przesłanie aplikacji zawierającej CV, list motywacyjny z dopiskiem: „Młodszy Specjalista ds. Księgowych&quot;.']]]"/>
    <s v="Junior specialist (Junior)"/>
    <s v="Junior Accounting Specialist"/>
    <s v="'Entering purchase documentation;', 'Recording of economic events (accounting) in accordance with the requirements of the balance sheet and tax law (purchase and sales invoices, bank statements and other internal documents);', 'Settlement of advance payments and employee delegations and records in the accounting system; ', 'Verification of entries in the general ledger accounts and reconciliation of account balances (including reconciliation of balances with suppliers and recipients);', 'Supervision over the correct circulation of documents;', 'Participation in the month-end closing process (timely recording of documents);', ' Preparing current analyses, reports and performing other tasks assigned by the superior;', 'Participation in the process of implementing and improving (optimizing) accounting processes, improving their efficiency;', 'Monitoring changes in tax law.'"/>
    <s v="'Higher economic education;', 'Minimum 1-2 years of work experience in accounting;', 'Knowledge of the provisions of the Accounting Act, VAT Act, tax law;', 'Regularity and responsibility;', 'Ability to work in a team; ', 'Experience in working with an accounting system (knowledge of ENOVA is welcome);', 'Excellent work organisation, conscientiousness and accuracy (ability to work under time pressure).'"/>
    <m/>
    <m/>
    <m/>
    <m/>
    <s v="accounting specialist"/>
    <x v="0"/>
    <n v="2"/>
    <s v=" c:business analyst  ji:0  Int:  c:financial analyst  ji:2  Int:accounting  c:system analyst  ji:0  Int:  c:data scientist  ji:0  Int:  c:financial controller  ji:2  Int:accounting  c:intern analyst  ji:0  Int:  c:security analyst  ji:0  Int:"/>
    <s v="cos:business analyst  cos:0.889 cos:financial analyst  cos:0.876 cos:system analyst  cos:0.921 cos:data scientist  cos:0.93 cos:financial controller  cos:0.931 cos:intern analyst  cos:0.967 cos:security analyst  cos:0.918"/>
    <n v="0.96699999999999997"/>
    <s v="intern analyst"/>
    <s v="specialist"/>
    <s v="entering purchase documentation recording economic event accounting accordance requirement balance sheet tax law sale invoice bank statement internal document settlement advance payment employee delegation record system verification entry general ledger account reconciliation including supplier recipient supervision correct circulation participation month end closing process timely preparing current analysis report performing task assigned superior implementing improving optimizing efficiency monitoring change"/>
    <x v="1"/>
    <n v="4"/>
    <s v=" c:business analyst  ji:3  Int:sale process monitoring  c:financial analyst  ji:4  Int:tax account settlement accounting  c:system analyst  ji:1  Int:system  c:data scientist  ji:2  Int:analysis report  c:financial controller  ji:3  Int:ledger accounting general  c:intern analyst  ji:0  Int:  c:security analyst  ji:0  Int:"/>
    <s v="cos:business analyst  cos:0 cos:financial analyst  cos:0 cos:system analyst  cos:0 cos:data scientist  cos:0 cos:financial controller  cos:0 cos:intern analyst  cos:0 cos:security analyst  cos:0"/>
    <n v="0"/>
    <s v="n"/>
    <s v="advance ledger sheet general analysis report reconciliation requirement verification sale supervision end law purchase correct performing assigned circulation participation statement recipient balance closing record accordance recording timely efficiency month documentation task entering process superior document invoice employee bank optimizing economic payment event system entry including preparing improving internal monitoring supplier current delegation change implementing"/>
  </r>
  <r>
    <n v="2392"/>
    <n v="2402"/>
    <s v="Młodszy Specjalista ds. księgowych"/>
    <s v="['https://www.pracuj.pl/praca/mlodszy-specjalista-ds-ksiegowych-warszawa-powsinska-69-71,oferta,1002490602']"/>
    <s v="Młodszy specjalista (Junior)"/>
    <s v="[['https://www.pracuj.pl/praca/mlodszy-specjalista-ds-ksiegowych-warszawa-powsinska-69-71,oferta,1002490602'], 1, ['responsibilities-1', ['wsparcie pracy księgowych, wykonywanie powierzane zdania,', 'praca samodzielnie w ramach nauki,', 'księgowanie, kontakt z klientami wewnętrznymi i zewnętrznymi, zgłębianie podstaw rachunkowości,', 'weryfikacja dokumentów finansowo - księgowych pod względem formalnym, rachunkowym, merytorycznym,', 'uczestniczenie w analizie zapisów w księgach rachunkowych, weryfikacji obrotów, sald kont bilansowych i wynikowych.']], ['requirements-1', ['wykształcenie minimum średnie o profilu finansowym,', 'umiejętność zestawiania i łączenia oraz interpretacji danych liczbowych,', 'obsługa aplikacji pakietu Office, w tym Excel,', 'kompetencje: komunikacja, organizacja pracy własnej, współpraca, otwartość, myślenie analityczne.']], ['offered-1', ['umowę o pracę na pełny etat,', 'stabilne zatrudnienie w prestiżowej instytucji, działającej na rynku od lat,', 'możliwość częściowej pracy zdalnej,', 'szkolenia umożliwiające rozwój kompetencji oraz poszerzenie wiedzy, możliwość refundacji kosztów studiów,', 'dofinansowanie do wypoczynku pracowników, tzw. „wczasy pod gruszą”,', 'dofinansowanie do zakupu okularów korekcyjnych,', 'zniżki na wypoczynek w Ośrodku Wypoczynkowym Łańsk,', 'możliwość wykupienia na preferencyjnych warunkach pakietu medycznego oraz polisy na życie,', 'możliwość korzystania z Pracowniczej Kasy Zapomogowo – Pożyczkowej,', 'pomieszczenie lub stojaki na rowery, miejsce parkingowe,', 'przyjazną atmosferę pracy,', 'pracę w doświadczonym zespole.']], ['additional-module-1', ['•\tCV z uwzględnieniem przebiegu pracy zawodowej,', '•\tpodpisane oświadczenia o treści:', '1.\tWyrażam zgodę na przetwarzanie moich danych osobowych dla potrzeb rekrutacji (zgodnie z art. 6 ust. 1 lit. a Rozporządzenia Parlamentu Europejskiego i Rady (UE) 2016/679 z dnia 27 kwietnia 2016 r. w sprawie ochrony osób fizycznych w związku z przetwarzaniem danych osobowych i w sprawie swobodnego przepływu takich danych oraz uchylenia dyrektywy 95/46/WE (ogólne rozporządzenie o ochronie danych).', '2.\t„Dane osobowe wykraczające poza zakres wynikający z przepisów prawa przekazuję dobrowolnie i z własnej inicjatywy”', '', 'Ofertę prześlij na adres: [email\xa0protected]', 'lub', 'Centrum Obsługi Administracji Rządowej, ul. Powsińska 69/71, 00-903 Warszawa', '', 'Kandydaci zakwalifikowani do udziału w rekrutacji zostaną poinformowani o terminie spotkania telefonicznie lub poprzez e-mail.']]]"/>
    <s v="Junior specialist (Junior)"/>
    <s v="Junior Accounting Specialist"/>
    <s v="'supporting the work of accountants, performing entrusted tasks,', 'work independently as part of learning,', 'accounting, contact with internal and external clients, exploring the basics of accounting,', 'verification of financial and accounting documents in formal, accounting and substantive terms, ', 'participation in the analysis of entries in the books of accounts, verification of turnover, balances of balance and profit accounts.'"/>
    <s v="'Minimum secondary education with a financial profile,', 'The ability to compile and combine as well as interpret numerical data,', 'Using Office applications, including Excel,', 'Competences: communication, organization of own work, cooperation, openness, analytical thinking. '"/>
    <s v="'full-time employment contract,', 'stable employment in a prestigious institution that has been operating on the market for years,', 'possibility of partial remote work,', 'trainings enabling the development of competences and broadening knowledge, the possibility of reimbursement of study costs,', ' co-financing for employees' holidays, the so-called &quot;holidays under a pear tree&quot;,', 'co-financing for the purchase of corrective glasses,', 'discounts for rest in the Łańsk Holiday Resort,', 'possibility to purchase a medical package and life insurance on preferential terms,', 'possibility to use the Employee Relief Fund – Pożyczkowa,', 'a room or racks for bicycles, a parking space,', 'a friendly working atmosphere,', 'work in an experienced team.'"/>
    <m/>
    <m/>
    <m/>
    <s v="accounting specialist"/>
    <x v="0"/>
    <n v="2"/>
    <s v=" c:business analyst  ji:0  Int:  c:financial analyst  ji:2  Int:accounting  c:system analyst  ji:0  Int:  c:data scientist  ji:0  Int:  c:financial controller  ji:2  Int:accounting  c:intern analyst  ji:0  Int:  c:security analyst  ji:0  Int:"/>
    <s v="cos:business analyst  cos:0.889 cos:financial analyst  cos:0.876 cos:system analyst  cos:0.921 cos:data scientist  cos:0.93 cos:financial controller  cos:0.931 cos:intern analyst  cos:0.967 cos:security analyst  cos:0.918"/>
    <n v="0.96699999999999997"/>
    <s v="intern analyst"/>
    <s v="specialist"/>
    <s v="supporting work accountant performing entrusted task independently part learning accounting contact internal external client exploring basic verification financial document formal substantive term participation analysis entry book account turnover balance profit"/>
    <x v="1"/>
    <n v="4"/>
    <s v=" c:business analyst  ji:1  Int:client  c:financial analyst  ji:4  Int:financial accountant account accounting  c:system analyst  ji:0  Int:  c:data scientist  ji:1  Int:analysis  c:financial controller  ji:3  Int:financial accountant accounting  c:intern analyst  ji:0  Int:  c:security analyst  ji:0  Int:"/>
    <s v="cos:business analyst  cos:0 cos:financial analyst  cos:0 cos:system analyst  cos:0 cos:data scientist  cos:0 cos:financial controller  cos:0 cos:intern analyst  cos:0 cos:security analyst  cos:0"/>
    <n v="0"/>
    <s v="n"/>
    <s v="task exploring profit analysis learning verification book supporting document performing term work entrusted basic formal participation part turnover client external balance entry internal contact independently substantive"/>
  </r>
  <r>
    <n v="2393"/>
    <n v="2403"/>
    <s v="Młodszy Specjalista ds. Modelowania, Monitorowania i Sprawozdawczości Ryzyka"/>
    <s v="['https://www.pracuj.pl/praca/mlodszy-specjalista-ds-modelowania-monitorowania-i-sprawozdawczosci-ryzyka-warszawa-romualda-traugutta-7-9,oferta,1002456298']"/>
    <s v="Młodszy specjalista (Junior)"/>
    <s v="[['https://www.pracuj.pl/praca/mlodszy-specjalista-ds-modelowania-monitorowania-i-sprawozdawczosci-ryzyka-warszawa-romualda-traugutta-7-9,oferta,1002456298'], 1, ['responsibilities-1', ['Rozwój modelu kalkulacji odpisów według metodologii IFRS 9,', 'Budowa nowoczesnych modeli oceny ryzyka i zdolności kredytowej klienta,', 'Budowa modeli predykcyjnych opisujących możliwe scenariusze zachowania portfela kredytowego,', 'Wyliczanie odpisów dla produktów Bankowości Detalicznej wg. standardów IFRS9 i USGAAP,', 'Wyliczanie wymogów kapitałowych dla produktów Bankowości Detalicznej zgodnie ze standardami rachunkowości IFRS9 i USGAAP,', 'Przeprowadzanie i analiza wyników testów warunków skrajnych,', 'Wsparcie analityczne w zakresie zarządzania portfelem kredytowym,', 'Utrzymanie i rozwój systemów informacji zarządczej w zakresie ryzyka kredytowego.']], ['requirements-1', ['Znajomość programowania w językach SAS 4GL oraz SQL,', 'Dobra znajomość pakietu MS Office ( MS Excel , Access, Power Point),', 'Absolwent/student 4-5 roku, preferowane kierunki ścisłe jak np. Matematyka, Statystyka, Ekonometria,', 'Znajomość języka angielskiego i polskiego, pozwalająca na swobodną komunikację werbalną i pisemną,', 'Zdolności analityczne, logiczne, koncepcyjne myślenie oraz umiejętność wyciągania wniosków,', 'Dobra organizacja pracy i terminowe wykonywanie zadań.']], ['offered-1', ['Kreatywną pracę w dobrej atmosferze i z członkami zespołu chętnie dzielącymi się wiedzą,', 'Szansę poznania specyfiki zarządzania portfelem kredytowym w dwóch standardach rachunkowości,', 'Możliwość uczestnictwa w projektach budowy modeli statystycznych używanych w zarządzaniu ryzykiem w banku,', 'Okazję do zdobywania różnorodnych doświadczeń w pracy przy zróżnicowanych projektach, również wdrożeniowych, z obszaru ryzyka kredytowego detalicznego, kalkulacji odpisów i wymogów kapitałowych, testów warunków skrajnych, itp.,', 'Uczestnictwo w szeroko rozumianym procesie zarządzania ryzykiem i opracowywaniu nowych rozwiązań w tym zakresie,', 'Pracę w strukturach Citigroup, wprowadzającej najwyższe standardy i najlepsze praktyki związane z obszarem walidacji i zarządzania ryzykiem modeli,', 'Współpracę z wykwalifikowanymi specjalistami z kraju i zagranicy z różnych obszarów działalności banku,',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Elastyczne warunki pracy i możliwość częściowej pracy zdalnej.']]]"/>
    <s v="Junior specialist (Junior)"/>
    <s v="Junior Specialist in Risk Modelling, Monitoring and Reporting"/>
    <s v="'Development of a model for calculating write-offs according to the IFRS 9 methodology,', 'Building modern models for assessing customer risk and creditworthiness,', 'Building predictive models describing possible scenarios for the behavior of the credit portfolio,', 'Calculating write-offs for Retail Banking products according to of IFRS9 and USGAAP standards,', 'Calculation of capital requirements for Retail Banking products in accordance with IFRS9 and USGAAP accounting standards,', 'Conducting and analyzing the results of stress tests,', 'Analytical support in the field of credit portfolio management,', 'Maintenance and development of management information systems in the field of credit risk.'"/>
    <s v="'Knowledge of programming in SAS 4GL and SQL languages,', 'Good knowledge of MS Office package (MS Excel, Access, Power Point),', 'Graduate/student of the 4th-5th year, exact majors preferred, e.g. Mathematics, Statistics, Econometrics ,', 'Knowledge of English and Polish, allowing for free verbal and written communication,', 'Analytical, logical, conceptual thinking skills and the ability to draw conclusions,', 'Good organization of work and timely completion of tasks.'"/>
    <s v="'Creative work in a good atmosphere and with team members willing to share their knowledge,', 'An opportunity to learn about the specifics of credit portfolio management in two accounting standards,', 'Opportunity to participate in projects to build statistical models used in bank risk management,', 'An opportunity to gaining diverse experience in working on various projects, including implementation projects, in the area of ​​retail credit risk, calculation of write-downs and capital requirements, stress tests, etc.,', 'Participation in the broadly understood risk management process and development of new solutions in this area,' , 'Work in the structures of Citigroup, which introduces the highest standards and best practices related to the area of ​​model validation and risk management,', 'Cooperation with qualified specialists from Poland and abroad in various areas of the bank's activity,', 'Employment contract and benefits package (including among others medical care, fitness card, life insurance, pension program, co-financing of participation in cultural and entertainment events. A list of all benefits can be found on our website: www.karierawciti.pl in the Benefits for You and Benefits for Your Loved Ones tab),', 'Access to the e-learning platform (Degreed) and the platform for learning English,', 'Flexible working conditions and the possibility of partial remote work.'"/>
    <m/>
    <m/>
    <m/>
    <s v="specialist risk modelling monitoring reporting"/>
    <x v="0"/>
    <n v="2"/>
    <s v=" c:business analyst  ji:1  Int:monitoring  c:financial analyst  ji:2  Int:reporting risk  c:system analyst  ji:0  Int:  c:data scientist  ji:1  Int:reporting  c:financial controller  ji:0  Int:  c:intern analyst  ji:0  Int:  c:security analyst  ji:0  Int:"/>
    <s v="cos:business analyst  cos:0.886 cos:financial analyst  cos:0.889 cos:system analyst  cos:0.921 cos:data scientist  cos:0.922 cos:financial controller  cos:0.932 cos:intern analyst  cos:0.932 cos:security analyst  cos:0.925"/>
    <n v="0.93200000000000005"/>
    <s v="financial controller"/>
    <s v="specialist modelling monitoring"/>
    <s v="development model calculating write offs according ifrs methodology building modern assessing customer risk creditworthiness predictive describing possible scenario behavior credit portfolio retail banking product ifrs9 usgaap standard calculation capital requirement accordance accounting conducting analyzing result stress test analytical support field management maintenance information system"/>
    <x v="1"/>
    <n v="6"/>
    <s v=" c:business analyst  ji:4  Int:support customer product management  c:financial analyst  ji:6  Int:credit banking risk management support accounting  c:system analyst  ji:1  Int:system  c:data scientist  ji:1  Int:analytical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escribing behavior scenario maintenance modern requirement write model ifrs analytical predictive information conducting analyzing creditworthiness field ifrs9 accordance according result building calculating development assessing stress offs portfolio usgaap product calculation test system customer capital retail methodology possible standard"/>
  </r>
  <r>
    <n v="2394"/>
    <n v="2404"/>
    <s v="Młodszy Specjalista ds. Monitorowania Sieci (Dispatcher)"/>
    <s v="['https://www.pracuj.pl/praca/mlodszy-specjalista-ds-monitorowania-sieci-dispatcher-warszawa-inflancka-4c,oferta,1002436509']"/>
    <s v="Młodszy specjalista (Junior)"/>
    <s v="[['https://www.pracuj.pl/praca/mlodszy-specjalista-ds-monitorowania-sieci-dispatcher-warszawa-inflancka-4c,oferta,1002436509'], 1, ['responsibilities-1', ['bieżące monitorowanie sprawności wszystkich zarządzanych przez Euronet urządzeń typu: bankomat, wpłatomat, recykler przy pomocy dostępnych narzędzi systemowych', 'zgłaszanie zaobserwowanych nieprawidłowości w funkcjonowaniu urządzeń (telefonicznie, pocztą elektroniczną lub za pomocą dedykowanej aplikacji)', 'współpraca z wewnętrznymi działami Euronet oraz odpowiednikami po stronie kontrahentów', 'współpraca z dostawcami usług serwisowych', 'kontrolowanie terminowości realizacji napraw urządzeń']], ['requirements-1', ['swobodnie posługujesz się językiem angielskim (idealnie jeśli znasz dodatkowo inne języki)', 'interesujesz się obszarem IT i Telekomunikacji lub masz doświadczenie w telefonicznej obsłudze klienta', 'chcesz pracować w systemie zmianowym', 'jesteś osobą opanowaną, odporną na stres, spostrzegawczą, szybko uczysz się nowych zadań i narzędzi oraz dbasz o rozwiązywanie zadań w określonym czasie']], ['offered-1', ['stabilne zatrudnienie na podstawie umowy o pracę', 'pracę w świetnej lokalizacji blisko centrum – 2 minuty od metra Dw. Gdański', 'zmianowe godziny pracy (praca na zmiany 8 i 12 godzinne)', 'pracę w dużym zespole z możliwością dalszego rozwoju wewnątrz organizacji', 'pracę w bezpiecznym środowisku, gdzie zadania są przewidywalne i w oparciu o spisane procedury', 'szkolenia stanowiskowe i opiekę trenera wewnętrznego', 'pakiet benefitów: pakiet opieki medycznej, pakiet sportowy, ubezpieczenie grupowe']]]"/>
    <s v="Junior specialist (Junior)"/>
    <s v="Junior Network Monitoring Specialist (Dispatcher)"/>
    <s v="'ongoing monitoring of the efficiency of all devices managed by Euronet, such as: ATM, cash deposit machine, recycler, using available system tools', 'reporting observed irregularities in the functioning of devices (by phone, e-mail or using a dedicated application)', 'cooperation with internal Euronet departments and counterparties on the side of contractors', 'cooperation with service providers', 'controlling the timeliness of equipment repairs'"/>
    <s v="'you speak English fluently (ideally if you also know other languages)', 'you are interested in the area of ​​IT and Telecommunications or you have experience in telephone customer service', 'you want to work in shifts', 'you are a composed person, resistant to stress, perceptive , you quickly learn new tasks and tools and you take care of solving tasks in a given time'"/>
    <s v="'stable employment on the basis of an employment contract', 'work in a great location close to the city center - 2 minutes from the Dw. Gdański metro station', 'shift working hours (8 and 12 hour shifts)', 'work in a large team with the possibility of further development within the organization', 'work in a safe environment, where tasks are predictable and based on written procedures', 'on-the-job training and the care of an internal trainer', 'benefit package: medical care package, sports package, group insurance'"/>
    <m/>
    <m/>
    <m/>
    <s v="network monitoring specialist dispatcher"/>
    <x v="5"/>
    <n v="2"/>
    <s v=" c:business analyst  ji:1  Int:monitoring  c:financial analyst  ji:0  Int:  c:system analyst  ji:2  Int:network  c:data scientist  ji:0  Int:  c:financial controller  ji:0  Int:  c:intern analyst  ji:0  Int:  c:security analyst  ji:0  Int:"/>
    <s v="cos:business analyst  cos:0.91 cos:financial analyst  cos:0.885 cos:system analyst  cos:0.95 cos:data scientist  cos:0.921 cos:financial controller  cos:0.924 cos:intern analyst  cos:0.938 cos:security analyst  cos:0.931"/>
    <n v="0.95"/>
    <s v="system analyst"/>
    <s v="dispatcher specialist monitoring"/>
    <s v="ongoing monitoring efficiency device managed euronet atm cash deposit machine recycler using available system tool reporting observed irregularity functioning phone mail dedicated application cooperation internal department counterparties side contractor service provider controlling timeliness equipment repair"/>
    <x v="0"/>
    <n v="3"/>
    <s v=" c:business analyst  ji:3  Int:service controlling monitoring  c:financial analyst  ji:1  Int:reporting  c:system analyst  ji:1  Int:system  c:data scientist  ji:1  Int: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counterparties available contractor tool cash observed repair managed ongoing machine deposit efficiency reporting department functioning mail side dedicated provider application atm cooperation timeliness equipment using device euronet system recycler internal irregularity phone"/>
  </r>
  <r>
    <n v="2395"/>
    <n v="2405"/>
    <s v="Młodszy Specjalista ds. Oceny Ryzyka (Ubezpieczenia Zdrowotne)"/>
    <s v="['https://www.pracuj.pl/praca/mlodszy-specjalista-ds-oceny-ryzyka-ubezpieczenia-zdrowotne-warszawa,oferta,1002384579']"/>
    <s v="Specjalista (Mid / Regular), Młodszy specjalista (Junior)"/>
    <s v="[['https://www.pracuj.pl/praca/mlodszy-specjalista-ds-oceny-ryzyka-ubezpieczenia-zdrowotne-warszawa,oferta,1002384579'], 1, ['responsibilities-1', ['przygotowywanie dokumentacji ofertowej,', 'administrowanie umowami ubezpieczenia tj. wystawianie polis oraz aneksów do umów,', 'ocenę ryzyka w ubezpieczeniach zdrowotnych (w tym m. in. ocena poprawności danych, zakres ochrony na polisach),', 'wycenę oraz przygotowanie ofert ubezpieczenia zdrowotnego,', 'stałą współpracę z siecią sprzedaży w zakresie oceny ryzyka i przygotowania ofert.']], ['requirements-1', ['posiadasz doświadczenie w pracy związanej z administracją/rozliczeniami,', 'masz wysoko rozwinięte zdolności analityczne – potrafisz i lubisz pracować z liczbami,', 'nie masz problemów z obsługą programów z pakietu MS Office (w szczególności Excel),', 'jesteś nastawiony na realizację celów, a przy tym działasz w sposób dokładny i terminowy.', 'znajomość rynku usług medycznych oraz prywatnej opieki zdrowotnej,', 'znajomość trendów na rynku ubezpieczeń.']], ['offered-1', ['stabilne zatrudnienie w oparciu o umowę o pracę (w pełnym wymiarze godzinowym),', 'rzetelne wdrożenie, po którym będziesz czuł się pewnie w codziennej pracy,', 'możliwość pracy hybrydowej,', 'pracę w miłym i kreatywnym zespole, który chętnie dzieli się swoim doświadczeniem,', 'możliwość rozwoju osobistego, jak i zawodowego,', 'prywatne ubezpieczenie zdrowotne i ubezpieczenie na życie dla pracownika oraz jego rodziny,', 'narzędzia niezbędne do wykonywania codziennej pracy (laptop, telefon komórkowy).']]]"/>
    <s v="Specialist (Mid/Regular), Junior Specialist (Junior)"/>
    <s v="Junior Risk Assessment Specialist (Health Insurance)"/>
    <s v="'preparation of offer documentation,', 'administration of insurance contracts, i.e. issuing policies and annexes to contracts,', 'risk assessment in health insurance (including e.g. assessment of data correctness, scope of protection on policies),', 'valuation and preparation of health insurance offers,', 'permanent cooperation with the sales network in terms of risk assessment and preparation of offers.'"/>
    <s v="'you have experience in work related to administration/settlements,', 'you have highly developed analytical skills - you can and like to work with numbers,', 'you have no problems using MS Office programs (especially Excel),', 'you are focused on achieving goals, and at the same time you act in a precise and timely manner.', 'knowledge of the medical services market and private healthcare,', 'knowledge of trends in the insurance market.'"/>
    <s v="'stable employment based on a contract of employment (full-time),', 'reliable onboarding, after which you will feel confident in everyday work,', 'possibility of hybrid work,', 'work in a nice and creative team that willingly shares his experience,', 'opportunities for personal and professional development,', 'private health and life insurance for the employee and his family,', 'tools necessary for everyday work (laptop, mobile phone).'"/>
    <m/>
    <m/>
    <m/>
    <s v="risk assessment specialist health insurance"/>
    <x v="0"/>
    <n v="3"/>
    <s v=" c:business analyst  ji:0  Int:  c:financial analyst  ji:3  Int:insurance risk  c:system analyst  ji:0  Int:  c:data scientist  ji:0  Int:  c:financial controller  ji:0  Int:  c:intern analyst  ji:0  Int:  c:security analyst  ji:0  Int:"/>
    <s v="cos:business analyst  cos:0.872 cos:financial analyst  cos:0.897 cos:system analyst  cos:0.922 cos:data scientist  cos:0.909 cos:financial controller  cos:0.93 cos:intern analyst  cos:0.948 cos:security analyst  cos:0.933"/>
    <n v="0.94799999999999995"/>
    <s v="intern analyst"/>
    <s v="specialist assessment health"/>
    <s v="preparation offer documentation administration insurance contract issuing policy annex risk assessment health including data correctness scope protection valuation permanent cooperation sale network term"/>
    <x v="1"/>
    <n v="3"/>
    <s v=" c:business analyst  ji:2  Int:sale contract  c:financial analyst  ji:3  Int:insurance risk valuation  c:system analyst  ji:1  Int:network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administration policy data health issuing sale permanent correctness cooperation assessment term offer contract including network preparation scope annex protection"/>
  </r>
  <r>
    <n v="2396"/>
    <n v="2406"/>
    <s v="Młodszy Specjalista ds. Planowania i Optymalizacji Sieci Radiowej"/>
    <s v="['https://www.pracuj.pl/praca/mlodszy-specjalista-ds-planowania-i-optymalizacji-sieci-radiowej-warszawa-wynalazek-1,oferta,1002494628']"/>
    <s v="Specjalista (Mid / Regular), Młodszy specjalista (Junior)"/>
    <s v="[['https://www.pracuj.pl/praca/mlodszy-specjalista-ds-planowania-i-optymalizacji-sieci-radiowej-warszawa-wynalazek-1,oferta,1002494628'], 1, ['responsibilities-1', ['Konfigurowanie, utrzymanie i testowanie funkcjonalności dostarczanych przez dostawców RAN', 'Testowanie i wdrażanie nowych rozwiązań w obszarze RAN', 'Współpraca z dostawcami RAN w zakresie: (testów i wyboru sprzętu, testów funkcjonalności, testów platform dedykowanych optymalizacji sieci)']], ['requirements-1', ['Posiadasz wykształcenie wyższe o profilu telekomunikacyjnym/elektrycznym', 'Masz minimum 2 lat doświadczenia w obszarze telekomunikacji', 'Znasz technologie oraz architektury sieci radiowej 5G,4G,3G,2G', 'Umiesz czytać dokumentację techniczną', 'Posiadasz znajomość sygnalizacji L3 oraz narzędzi do planowania i optymalizacji sieci radiowej (dodatkowy atut)', 'Masz zdolności analityczne', 'Posługujesz się Excel, SQL', 'Znasz język angielski na poziomie minimum B2', 'Masz prawo jazdy kat. B']], ['offered-1', ['Stabilne zatrudnienie na podstawie umowy o pracę', 'Podstawa premii rocznej w wysokości 20% wynagrodzenia', 'Praca w modelu hybrydowym (office + home office)', 'Różnorodne możliwości rozwoju: szkolenia, projekty, rekrutacje wewnętrzne', 'Telefon i internet Play wraz z dodatkowymi usługami (m.in. telewizja, nawigacja, Tidal) oraz zniżki pracownicze', 'Szeroki wybór benefitów na platformie kafeteryjnej (m.in. karty sportowe, vouchery)', 'Opieka medyczna i ubezpieczenie na życie w pełni finansowane przez pracodawcę']]]"/>
    <s v="Specialist (Mid/Regular), Junior Specialist (Junior)"/>
    <s v="Junior Specialist for Radio Network Planning and Optimization"/>
    <s v="'Configuring, maintaining and testing functionalities provided by RAN providers', 'Testing and implementing new solutions in the RAN area', 'Cooperation with RAN providers in the field of: (tests and selection of equipment, functional tests, tests of platforms dedicated to network optimization)'"/>
    <s v="'You have a higher education in telecommunications/electrical profile', 'You have at least 2 years of experience in the field of telecommunications', 'You know the technologies and architectures of the 5G, 4G, 3G, 2G radio network', 'You can read technical documentation', 'You have knowledge of L3 signaling and tools for planning and optimizing the radio network (additional advantage)', 'You have analytical skills', 'You speak Excel, SQL', 'You know English at least at B2 level', 'You have a driving license category B'"/>
    <s v="'Stable employment based on an employment contract', 'Annual bonus base of 20% of remuneration', 'Work in a hybrid model (office + home office)', 'Various development opportunities: training, projects, internal recruitment', 'Telephone and Play internet with additional services (e.g. TV, navigation, Tidal) and employee discounts', 'A wide selection of benefits on the cafeteria platform (e.g. sports cards, vouchers)', 'Medical care and life insurance fully financed by the employer'"/>
    <m/>
    <m/>
    <m/>
    <s v="specialist radio network planning optimization"/>
    <x v="4"/>
    <n v="1"/>
    <s v=" c:business analyst  ji:1  Int:planning  c:financial analyst  ji:0  Int:  c:system analyst  ji:1  Int:network  c:data scientist  ji:0  Int:  c:financial controller  ji:0  Int:  c:intern analyst  ji:0  Int:  c:security analyst  ji:0  Int:"/>
    <s v="cos:business analyst  cos:0.885 cos:financial analyst  cos:0.876 cos:system analyst  cos:0.929 cos:data scientist  cos:0.92 cos:financial controller  cos:0.92 cos:intern analyst  cos:0.936 cos:security analyst  cos:0.921"/>
    <n v="0.93600000000000005"/>
    <s v="intern analyst"/>
    <s v="specialist radio network optimization"/>
    <s v="configuring maintaining testing functionality provided ran provider implementing new solution area cooperation field test selection equipment functional platform dedicated network optimization"/>
    <x v="4"/>
    <n v="1"/>
    <s v=" c:business analyst  ji:0  Int:  c:financial analyst  ji:0  Int:  c:system analyst  ji:1  Int:network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solution maintaining functional dedicated provider functionality testing selection ran cooperation equipment configuring field test area provided optimization implementing new"/>
  </r>
  <r>
    <n v="2397"/>
    <n v="2407"/>
    <s v="Młodszy Specjalista ds. Planowania Zakupów"/>
    <s v="['https://www.pracuj.pl/praca/mlodszy-specjalista-ds-planowania-zakupow-poznan,oferta,1002440110']"/>
    <s v="Młodszy specjalista (Junior)"/>
    <s v="[['https://www.pracuj.pl/praca/mlodszy-specjalista-ds-planowania-zakupow-poznan,oferta,1002440110'], 1, ['responsibilities-1', ['tworzenie raportów i analiza danych sprzedażowych', 'przygotowywanie planów sprzedaży i zakupów oraz monitorowanie ich realizacji', 'kontrola poziomu zapasu i przecen', 'współpraca z innymi działami między innymi importu i marketingu']], ['requirements-1', ['lubisz świat cyfr, chcesz rozwijać i wykorzystywać swoje umiejętności analityczne', 'potrafisz komunikować się w języku angielskim', 'nie jest Ci obcy program MS Excel', 'chcesz poznać zasady i nauczyć się procesu powstawania produktu w dużej firmie handlowej', 'szukasz stanowiska dającego duże pole do samodzielności']], ['offered-1', ['Pracę w międzynarodowej firmie, która znalazła się na 2. miejscu w rankingu „Najlepsi Pracodawcy w Polsce 2022” Forbes i jest uwielbiana przez miliony konsumentów w Polsce i Europie. 😊', 'Konkurencyjne wynagrodzenie i autentyczne możliwości awansu – rozwój naszych pracowników jest podstawą naszej strategii!', 'Prywatną opiekę medyczną oraz ubezpieczenie na życie na preferencyjnych warunkach, żebyś czuł/czuła się bezpiecznie.', 'Platformę benefitową z mnóstwem możliwości – wydarzenia, zagraniczne wycieczki, bony na zakupy, itd. – gdzie każdy znajdzie coś dla siebie.', 'Zniżki na zakupy w sklepach Pepco - kupuj ulubione produkty w świetnych cenach.', 'Pracę w centrali firmy działającej w 18 krajach Europy – np. rano łączysz się z Litwą, lunch\xa0spędzasz z Chorwacją, a na popołudniową kawkę łączysz się z Włochami. 😉', 'W pełni finansowane lekcje języka angielskiego… oraz możliwość rozwijania kompetencji językowych w ramach pracy w międzynarodowym środowisku (patrz punkt wyżej).', 'Liczne darmowe szkolenia, kursy oraz webinary – mamy tego tyle, że na pewno znajdziesz coś dla siebie.', 'Bezpłatne konsultacje psychologiczne, prawne oraz finansowe w ramach programu wsparcia pracowników – Twoje samopoczucie jest dla nas ważne!', 'Przyjazną atmosferę oraz wsparcie koleżanek i kolegów, którzy chętnie dzielą się ekspercką wiedzą – mimo tego, że jesteśmy naprawdę dużą organizacją, udało nam się zachować miłą, nieformalną atmosferę.', 'Pracę w wyjątkowej kulturze organizacyjnej - Pepcoolturze, gdzie wypracowane przez nas misja, wizja i wartości to fundamenty naszej codziennej pracy.']]]"/>
    <s v="Junior specialist (Junior)"/>
    <s v="Junior Purchasing Planning Specialist"/>
    <s v="'creating reports and analyzing sales data', 'preparing sales and purchase plans and monitoring their implementation', 'inventory level control and discounts', 'cooperation with other departments, including import and marketing'"/>
    <s v="'you like the world of numbers, you want to develop and use your analytical skills', 'you can communicate in English', 'you are no stranger to MS Excel', 'you want to learn the rules and learn the process of creating a product in a large trading company', ' you are looking for a position with a lot of room for independence'"/>
    <s v="'Work in an international company that was ranked 2nd in the &quot;Best Employers in Poland 2022&quot; ranking by Forbes and is loved by millions of consumers in Poland and Europe. 😊', 'Competitive remuneration and authentic promotion opportunities - the development of our employees is the basis of our strategy!', 'Private medical care and life insurance on preferential terms, so that you feel safe.', 'Benefit platform with lots of opportunities - events trips, shopping vouchers, etc. - where everyone will find something for themselves.', 'Discounts on shopping in Pepco stores - buy your favorite products at great prices.', 'Work at the headquarters of a company operating in 18 European countries - e.g. in the morning you connect with Lithuania, you spend lunch with Croatia, and for afternoon coffee you connect with Italy. 😉', 'Fully funded English lessons ... and the opportunity to develop language competences as part of working in an international environment (see point above).', 'Numerous free training, courses and webinars - we have so much that you will surely find something for yourself .', 'Free psychological, legal and financial consultations as part of the employee support program - Your well-being is important to us!', 'Friendly atmosphere and support of colleagues who willingly share their expert knowledge - despite the fact that we are a really large organization , we managed to maintain a nice, informal atmosphere.', 'Work in a unique organizational culture - Pepcooltura, where the mission, vision and values ​​we have developed are the foundations of our daily work.'"/>
    <m/>
    <m/>
    <m/>
    <s v="purchasing planning specialist"/>
    <x v="4"/>
    <n v="1"/>
    <s v=" c:business analyst  ji:1  Int:planning  c:financial analyst  ji:0  Int:  c:system analyst  ji:0  Int:  c:data scientist  ji:0  Int:  c:financial controller  ji:0  Int:  c:intern analyst  ji:0  Int:  c:security analyst  ji:0  Int:"/>
    <s v="cos:business analyst  cos:0.91 cos:financial analyst  cos:0.894 cos:system analyst  cos:0.91 cos:data scientist  cos:0.912 cos:financial controller  cos:0.941 cos:intern analyst  cos:0.932 cos:security analyst  cos:0.901"/>
    <n v="0.94099999999999995"/>
    <s v="financial controller"/>
    <s v="specialist purchasing"/>
    <s v="creating report analyzing sale data preparing purchase plan monitoring implementation inventory level control discount cooperation department including import marketing"/>
    <x v="0"/>
    <n v="2"/>
    <s v=" c:business analyst  ji:2  Int:sale monitoring  c:financial analyst  ji:1  Int:control  c:system analyst  ji:0  Int: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control data report marketing level creating purchase implementation cooperation plan analyzing including discount import preparing department inventory"/>
  </r>
  <r>
    <n v="2398"/>
    <n v="2408"/>
    <s v="Młodszy Specjalista ds. Planowania Zakupów"/>
    <s v="['https://www.pracuj.pl/praca/mlodszy-specjalista-ds-planowania-zakupow-poznan-strzeszynska-73a,oferta,1002469349']"/>
    <s v="Młodszy specjalista (Junior)"/>
    <s v="[['https://www.pracuj.pl/praca/mlodszy-specjalista-ds-planowania-zakupow-poznan-strzeszynska-73a,oferta,1002469349'], 1, ['responsibilities-1', ['tworzenie raportów i analiza danych sprzedażowych', 'przygotowywanie planów sprzedaży i zakupów oraz monitorowanie ich realizacji', 'kontrola poziomu zapasu i przecen', 'współpraca z innymi działami między innymi importu i marketingu']], ['requirements-1', ['lubisz świat cyfr, chcesz rozwijać i wykorzystywać swoje umiejętności analityczne', 'potrafisz komunikować się w języku angielskim', 'nie jest Ci obcy program MS Excel', 'chcesz poznać zasady i nauczyć się procesu powstawania produktu w dużej firmie handlowej', 'szukasz stanowiska dającego duże pole do samodzielności']], ['offered-1', ['Pracę w międzynarodowej firmie, która znalazła się na 2. miejscu w rankingu „Najlepsi Pracodawcy w Polsce 2022” Forbes i jest uwielbiana przez miliony konsumentów w Polsce i Europie. 😊', 'Konkurencyjne wynagrodzenie i autentyczne możliwości awansu – rozwój naszych pracowników jest podstawą naszej strategii!', 'Prywatną opiekę medyczną oraz ubezpieczenie na życie na preferencyjnych warunkach, żebyś czuł/czuła się bezpiecznie.', 'Platformę benefitową z mnóstwem możliwości – wydarzenia, zagraniczne wycieczki, bony na zakupy, itd. – gdzie każdy znajdzie coś dla siebie.', 'Zniżki na zakupy w sklepach Pepco - kupuj ulubione produkty w świetnych cenach.', 'Pracę w centrali firmy działającej w 18 krajach Europy – np. rano łączysz się z Litwą, lunch\xa0spędzasz z Chorwacją, a na popołudniową kawkę łączysz się z Włochami. 😉', 'W pełni finansowane lekcje języka angielskiego… oraz możliwość rozwijania kompetencji językowych w ramach pracy w międzynarodowym środowisku (patrz punkt wyżej).', 'Liczne darmowe szkolenia, kursy oraz webinary – mamy tego tyle, że na pewno znajdziesz coś dla siebie.', 'Bezpłatne konsultacje psychologiczne, prawne oraz finansowe w ramach programu wsparcia pracowników – Twoje samopoczucie jest dla nas ważne!', 'Przyjazną atmosferę oraz wsparcie koleżanek i kolegów, którzy chętnie dzielą się ekspercką wiedzą – mimo tego, że jesteśmy naprawdę dużą organizacją, udało nam się zachować miłą, nieformalną atmosferę.', 'Pracę w wyjątkowej kulturze organizacyjnej - Pepcoolturze, gdzie wypracowane przez nas misja, wizja i wartości to fundamenty naszej codziennej pracy.']], ['additional-module-1', ['Jeśli lubisz liczby, praca w Excelu nie przyprawia Cię o zawrót głowy i potrafisz komunikować się w języku angielskim, ta praca jest dla Ciebie!', 'Na tym stanowisku będziesz mieć niesamowitą możliwość uczestniczyć w procesie tworzeniu produktu, od samych jego podstaw, czyli od liczb. Nauczysz się jak wygląda proces planistyczno-zakupowy w jednej z największych firm handlowych w Polsce.']]]"/>
    <s v="Junior specialist (Junior)"/>
    <s v="Junior Purchasing Planning Specialist"/>
    <s v="'creating reports and analyzing sales data', 'preparing sales and purchase plans and monitoring their implementation', 'inventory level control and discounts', 'cooperation with other departments, including import and marketing'"/>
    <s v="'you like the world of numbers, you want to develop and use your analytical skills', 'you can communicate in English', 'you are no stranger to MS Excel', 'you want to learn the rules and learn the process of creating a product in a large trading company', ' you are looking for a position with a lot of room for independence'"/>
    <s v="'Work in an international company that was ranked 2nd in the &quot;Best Employers in Poland 2022&quot; ranking by Forbes and is loved by millions of consumers in Poland and Europe. 😊', 'Competitive remuneration and authentic promotion opportunities - the development of our employees is the basis of our strategy!', 'Private medical care and life insurance on preferential terms, so that you feel safe.', 'Benefit platform with lots of opportunities - events trips, shopping vouchers, etc. - where everyone will find something for themselves.', 'Discounts on shopping in Pepco stores - buy your favorite products at great prices.', 'Work at the headquarters of a company operating in 18 European countries - e.g. in the morning you connect with Lithuania, you spend lunch with Croatia, and for afternoon coffee you connect with Italy. 😉', 'Fully funded English lessons ... and the opportunity to develop language competences as part of working in an international environment (see point above).', 'Numerous free training, courses and webinars - we have so much that you will surely find something for yourself .', 'Free psychological, legal and financial consultations as part of the employee support program - Your well-being is important to us!', 'Friendly atmosphere and support of colleagues who willingly share their expert knowledge - despite the fact that we are a really large organization , we managed to maintain a nice, informal atmosphere.', 'Work in a unique organizational culture - Pepcooltura, where the mission, vision and values ​​we have developed are the foundations of our daily work.'"/>
    <m/>
    <m/>
    <m/>
    <s v="purchasing planning specialist"/>
    <x v="4"/>
    <n v="1"/>
    <s v=" c:business analyst  ji:1  Int:planning  c:financial analyst  ji:0  Int:  c:system analyst  ji:0  Int:  c:data scientist  ji:0  Int:  c:financial controller  ji:0  Int:  c:intern analyst  ji:0  Int:  c:security analyst  ji:0  Int:"/>
    <s v="cos:business analyst  cos:0.91 cos:financial analyst  cos:0.894 cos:system analyst  cos:0.91 cos:data scientist  cos:0.912 cos:financial controller  cos:0.941 cos:intern analyst  cos:0.932 cos:security analyst  cos:0.901"/>
    <n v="0.94099999999999995"/>
    <s v="financial controller"/>
    <s v="specialist purchasing"/>
    <s v="creating report analyzing sale data preparing purchase plan monitoring implementation inventory level control discount cooperation department including import marketing"/>
    <x v="0"/>
    <n v="2"/>
    <s v=" c:business analyst  ji:2  Int:sale monitoring  c:financial analyst  ji:1  Int:control  c:system analyst  ji:0  Int: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control data report marketing level creating purchase implementation cooperation plan analyzing including discount import preparing department inventory"/>
  </r>
  <r>
    <n v="2399"/>
    <n v="2409"/>
    <s v="Młodszy Specjalista ds. Przeciwdziałania Przestępstwom"/>
    <s v="['https://www.pracuj.pl/praca/mlodszy-specjalista-ds-przeciwdzialania-przestepstwom-warszawa-lopuszanska-38c,oferta,1002423300']"/>
    <s v="Młodszy specjalista (Junior)"/>
    <s v="[['https://www.pracuj.pl/praca/mlodszy-specjalista-ds-przeciwdzialania-przestepstwom-warszawa-lopuszanska-38c,oferta,1002423300'], 1, ['responsibilities-1', ['analiza pism skierowanych do Banku z policji/prokuratury/sądu pod względem zwolnienia z tajemnicy bankowej,', 'przygotowanie odpowiedzi do właściwych organów,', 'zapisywanie na nośniki danych i wysyłanie nagrań z monitoringu na żądanie policji/prokuratury/sądu,', 'regularne raportowanie, archiwizacja i prowadzenie rejestrów według standardów.']], ['requirements-1', ['posiadasz wykształcenie wyższe lub jesteś w trakcie studiów (preferowane kierunki: prawo, bezpieczeństwo, administracja),', 'posiadasz doświadczenie na podobnym stanowisku,', 'posiadasz zdolności analitycznego myślenia i zdolność szybkiego uczenia się,', 'posiadasz dobre zdolności interpersonalne', 'jesteś dyspozycyjna/y', 'umiesz działać samodzielnie i efektywnie organizować swoją pracę,', 'pracujesz dokładnie i rzetelnie,', 'dobrze znasz MS Office (Word, Excel).', 'wiedza o wybranych branżach gospodarki,', 'znajomość produktów bankowych.']], ['offered-1', ['zatrudnienie w oparciu o umowę o pracę,', 'pracę w strukturach najszybciej rozwijającego się Banku w Polsce,', 'szerokie możliwości rozwoju zawodowego,', 'bogaty pakiet socjalny (karta MultiSport, prywatna opieka medyczna, ubezpieczenie,', 'konkursy wewnętrzne, programy zniżkowe i lojalnościowe, sekcje sportowe, itp.).']]]"/>
    <s v="Junior specialist (Junior)"/>
    <s v="Junior Crime Prevention Specialist"/>
    <s v="'analysis of letters sent to the Bank from the police/prosecutor's office/court in terms of exemption from banking secrecy,', 'preparation of responses to competent authorities,', 'saving to data carriers and sending monitoring recordings at the request of the police/prosecutor's office/court,', 'regular reporting, archiving and record keeping according to standards.'"/>
    <s v="'you have a university degree or are in the process of studying (preferred majors: law, security, administration),', 'you have experience in a similar position,', 'you have analytical thinking skills and the ability to learn quickly,', 'you have good interpersonal skills' , 'you are available', 'you can act independently and organize your work effectively,', 'you work accurately and reliably,', 'you know MS Office (Word, Excel) well', 'knowledge about selected industries,', 'knowledge of banking products.'"/>
    <s v="'employment based on an employment contract,', 'work in the structures of the fastest growing Bank in Poland,', 'extensive professional development opportunities,', 'rich social package (MultiSport card, private medical care, insurance,', 'competitions internal, discount and loyalty programs, sports sections, etc.).'"/>
    <m/>
    <m/>
    <m/>
    <s v="crime prevention specialist"/>
    <x v="6"/>
    <n v="1"/>
    <s v=" c:business analyst  ji:0  Int:  c:financial analyst  ji:0  Int:  c:system analyst  ji:0  Int:  c:data scientist  ji:0  Int:  c:financial controller  ji:0  Int:  c:intern analyst  ji:0  Int:  c:security analyst  ji:1  Int:prevention"/>
    <s v="cos:business analyst  cos:0.867 cos:financial analyst  cos:0.855 cos:system analyst  cos:0.913 cos:data scientist  cos:0.902 cos:financial controller  cos:0.904 cos:intern analyst  cos:0.944 cos:security analyst  cos:0.915"/>
    <n v="0.94399999999999995"/>
    <s v="intern analyst"/>
    <s v="specialist crime"/>
    <s v="analysis letter sent bank police prosecutor office court term exemption banking secrecy preparation response competent authority saving data carrier sending monitoring recording request regular reporting archiving record keeping according standard"/>
    <x v="2"/>
    <n v="4"/>
    <s v=" c:business analyst  ji:1  Int:monitoring  c:financial analyst  ji:2  Int:banking reporting  c:system analyst  ji:0  Int:  c:data scientist  ji:4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aving exemption response keeping authority court sending police term request sent banking bank competent archiving prosecutor office secrecy monitoring regular record carrier recording according preparation letter standard"/>
  </r>
  <r>
    <n v="2400"/>
    <n v="2410"/>
    <s v="Młodszy Specjalista ds. Przeciwdziałania Przestępstwom"/>
    <s v="['https://www.pracuj.pl/praca/mlodszy-specjalista-ds-przeciwdzialania-przestepstwom-warszawa-lopuszanska-38c,oferta,1002492037']"/>
    <s v="Specjalista (Mid / Regular), Młodszy specjalista (Junior)"/>
    <s v="[['https://www.pracuj.pl/praca/mlodszy-specjalista-ds-przeciwdzialania-przestepstwom-warszawa-lopuszanska-38c,oferta,1002492037'], 1, ['responsibilities-1', ['analiza pism skierowanych do Banku z policji/prokuratury/sądu pod względem zwolnienia z tajemnicy bankowej,', 'przygotowanie odpowiedzi do właściwych organów,', 'zapisywanie na nośniki danych i wysyłanie nagrań z monitoringu na żądanie policji/prokuratury/sądu,', 'regularne raportowanie, archiwizacja i prowadzenie rejestrów według standardów.']], ['requirements-1', ['posiadasz wykształcenie wyższe lub jesteś w trakcie studiów (preferowane kierunki: prawo, bezpieczeństwo, administracja),', 'posiadasz doświadczenie na podobnym stanowisku,', 'posiadasz zdolności analitycznego myślenia i zdolność szybkiego uczenia się,', 'posiadasz dobre zdolności interpersonalne', 'jesteś dyspozycyjna/y', 'umiesz działać samodzielnie i efektywnie organizować swoją pracę,', 'pracujesz dokładnie i rzetelnie,', 'dobrze znasz MS Office (Word, Excel).', 'wiedza o wybranych branżach gospodarki,', 'znajomość produktów bankowych.']], ['offered-1', ['zatrudnienie w oparciu o umowę o pracę,', 'pracę w strukturach najszybciej rozwijającego się Banku w Polsce,', 'szerokie możliwości rozwoju zawodowego,', 'bogaty pakiet socjalny (karta MultiSport, prywatna opieka medyczna, ubezpieczenie,', 'konkursy wewnętrzne, programy zniżkowe i lojalnościowe, sekcje sportowe, itp.).']]]"/>
    <s v="Specialist (Mid/Regular), Junior Specialist (Junior)"/>
    <s v="Junior Crime Prevention Specialist"/>
    <s v="'analysis of letters sent to the Bank from the police/prosecutor's office/court in terms of exemption from banking secrecy,', 'preparation of responses to competent authorities,', 'saving to data carriers and sending monitoring recordings at the request of the police/prosecutor's office/court,', 'regular reporting, archiving and record keeping according to standards.'"/>
    <s v="'you have a university degree or are in the process of studying (preferred majors: law, security, administration),', 'you have experience in a similar position,', 'you have analytical thinking skills and the ability to learn quickly,', 'you have good interpersonal skills' , 'you are available', 'you can act independently and organize your work effectively,', 'you work accurately and reliably,', 'you know MS Office (Word, Excel) well', 'knowledge about selected industries,', 'knowledge of banking products.'"/>
    <s v="'employment based on an employment contract,', 'work in the structures of the fastest growing Bank in Poland,', 'extensive professional development opportunities,', 'rich social package (MultiSport card, private medical care, insurance,', 'competitions internal, discount and loyalty programs, sports sections, etc.).'"/>
    <m/>
    <m/>
    <m/>
    <s v="crime prevention specialist"/>
    <x v="6"/>
    <n v="1"/>
    <s v=" c:business analyst  ji:0  Int:  c:financial analyst  ji:0  Int:  c:system analyst  ji:0  Int:  c:data scientist  ji:0  Int:  c:financial controller  ji:0  Int:  c:intern analyst  ji:0  Int:  c:security analyst  ji:1  Int:prevention"/>
    <s v="cos:business analyst  cos:0.867 cos:financial analyst  cos:0.855 cos:system analyst  cos:0.913 cos:data scientist  cos:0.902 cos:financial controller  cos:0.904 cos:intern analyst  cos:0.944 cos:security analyst  cos:0.915"/>
    <n v="0.94399999999999995"/>
    <s v="intern analyst"/>
    <s v="specialist crime"/>
    <s v="analysis letter sent bank police prosecutor office court term exemption banking secrecy preparation response competent authority saving data carrier sending monitoring recording request regular reporting archiving record keeping according standard"/>
    <x v="2"/>
    <n v="4"/>
    <s v=" c:business analyst  ji:1  Int:monitoring  c:financial analyst  ji:2  Int:banking reporting  c:system analyst  ji:0  Int:  c:data scientist  ji:4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aving exemption response keeping authority court sending police term request sent banking bank competent archiving prosecutor office secrecy monitoring regular record carrier recording according preparation letter standard"/>
  </r>
  <r>
    <n v="2401"/>
    <n v="2411"/>
    <s v="Młodszy Specjalista ds. Rozliczeń Czasu Pracy"/>
    <s v="['https://www.pracuj.pl/praca/mlodszy-specjalista-ds-rozliczen-czasu-pracy-warszawa,oferta,1002490906']"/>
    <s v="Młodszy specjalista (Junior)"/>
    <s v="[['https://www.pracuj.pl/praca/mlodszy-specjalista-ds-rozliczen-czasu-pracy-warszawa,oferta,1002490906'], 1, ['responsibilities-1', ['wprowadzanie danych,', 'analizowanie i rozliczanie czasu pracy kierowców,', 'prowadzenie dokumentacji i teczek osobowych,', 'rozliczanie delegacji.']], ['requirements-1', ['wykształcenie wyższe lub w trakcie studiów,', 'dobra znajomość obsługi komputera,', 'umiejętność pracy w zespole, zdolności interpersonalne,', 'umiejętność analitycznego myślenia, silna motywacja do pracy oraz umiejętność samodzielnego działania,', 'gotowość do ciągłego podnoszenia kwalifikacji,', 'znajomość zagadnień dotyczących czasu pracy kierowców oraz doświadczenie w zakresie rozliczania czasu pracy będą dodatkowym atutem,', 'dbanie o pozytywny wizerunek firmy zgodny z naszymi standardami.']], ['offered-1', ['wysokiej klasy szkolenia początkowe,', 'możliwości rozwoju zawodowego,', 'stabilne zatrudnienie na umowę o pracę,', 'zdobycie wiedzy teoretycznej i praktycznej w zakresie rozliczania czasu pracy,', 'możliwość pracy w młodym zespole.']], ['additional-module-1', ['CV,', 'list motywacyjny.']]]"/>
    <s v="Junior specialist (Junior)"/>
    <s v="Junior Specialist for Work Time Settlements"/>
    <s v="'entering data,', 'analyzing and settling drivers' working time,', 'keeping documentation and personal files,', 'settlement of business trips.'"/>
    <s v="'higher education or during studies,', 'good computer skills,', 'team work, interpersonal skills,', 'analytical thinking skills, strong motivation to work and the ability to act independently,', 'readiness to constantly improve qualifications,', 'knowledge of issues concerning drivers' working time and experience in settlement of working time will be an additional advantage,', 'caring for a positive image of the company in accordance with our standards.'"/>
    <s v="'high-class initial training,', 'professional development opportunities,', 'stable employment under a contract of employment,', 'gaining theoretical and practical knowledge in the field of working time settlement,', 'opportunity to work in a young team.'"/>
    <m/>
    <m/>
    <m/>
    <s v="specialist work time settlement"/>
    <x v="0"/>
    <n v="1"/>
    <s v=" c:business analyst  ji:0  Int:  c:financial analyst  ji:1  Int:settlement  c:system analyst  ji:0  Int:  c:data scientist  ji:0  Int:  c:financial controller  ji:0  Int:  c:intern analyst  ji:0  Int:  c:security analyst  ji:0  Int:"/>
    <s v="cos:business analyst  cos:0.867 cos:financial analyst  cos:0.869 cos:system analyst  cos:0.917 cos:data scientist  cos:0.901 cos:financial controller  cos:0.904 cos:intern analyst  cos:0.951 cos:security analyst  cos:0.915"/>
    <n v="0.95099999999999996"/>
    <s v="intern analyst"/>
    <s v="specialist time work"/>
    <s v="entering data analyzing settling driver working time keeping documentation personal file settlement business trip"/>
    <x v="0"/>
    <n v="1"/>
    <s v=" c:business analyst  ji:1  Int:business  c:financial analyst  ji:1  Int:settleme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analyzing data trip entering keeping personal time settling working settlement file driver"/>
  </r>
  <r>
    <n v="2402"/>
    <n v="2412"/>
    <s v="Młodszy Specjalista ds. Rozliczeń Działu Zakupów"/>
    <s v="['https://www.pracuj.pl/praca/mlodszy-specjalista-ds-rozliczen-dzialu-zakupow-wroclaw-nyska-48a,oferta,1002387951']"/>
    <s v="Specjalista (Mid / Regular), Młodszy specjalista (Junior)"/>
    <s v="[['https://www.pracuj.pl/praca/mlodszy-specjalista-ds-rozliczen-dzialu-zakupow-wroclaw-nyska-48a,oferta,1002387951'], 1, ['responsibilities-1', ['Wprowadzania i alokacja kosztów w systemie wewnętrznym firmy', 'Weryfikacja zgodności rozliczeń z kontrahentami', 'Weryfikacja warunków umów z wystawionymi przez kontrahentów fakturami', 'Weryfikacja zgodności założonych budżetów z ich wykonaniem', 'Współpraca z Kupcem w zakresie realizacji założonego przez firmę budżetu w danej kategorii zakupowej', 'Analiza planu wykonania i porównywanie ewentualnych niezgodności', 'Współpraca z innymi działami']], ['requirements-1', ['Wykształcenie wyższe (preferowany kierunek Ekonomia/ Finanse/ Kontroling), może być student ostatnich lat studiów', 'Min. 1- rok doświadczenia zawodowego w obszarze finansów czy analiz', 'Dobra znajomość MS Excel (wyszukaj pionowo, jeżeli, suma warunków) - warunek konieczny', 'Umiejętność analitycznego myślenia i wychwytywanie ewentualnych rozbieżności', 'Wnikliwość, samodzielność i odpowiedzialność w wykonywaniu obowiązków', 'Komunikatywność i otwartość na współpracę z innymi działami w firmie', 'Umiejętność pracy w dynamicznym środowisku']]]"/>
    <s v="Specialist (Mid/Regular), Junior Specialist (Junior)"/>
    <s v="Junior Billing Specialist of the Purchasing Department"/>
    <s v="'Entering and allocating costs in the company's internal system', 'Verification of the compliance of settlements with contractors', 'Verification of contract terms with invoices issued by contractors', 'Verification of compliance of the assumed budgets with their implementation', 'Cooperation with the Merchant in the implementation of the assumed by the company budget in a given purchasing category', 'Analysis of the performance plan and comparison of possible discrepancies', 'Cooperation with other departments'"/>
    <s v="'Higher education (preferred major: Economics / Finance / Controlling), final year student can be', 'Min. 1- year of professional experience in the field of finance or analysis', 'Good knowledge of MS Excel (search vertically, if, the sum of the conditions) - a necessary condition', 'Ability to think analytically and identify possible discrepancies', 'Insightfulness, independence and responsibility in the performance of duties ', 'Communicativeness and openness to cooperation with other departments in the company', 'Ability to work in a dynamic environment'"/>
    <m/>
    <m/>
    <m/>
    <m/>
    <s v="billing specialist purchasing"/>
    <x v="0"/>
    <n v="2"/>
    <s v=" c:business analyst  ji:0  Int:  c:financial analyst  ji:2  Int:billing  c:system analyst  ji:0  Int:  c:data scientist  ji:0  Int:  c:financial controller  ji:0  Int:  c:intern analyst  ji:0  Int:  c:security analyst  ji:0  Int:"/>
    <s v="cos:business analyst  cos:0.898 cos:financial analyst  cos:0.904 cos:system analyst  cos:0.933 cos:data scientist  cos:0.917 cos:financial controller  cos:0.942 cos:intern analyst  cos:0.952 cos:security analyst  cos:0.934"/>
    <n v="0.95199999999999996"/>
    <s v="intern analyst"/>
    <s v="specialist purchasing"/>
    <s v="entering allocating cost company internal system verification compliance settlement contractor contract term invoice issued assumed budget implementation cooperation merchant given purchasing category analysis performance plan comparison possible discrepancy department"/>
    <x v="1"/>
    <n v="2"/>
    <s v=" c:business analyst  ji:1  Int:contract  c:financial analyst  ji:2  Int:cost settlement  c:system analyst  ji:2  Int:system performance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erchant analysis entering category verification budget contractor discrepancy invoice implementation given term cooperation issued allocating purchasing plan contract company system assumed internal performance possible department compliance comparison"/>
  </r>
  <r>
    <n v="2403"/>
    <n v="2413"/>
    <s v="Młodszy Specjalista ds. Rozliczeń Działu Zakupów"/>
    <s v="['https://www.pracuj.pl/praca/mlodszy-specjalista-ds-rozliczen-dzialu-zakupow-wroclaw-nyska-48a,oferta,1002456850']"/>
    <s v="Specjalista (Mid / Regular), Młodszy specjalista (Junior)"/>
    <s v="[['https://www.pracuj.pl/praca/mlodszy-specjalista-ds-rozliczen-dzialu-zakupow-wroclaw-nyska-48a,oferta,1002456850'], 1, ['responsibilities-1', ['Wprowadzania i alokacja kosztów w systemie wewnętrznym firmy', 'Weryfikacja zgodności rozliczeń z kontrahentami', 'Weryfikacja warunków umów z wystawionymi przez kontrahentów fakturami', 'Weryfikacja zgodności założonych budżetów z ich wykonaniem', 'Współpraca z Kupcem w zakresie realizacji założonego przez firmę budżetu w danej kategorii zakupowej', 'Analiza planu wykonania i porównywanie ewentualnych niezgodności', 'Współpraca z innymi działami']], ['requirements-1', ['Wykształcenie wyższe (preferowany kierunek Ekonomia/ Finanse/ Kontroling), może być student ostatnich lat studiów', 'Min. 1- rok doświadczenia zawodowego w obszarze finansów czy analiz', 'Bardzo dobra znajomość MS Excel (wyszukaj pionowo, jeżeli, suma warunków) - warunek konieczny', 'Umiejętność analitycznego myślenia i wychwytywanie ewentualnych rozbieżności', 'Wnikliwość, samodzielność i odpowiedzialność w wykonywaniu obowiązków', 'Komunikatywność i otwartość na współpracę z innymi działami w firmie', 'Umiejętność pracy w dynamicznym środowisku']]]"/>
    <s v="Specialist (Mid/Regular), Junior Specialist (Junior)"/>
    <s v="Junior Billing Specialist of the Purchasing Department"/>
    <s v="'Entering and allocating costs in the company's internal system', 'Verification of the compliance of settlements with contractors', 'Verification of contract terms with invoices issued by contractors', 'Verification of compliance of the assumed budgets with their implementation', 'Cooperation with the Merchant in the implementation of the assumed by the company budget in a given purchasing category', 'Analysis of the performance plan and comparison of possible discrepancies', 'Cooperation with other departments'"/>
    <s v="'Higher education (preferred major: Economics / Finance / Controlling), final year student can be', 'Min. 1- year of professional experience in the field of finance or analysis', 'Very good knowledge of MS Excel (search vertically, if, the sum of conditions) - a necessary condition', 'Ability to think analytically and identify possible discrepancies', 'Insightfulness, independence and responsibility in performing duties', 'Communicativeness and openness to cooperation with other departments in the company', 'Ability to work in a dynamic environment'"/>
    <m/>
    <m/>
    <m/>
    <m/>
    <s v="billing specialist purchasing"/>
    <x v="0"/>
    <n v="2"/>
    <s v=" c:business analyst  ji:0  Int:  c:financial analyst  ji:2  Int:billing  c:system analyst  ji:0  Int:  c:data scientist  ji:0  Int:  c:financial controller  ji:0  Int:  c:intern analyst  ji:0  Int:  c:security analyst  ji:0  Int:"/>
    <s v="cos:business analyst  cos:0.898 cos:financial analyst  cos:0.904 cos:system analyst  cos:0.933 cos:data scientist  cos:0.917 cos:financial controller  cos:0.942 cos:intern analyst  cos:0.952 cos:security analyst  cos:0.934"/>
    <n v="0.95199999999999996"/>
    <s v="intern analyst"/>
    <s v="specialist purchasing"/>
    <s v="entering allocating cost company internal system verification compliance settlement contractor contract term invoice issued assumed budget implementation cooperation merchant given purchasing category analysis performance plan comparison possible discrepancy department"/>
    <x v="1"/>
    <n v="2"/>
    <s v=" c:business analyst  ji:1  Int:contract  c:financial analyst  ji:2  Int:cost settlement  c:system analyst  ji:2  Int:system performance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erchant analysis entering category verification budget contractor discrepancy invoice implementation given term cooperation issued allocating purchasing plan contract company system assumed internal performance possible department compliance comparison"/>
  </r>
  <r>
    <n v="2404"/>
    <n v="2414"/>
    <s v="Młodszy specjalista ds. rozliczeń finansowych"/>
    <s v="['https://www.pracuj.pl/praca/mlodszy-specjalista-ds-rozliczen-finansowych-wroclaw,oferta,1002484707']"/>
    <s v="Młodszy specjalista (Junior)"/>
    <s v="[['https://www.pracuj.pl/praca/mlodszy-specjalista-ds-rozliczen-finansowych-wroclaw,oferta,1002484707'], 1, ['responsibilities-1', ['obsługa systemu finansowo-księgowego w zakresie rozrachunków w ramach grupy kapitałowej,', 'sporządzanie płatności wychodzących z różnych rachunków,', 'dekretowanie i księgowanie operacji bankowych i raportów kasowych,', 'bieżące monitorowanie rozrachunków z dostawcami, odbiorcami i pracownikami,', 'potwierdzanie i uzgadnianie sald z kontrahentami,', 'analiza i uzgadnianie kont księgowych, wiekowanie rozrachunków,', 'monitorowanie rachunków bankowych specjalnego przeznaczenia,', 'uczestniczenie w procesie zamknięcia miesiąca i roku oraz okresowych audytów,', 'prowadzenie innych rozliczeń finansowo-księgowych zgodnie z obowiązującymi wymogami,', 'współpraca z pracownikami innych działów oraz z innymi jednostkami,', 'współpraca z instytucjami zewnętrznymi,']], ['requirements-1', ['minimum 2 lata doświadczenia w dziale księgowym,', 'wykształcenie kierunkowe (rachunkowość, finanse),', 'praktyczna znajomość podstawowych zasad i przepisów z zakresu rachunkowości i podatków,', 'znajomość systemów klasy ERP (preferowana znajomość Comarch XL),', 'dobra znajomości pakietu MS Office,', 'odpowiedzialność i zaangażowanie w realizację powierzonych zadań, dokładność, rzetelność, samodzielność,', 'umiejętność pracy w zespole i komunikatywność,', 'doświadczenie w branży medycznej mile widziana,']], ['offered-1', ['stabilne zatrudnienie w oparciu o umowę o pracę,', 'możliwość podnoszenia kwalifikacji zawodowych poprzez udział w szkoleniach,', 'pracę w przyjaznej atmosferze w kreatywnym zespole,', 'możliwość pracy w innowacyjnej, dynamicznie rozwijającej się grupie medycznej,']]]"/>
    <s v="Junior specialist (Junior)"/>
    <s v="Junior specialist in financial settlements"/>
    <s v="'support of the financial and accounting system in the field of settlements within the capital group,', 'preparation of outgoing payments from various accounts,', 'assigning and posting bank operations and cash reports,', 'ongoing monitoring of settlements with suppliers, recipients and employees,' , 'confirmation and reconciliation of balances with counterparties,', 'analysis and reconciliation of accounting accounts, aging of settlements,', 'monitoring special purpose bank accounts,', 'participation in the month and year closing process and periodic audits,', 'conducting other settlements financial and accounting in accordance with applicable requirements,', 'cooperation with employees of other departments and other units,', 'cooperation with external institutions,'"/>
    <s v="'minimum 2 years of experience in the accounting department,', 'major education (accounting, finance),', 'practical knowledge of basic rules and regulations in the field of accounting and taxes,', 'knowledge of ERP class systems (preferred knowledge of Comarch XL),' , 'good knowledge of the MS Office package,', 'responsibility and commitment to the implementation of entrusted tasks, accuracy, reliability, independence,', 'team work and communication skills,', 'experience in the medical industry is welcome,'"/>
    <s v="'stable employment based on an employment contract,', 'opportunity to improve professional qualifications through participation in training,', 'work in a friendly atmosphere in a creative team,', 'opportunity to work in an innovative, dynamically developing medical group,'"/>
    <m/>
    <m/>
    <m/>
    <s v="specialist financial settlement"/>
    <x v="0"/>
    <n v="2"/>
    <s v=" c:business analyst  ji:0  Int:  c:financial analyst  ji:2  Int:financial settlement  c:system analyst  ji:0  Int:  c:data scientist  ji:0  Int:  c:financial controller  ji:1  Int:financial  c:intern analyst  ji:0  Int:  c:security analyst  ji:0  Int:"/>
    <s v="cos:business analyst  cos:0.862 cos:financial analyst  cos:0.882 cos:system analyst  cos:0.922 cos:data scientist  cos:0.909 cos:financial controller  cos:0.914 cos:intern analyst  cos:0.96 cos:security analyst  cos:0.933"/>
    <n v="0.96"/>
    <s v="intern analyst"/>
    <s v="specialist"/>
    <s v="support financial accounting system field settlement within capital group preparation outgoing payment various account assigning posting bank operation cash report ongoing monitoring supplier recipient employee confirmation reconciliation balance counterparties analysis aging special purpose participation month year closing process periodic audit conducting accordance applicable requirement cooperation department unit external institution"/>
    <x v="1"/>
    <n v="6"/>
    <s v=" c:business analyst  ji:5  Int:support operation process monitoring  c:financial analyst  ji:6  Int:support accounting financial account settlement  c:system analyst  ji:1  Int:system  c:data scientist  ji:2  Int:analysis report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counterparties confirmation report analysis reconciliation requirement operation cash institution conducting group field participation closing recipient balance ongoing special accordance audit unit department month within process employee year cooperation bank aging payment external system various capital monitoring assigning supplier purpose periodic posting preparation applicable outgoing"/>
  </r>
  <r>
    <n v="2405"/>
    <n v="2415"/>
    <s v="Młodszy Specjalista ds. Rozliczeń "/>
    <s v="['https://www.pracuj.pl/praca/mlodszy-specjalista-ds-rozliczen-gdynia,oferta,1002441485']"/>
    <s v="Młodszy specjalista (Junior)"/>
    <s v="[['https://www.pracuj.pl/praca/mlodszy-specjalista-ds-rozliczen-gdynia,oferta,1002441485'], 1, ['responsibilities-1', ['Monitoring zrealizowanych zleceń pod kątem brakujących dokumentów,', 'Kontakt z przewoźnikami w celu windykacji dokumentów przewozowych,', 'Współpraca ze spedytorami w zakresie windykacji,', 'Pomoc w przygotowywaniu i wprowadzaniu faktur rozliczeniowych do systemu,', 'Weryfikacja zasadności otrzymanych obciążeń,', 'Przygotowanie zestawień, raportów,', 'Wsparcie Zespołu w bieżących pracach.']], ['requirements-1', ['Wykształcenie min. średnie,', 'Doświadczenie w podobnej pracy min. 1 rok,', 'Mile widziana znajomość przepisów transportowych,', 'Umiejętność pracy w zespole oraz pod presją czasu,', 'Zdolności analityczne,', 'Znajomość języka angielskiego w stopniu komunikatywnym,', 'Znajomość pakietu Microsoft Office.']], ['offered-1', ['samodzielną, pełną wyzwań pracę', 'zgrywalizowany proces onboardingu, ułatwiający wdrożenie w nowe obowiązki', 'szkolenia z wiedzy zawodowej i z rozwoju osobistego', 'na Twojej ścieżce kariery już czekają na Ciebie możliwości awansu', 'korzystamy z najnowszych systemów technologii IT, które usprawniają codzienną pracę', 'udział w wielu organizowanych przez nas akcjach, konkursach dla Pracowników, czy okazjonalnych poczęstunkach']]]"/>
    <s v="Junior specialist (Junior)"/>
    <s v="Junior Billing Specialist"/>
    <s v="'Monitoring of completed orders for missing documents,', 'Contact with carriers to collect transport documents,', 'Cooperation with freight forwarders in the field of debt collection,', 'Help in preparing and entering billing invoices into the system,', 'Verification of legitimacy of received loads,', 'Preparation of summaries, reports,', 'Supporting the Team in ongoing work.'"/>
    <s v="'Education min. average,', 'Experience in a similar job min. 1 year,', 'Knowledge of transport regulations is an asset,', 'Ability to work in a team and under time pressure,', 'Analytical skills,', 'Communicative English language skills,', 'Knowledge of Microsoft Office.'"/>
    <s v="'independent, challenging work', 'gamified onboarding process, facilitating the implementation of new duties', 'professional knowledge and personal development training', 'promotion opportunities are waiting for you on your career path', 'we use the latest IT technology systems which improve everyday work', 'participation in many campaigns organized by us, competitions for employees, or occasional refreshments'"/>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monitoring completed order missing document contact carrier collect transport cooperation freight forwarders field debt collection help preparing entering billing invoice system verification legitimacy received load preparation summary report supporting team ongoing work"/>
    <x v="0"/>
    <n v="2"/>
    <s v=" c:business analyst  ji:2  Int:monitoring  c:financial analyst  ji:1  Int:billing  c:system analyst  ji:1  Int:system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order verification completed freight missing work team field summary help ongoing collection entering debt collect supporting document invoice cooperation legitimacy load billing preparing system transport contact carrier preparation received forwarders"/>
  </r>
  <r>
    <n v="2406"/>
    <n v="2416"/>
    <s v="Młodszy specjalista ds. rozliczeń i należności w dziale finansów"/>
    <s v="['https://www.pracuj.pl/praca/mlodszy-specjalista-ds-rozliczen-i-naleznosci-w-dziale-finansow-warszawa-dywizjonu-303-139,oferta,1002435873']"/>
    <s v="Młodszy specjalista (Junior)"/>
    <s v="[['https://www.pracuj.pl/praca/mlodszy-specjalista-ds-rozliczen-i-naleznosci-w-dziale-finansow-warszawa-dywizjonu-303-139,oferta,1002435873'], 1, ['responsibilities-1', ['wprowadzanie dokumentów zakupowych,', 'wystawianie faktur i not obciążeniowych,', 'przygotowywanie zestawień do rozliczeń,', 'monitorowanie należności,', 'uzgadnianie stanów magazynowych,', 'weryfikowanie przepływów pieniężnych na naszej platformie e-commerce.']], ['requirements-1', ['skrupulatność, dokładność i samodzielność w działaniu,', 'dobra znajomość Excela,', 'wcześniejsza styczność z księgowością lub finansami,', 'zainteresowanie e-commerce,', 'posługiwanie się j. angielskim w stopniu komunikatywnym.', 'umiejętność zarządzania magazynem i wystawiania faktur będzie dodatkowym atutem.']], ['offered-1', ['stabilna i ciekawa praca z umową o pracę,', 'atrakcyjne wynagrodzenie,', 'bogaty pakiet benefitów finansowanych przez pracodawcę (opieka medyczna, karta lunchowa, ubezpieczenie na życie).']]]"/>
    <s v="Junior specialist (Junior)"/>
    <s v="Junior billing and receivables specialist in the finance department"/>
    <s v="'entering purchase documents,', 'issuing invoices and debit notes,', 'preparing statements for settlements,', 'monitoring receivables,', 'reconciling stock levels,', 'verifying cash flows on our e-commerce platform.'"/>
    <s v="'meticulousness, accuracy and independence in action,', 'good knowledge of Excel,', 'earlier contact with accounting or finance,', 'interest in e-commerce,', 'communication skills in English.', 'skill warehouse management and invoicing will be an advantage.'"/>
    <s v="'stable and interesting work with an employment contract,', 'attractive remuneration,', 'a rich package of benefits financed by the employer (medical care, lunch card, life insurance).'"/>
    <m/>
    <m/>
    <m/>
    <s v="billing receivables specialist finance"/>
    <x v="0"/>
    <n v="3"/>
    <s v=" c:business analyst  ji:0  Int:  c:financial analyst  ji:3  Int:billing finance  c:system analyst  ji:0  Int:  c:data scientist  ji:0  Int:  c:financial controller  ji:1  Int:finance  c:intern analyst  ji:0  Int:  c:security analyst  ji:0  Int:"/>
    <s v="cos:business analyst  cos:0.903 cos:financial analyst  cos:0.929 cos:system analyst  cos:0.922 cos:data scientist  cos:0.923 cos:financial controller  cos:0.947 cos:intern analyst  cos:0.933 cos:security analyst  cos:0.932"/>
    <n v="0.94699999999999995"/>
    <s v="financial controller"/>
    <s v="specialist receivables"/>
    <s v="entering purchase document issuing invoice debit note preparing statement settlement monitoring receivables reconciling stock level verifying cash flow commerce platform"/>
    <x v="0"/>
    <n v="1"/>
    <s v=" c:business analyst  ji:1  Int:monitoring  c:financial analyst  ji:1  Int:settl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flow reconciling entering level note issuing debit cash purchase document invoice statement stock preparing commerce receivables settlement verifying"/>
  </r>
  <r>
    <n v="2407"/>
    <n v="2417"/>
    <s v="Młodszy Specjalista ds. Rozliczeń i Należności z j. niemieckim"/>
    <s v="['https://www.pracuj.pl/praca/mlodszy-specjalista-ds-rozliczen-i-naleznosci-z-j-niemieckim-krakow-puszkarska-7m,oferta,1002488000']"/>
    <s v="Młodszy specjalista (Junior)"/>
    <s v="[['https://www.pracuj.pl/praca/mlodszy-specjalista-ds-rozliczen-i-naleznosci-z-j-niemieckim-krakow-puszkarska-7m,oferta,1002488000'], 1, ['responsibilities-1', ['weryfikacja poprawności danych i kontakt z partnerami niemieckimi w zakresie rozliczeń,', 'koordynacja warunków finansowych wg. zawartych umów oraz kontrola spływu należności,', 'wyjaśnianie bieżących płatności z klientami,', 'przygotowywanie podstawowych analiz, raportów i zestawień.']], ['requirements-1', ['znasz język niemiecki na poziomie min. B1,', 'swobodnie korzystasz z Excela,', 'jesteś osobą dokładną, zmotywowaną, komunikatywną oraz samodzielną,', 'jesteś dyspozycyjny do pracy w pełnym wymiarze czasu pracy,', 'jesteś tzw. &quot;umysłem ścisłym&quot;.']], ['offered-1', ['opieka zdrowotna,', 'karta sportowa,', 'ubezpieczenie na życie,', 'dobrze skomunikowane biuro (kompleks biurowców Bonarka for Bussiness,', 'kompleksowe szkolenia przygotowujące do pracy i rozwijające kompetencje,', 'program rekomendacji pracowników,', 'program promocji zdrowia wśród pracowników,', 'stabilne miejsce zatrudnienia w polskiej firmie o międzynarodowym zasięgu oraz ugruntowanej pozycji na rynku.']]]"/>
    <s v="Junior specialist (Junior)"/>
    <s v="Junior Specialist for Settlements and Receivables with German"/>
    <s v="'verification of data correctness and contact with German partners regarding settlements,', 'coordination of financial conditions according to concluded contracts and control of receivables inflow,', 'explaining current payments with clients,', 'preparing basic analyses, reports and summaries.'"/>
    <s v="'You know the German language at a min. B1,', 'you are comfortable using Excel,', 'you are a precise, motivated, communicative and independent person,', 'you are available for full-time work,', 'you are the so-called &quot;with a strict mind.&quot;'"/>
    <s v="'healthcare,', 'sports card,', 'life insurance,', 'well-connected office (Bonarka for Business office complex,', 'comprehensive training to prepare for work and develop competences,', 'employee recommendation program,' , 'a program to promote health among employees,', 'a stable place of employment in a Polish company with an international reach and an established position on the market.'"/>
    <m/>
    <m/>
    <m/>
    <s v="specialist settlement receivables"/>
    <x v="0"/>
    <n v="1"/>
    <s v=" c:business analyst  ji:0  Int:  c:financial analyst  ji:1  Int:settlement  c:system analyst  ji:0  Int:  c:data scientist  ji:0  Int:  c:financial controller  ji:0  Int:  c:intern analyst  ji:0  Int:  c:security analyst  ji:0  Int:"/>
    <s v="cos:business analyst  cos:0.895 cos:financial analyst  cos:0.91 cos:system analyst  cos:0.935 cos:data scientist  cos:0.924 cos:financial controller  cos:0.936 cos:intern analyst  cos:0.954 cos:security analyst  cos:0.94"/>
    <n v="0.95399999999999996"/>
    <s v="intern analyst"/>
    <s v="specialist receivables"/>
    <s v="verification data correctness contact german partner regarding settlement coordination financial condition according concluded contract control receivables inflow explaining current payment client preparing basic analysis report summary"/>
    <x v="1"/>
    <n v="3"/>
    <s v=" c:business analyst  ji:2  Int:client contract  c:financial analyst  ji:3  Int:financial control settlement  c:system analyst  ji:0  Int: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explaining data analysis report verification partner coordination correctness regarding inflow basic contract payment client german summary preparing contact current according receivables concluded condition"/>
  </r>
  <r>
    <n v="2408"/>
    <n v="2418"/>
    <s v="Młodszy Specjalista ds. rozliczeń i windykacji"/>
    <s v="['https://www.pracuj.pl/praca/mlodszy-specjalista-ds-rozliczen-i-windykacji-warszawa-plac-konesera-9,oferta,1002440473']"/>
    <s v="Specjalista (Mid / Regular), Młodszy specjalista (Junior)"/>
    <s v="[['https://www.pracuj.pl/praca/mlodszy-specjalista-ds-rozliczen-i-windykacji-warszawa-plac-konesera-9,oferta,1002440473'], 1, ['responsibilities-1', ['rozliczanie wzajemnych rozrachunków z odbiorcami w tym nadzór nad prawidłowością pracy istniejących rozwiązań Power Automate oraz księgowanie nierozliczonych automatycznie pozycji z wyciągu bankowego;', 'dokonywanie kompensat wzajemnych rozrachunków, zwrotów oraz wyjaśnianie rozbieżności;', 'realizacja procesu windykacji zgodnie z obowiązującymi w firmie procedurami;', 'telefoniczny kontakt z klientami w celu monitoringu i wyjaśniania przyczyn zaległości w płatności;', 'motywowanie klientów do spłaty zadłużeń;', 'systematyczna praca w stałym cyklu zadań tzw. procesu zamknięcia dnia;', 'współpraca z działem sprzedaży krajowej oraz zagranicznej;']], ['requirements-1', ['pierwsze doświadczenia w dziale księgowości i windykacji;', 'bardzo dobra organizacja pracy;', 'asertywność i konsekwencja;', 'wysoka kultura osobista;', 'umiejętność prowadzenia telefonicznych negocjacji z odbiorcami;', &quot;dobra znajomość Excel'a;&quot;, 'zdolności analityczne i motywacja do ciągłego rozwoju.']], ['offered-1', ['wynagrodzenie zgodne ze standardem rynkowym w oparciu o umowę o pracę,', 'prywatna opieka medyczna (PZU Zdrowie/ Medicover),', 'ubezpieczenie na życie,', 'niekorporacyjna atmosfera i otwarta komunikacja,', 'niewielki i efektywnie współpracujący zespół ekspertów w swojej dziedzinie,', 'duże nastawienie na wewnętrzną i regularną wymianę wiedzy,', 'pakiety zniżek na wybrane produkty Stalgast,', 'kompleksowe, stacjonarne wdrożenie do pracy,', 'dostęp do najnowszych rozwiązań oraz narzędzi pracy.']]]"/>
    <s v="Specialist (Mid/Regular), Junior Specialist (Junior)"/>
    <s v="Junior Billing and Collections Specialist"/>
    <s v="'settlement of mutual settlements with recipients, including supervision over the correct operation of existing Power Automate solutions and posting of unsettled items from the bank statement automatically;', 'compensation of mutual settlements, returns and clarification of discrepancies;', 'implementation of the debt collection process in accordance with the company's procedures ;', 'telephone contact with customers in order to monitor and explain the reasons for payment arrears;', 'motivating customers to repay debts;', 'systematic work in a regular cycle of tasks, the so-called the day closing process;', 'cooperation with the domestic and foreign sales department;'"/>
    <s v="'first experience in the accounting and debt collection department;', 'very good organization of work;', 'assertiveness and consistency;', 'high personal culture;', 'ability to conduct telephone negotiations with customers;', &quot;good knowledge of Excel; &quot;, 'analytical skills and motivation for continuous development.'"/>
    <s v="'compensation in line with the market standard based on an employment contract,', 'private medical care (PZU Zdrowie/ Medicover),', 'life insurance,', 'non-corporate atmosphere and open communication,', 'a small and effectively cooperating team experts in their field,', 'strong focus on internal and regular exchange of knowledge,', 'discount packages for selected Stalgast products,', 'comprehensive, stationary implementation,', 'access to the latest solutions and work tools.'"/>
    <m/>
    <m/>
    <m/>
    <s v="billing collection specialist"/>
    <x v="0"/>
    <n v="2"/>
    <s v=" c:business analyst  ji:0  Int:  c:financial analyst  ji:2  Int:billing  c:system analyst  ji:0  Int:  c:data scientist  ji:0  Int:  c:financial controller  ji:0  Int:  c:intern analyst  ji:0  Int:  c:security analyst  ji:0  Int:"/>
    <s v="cos:business analyst  cos:0.873 cos:financial analyst  cos:0.875 cos:system analyst  cos:0.934 cos:data scientist  cos:0.917 cos:financial controller  cos:0.917 cos:intern analyst  cos:0.965 cos:security analyst  cos:0.939"/>
    <n v="0.96499999999999997"/>
    <s v="intern analyst"/>
    <s v="specialist collection"/>
    <s v="settlement mutual recipient including supervision correct operation existing power automate solution posting unsettled item bank statement automatically compensation return clarification discrepancy implementation debt collection process accordance company procedure telephone contact customer order monitor explain reason payment arrears motivating repay systematic work regular cycle task called day closing cooperation domestic foreign sale department"/>
    <x v="0"/>
    <n v="4"/>
    <s v=" c:business analyst  ji:4  Int:operation sale process customer  c:financial analyst  ji:2  Int:settl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otivating called order systematic supervision correct implementation work day telephone power statement recipient company closing return foreign procedure explain automatically regular accordance item collection department solution clarification task arrears reason debt mutual existing discrepancy repay cooperation compensation unsettled bank payment including contact cycle monitor settlement posting domestic automate"/>
  </r>
  <r>
    <n v="2409"/>
    <n v="2419"/>
    <s v="Młodszy Specjalista ds. Rozliczeń Klientów Korporacyjnych "/>
    <s v="['https://www.pracuj.pl/praca/mlodszy-specjalista-ds-rozliczen-klientow-korporacyjnych-warszawa-zawodzie-5,oferta,1002483346']"/>
    <s v="Młodszy specjalista (Junior)"/>
    <s v="[['https://www.pracuj.pl/praca/mlodszy-specjalista-ds-rozliczen-klientow-korporacyjnych-warszawa-zawodzie-5,oferta,1002483346'], 1, ['responsibilities-1', ['Wprowadzanie danych klienta i/lub podwykonawcy do systemu informatycznego.', 'Prowadzenie i aktualizowanie wybranych rejestrów i/lub raportów dla Klienta i na potrzeby wewnętrzne.', 'Weryfikacja faktur kosztowych zgodnie z wewnętrznymi procedurami.', 'Weryfikacja dokumentacji porealizacyjnej.', 'Weryfikacja i wystawianie dokumentów środowiskowych zgodnie z wewnętrznymi procedurami.', 'Weryfikacja danych oraz dokumentacji do wystawiania faktur sprzedażowych.']], ['requirements-1', ['Co najmniej roczne doświadczenie zawodowe na podobnym stanowisku.', 'Wykształcenie wyższe (preferowane: ekonomia, zarządzanie, ochrona środowiska).', 'Znajomość pakietu MS Office, w tym znajomości MS Excel w stopniu zaawansowanym.', 'Umiejętność pracy z dokumentami.', 'Bardzo dobre zdolności organizacji swojej pracy.', 'Systematyczność, dokładność.', 'Umiejętność pracy pod presją czasu.', 'Umiejętność pracy samodzielnej i w zespole.', 'Dodatkowym atutem będzie wiedza z zakresu gospodarki odpadami.']], ['offered-1', ['Rozwój zawodowy.', 'Elastyczne godziny pracy.', 'Udział w szkoleniach branżowych/zawodowych.', 'Dofinansowanie przez pracodawcę nauki (np. języki obce).', 'Prywatną opiekę medyczną oraz grupowe ubezpieczenie na życie finansowane przez pracodawcę.', 'Prywatną opiekę medyczną dla Twojej rodziny na preferencyjnych warunkach.', 'Kartę Multisport na preferencyjnych warunkach.', 'Atrakcyjne świadczenia z funduszu socjalnego.']], ['additional-module-1', ['Jeśli uważasz, że ta oferta jest dla Ciebie i spełniasz nasze oczekiwania to aplikuj już dziś.', 'Informujemy, że skontaktujemy się tylko z wybranymi kandydatami i kandydatkami.']]]"/>
    <s v="Junior specialist (Junior)"/>
    <s v="Junior Specialist for Settlements of Corporate Clients"/>
    <s v="'Entering customer and/or subcontractor data into the IT system.', 'Maintaining and updating selected registers and/or reports for the customer and for internal purposes.', 'Verification of cost invoices in accordance with internal procedures.', 'Verification of post-implementation documentation.' , 'Verification and issuance of environmental documents in accordance with internal procedures.', 'Verification of data and documentation for issuing sales invoices.'"/>
    <s v="'At least one year's professional experience in a similar position.', 'Higher education (preferred: economics, management, environmental protection).', 'Knowledge of MS Office, including advanced knowledge of MS Excel.', 'Ability to work with documents .', 'Very good work organization skills.', 'Regularity, accuracy.', 'Ability to work under time pressure.', 'Ability to work independently and in a team.', 'Knowledge in the field of waste management will be an additional asset.'"/>
    <s v="'Professional development.', 'Flexible working hours.', 'Participation in industry/professional training.', 'Employer-funded learning (e.g. foreign languages).', 'Private medical care and employer-funded group life insurance. ', 'Private medical care for your family on preferential terms.', 'Multisport card on preferential terms.', 'Attractive benefits from the social fund.'"/>
    <m/>
    <m/>
    <m/>
    <s v="specialist settlement corporate client"/>
    <x v="4"/>
    <n v="2"/>
    <s v=" c:business analyst  ji:2  Int:client corporate  c:financial analyst  ji:1  Int:settlement  c:system analyst  ji:0  Int:  c:data scientist  ji:0  Int:  c:financial controller  ji:0  Int:  c:intern analyst  ji:0  Int:  c:security analyst  ji:0  Int:"/>
    <s v="cos:business analyst  cos:0.896 cos:financial analyst  cos:0.899 cos:system analyst  cos:0.937 cos:data scientist  cos:0.922 cos:financial controller  cos:0.925 cos:intern analyst  cos:0.962 cos:security analyst  cos:0.941"/>
    <n v="0.96199999999999997"/>
    <s v="intern analyst"/>
    <s v="specialist settlement"/>
    <s v="entering customer subcontractor data it system maintaining updating selected register report internal purpose verification cost invoice accordance procedure post implementation documentation issuance environmental document issuing sale"/>
    <x v="0"/>
    <n v="2"/>
    <s v=" c:business analyst  ji:2  Int:sale customer  c:financial analyst  ji:1  Int:cost  c:system analyst  ji:2  Int:it system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issuance selected data maintaining report entering verification environmental it issuing invoice document implementation updating cost post system procedure internal accordance purpose register subcontractor"/>
  </r>
  <r>
    <n v="2410"/>
    <n v="2420"/>
    <s v="Młodszy Specjalista ds. Rozliczeń Transakcji"/>
    <s v="['https://www.pracuj.pl/praca/mlodszy-specjalista-ds-rozliczen-transakcji-warszawa,oferta,1002427646']"/>
    <s v="Młodszy specjalista (Junior)"/>
    <s v="[['https://www.pracuj.pl/praca/mlodszy-specjalista-ds-rozliczen-transakcji-warszawa,oferta,1002427646'], 1, ['responsibilities-1', ['Obsługa księgowa wypłat kredytów i pożyczek', 'Obsługa księgowa spłat kredytów i pożyczek', 'Realizacja innych rozliczeń obsługiwanych przez Biuro', 'Sporządzanie dokumentów księgowych oraz parametrów systemowych w ramach obsługiwanego obszaru', 'Wsparcie w realizacji testów akceptacyjnych funkcjonalności dotyczących obsługiwanych/modyfikowanych produktów i usług oraz obsługi nowych systemów/aplikacji', 'Wsparcie w realizacji działań optymalizacyjnych']], ['requirements-1', ['Wykształcenie średnie, preferowany profil: ekonomiczny, matematyczny, finansowy, ogólny', 'Dobra znajomość pakietu MS Office', 'Komunikatywna znajomość języka angielskiego', 'Odpowiedzialność, rzetelność i zaangażowanie w wykonywaną pracę', 'Komunikatywność i umiejętność współpracy']], ['offered-1', ['Zatrudnienie w oparciu o umowę o pracę', 'Praca w trybie hybrydowym (8 dni zdalnych w miesiącu)', 'Atrakcyjny system premiowy', 'Komfortowe biuro w doskonałej lokalizacji', 'Przyjazna atmosfera pracy']]]"/>
    <s v="Junior specialist (Junior)"/>
    <s v="Junior Transaction Settlement Specialist"/>
    <s v="'Accounting service of credit and loan payments', 'Accounting service of repayment of credits and loans', 'Implementation of other settlements handled by the Office', 'Preparation of accounting documents and system parameters within the serviced area', 'Support in the implementation of acceptance tests of functionalities regarding the supported/ modified products and services and support for new systems/applications', 'Support in the implementation of optimization activities'"/>
    <s v="'Secondary education, preferred profile: economic, mathematical, financial, general', 'Good knowledge of MS Office package', 'Communicative knowledge of English', 'Responsibility, reliability and commitment to work', 'Communicativeness and ability to cooperate'"/>
    <s v="'Employment based on an employment contract', 'Hybrid work (8 remote days a month)', 'Attractive bonus system', 'Comfortable office in a great location', 'Friendly work atmosphere'"/>
    <m/>
    <m/>
    <m/>
    <s v="transaction settlement specialist"/>
    <x v="4"/>
    <n v="2"/>
    <s v=" c:business analyst  ji:2  Int:transaction  c:financial analyst  ji:1  Int:settlement  c:system analyst  ji:0  Int:  c:data scientist  ji:0  Int:  c:financial controller  ji:0  Int:  c:intern analyst  ji:0  Int:  c:security analyst  ji:0  Int:"/>
    <s v="cos:business analyst  cos:0.921 cos:financial analyst  cos:0.907 cos:system analyst  cos:0.951 cos:data scientist  cos:0.939 cos:financial controller  cos:0.938 cos:intern analyst  cos:0.957 cos:security analyst  cos:0.949"/>
    <n v="0.95699999999999996"/>
    <s v="intern analyst"/>
    <s v="specialist settlement"/>
    <s v="accounting service credit loan payment repayment implementation settlement handled office preparation document system parameter within serviced area support acceptance test functionality regarding supported modified product new application optimization activity"/>
    <x v="1"/>
    <n v="5"/>
    <s v=" c:business analyst  ji:3  Int:support service product  c:financial analyst  ji:5  Int:support credit settlement accounting  c:system analyst  ji:1  Int:system  c:data scientist  ji:0  Int:  c:financial controller  ji:2  Int:accounting  c:intern analyst  ji:0  Int:  c:security analyst  ji:0  Int:"/>
    <s v="cos:business analyst  cos:0 cos:financial analyst  cos:0 cos:system analyst  cos:0 cos:data scientist  cos:0 cos:financial controller  cos:0 cos:intern analyst  cos:0 cos:security analyst  cos:0"/>
    <n v="0"/>
    <s v="n"/>
    <s v="handled modified within supported repayment functionality application activity document implementation regarding loan payment product test serviced system office area service acceptance preparation optimization parameter new"/>
  </r>
  <r>
    <n v="2411"/>
    <n v="2421"/>
    <s v="Młodszy Specjalista ds. Rozliczeń Umów Cywilnoprawnych"/>
    <s v="['https://www.pracuj.pl/praca/mlodszy-specjalista-ds-rozliczen-umow-cywilnoprawnych-warszawa-zwirki-i-wigury-16,oferta,1002414542']"/>
    <s v="Młodszy specjalista (Junior)"/>
    <s v="[['https://www.pracuj.pl/praca/mlodszy-specjalista-ds-rozliczen-umow-cywilnoprawnych-warszawa-zwirki-i-wigury-16,oferta,1002414542'], 1, ['responsibilities-1', ['Naliczanie wynagrodzeń z zakresu umów cywilnoprawnych (w tym umów o współpracę B2B)', 'Sporządzanie dokumentacji w zakresie umów cywilnoprawnych', 'Obsługa procesu księgowania faktur', 'Administracja benefitami pracowniczymi', 'Rozliczanie kosztów kapitalizowanych', 'Przygotowywanie raportów oraz zestawień dotyczących spraw kadrowych']], ['requirements-1', ['Minimum 6 miesięczne doświadczenie na podobnym stanowisku', 'Podstawowa znajomość przepisów prawa pracy i prawa cywilnego', 'Umiejętność pracy w zespole oraz dokładność', 'Systematyczność oraz bardzo dobra organizacja', 'Mile widziane wykształcenie: ekonomiczne lub prawnicze', 'Wykształcenie: ekonomiczne lub prawnicze']]]"/>
    <s v="Junior specialist (Junior)"/>
    <s v="Junior Specialist for Settlements of Civil Law Agreements"/>
    <s v="'Calculation of remuneration in the field of civil law contracts (including B2B cooperation contracts)', 'Preparation of documentation in the field of civil law contracts', 'Invoice accounting process', 'Administration of employee benefits', 'Settlement of capitalized costs', 'Preparation of reports and summaries regarding personnel matters'"/>
    <s v="'Minimum 6 months of experience in a similar position', 'Basic knowledge of labor law and civil law', 'Ability to work in a team and accuracy', 'Regularity and very good organization', 'Education: economic or legal is welcome', 'Education : economic or legal'"/>
    <m/>
    <m/>
    <m/>
    <m/>
    <s v="specialist settlement civil law agreement"/>
    <x v="0"/>
    <n v="1"/>
    <s v=" c:business analyst  ji:0  Int:  c:financial analyst  ji:1  Int:settlement  c:system analyst  ji:0  Int:  c:data scientist  ji:0  Int:  c:financial controller  ji:0  Int:  c:intern analyst  ji:0  Int:  c:security analyst  ji:0  Int:"/>
    <s v="cos:business analyst  cos:0.868 cos:financial analyst  cos:0.877 cos:system analyst  cos:0.923 cos:data scientist  cos:0.912 cos:financial controller  cos:0.911 cos:intern analyst  cos:0.96 cos:security analyst  cos:0.93"/>
    <n v="0.96"/>
    <s v="intern analyst"/>
    <s v="specialist civil agreement law"/>
    <s v="calculation remuneration field civil law contract including b2b cooperation preparation documentation invoice accounting process administration employee benefit settlement capitalized cost report summary regarding personnel matter"/>
    <x v="1"/>
    <n v="3"/>
    <s v=" c:business analyst  ji:2  Int:contract process  c:financial analyst  ji:3  Int:cost settlement 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matter documentation administration report capitalized process b2b law benefit invoice employee cooperation remuneration personnel regarding contract field calculation including summary civil preparation"/>
  </r>
  <r>
    <n v="2412"/>
    <n v="2422"/>
    <s v="Młodszy Specjalista ds. rozliczeń w Fundacji Radia Zet"/>
    <s v="['https://www.pracuj.pl/praca/mlodszy-specjalista-ds-rozliczen-w-fundacji-radia-zet-warszawa-zurawia-8,oferta,1002449680']"/>
    <s v="Specjalista (Mid / Regular), Młodszy specjalista (Junior)"/>
    <s v="[['https://www.pracuj.pl/praca/mlodszy-specjalista-ds-rozliczen-w-fundacji-radia-zet-warszawa-zurawia-8,oferta,1002449680'], 1, ['responsibilities-1', ['weryfikacja wniosków o pomoc wpływających do Fundacji Radia ZET, przyznawanie pomocy zgodnie ze Statutem i wewnętrznymi procedurami.', 'kompleksowa obsługa przyznanych darowizn;', 'opracowywanie zestawień, raportów i analiz na potrzeby Fundacji Radia ZET;', 'realizacja czynności organizacyjno-administracyjnych, niezbędnych do realizacji kluczowych zadań Fundacji Radia ZET, w szczególności kontakt z podopiecznymi, organizowanie i protokołowanie spotkań, prowadzenie korespondencji mailowej i tradycyjnej.']], ['requirements-1', ['mile widziane doświadczenie na podobnym stanowisku pracy (nie jest to jednak warunek konieczny),', 'otwartość do nawiązania współpracy na czas zastępstwa;', 'empatia i umiejętność dobrej komunikacji;', 'znajomość programów MS Office (w szczególności Word i Excel);', 'dokładność, dbałość o szczegóły realizowanych zadań;', 'komunikatywność oraz nastawienie na pracę z innymi ludźmi;', 'dostępność do pracy w pełnym wymiarze.']], ['offered-1', ['umowę o pracę na czas zastępstwa;', 'możliwość skorzystania z benefitów m.in. prywatnej opieki medycznej; karty sportowej; ubezpieczenia na życie;', 'wsparcie merytoryczne doświadczonych specjalistów;', 'pracę w zgranym i przyjaznym zespole;', 'samodzielne i rozwojowe zadania,', 'pozytywną atmosferę pracy.']]]"/>
    <s v="Specialist (Mid/Regular), Junior Specialist (Junior)"/>
    <s v="Junior Billing Specialist at the Radio Zet Foundation"/>
    <s v="'verification of aid applications submitted to the Radio ZET Foundation, granting aid in accordance with the Statute and internal procedures', 'comprehensive handling of granted donations;', 'preparation of lists, reports and analyzes for the needs of the Radio ZET Foundation;' administrative, necessary for the implementation of the key tasks of the Radio ZET Foundation, in particular contact with the charges, organizing and recording meetings, conducting e-mail and traditional correspondence.'"/>
    <s v="'experience in a similar position is welcome (but not a prerequisite),', 'openness to establishing cooperation for the duration of the replacement;', 'empathy and good communication skills;', 'knowledge of MS Office programs (especially Word and Excel );', 'accuracy, attention to detail of the tasks performed;', 'communication skills and attitude towards working with other people;', 'availability to work full-time.'"/>
    <s v="'employment contract for the period of replacement;', 'possibility to take advantage of benefits, e.g. private medical care; sports card; life insurance;', 'substantive support of experienced specialists;', 'work in a harmonious and friendly team;', 'independent and developmental tasks,', 'positive working atmosphere.'"/>
    <m/>
    <m/>
    <m/>
    <s v="billing specialist radio zet foundation"/>
    <x v="0"/>
    <n v="2"/>
    <s v=" c:business analyst  ji:0  Int:  c:financial analyst  ji:2  Int:billing  c:system analyst  ji:0  Int:  c:data scientist  ji:0  Int:  c:financial controller  ji:0  Int:  c:intern analyst  ji:0  Int:  c:security analyst  ji:0  Int:"/>
    <s v="cos:business analyst  cos:0.866 cos:financial analyst  cos:0.869 cos:system analyst  cos:0.936 cos:data scientist  cos:0.925 cos:financial controller  cos:0.9 cos:intern analyst  cos:0.952 cos:security analyst  cos:0.938"/>
    <n v="0.95199999999999996"/>
    <s v="intern analyst"/>
    <s v="specialist radio foundation zet"/>
    <s v="verification aid application submitted radio zet foundation granting accordance statute internal procedure comprehensive handling granted donation preparation list report analyzes need administrative necessary implementation key task particular contact charge organizing recording meeting conducting mail traditional correspondence"/>
    <x v="4"/>
    <n v="1"/>
    <s v=" c:business analyst  ji:0  Int:  c:financial analyst  ji:0  Int:  c:system analyst  ji:1  Int:key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particular verification list organizing statute foundation implementation submitted conducting radio aid donation charge analyzes procedure accordance recording granting need correspondence mail task traditional necessary meeting application granted administrative comprehensive handling internal contact preparation zet"/>
  </r>
  <r>
    <n v="2413"/>
    <n v="2423"/>
    <s v="Młodszy Specjalista ds. Rozliczeń"/>
    <s v="['https://www.pracuj.pl/praca/mlodszy-specjalista-ds-rozliczen-wroclaw-antoniego-slonimskiego-1,oferta,1002451263']"/>
    <s v="Młodszy specjalista (Junior)"/>
    <s v="[['https://www.pracuj.pl/praca/mlodszy-specjalista-ds-rozliczen-wroclaw-antoniego-slonimskiego-1,oferta,1002451263'], 1, ['responsibilities-1', ['Wystawienie faktur, korekt oraz not korygujących.', 'Wprowadzanie do systemu umów sprzedażowych.', 'Przygotowanie raportów i rozliczeń.', 'Kontakt z klientami.', 'Prowadzenie ewidencji środków trwałych', 'Tworzenie zamówień w programie SAP']], ['requirements-1', ['Dobra znajomość pakietu MS Office (w szczególności Excel)', 'Dobra organizacja pracy własnej, systematyczność oraz umiejętność ustalania priorytetów,', 'Pozytywne nastawienie, komunikatywność i łatwość w nawiązywaniu relacji', 'Umiejętność pracy w zespole']], ['offered-1', ['Dostęp do platformy e-learningowej', 'Możliwość współpracy ze specjalistami z innych działów firmy', 'Możliwość rozwoju zawodowego w dużej organizacji biznesowej', 'Możliwość korzystania z ubezpieczenia medycznego i karty Multisport na preferencyjnych warunkach']]]"/>
    <s v="Junior specialist (Junior)"/>
    <s v="Junior Billing Specialist"/>
    <s v="'Issuing invoices, corrections and corrective notes.', 'Introducing sales contracts into the system.', 'Preparation of reports and settlements.', 'Contact with customers.', 'Keeping records of fixed assets', 'Creating orders in SAP'"/>
    <s v="'Good knowledge of MS Office (especially Excel)', 'Good organization of own work, regularity and the ability to set priorities,', 'Positive attitude, communicativeness and ease of establishing relationships', 'Ability to work in a team'"/>
    <s v="'Access to the e-learning platform', 'Opportunity to cooperate with specialists from other departments of the company', 'Opportunity for professional development in a large business organization', 'Opportunity to use medical insurance and Multisport card on preferential terms'"/>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issuing invoice correction corrective note introducing sale contract system preparation report settlement contact customer keeping record fixed asset creating order sap"/>
    <x v="0"/>
    <n v="3"/>
    <s v=" c:business analyst  ji:3  Int:sale contract customer  c:financial analyst  ji:2  Int:asset settlement  c:system analyst  ji:2  Int:system sap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sap introducing report fixed order keeping note issuing creating invoice asset correction system record contact settlement preparation corrective"/>
  </r>
  <r>
    <n v="2414"/>
    <n v="2424"/>
    <s v="Młodszy Specjalista ds. Rozrachunków"/>
    <s v="['https://www.pracuj.pl/praca/mlodszy-specjalista-ds-rozrachunkow-warszawa-adama-mickiewicza-36a,oferta,1002473370']"/>
    <s v="Młodszy specjalista (Junior)"/>
    <s v="[['https://www.pracuj.pl/praca/mlodszy-specjalista-ds-rozrachunkow-warszawa-adama-mickiewicza-36a,oferta,1002473370'], 1, ['responsibilities-1', ['Księgowanie i rozliczanie wyciągów bankowych', 'Wyjaśnianie płatności oraz kompensat', 'Kontrola zapisów kont rozrachunkowych', 'Uzgadnianie sald z kontrahentami', 'Archiwizowanie dokumentów']], ['requirements-1', ['Znajomości programu Symfonia', 'Doświadczenie na stanowisku związanym z księgowaniem wyciągów bankowych', 'Odpowiedzialność i dobra organizacja pracy', 'Komunikatywność i umiejętność pracy w zespole', 'Znajomość języka angielskiego w stopniu komunikatywnym']], ['offered-1', ['Stabilną pracę w dynamicznie rozwijającej się firmie,', 'Umowę o pracę oraz atrakcyjny system premiowy uzależniony od wyników Twojej pracy,', 'Pakiet atrakcyjnych benefitów pozapłacowych takich jak: prywatna opieka medyczna, karta Medicover Sport, możliwość wykupienia dodatkowego ubezpieczenia na życie na preferencyjnych warunkach', 'Przyjazną atmosferę pracy, w której dzielimy się wiedzą i doświadczeniem,', 'Pracę w godzinach 8.00-16.00 w atrakcyjnie zlokalizowanym biurze w Warszawie (przy stacji metra Plac Wilsona).']]]"/>
    <s v="Junior specialist (Junior)"/>
    <s v="Junior Settlement Specialist"/>
    <s v="'Booking and settling bank statements', 'Clarification of payments and compensation', 'Control of entries in settlement accounts', 'Reconciliation of balances with contractors', 'Archiving documents'"/>
    <s v="'Knowledge of Symfonia', 'Experience in a position related to accounting of bank statements', 'Responsibility and good organization of work', 'Communicativeness and ability to work in a team', 'Knowledge of English at a communicative level'"/>
    <s v="'Stable work in a dynamically developing company,', 'Employment contract and an attractive bonus system depending on the results of your work,', 'Attractive non-wage benefits package, such as: private medical care, Medicover Sport card, possibility to purchase additional life insurance for preferential conditions', 'Friendly working atmosphere in which we share knowledge and experience', 'Work from 8.00 am to 4.00 pm in an attractively located office in Warsaw (next to the Plac Wilsona metro station).'"/>
    <m/>
    <m/>
    <m/>
    <s v="settlement specialist"/>
    <x v="0"/>
    <n v="2"/>
    <s v=" c:business analyst  ji:0  Int:  c:financial analyst  ji:2  Int:settlement  c:system analyst  ji:0  Int:  c:data scientist  ji:0  Int:  c:financial controller  ji:0  Int:  c:intern analyst  ji:0  Int:  c:security analyst  ji:0  Int:"/>
    <s v="cos:business analyst  cos:0.876 cos:financial analyst  cos:0.869 cos:system analyst  cos:0.937 cos:data scientist  cos:0.919 cos:financial controller  cos:0.91 cos:intern analyst  cos:0.972 cos:security analyst  cos:0.94"/>
    <n v="0.97199999999999998"/>
    <s v="intern analyst"/>
    <s v="specialist"/>
    <s v="booking settling bank statement clarification payment compensation control entry settlement account reconciliation balance contractor archiving document"/>
    <x v="1"/>
    <n v="3"/>
    <s v=" c:business analyst  ji:0  Int:  c:financial analyst  ji:3  Int:control account settl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larification reconciliation contractor settling booking document compensation bank payment archiving statement balance entry"/>
  </r>
  <r>
    <n v="2415"/>
    <n v="2425"/>
    <s v="Młodszy specjalista ds. sprawozdawczości i raportowania"/>
    <s v="['https://www.pracuj.pl/praca/mlodszy-specjalista-ds-sprawozdawczosci-i-raportowania-wroclaw,oferta,1002483410']"/>
    <s v="Młodszy specjalista (Junior)"/>
    <s v="[['https://www.pracuj.pl/praca/mlodszy-specjalista-ds-sprawozdawczosci-i-raportowania-wroclaw,oferta,1002483410'], 1, ['responsibilities-1', ['udział w procesie sporządzania sprawozdań finansowych w Dziale Sprawozdawczości i raportowania,', 'sporządzanie jednostkowych sprawozdań wg PSR oraz udział w sporządzaniu sprawozdania skonsolidowanego wg MSSF,', 'raportowanie dla Grupy w systemie HFM, JEDOX,', 'bieżące monitorowanie uzgodnień kont bilansowych, rozliczeń między spółkami w Grupie i innych pozycji sprawozdań,', 'przygotowywanie sprawozdań do GUS (F-01, SP i inne sprawozdania) oraz innych instytucji,', 'raportowanie wewnętrzne i zewnętrzne wg potrzeb,', 'analiza i uzgadnianie kont księgowych,', 'udział w pracach związanych z zamknięciem okresów sprawozdawczych,', 'udział w przygotowywaniu bieżącej dokumentacji cen transferowych, w tym przygotowywanie raportów i analiz, zbieranie dokumentacji, raportowanie,', 'udział w przygotowywaniu pozostałej dokumentacji potrzebnej do rozliczeń podatkowych i raportowania,', 'współpraca z pracownikami innych jednostek wewnętrznych oraz zewnętrznych (Audyt, GUS, inne urzędy i instytucje),', 'uczestnictwo w projektach dotyczących sprawozdawczości i raportowania.']], ['requirements-1', ['minimum 3 lata doświadczenia w dziale księgowym/ controllingu,', 'studia wyższe finansowe / ekonomiczne (rachunkowość, sprawozdawczość, audyt),', 'znajomość UoR i MSSF oraz ogólnych przepisów podatkowych,', 'doświadczenie przy sporządzaniu sprawozdań finansowych,', 'znajomość systemów klasy ERP,', 'znajomość systemu do raportowania HFM (Hyperion Finanacial Management) oraz JEDOX będzie dodatkowym atutem,', 'dobrze rozwinięte zdolności analityczne i bardzo dobra organizacja pracy,', 'bardzo dobra znajomości MS Excel,', 'znajomość języka angielskiego na poziomie średnio zaawansowanym,', 'umiejętność pracy pod presją czasu,', 'odpowiedzialność i zaangażowanie w realizację powierzonych zadań,', 'duża samodzielność i rzetelność wykonywanych zadań,', 'umiejętność pracy w zespole i wysoka komunikatywność,', 'doświadczenie w branży medycznej mile widziane.']], ['offered-1', ['pracę w innowacyjnej i dynamicznie rozwijającej się grupie medycznej,', 'pracę zespołową w przyjaznej atmosferze współpracy i dzielenia się wiedzą,', 'możliwość rozwoju kompetencji,', 'stabilne zatrudnienie w oparciu o umowę o pracę.']]]"/>
    <s v="Junior specialist (Junior)"/>
    <s v="Junior Reporting and Reporting Specialist"/>
    <s v="'participation in the process of preparing financial statements in the Reporting and Reporting Department,', 'preparation of individual statements according to PAS and participation in the preparation of consolidated statements according to IFRS,', 'reporting for the Group in the HFM and JEDOX systems,', 'ongoing monitoring of balance sheet reconciliations , settlements between companies in the Group and other items of reports,', 'preparation of reports for the Central Statistical Office (GUS F-01, SP and other reports) and other institutions,', 'internal and external reporting as needed,', 'analysis and reconciliation of accounting accounts ,', 'participation in work related to the closing of reporting periods,', 'participation in the preparation of current transfer pricing documentation, including preparation of reports and analyses, collection of documentation, reporting,', 'participation in the preparation of other documentation needed for tax settlements and reporting ,', 'cooperation with employees of other internal and external units (Audit, Central Statistical Office, other offices and institutions),', 'participation in reporting and reporting projects.'"/>
    <s v="'minimum 3 years of experience in the accounting / controlling department,', 'higher financial / economic studies (accounting, reporting, auditing),', 'knowledge of the Accounting Act and IFRS and general tax regulations,', 'experience in preparing financial statements,', 'knowledge of ERP systems,', 'knowledge of the HFM (Hyperion Financial Management) and JEDOX reporting system will be an additional advantage,', 'well-developed analytical skills and very good work organization,', 'very good knowledge of MS Excel,', ' knowledge of English at an intermediate level,', 'the ability to work under time pressure,', 'responsibility and commitment to the implementation of entrusted tasks,', 'high independence and reliability of performed tasks,', 'team work and high communication skills,' , 'experience in the medical industry is welcome.'"/>
    <s v="'work in an innovative and dynamically developing medical group,', 'teamwork in a friendly atmosphere of cooperation and knowledge sharing,', 'opportunity to develop competences,', 'stable employment based on an employment contract.'"/>
    <m/>
    <m/>
    <m/>
    <s v="reporting specialist"/>
    <x v="0"/>
    <n v="2"/>
    <s v=" c:business analyst  ji:0  Int:  c:financial analyst  ji:2  Int:reporting  c:system analyst  ji:0  Int:  c:data scientist  ji:2  Int:reporting  c:financial controller  ji:0  Int:  c:intern analyst  ji:0  Int:  c:security analyst  ji:0  Int:"/>
    <s v="cos:business analyst  cos:0.879 cos:financial analyst  cos:0.863 cos:system analyst  cos:0.93 cos:data scientist  cos:0.92 cos:financial controller  cos:0.921 cos:intern analyst  cos:0.971 cos:security analyst  cos:0.927"/>
    <n v="0.97099999999999997"/>
    <s v="intern analyst"/>
    <s v="specialist"/>
    <s v="participation process preparing financial statement reporting department preparation individual according pa consolidated ifrs group hfm jedox system ongoing monitoring balance sheet reconciliation settlement company item report central statistical office gu 01 sp institution internal external needed analysis accounting account work related closing period current transfer pricing documentation including collection tax cooperation employee unit audit project"/>
    <x v="1"/>
    <n v="6"/>
    <s v=" c:business analyst  ji:5  Int:project transfer monitoring process pricing  c:financial analyst  ji:6  Int:accounting financial account settlement reporting tax  c:system analyst  ji:1  Int:system  c:data scientist  ji:3  Int:analysis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project sheet report analysis reconciliation individual ifrs gu institution work sp participation group statement company balance closing office ongoing according unit audit item collection department needed hfm statistical central documentation consolidated process 01 pricing cooperation employee pa external jedox preparing system transfer including monitoring internal current related preparation period"/>
  </r>
  <r>
    <n v="2416"/>
    <n v="2426"/>
    <s v="Młodszy Specjalista ds. Sprawozdawczości"/>
    <s v="['https://www.pracuj.pl/praca/mlodszy-specjalista-ds-sprawozdawczosci-lodz-pojezierska-90a,oferta,1002431322']"/>
    <s v="Specjalista (Mid / Regular), Młodszy specjalista (Junior)"/>
    <s v="[['https://www.pracuj.pl/praca/mlodszy-specjalista-ds-sprawozdawczosci-lodz-pojezierska-90a,oferta,1002431322'], 1, ['responsibilities-1', ['Pozyskanie i weryfikacja sprawozdań finansowych klientów BSS ze szczególnym uwzględnieniem ich wewnętrznej zgodności, prawidłowości ujęcia operacji gospodarczych oraz uzgodnienia wzajemnych sald i obrotów', 'Kalkulacja wybranych korekt konsolidacyjnych', 'Współpraca z innymi działami firmy', 'Udział w poszczególnych procesów okresowego raportowania finansowego (sprawozdania skonsolidowane, raportowanie giełdowe)', 'Udział w audytach zewnętrznych']], ['requirements-1', ['Wykształcenia wyższego w kierunkach: rachunkowość, ekonomia, finanse lub pokrewne', 'Rocznego doświadczenia na podobnym stanowisku lub w działach sprawozdawczości', 'Znajomości przepisów ustawy o rachunkowości oraz praktycznej wiedzy z zakresu księgowości i sprawozdawczości finansowej w zakresie niezbędnym do realizowanych zadań - wielu rzeczy możemy Cię nauczyć, ale jak wiesz solidne podstawy są niezbędne w tej pracy', 'Dobrej znajomości pakietu MS Office, w szczególności MS Excel', 'Znajomości języka angielskiego na poziomie minimum B1', 'Umiejętności analitycznego myślenia i wyciągania wniosków', 'Rozwiniętych umiejętności interpersonalnych i organizacyjnych', 'Chęci rozwoju i zdobywania wiedzy od bardziej doświadczonych kolegów w zespole', 'Entuzjastycznego nastawienia do nowych zadań']], ['offered-1', ['Mamy dla Ciebie prywatną opiekę medyczną w Luxmed oraz ubezpieczenie lekowe', 'Możesz dołączyć do Ubezpieczenia grupowego', 'Mamy dla Ciebie kartę sportową oraz możliwość zakupu karty dla Twoich najbliższych', 'W BSS jesteśmy różni i lubimy wstawać o różnych porach, dlatego mamy możliwość rozpoczynania pracy między 7:00 a 9:00', 'Możliwość udziału w akcjach prozdrowotnych i sportowych - dołącz do Drużyny BSS', 'Udziału w programie szkoleniowym Enterprise Skills Initiative (Microsoft )', 'Dostęp do systemu szkoleń wewnętrznych i wsparcie Działu Zarządzania Wiedzą', 'Otrzymasz dostęp do programu kafeteryjnego MyBenefit', 'Program poleceń pracowniczych, czyli premie za polecenie nam Pracowników', 'Darmowy parking']], ['additional-module-2', ['Spotkania online z jedną z naszych koleżanek z Działu HR oraz szefem zespołu, do którego aplikujesz', 'Informacji zwrotnej o tym jak Ci poszło- i już!']], ['additional-module-3', ['Jeśli, powyższe brzmi dobrze - aplikuj do nas.', '', 'Masz pytania? Nasza rekruterka - Ewelina, chętnie na nie odpowie - możesz do niej zadzwonić: 885866176', '', 'A może znasz kogoś kto idealnie pasowałby do tej roli? Możesz polecić go nam i dostać za to nagrodę, szczegółu TUTAJ.']]]"/>
    <s v="Specialist (Mid/Regular), Junior Specialist (Junior)"/>
    <s v="Junior Reporting Specialist"/>
    <s v="'Acquisition and verification of financial statements of BSS clients, with particular emphasis on their internal compliance, correctness of recognition of economic operations and reconciliation of mutual balances and turnover', 'Calculation of selected consolidation adjustments', 'Cooperation with other departments of the company', 'Participation in individual processes of periodic financial reporting (consolidated statements, stock exchange reporting)', 'Participation in external audits'"/>
    <s v="'Higher education in accounting, economics, finance or related fields', 'One year of experience in a similar position or in reporting departments', 'Knowledge of the provisions of the Accounting Act and practical knowledge in the field of accounting and financial reporting to the extent necessary for the tasks performed - many we can teach you things, but as you know, a solid foundation is essential in this job', 'Good knowledge of MS Office, MS Excel in particular', 'Knowledge of English at least B1 level', 'Analytical thinking and drawing conclusions', ' Developed interpersonal and organizational skills', 'The willingness to develop and acquire knowledge from more experienced colleagues in the team', 'Enthusiastic attitude to new tasks'"/>
    <s v="'We have private medical care in Luxmed and drug insurance for you', 'You can join Group Insurance', 'We have a sports card for you and the option to buy a card for your loved ones', 'At BSS we are different and we like to get up at different times, that's why we can start work between 7:00 and 9:00', 'Opportunity to participate in health and sports campaigns - join the BSS Team', 'Participation in the Enterprise Skills Initiative training program (Microsoft )', 'Access to the internal training system and support of the Knowledge Management Department', 'You will get access to the MyBenefit cafeteria program', 'Employee referral program, i.e. bonuses for recommending employees to us', 'Free parking'"/>
    <m/>
    <m/>
    <m/>
    <s v="reporting specialist"/>
    <x v="0"/>
    <n v="2"/>
    <s v=" c:business analyst  ji:0  Int:  c:financial analyst  ji:2  Int:reporting  c:system analyst  ji:0  Int:  c:data scientist  ji:2  Int:reporting  c:financial controller  ji:0  Int:  c:intern analyst  ji:0  Int:  c:security analyst  ji:0  Int:"/>
    <s v="cos:business analyst  cos:0.879 cos:financial analyst  cos:0.863 cos:system analyst  cos:0.93 cos:data scientist  cos:0.92 cos:financial controller  cos:0.921 cos:intern analyst  cos:0.971 cos:security analyst  cos:0.927"/>
    <n v="0.97099999999999997"/>
    <s v="intern analyst"/>
    <s v="specialist"/>
    <s v="acquisition verification financial statement bs client particular emphasis internal compliance correctness recognition economic operation reconciliation mutual balance turnover calculation selected consolidation adjustment cooperation department company participation individual process periodic reporting consolidated stock exchange external audit"/>
    <x v="0"/>
    <n v="3"/>
    <s v=" c:business analyst  ji:3  Int:operation client process  c:financial analyst  ji:2  Int:financial reporting  c:system analyst  ji:0  Int:  c:data scientist  ji:1  Int: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selected reconciliation particular verification individual consolidation correctness adjustment participation acquisition statement balance turnover company financial audit recognition department compliance reporting emphasis consolidated mutual cooperation bs economic calculation exchange external stock internal periodic"/>
  </r>
  <r>
    <n v="2417"/>
    <n v="2427"/>
    <s v="Młodszy Specjalista ds. Windykacji i Rozliczeń z językiem angielskim"/>
    <s v="['https://www.pracuj.pl/praca/mlodszy-specjalista-ds-windykacji-i-rozliczen-z-jezykiem-angielskim-warszawa-pulawska-17,oferta,1002459419']"/>
    <s v="Specjalista (Mid / Regular), Młodszy specjalista (Junior)"/>
    <s v="[['https://www.pracuj.pl/praca/mlodszy-specjalista-ds-windykacji-i-rozliczen-z-jezykiem-angielskim-warszawa-pulawska-17,oferta,1002459419'], 1, ['responsibilities-1', ['Utrzymywanie stałego kontaktu z Klientami', 'Odpowiadanie na telefoniczne i pisemne zgłoszenia Klientów z Wielkiej Brytanii/Irlandii dotyczące płatności, terminów, opłat, ubezpieczeń itp.', 'Analiza i prowadzenie dokumentacji związanej z zaległymi płatnościami w oparciu o historię tych płatności oraz tworzenie raportów', 'Kontrola i analiza wcześniejszych rozliczeń Klientów', 'Codzienna współpraca z zewnętrznymi partnerami (np.: kancelariami prawnymi) oraz innymi organami', 'Przygotowanie odpowiedniej dokumentacji dotyczącej ewentualnego zamknięcia rachunku Klienta', 'Zapewnienie zgodności działań z wewnętrznymi politykami i procedurami Elavon.']], ['requirements-1', ['Biegła znajomość języka angielskiego', 'Znajomość języka dodatkowego będzie atutem', 'Silna motywacja oraz zorientowanie na realizację wyznaczonych celów', 'Wysoko rozwinięta komunikatywność oraz umiejętności negocjacyjne', 'Zdolność analizowania i rozwiązywania problemów', 'Elastyczność i otwartość na zmiany', 'Odporność na stres i umiejętność pracy pod presją czasu', 'Dobra znajomość pakietu MS Office', 'Doświadczenie we współpracy z kancelariami prawnymi, zewnętrznymi agencjami windykacyjnymi oraz urzędami w zakresie odzyskiwania należności']], ['offered-1', ['Stabilne zatrudnienie w oparciu o umowę o pracę na pełen etat w jednej z najszybciej rozwijających się branż w Polsce', 'Bogaty pakiet benefitów: opieka medyczna, ubezpieczenie grupowe, karta Multisport, bonusy pieniężne zależne od wyników pracy', 'Pracę w systemie zmianowym (pon-pt)', 'Zestaw szkoleń przygotowujących do pracy - wcześniejsze doświadczenie w branży finansowej nie jest wymagane', 'Jasną ścieżkę awansu i możliwość rozwoju w strukturach firmy', 'Pracę w międzynarodowym środowisku w stałym kontakcie z językami obcymi', 'Przyjazną atmosferę pracy w młodym zespole nastawionym na współpracę']]]"/>
    <s v="Specialist (Mid/Regular), Junior Specialist (Junior)"/>
    <s v="Junior Debt Collection and Settlement Specialist with English"/>
    <s v="'Keeping in constant contact with customers', 'Responsing to telephone and written requests from UK/Ireland customers regarding payments, deadlines, fees, insurance, etc.', 'Analyzing and keeping documentation related to overdue payments based on the history of these payments and creating reports', 'Control and analysis of previous customer settlements', 'Daily cooperation with external partners (e.g. law firms) and other authorities', 'Preparation of appropriate documentation regarding the possible closure of the customer's account', 'Ensuring compliance of activities with internal policies and procedures Elavon.'"/>
    <s v="'Fluent knowledge of English', 'Knowledge of an additional language will be an asset', 'Strong motivation and goal-oriented', 'Highly developed communication and negotiation skills', 'Ability to analyze and solve problems', 'Flexibility and openness to change' , 'Stress resistance and the ability to work under time pressure', 'Good knowledge of MS Office package', 'Experience in cooperation with law firms, external debt collection agencies and offices in the field of debt recovery'"/>
    <s v="'Stable employment based on a full-time employment contract in one of the fastest growing industries in Poland', 'A rich package of benefits: medical care, group insurance, Multisport card, cash bonuses depending on work results', 'Work in a shift system (Mon-Fri)', 'A set of trainings preparing for work - previous experience in the financial industry is not required', 'A clear promotion path and development opportunities within the company's structures', 'Work in an international environment with constant contact with foreign languages', ' Friendly working atmosphere in a young team focused on cooperation"/>
    <m/>
    <m/>
    <m/>
    <s v="debt collection settlement specialist"/>
    <x v="0"/>
    <n v="1"/>
    <s v=" c:business analyst  ji:0  Int:  c:financial analyst  ji:1  Int:settlement  c:system analyst  ji:0  Int:  c:data scientist  ji:0  Int:  c:financial controller  ji:0  Int:  c:intern analyst  ji:0  Int:  c:security analyst  ji:0  Int:"/>
    <s v="cos:business analyst  cos:0.917 cos:financial analyst  cos:0.912 cos:system analyst  cos:0.934 cos:data scientist  cos:0.937 cos:financial controller  cos:0.94 cos:intern analyst  cos:0.952 cos:security analyst  cos:0.936"/>
    <n v="0.95199999999999996"/>
    <s v="intern analyst"/>
    <s v="debt specialist collection"/>
    <s v="keeping constant contact customer responsing telephone written request uk ireland regarding payment deadline fee insurance etc analyzing documentation related overdue based history creating report control analysis previous settlement daily cooperation external partner law firm authority preparation appropriate possible closure account ensuring compliance activity internal policy procedure elavon"/>
    <x v="1"/>
    <n v="4"/>
    <s v=" c:business analyst  ji:1  Int:customer  c:financial analyst  ji:4  Int:insurance control account settleme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responsing possible report analysis fee authority overdue creating law activity written analyzing telephone ensuring procedure elavon compliance documentation policy keeping constant partner based ireland closure cooperation request regarding uk payment deadline previous external firm customer daily contact internal related appropriate preparation history etc"/>
  </r>
  <r>
    <n v="2418"/>
    <n v="2428"/>
    <s v="Młodszy specjalista / Młodsza specjalistka ds. analizy danych finansowych i raportowania"/>
    <s v="['https://www.pracuj.pl/praca/mlodszy-specjalista-mlodsza-specjalistka-ds-analizy-danych-finansowych-i-raporto-karszew-pow-laski,oferta,1002423036']"/>
    <s v="Młodszy specjalista (Junior)"/>
    <s v="[['https://www.pracuj.pl/praca/mlodszy-specjalista-mlodsza-specjalistka-ds-analizy-danych-finansowych-i-raporto-karszew-pow-laski,oferta,1002423036'], 1, ['responsibilities-1', ['sporządzanie analiz i raportów finansowych i sprzedażowych,', 'tworzenie budżetów / prognoz ekonomicznych i ich weryfikacja,', 'kalkulowanie kosztów produktów i inwestycji,', 'analiza kosztów oraz proponowanie ich optymalizacji;', 'tworzenie narzędzi analitycznych,', 'ocenianie od strony finansowej projektów inwestycyjnych,', 'przygotowywanie bieżących analiz na potrzeby kierownictwa Spółki']], ['requirements-1', ['minimum rok doświadczenia w kontrolingu lub finansach,', 'wykształcenie kierunkowe (ekonomia, finanse, rachunkowość, analiza danych),', 'obsługa pakiet Office, w szczególności MS Excel na poziomie zaawansowanym,', 'myślenie analityczne, komfort przy pracy z liczbami i analizami,', 'zaangażowanie w wykonywanie obowiązków,', 'dobra znajomość języka angielskiego (w mowie i piśmie),', 'rzetelność, dokładność i obowiązkowość,', 'znajomość Power BI i/lub doświadczenie w pracy z bazami danych będzie dodatkowym atutem']], ['offered-1', ['dobrą atmosferę pracy, otwartość i indywidualne podejście, wsparcie ze strony zgranego zespołu;', 'zatrudnienie na podstawie umowy o pracę od początku okresu zatrudnienia wraz z okresem próbnym;', 'płaca zasadnicza + premia', 'nowoczesne narzędzia pracy niezbędne do realizacji zadań (telefon komórkowy, laptop )', 'dedykowane szkolenia', 'codziennie ciepły posiłek', 'benefity: możliwość dołączenia do dofinansowanej prywatnej opieki medycznej, dofinansowanej karty sportowej oraz ubezpieczenia na życie', 'ZFŚS – pieniężne świadczenia na święta , paczki dla dzieci, wsparcie w trudnych sytuacjach losowych, dofinansowanie do kolonii dla dzieci']], ['about-us-1', ['Agaris Myco Poland Sp. o.o. jest wiodącym producentem podłoża pod uprawę pieczarek . Posiada dwa zakłady w centralnej Polsce. Jako pracodawca dbamy o rozwój naszych pracowników. Motywujemy do ciągłego poszerzania wiedzy i zdobywania nowych umiejętności.']]]"/>
    <s v="Junior specialist (Junior)"/>
    <s v="Junior specialist / Junior specialist in financial data analysis and reporting"/>
    <s v="'preparing financial and sales analyzes and reports,', 'creating budgets / economic forecasts and their verification,', 'calculating product and investment costs,', 'cost analysis and proposing their optimization;', 'creating analytical tools,', ' financial assessment of investment projects,', 'preparation of current analyzes for the needs of the Company's management'"/>
    <s v="'at least one year of experience in controlling or finance,', 'education in a major (economics, finance, accounting, data analysis),', 'Office suite, in particular MS Excel at an advanced level,', 'analytical thinking, comfortable working with numbers and analyses,', 'commitment to perform duties,', 'good knowledge of English (spoken and written),', 'reliability, accuracy and duty,', 'knowledge of Power BI and/or experience in working with databases will be an added advantage"/>
    <s v="'good working atmosphere, openness and individual approach, support from a well-coordinated team;', 'employment on the basis of an employment contract from the beginning of the employment period with a trial period;', 'basic pay + bonus', 'modern work tools necessary to perform tasks (mobile phone, laptop)', 'dedicated training', 'a hot meal every day', 'benefits: possibility of joining subsidized private medical care, subsidized sports card and life insurance', 'ZFŚS - cash benefits for holidays, packages for children, support in difficult random situations, co-financing for summer camps for children'"/>
    <m/>
    <m/>
    <m/>
    <s v="specialist financial data analysis reporting"/>
    <x v="2"/>
    <n v="3"/>
    <s v=" c:business analyst  ji:0  Int:  c:financial analyst  ji:2  Int:financial reporting  c:system analyst  ji:0  Int:  c:data scientist  ji:3  Int:data analysis reporting  c:financial controller  ji:1  Int:financial  c:intern analyst  ji:0  Int:  c:security analyst  ji:0  Int:"/>
    <s v="cos:business analyst  cos:0.879 cos:financial analyst  cos:0.888 cos:system analyst  cos:0.924 cos:data scientist  cos:0.925 cos:financial controller  cos:0.934 cos:intern analyst  cos:0.945 cos:security analyst  cos:0.928"/>
    <n v="0.94499999999999995"/>
    <s v="intern analyst"/>
    <s v="specialist financial"/>
    <s v="preparing financial sale analyzes report creating budget economic forecast verification calculating product investment cost analysis proposing optimization analytical tool assessment project preparation current need company management"/>
    <x v="0"/>
    <n v="4"/>
    <s v=" c:business analyst  ji:4  Int:project sale product management  c:financial analyst  ji:4  Int:financial investment cost management  c:system analyst  ji:0  Int:  c:data scientist  ji:4  Int:analysis report analytical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port analysis verification budget investment tool creating analytical assessment forecast economic proposing company analyzes preparing financial current preparation optimization need cost calculating"/>
  </r>
  <r>
    <n v="2419"/>
    <n v="2429"/>
    <s v="Młodszy specjalista / Młodsza specjalistka ds. analizy danych finansowych i raportowania"/>
    <s v="['https://www.pracuj.pl/praca/mlodszy-specjalista-mlodsza-specjalistka-ds-analizy-danych-finansowych-i-raporto-warszawa,oferta,1002369517']"/>
    <s v="Młodszy specjalista (Junior)"/>
    <s v="[['https://www.pracuj.pl/praca/mlodszy-specjalista-mlodsza-specjalistka-ds-analizy-danych-finansowych-i-raporto-warszawa,oferta,1002369517'], 1, ['responsibilities-1', ['Przygotowywanie raportowanie wyników sprzedażowych i finansowych w odniesieniu do celów budżetowych', 'Wsparcie w procesie budżetowania sprzedaży', 'Przygotowanie cyklicznych raportów kontrolingowych (ceny, marże)', 'Współpraca z Działem Marketingu - mierzenie wyników projektów intensyfikujących sprzedaż', 'Współpraca z Działem Marketingu - mierzenie udziałów rynkowych', 'Wsparcie w procesie zarzadzania akcjami wspierającymi sprzedaż']], ['requirements-1', ['Zaawansowana znajomość MS Excel', 'Mile widziane doświadczenie w pracy z bazami danych', 'Zdolności analityczne', 'Chęć rozwoju w strukturach działu finansowego', 'Biegła znajomość języka polskiego oraz języka angielskiego na poziomie B1- B2']], ['offered-1', ['Narzędzia niezbędne do pracy (laptop, telefon komórkowy)', 'Zatrudnienie na podstawie umowy zlecenie', 'Praca w zgranym międzynarodowym zespole', 'Szkolenia produktowe', 'Ubezpieczenia na życie']], ['benefits-1', ['ubezpieczenie na życie']], ['about-us-1', ['TTI jest światowym liderem w projektowaniu, produkcji i sprzedaży elektronarzędzi, sprzętu ogrodniczego, urządzeń do czyszczenia podłóg i wykładzin, a także innych urządzeń remontowo-budowlanych dla klientów indywidualnych, profesjonalnych i przemysłowych. Fundamentem naszej kultury biznesowej jest nieustanna koncentracja na solidnych markach, innowacyjnych produktach, doskonałości operacyjnej oraz wyjątkowych ludziach.']]]"/>
    <s v="Junior specialist (Junior)"/>
    <s v="Junior specialist / Junior specialist in financial data analysis and reporting"/>
    <s v="'Preparation of reporting sales and financial results in relation to budgetary goals', 'Support in the sales budgeting process', 'Preparation of cyclical controlling reports (prices, margins)', 'Cooperation with the Marketing Department - measuring the results of projects intensifying sales', 'Cooperation with Marketing Department - measuring market shares', 'Support in the process of managing sales supporting campaigns'"/>
    <s v="'Advanced knowledge of MS Excel', 'Experience in working with databases is welcome', 'Analytical skills', 'Willingness to develop in the structures of the financial department', 'Fluent knowledge of Polish and English at B1-B2 level'"/>
    <s v="'Tools necessary for work (laptop, mobile phone)', 'Employment under a contract of mandate', 'Work in a harmonious international team', 'Product training', 'Life insurance'"/>
    <m/>
    <m/>
    <s v="'life insurance'"/>
    <s v="specialist financial data analysis reporting"/>
    <x v="2"/>
    <n v="3"/>
    <s v=" c:business analyst  ji:0  Int:  c:financial analyst  ji:2  Int:financial reporting  c:system analyst  ji:0  Int:  c:data scientist  ji:3  Int:data analysis reporting  c:financial controller  ji:1  Int:financial  c:intern analyst  ji:0  Int:  c:security analyst  ji:0  Int:"/>
    <s v="cos:business analyst  cos:0.879 cos:financial analyst  cos:0.888 cos:system analyst  cos:0.924 cos:data scientist  cos:0.925 cos:financial controller  cos:0.934 cos:intern analyst  cos:0.945 cos:security analyst  cos:0.928"/>
    <n v="0.94499999999999995"/>
    <s v="intern analyst"/>
    <s v="specialist financial"/>
    <s v="preparation reporting sale financial result relation budgetary goal support budgeting process cyclical controlling report price margin cooperation marketing department measuring project intensifying market share managing supporting campaign"/>
    <x v="0"/>
    <n v="7"/>
    <s v=" c:business analyst  ji:7  Int:project market support sale process budgeting controlling  c:financial analyst  ji:3  Int:support financial reporting  c:system analyst  ji:0  Int:  c:data scientist  ji:2  Int: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eport marketing measuring campaign supporting price goal cooperation budgetary margin managing share cyclical relation financial preparation intensifying reporting department result"/>
  </r>
  <r>
    <n v="2420"/>
    <n v="2430"/>
    <s v="Młodszy specjalista / Młodsza specjalistka ds. analizy danych finansowych i raportowania"/>
    <s v="['https://www.pracuj.pl/praca/mlodszy-specjalista-mlodsza-specjalistka-ds-analizy-danych-finansowych-i-raporto-warszawa,oferta,1002477340']"/>
    <s v="Młodszy specjalista (Junior)"/>
    <s v="[['https://www.pracuj.pl/praca/mlodszy-specjalista-mlodsza-specjalistka-ds-analizy-danych-finansowych-i-raporto-warszawa,oferta,1002477340'], 1, ['responsibilities-1', ['Przygotowywanie raportowanie wyników sprzedażowych i finansowych w odniesieniu do celów budżetowych', 'Wsparcie w procesie budżetowania sprzedaży', 'Przygotowanie cyklicznych raportów kontrolingowych (ceny, marże)', 'Współpraca z Działem Marketingu - mierzenie wyników projektów intensyfikujących sprzedaż', 'Współpraca z Działem Marketingu - mierzenie udziałów rynkowych', 'Wsparcie w procesie zarzadzania akcjami wspierającymi sprzedaż']], ['requirements-1', ['Zaawansowana znajomość MS Excel', 'Mile widziane doświadczenie w pracy z bazami danych', 'Zdolności analityczne', 'Chęć rozwoju w strukturach działu finansowego', 'Biegła znajomość języka polskiego oraz języka angielskiego na poziomie B1- B2']], ['offered-1', ['Zatrudnienie na podstawie umowy zlecenie', 'Możliwość zdobywania doświadczenia zawodowego w wielu dziedzinach', 'Praca w zgranym zespole', 'Ubezpieczenia na życie']], ['about-us-1', ['TTI jest światowym liderem w projektowaniu, produkcji i sprzedaży elektronarzędzi, sprzętu ogrodniczego, urządzeń do czyszczenia podłóg i wykładzin, a także innych urządzeń remontowo-budowlanych dla klientów indywidualnych, profesjonalnych i przemysłowych. Fundamentem naszej kultury biznesowej jest nieustanna koncentracja na solidnych markach, innowacyjnych produktach, doskonałości operacyjnej oraz wyjątkowych ludziach.']]]"/>
    <s v="Junior specialist (Junior)"/>
    <s v="Junior specialist / Junior specialist in financial data analysis and reporting"/>
    <s v="'Preparation of reporting sales and financial results in relation to budgetary goals', 'Support in the sales budgeting process', 'Preparation of cyclical controlling reports (prices, margins)', 'Cooperation with the Marketing Department - measuring the results of projects intensifying sales', 'Cooperation with Marketing Department - measuring market shares', 'Support in the process of managing sales supporting campaigns'"/>
    <s v="'Advanced knowledge of MS Excel', 'Experience in working with databases is welcome', 'Analytical skills', 'Willingness to develop in the structures of the financial department', 'Fluent knowledge of Polish and English at B1-B2 level'"/>
    <s v="'Employment under a contract of mandate', 'Opportunity to gain professional experience in many fields', 'Work in a good team', 'Life insurance'"/>
    <m/>
    <m/>
    <m/>
    <s v="specialist financial data analysis reporting"/>
    <x v="2"/>
    <n v="3"/>
    <s v=" c:business analyst  ji:0  Int:  c:financial analyst  ji:2  Int:financial reporting  c:system analyst  ji:0  Int:  c:data scientist  ji:3  Int:data analysis reporting  c:financial controller  ji:1  Int:financial  c:intern analyst  ji:0  Int:  c:security analyst  ji:0  Int:"/>
    <s v="cos:business analyst  cos:0.879 cos:financial analyst  cos:0.888 cos:system analyst  cos:0.924 cos:data scientist  cos:0.925 cos:financial controller  cos:0.934 cos:intern analyst  cos:0.945 cos:security analyst  cos:0.928"/>
    <n v="0.94499999999999995"/>
    <s v="intern analyst"/>
    <s v="specialist financial"/>
    <s v="preparation reporting sale financial result relation budgetary goal support budgeting process cyclical controlling report price margin cooperation marketing department measuring project intensifying market share managing supporting campaign"/>
    <x v="0"/>
    <n v="7"/>
    <s v=" c:business analyst  ji:7  Int:project market support sale process budgeting controlling  c:financial analyst  ji:3  Int:support financial reporting  c:system analyst  ji:0  Int:  c:data scientist  ji:2  Int: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eport marketing measuring campaign supporting price goal cooperation budgetary margin managing share cyclical relation financial preparation intensifying reporting department result"/>
  </r>
  <r>
    <n v="2421"/>
    <n v="2431"/>
    <s v="Młodszy specjalista / Młodsza specjalistka ds. analizy danych finansowych i raportowania"/>
    <s v="['https://www.pracuj.pl/praca/mlodszy-specjalista-mlodsza-specjalistka-ds-analizy-danych-finansowych-i-raporto-warszawa-gimnazjalna-18,oferta,1002391850']"/>
    <s v="Młodszy specjalista (Junior)"/>
    <s v="[['https://www.pracuj.pl/praca/mlodszy-specjalista-mlodsza-specjalistka-ds-analizy-danych-finansowych-i-raporto-warszawa-gimnazjalna-18,oferta,1002391850'], 1, ['responsibilities-1', ['Analiza i optymalizacja zamówień', 'Tworzenie narzędzi kalkulacyjnych / analitycznych na pojawiające się zlecenia', 'Analiza i optymalizacja cennika', 'Tworzenie raportów sprzedażowych', 'Obsługa platformy zamówień', 'Współpraca z partnerami biznesowymi w ramach wymiany danych sprzedażowych']], ['requirements-1', ['Bardzo dobra znajomość Excel', 'Wykształcenie wyższe', 'Zdolności analityczne', 'Sprawna obsługa komputera - MS Office', 'Komunikatywność i wysoka kultura osobista', 'Systematyczność i dokładność', 'Znajomość języka angielskiego na poziomie komunikatywnym (min B1)', 'Sprawne uczenie się']], ['offered-1', ['umowa o pracę', 'praca stacjonarna / hybrydowa', 'praca w przyjaznym kilkuosobowym zespole', 'wyjazdy na wydarzenia sportowe', 'możliwość pogłębiania wiedzy, zdobycia cennego doświadczenia']], ['benefits-1', ['zniżki na firmowe produkty i usługi', 'spotkania integracyjne', 'służbowy telefon do użytku prywatnego', 'brak dress code’u', 'kawa / herbata']]]"/>
    <s v="Junior specialist (Junior)"/>
    <s v="Junior specialist / Junior specialist in financial data analysis and reporting"/>
    <s v="'Analysis and optimization of orders', 'Creating calculation / analytical tools for emerging orders', 'Analysis and optimization of the price list', 'Creating sales reports', 'Order platform support', 'Cooperation with business partners as part of sales data exchange'"/>
    <s v="'Very good knowledge of Excel', 'Higher education', 'Analytical skills', 'Computer skills - MS Office', 'Communicativeness and high personal culture', 'Regularity and accuracy', 'Knowledge of English at a communicative level (min B1 )', 'Efficient learning'"/>
    <s v="'employment contract', 'stationary / hybrid work', 'work in a friendly team of several people', 'travels to sports events', 'opportunity to deepen knowledge, gain valuable experience'"/>
    <m/>
    <m/>
    <s v="'discounts on company products and services', 'integration meetings', 'business phone for private use', 'no dress code', 'coffee / tea'"/>
    <s v="specialist financial data analysis reporting"/>
    <x v="2"/>
    <n v="3"/>
    <s v=" c:business analyst  ji:0  Int:  c:financial analyst  ji:2  Int:financial reporting  c:system analyst  ji:0  Int:  c:data scientist  ji:3  Int:data analysis reporting  c:financial controller  ji:1  Int:financial  c:intern analyst  ji:0  Int:  c:security analyst  ji:0  Int:"/>
    <s v="cos:business analyst  cos:0.879 cos:financial analyst  cos:0.888 cos:system analyst  cos:0.924 cos:data scientist  cos:0.925 cos:financial controller  cos:0.934 cos:intern analyst  cos:0.945 cos:security analyst  cos:0.928"/>
    <n v="0.94499999999999995"/>
    <s v="intern analyst"/>
    <s v="specialist financial"/>
    <s v="analysis optimization order creating calculation analytical tool emerging price list sale report platform support cooperation business partner part data exchange"/>
    <x v="2"/>
    <n v="5"/>
    <s v=" c:business analyst  ji:3  Int:support sale business  c:financial analyst  ji:1  Int:support  c:system analyst  ji:0  Int:  c:data scientist  ji:5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support order sale partner tool list price creating emerging cooperation part calculation exchange optimization business"/>
  </r>
  <r>
    <n v="2422"/>
    <n v="2432"/>
    <s v="Młodszy specjalista / Młodsza specjalistka ds. analizy ryzyka finansowego"/>
    <s v="['https://www.pracuj.pl/praca/mlodszy-specjalista-mlodsza-specjalistka-ds-analizy-ryzyka-finansowego-katowice,oferta,1002420289']"/>
    <s v="Młodszy specjalista (Junior)"/>
    <s v="[['https://www.pracuj.pl/praca/mlodszy-specjalista-mlodsza-specjalistka-ds-analizy-ryzyka-finansowego-katowice,oferta,1002420289'], 1, ['responsibilities-1', ['ocena wniosków leasingowych pod kątem ryzyka kredytowego;', 'podejmowanie decyzji o finansowaniu w ramach udzielonych kompetencji;', 'wsparcie Departamentu w bieżących zadaniach;', 'współpraca z innymi jednostkami w Organizacji.']], ['requirements-1', ['wykształcenie wyższe ekonomiczne lub student ostatnich lat;', 'posiadasz znajomość podstaw analizy finansowej i struktury sprawozdania finansowego przedsiębiorstwa;', 'masz zdolności analitycznego myślenia, jesteś dociekliwy/-a;', 'posiadasz umiejętność szybkiego formułowania wniosków na podstawie dostępnych źródeł informacji;', 'interesujesz się motoryzacją;', 'lubisz pracować z ludźmi i jesteś komunikatywny;', 'umiesz pracować w zespole;', 'umiesz korzystać z komputera i łatwo uczysz się aplikacji.']], ['offered-1', ['umowa o pracę;', 'rozpoczęcie ścieżki kariery jako analityk ryzyka kredytowego;', 'możliwość rozwoju zawodowego w dynamicznie rozwijającej się firmie;', 'miłą atmosferę, dzięki pracy w przyjaznej przestrzeni i w dobrym towarzystwie;', 'prywatną opiekę medyczną.']], ['about-us-1', ['VEHIS jest firmą finansową, która oferuje leasing samochodów pozyskiwanych ze stocków własnych lub zewnętrznych.', 'Koncepcja firmy została wypracowana na bazie wieloletnich doświadczeń kadry zarządzającej, zdobytej w największych i\xa0najbardziej dynamicznych firmach finansowych działających na polskim rynku. ', 'Nasz pomysł wsparły i sfinansowały największe instytucje finansowe i\xa0inwestycyjne na świecie. To nam daje pole do dynamicznego rozwoju. ']]]"/>
    <s v="Junior specialist (Junior)"/>
    <s v="Junior specialist / Junior specialist in financial risk analysis"/>
    <s v="'assessment of leasing applications in terms of credit risk;', 'making decisions on financing within the competences granted;', 'support for the Department in current tasks;', 'cooperation with other units in the Organization.'"/>
    <s v="'higher economic education or last year student;'; ;', 'you are interested in the automotive industry;', 'you like working with people and you are communicative;', 'you can work in a team;', 'you can use a computer and you learn applications easily.'"/>
    <s v="'employment contract;', 'starting a career path as a credit risk analyst;', 'professional development opportunity in a dynamically developing company;', 'nice atmosphere thanks to working in a friendly space and in good company;', 'private medical care. '"/>
    <m/>
    <m/>
    <m/>
    <s v="specialist financial risk analysis"/>
    <x v="0"/>
    <n v="2"/>
    <s v=" c:business analyst  ji:0  Int:  c:financial analyst  ji:2  Int:financial risk  c:system analyst  ji:0  Int:  c:data scientist  ji:1  Int:analysis  c:financial controller  ji:1  Int:financial  c:intern analyst  ji:0  Int:  c:security analyst  ji:0  Int:"/>
    <s v="cos:business analyst  cos:0.879 cos:financial analyst  cos:0.886 cos:system analyst  cos:0.919 cos:data scientist  cos:0.922 cos:financial controller  cos:0.931 cos:intern analyst  cos:0.942 cos:security analyst  cos:0.922"/>
    <n v="0.94199999999999995"/>
    <s v="intern analyst"/>
    <s v="specialist analysis"/>
    <s v="assessment leasing application term credit risk making decision financing within competence granted support department current task cooperation unit organization"/>
    <x v="1"/>
    <n v="3"/>
    <s v=" c:business analyst  ji:1  Int:support  c:financial analyst  ji:3  Int:support risk credi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task leasing financing within decision application granted cooperation assessment term competence making current unit organization department"/>
  </r>
  <r>
    <n v="2423"/>
    <n v="2433"/>
    <s v="Młodszy specjalista / Młodsza specjalistka ds. analizy ryzyka kredytowego"/>
    <s v="['https://www.pracuj.pl/praca/mlodszy-specjalista-mlodsza-specjalistka-ds-analizy-ryzyka-kredytowego-warszawa,oferta,1002468883']"/>
    <s v="Młodszy specjalista (Junior)"/>
    <s v="[['https://www.pracuj.pl/praca/mlodszy-specjalista-mlodsza-specjalistka-ds-analizy-ryzyka-kredytowego-warszawa,oferta,1002468883'], 1, ['responsibilities-1', ['Oto wyzwanie dla Ciebie:', '', '- wesprzyj nas w monitoringu i weryfikacji Klientów pod kątem wiarygodności kredytowej. W dużym skrócie chodzi o to abyś przeprowadzał/a analizę danych dotyczących naszych Klientów oraz merchantów w wyniku której podejmujemy decyzje dotyczące podjęcia współpracy lub zawierania umów o finansowanie. Liczymy również na Twoją pomoc w tworzeniu reguł decyzyjnych oraz monitoringu bieżącego portfela kredytowego. ', '']], ['requirements-1', ['Aby osiągać sukces i pracować z radością na wysokim poziomie musisz:', '', '- być skrupulatny/a i posiadać naturalną wrażliwość na szczegóły ', '- posiadać umiejętności analityczne oraz zainteresowania i wiedzę z zakresu zarządzania ryzykiem kredytowym', '- dobrze znać MS Excel', '- umieć krytycznie myśleć i wyciągać logiczne wnioski ', '', '']], ['offered-1', ['To Ci się po prostu należy:', '', '- swoboda działania i wsparcie doświadczonego mentora, który wiele Cię nauczy ', '', '- elastyczna i kreatywna atmosfera firmy o niekorporacyjnej kulturze', '', '- szacunek dla Twoich pomysłów i inicjatyw bez zbędnych gierek i przedłużających się w nieskończoność konsultacji', '', '', '']], ['benefits-1', ['dofinansowanie zajęć sportowych', 'prywatna opieka medyczna', 'brak dress code’u']], ['about-us-1', ['Hej, jestem TubaPay!', '', 'Dostarczam usługę dzięki której sprzedawcy będący moimi Partnerami oferują swoim Klientom opłacenie zakupu w formie miesięcznej jako alternatywę do płatności jednorazowej. W praktyce oznacza to, że współpracujący ze mną Partnerzy wykorzystują mnie do rozwoju swojej sprzedaży oferując abonamenty, subskrypcje oraz inne niestandardowe formy płatności - które obsługuję. ', 'Moimi największymi atutami są - 11 letnie doświadczenie, wszechstronność oraz nieprawdopodobna elastyczność. Obecnie współpracuję z ponad 500 Partnerami których Klienci stają się moimi Klientami (B2B2C) a moją główną specjalizacją jest live-commerce i sektor usługowy.', 'Posiadam licencję Małej Instytucji Płatniczej polskiego regulatora KNF z szacunkiem podchodzę do Klientów i jestem fair play w stosunku do wszystkich Partnerów.', '', 'Lubię to co robię i dzięki temu bawię się dobrze, jestem ambitna i chcę przekraczać kolejne bariery. Zapraszam, dołącz do mego Teamu. Tuba.', '', 'www.tubapay.pl', '', '', '']]]"/>
    <s v="Junior specialist (Junior)"/>
    <s v="Junior specialist / Junior specialist in credit risk analysis"/>
    <s v="'Here's a challenge for you:', '', '- support us in monitoring and verifying clients in terms of creditworthiness. In a nutshell, the point is that you conduct an analysis of data regarding our clients and merchants, as a result of which we make decisions regarding cooperation or conclusion of financing agreements. We also count on your help in creating decision-making rules and monitoring the current loan portfolio. ',''"/>
    <s v="'To achieve success and work with joy at a high level, you must:', '', '- be meticulous and have a natural sensitivity to detail ', '- have analytical skills as well as interest and knowledge in the field of credit risk management', '- good know MS Excel', '- be able to think critically and draw logical conclusions', '', ''"/>
    <s v="'You just deserve it:', '', '- freedom of action and support of an experienced mentor who will teach you a lot ', '', '- flexible and creative atmosphere of a company with a non-corporate culture', '', '- respect for your ideas and initiatives without unnecessary games and endless consultations', '', '', ''"/>
    <m/>
    <m/>
    <s v="'co-financing of sports activities', 'private medical care', 'no dress code'"/>
    <s v="specialist credit risk analysis"/>
    <x v="0"/>
    <n v="2"/>
    <s v=" c:business analyst  ji:0  Int:  c:financial analyst  ji:2  Int:credit risk  c:system analyst  ji:0  Int:  c:data scientist  ji:1  Int:analysis  c:financial controller  ji:0  Int:  c:intern analyst  ji:0  Int:  c:security analyst  ji:0  Int:"/>
    <s v="cos:business analyst  cos:0.89 cos:financial analyst  cos:0.9 cos:system analyst  cos:0.931 cos:data scientist  cos:0.93 cos:financial controller  cos:0.938 cos:intern analyst  cos:0.951 cos:security analyst  cos:0.937"/>
    <n v="0.95099999999999996"/>
    <s v="intern analyst"/>
    <s v="specialist analysis"/>
    <s v="challenge support u monitoring verifying client term creditworthiness nutshell point conduct analysis data regarding merchant result make decision cooperation conclusion financing agreement also count help creating making rule current loan portfolio"/>
    <x v="0"/>
    <n v="3"/>
    <s v=" c:business analyst  ji:3  Int:support client monitoring  c:financial analyst  ji:1  Int:suppor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erchant conclusion make analysis data financing decision u creating cooperation term portfolio challenge point nutshell regarding creditworthiness loan agreement count help making verifying current rule conduct result also"/>
  </r>
  <r>
    <n v="2424"/>
    <n v="2434"/>
    <s v="Młodszy specjalista / Młodsza specjalistka ds. analizy ryzyka kredytowego"/>
    <s v="['https://www.pracuj.pl/praca/mlodszy-specjalista-mlodsza-specjalistka-ds-analizy-ryzyka-kredytowego-warszawa-pulawska-14,oferta,1002491092']"/>
    <s v="Młodszy specjalista (Junior)"/>
    <s v="[['https://www.pracuj.pl/praca/mlodszy-specjalista-mlodsza-specjalistka-ds-analizy-ryzyka-kredytowego-warszawa-pulawska-14,oferta,1002491092'], 1, ['responsibilities-1', ['Tworzenie analiz rynkowych', 'Wsparcie Zespołu Analitycznego', 'Kooperacja z kontrahentami i partnerami firmy', 'Przeprowadzanie zestawień i kalkulacji analitycznych']], ['requirements-1', ['Zainteresowanie finansami oraz podstawowa wiedza na temat rynków finansowych', 'Rozwinięte zdolności interpersonalne oraz wysoka kultura osobista', 'Komunikatywność, łatwość w nawiązywaniu kontaktów, operatywność, kreatywność w myśleniu i działaniu', 'Zaangażowanie w pracę i proaktywna postawa', 'Umiejętność dobrej organizacji pracy własnej oraz pracy w zespole', 'Umiejętność posługiwania się pakietem MS Office (Word, Excel, PowerPoint)', 'Chęć nieustannego podnoszenia własnych kwalifikacji oraz zdobywania wiedzy']], ['offered-1', ['Dedykowany program szkoleniowy - system kompleksowych szkoleń z zakresu finansów i bankowości', 'Inspirującą i miłą atmosferę pracy w młodym zespole', 'Dostęp do wysokiej klasy wiedzy merytorycznej z dziedziny usług finansowych', 'Elastyczne godziny pracy', 'Możliwość zdobycia wszechstronnych doświadczeń zawodowych', 'Dogodną lokalizację biura w centrum Warszawy']], ['about-us-1', ['W Salomon Finance na pierwszym miejscu stawiamy ludzi. Ich rozwój, współpraca i stale poszerzające się kompetencje pozwalają nam już od ponad 12 lat dostarczać najwyższą jakość usług, merytoryczne\xa0wsparcie i ponadprzeciętne zaangażowanie doceniane\xa0przez rzesze naszych Klientów. W sferze analizy rynku bankowego i kredytów hipotecznych to my wyznaczamy standardy, na których inne firmy się\xa0wzorują. Do tego, żeby sprostać tej odpowiedzialności potrzebny jest iście niezwykły Zespół.\xa0', '', 'Wieloletnie doświadczenie sprawia, że jesteśmy skarbnicą wiedzy, ale też ostoją bezpieczeństwa. Dzięki naszemu profesjonalizmowi, rzetelnej pracy i pasji z każdego kryzysu wychodziliśmy jeszcze silniejsi, dlatego i również nadchodzące miesiące pragniemy wykorzystać rosnąc\xa0w siłę i dając szansę dynamicznym i otwartym na wiedzę osobom zaistnieć na naszym arcyciekawym rynku.\xa0\xa0', '']]]"/>
    <s v="Junior specialist (Junior)"/>
    <s v="Junior specialist / Junior specialist in credit risk analysis"/>
    <s v="'Creating market analyses', 'Support for the Analytical Team', 'Cooperation with contractors and partners of the company', 'Making analytical statements and calculations'"/>
    <s v="'Interest in finance and basic knowledge of financial markets', 'Developed interpersonal skills and high personal culture', 'Communicativeness, ease of establishing contacts, efficiency, creativity in thinking and acting', 'Commitment to work and proactive attitude', 'Skills good organization of own work and work in a team', 'Ability to use MS Office (Word, Excel, PowerPoint)', 'The desire to constantly improve one's own qualifications and acquire knowledge'"/>
    <s v="'Dedicated training program - a system of comprehensive training in the field of finance and banking', 'Inspiring and pleasant working atmosphere in a young team', 'Access to high-class substantive knowledge in the field of financial services', 'Flexible working hours', 'Opportunity to gain comprehensive experience professional', 'Convenient office location in the center of Warsaw'"/>
    <m/>
    <m/>
    <m/>
    <s v="specialist credit risk analysis"/>
    <x v="0"/>
    <n v="2"/>
    <s v=" c:business analyst  ji:0  Int:  c:financial analyst  ji:2  Int:credit risk  c:system analyst  ji:0  Int:  c:data scientist  ji:1  Int:analysis  c:financial controller  ji:0  Int:  c:intern analyst  ji:0  Int:  c:security analyst  ji:0  Int:"/>
    <s v="cos:business analyst  cos:0.89 cos:financial analyst  cos:0.9 cos:system analyst  cos:0.931 cos:data scientist  cos:0.93 cos:financial controller  cos:0.938 cos:intern analyst  cos:0.951 cos:security analyst  cos:0.937"/>
    <n v="0.95099999999999996"/>
    <s v="intern analyst"/>
    <s v="specialist analysis"/>
    <s v="creating market analysis support analytical team cooperation contractor partner company making statement calculation"/>
    <x v="0"/>
    <n v="2"/>
    <s v=" c:business analyst  ji:2  Int:support market  c:financial analyst  ji:1  Int:support  c:system analyst  ji:0  Int: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team calculation analysis company statement making contractor partner creating analytical cooperation"/>
  </r>
  <r>
    <n v="2425"/>
    <n v="2435"/>
    <s v="Młodszy Specjalista / Specjalista ds. Planowania i Analiz"/>
    <s v="['https://www.pracuj.pl/praca/mlodszy-specjalista-specjalista-ds-planowania-i-analiz-zielona-gora,oferta,1002460086']"/>
    <s v="Specjalista (Mid / Regular), Młodszy specjalista (Junior)"/>
    <s v="[['https://www.pracuj.pl/praca/mlodszy-specjalista-specjalista-ds-planowania-i-analiz-zielona-gora,oferta,1002460086'], 1, ['responsibilities-1', ['Współudział w procesie planowania, budżetowania i prognozowania kosztów i przychodów,', 'Monitorowanie kosztów oraz stopnia wykonania budżetów przez wyodrębnione ośrodki budżetowe,', 'Przygotowanie materiałów do analiz,', 'Dbałość o spójność i poprawność danych w raportach.']], ['requirements-1', ['Wykształcenie wyższe ekonomiczne lub pokrewne, nauki ścisłe,', 'Znajomość zagadnień dotyczących obszaru controllingu,', 'Umiejętność analizy dużej ilości danych i ich prezentowania,', 'Dobra znajomość obsługi komputera, programów MS Office (Excel, Power Point),', 'Dokładność,', 'Sumienność,', 'Odporność na stres,', 'Zaangażowanie w powierzone obowiązki,', 'Umiejętność pracy w zespole,', 'Komunikatywność i umiejętność analitycznego myślenia.', 'Minimum 2 lata doświadczenia zawodowego,', 'Znajomość obsługi systemu SAP.']], ['offered-1', ['Umowę o pracę w stabilnej firmie o ugruntowanej pozycji na rynku.', 'Pełny wymiar czasu pracy.', 'Pakiet świadczeń pracowniczych („wczasy pod gruszą”, dofinansowanie do kultury i sportu (m.in. Karta Multisport), Pracowniczy Program Emerytalny, dofinansowanie do wypoczynku dzieci i młodzieży i wiele innych).', 'Możliwość skorzystania z opieki medycznej oraz preferencyjną ofertę ubezpieczeniową na życie.', 'Rozwój zawodowy oraz szkolenia podnoszące kwalifikacje zawodowe.']], ['additional-module-1', ['Przewidywany termin zatrudnienia: kwiecień 2023 r.', 'Miejsce pracy – Zielona Góra', 'Informujemy, iż skontaktujemy się z wybranymi kandydatami.']]]"/>
    <s v="Specialist (Mid/Regular), Junior Specialist (Junior)"/>
    <s v="Junior Specialist / Planning and Analysis Specialist"/>
    <s v="'Participation in the process of planning, budgeting and forecasting costs and revenues,', 'Monitoring costs and the degree of implementation of budgets by separate budget centres,', 'Preparation of materials for analyses,', 'Care for consistency and correctness of data in reports.'"/>
    <s v="'Higher education in economics or a related field, exact sciences,', 'Knowledge of issues related to the area of ​​controlling,', 'Ability to analyze large amounts of data and present them,', 'Good computer skills, MS Office programs (Excel, Power Point),' , 'Accuracy,', 'Conscientiousness,', 'Stress resistance,', 'Commitment to entrusted duties,', 'Ability to work in a team,', 'Communication skills and the ability to think analytically.', 'Minimum 2 years of professional experience, ', 'Knowledge of using the SAP system.'"/>
    <s v="'Employment contract in a stable company with an established position on the market.', 'Full-time work.', 'Employee benefit package (&quot;holidays under a pear tree&quot;, co-financing for culture and sport (including the Multisport Card), Employee Program Retirement pension, co-financing for holidays for children and youth and many others).', 'Medical care and preferential life insurance offer.', 'Professional development and training to improve professional qualifications.'"/>
    <m/>
    <m/>
    <m/>
    <s v="specialist planning analysis"/>
    <x v="4"/>
    <n v="1"/>
    <s v=" c:business analyst  ji:1  Int:planning  c:financial analyst  ji:0  Int:  c:system analyst  ji:0  Int:  c:data scientist  ji:1  Int:analysis  c:financial controller  ji:0  Int:  c:intern analyst  ji:0  Int:  c:security analyst  ji:0  Int:"/>
    <s v="cos:business analyst  cos:0.882 cos:financial analyst  cos:0.876 cos:system analyst  cos:0.92 cos:data scientist  cos:0.918 cos:financial controller  cos:0.924 cos:intern analyst  cos:0.943 cos:security analyst  cos:0.917"/>
    <n v="0.94299999999999995"/>
    <s v="intern analyst"/>
    <s v="specialist analysis"/>
    <s v="participation process planning budgeting forecasting cost revenue monitoring degree implementation budget separate centre preparation material analysis care consistency correctness data report"/>
    <x v="0"/>
    <n v="4"/>
    <s v=" c:business analyst  ji:4  Int:planning budgeting process monitoring  c:financial analyst  ji:1  Int:cost  c:system analyst  ji:0  Int:  c:data scientist  ji:3  Int:data analysis report  c:financial controller  ji:0  Int:  c:intern analyst  ji:0  Int:  c:security analyst  ji:1  Int:revenue"/>
    <s v="cos:business analyst  cos:0 cos:financial analyst  cos:0 cos:system analyst  cos:0 cos:data scientist  cos:0 cos:financial controller  cos:0 cos:intern analyst  cos:0 cos:security analyst  cos:0"/>
    <n v="0"/>
    <s v="n"/>
    <s v="material data analysis report budget revenue degree forecasting correctness implementation consistency separate participation centre care preparation cost"/>
  </r>
  <r>
    <n v="2426"/>
    <n v="2436"/>
    <s v="Młodszy specjalista/Specjalista/Starszy specjalista w Zespole Rozliczeń i Kontroli Finansowych"/>
    <s v="['https://www.pracuj.pl/praca/mlodszy-specjalista-specjalista-starszy-specjalista-w-zespole-rozliczen-i-kontro-warszawa-aleje-jerozolimskie-142-a,oferta,1002446584']"/>
    <s v="Specjalista (Mid / Regular)"/>
    <s v="[['https://www.pracuj.pl/praca/mlodszy-specjalista-specjalista-starszy-specjalista-w-zespole-rozliczen-i-kontro-warszawa-aleje-jerozolimskie-142-a,oferta,1002446584'], 1, ['responsibilities-1', ['dokonywanie oceny finansowej raportów beneficjentów programów zarządzanych przez FRSE;', 'udział w kontrolach finansowych projektów, mające miejsce na terenie całego kraju;', 'doradztwo beneficjentom poprzez udzielanie informacji o zasadach realizacji finansowych projektów;', 'przygotowanie i prowadzenie podstawowych szkoleń, prezentacji informacyjnych i instruktaży dla klientów zewnętrznych w tym wnioskodawców i beneficjentów.']], ['requirements-1', ['wykształcenie wyższe magisterskie (mile widziane z zakresu finansów, rachunkowości);', 'minimum czteroletni staż pracy ogółem, w tym minimum dwuletnie doświadczenie w pracy/stażu na podobnym stanowisku;', 'minimum roczne doświadczenie w pracy/stażu w obszarze związanym z finansami, rachunkowością lub kontrolą projektów unijnych;', 'prawo jazdy kategorii B;', 'znajomość obsługi programów Microsoft, w szczególności Excel i Power Point', 'ogólna znajomość zasad rachunkowości i księgowości;', 'analityczne myślenie i zaangażowanie w pracę;', 'umiejętność organizacji pracy własnej, samodzielność i dyscyplina w przestrzeganiu terminów i procedur, w tym procedur finansowych.', 'znajomość języka angielskiego.']], ['offered-1', ['możliwość rozwoju zawodowego w profesjonalnym środowisku;', 'pracę w prestiżowej instytucji realizującej istotne cele społeczne;', 'atrakcyjne warunki zatrudnienia.']], ['additional-module-1', ['•\tCV w języku polskim wg wzoru Europass (wraz z numerem referencyjnym)', '•\tListu motywacyjnego (prosimy o podanie w przybliżeniu minimalnego wynagrodzenia brutto jakie Kandydat oczekuje otrzymywać na tym stanowisku).', 'Dodatkowym atutem będzie przedstawienie szerszego opisu ostatnio wykonywanych obowiązków zawodowych, zgodnych z oczekiwanym profilem kandydata.', 'W temacie wiadomości mailowej prosimy o wpisanie numeru referencyjnego.', '', 'Wybrane osoby zostaną zaproszone na rozmowę kwalifikacyjną. Zastrzegamy sobie prawo odpowiedzi tylko na wybrane oferty. Nadesłanych dokumentów nie zwracamy.']]]"/>
    <s v="Specialist (Mid/Regular)"/>
    <s v="Junior specialist/Specialist/Senior specialist in the Financial Settlements and Controls Team"/>
    <s v="'financial evaluation of reports of beneficiaries of programs managed by FRSE;', 'participation in financial inspections of projects throughout the country;', 'advising beneficiaries by providing information on the principles of financial project implementation;', 'preparing and conducting basic training, information presentations and briefings for external clients including applicants and beneficiaries.'"/>
    <s v="'Master's degree education (preferably in the field of finance, accounting);', 'minimum four years of work experience in total, including at least two years of work/internship experience in a similar position;', 'at least one year of work/internship experience in the area related to finance, accounting or control of EU projects;', 'category B driving license;', 'knowledge of using Microsoft programs, in particular Excel and Power Point', 'general knowledge of accounting and bookkeeping principles;', 'analytical thinking and commitment to work; ', 'the ability to organize one's own work, independence and discipline in complying with deadlines and procedures, including financial procedures.', 'knowledge of English.'"/>
    <s v="'possibility of professional development in a professional environment;', 'work in a prestigious institution pursuing important social goals;', 'attractive employment conditions.'"/>
    <m/>
    <m/>
    <m/>
    <s v="specialist  financial settlement control team"/>
    <x v="0"/>
    <n v="3"/>
    <s v=" c:business analyst  ji:0  Int:  c:financial analyst  ji:3  Int:financial control settlement  c:system analyst  ji:0  Int:  c:data scientist  ji:0  Int:  c:financial controller  ji:1  Int:financial  c:intern analyst  ji:0  Int:  c:security analyst  ji:0  Int:"/>
    <s v="cos:business analyst  cos:0.886 cos:financial analyst  cos:0.882 cos:system analyst  cos:0.931 cos:data scientist  cos:0.92 cos:financial controller  cos:0.925 cos:intern analyst  cos:0.956 cos:security analyst  cos:0.934"/>
    <n v="0.95599999999999996"/>
    <s v="intern analyst"/>
    <s v=" specialist team"/>
    <s v="financial evaluation report beneficiary program managed frse participation inspection project throughout country advising providing information principle implementation preparing conducting basic training presentation briefing external client including applicant"/>
    <x v="0"/>
    <n v="2"/>
    <s v=" c:business analyst  ji:2  Int:project client  c:financial analyst  ji:2  Int:financial  c:system analyst  ji:0  Int:  c:data scientist  ji:2  Int:report program  c:financial controller  ji:2  Int:financial  c:intern analyst  ji:0  Int:  c:security analyst  ji:0  Int:"/>
    <s v="cos:business analyst  cos:0 cos:financial analyst  cos:0 cos:system analyst  cos:0 cos:data scientist  cos:0 cos:financial controller  cos:0 cos:intern analyst  cos:0 cos:security analyst  cos:0"/>
    <n v="0"/>
    <s v="n"/>
    <s v="report presentation program country evaluation throughout implementation information conducting basic participation frse inspection training providing preparing managed briefing external financial including advising principle applicant beneficiary"/>
  </r>
  <r>
    <n v="2427"/>
    <n v="2437"/>
    <s v="Młodszy Specjalista w dziale jakości i audytu"/>
    <s v="['https://www.pracuj.pl/praca/mlodszy-specjalista-w-dziale-jakosci-i-audytu-warszawa-woloska-24,oferta,1002437530']"/>
    <s v="Młodszy specjalista (Junior)"/>
    <s v="[['https://www.pracuj.pl/praca/mlodszy-specjalista-w-dziale-jakosci-i-audytu-warszawa-woloska-24,oferta,1002437530'], 1, ['responsibilities-1', ['Obsługa systemu Kontroli Operacyjnej Arval Polska związanego ze wszystkimi ryzykami operacyjnymi.', 'Aktualizacja oceny ryzyk operacyjnych w systemie Risk360.', 'Aktualizacja procedur operacyjnych.', 'Raportowanie incydentów operacyjnych, uzgadnianie i raportowanie planów działań oraz monitorowanie postępów.', 'Wsparcie w przygotowaniu do audytów ISO i audytów wewnętrznych Grupy BNPP.']], ['requirements-1', ['Wykształcenie wyższe w obszarze Analityki.', 'Znajomość zasad analizy ilościowej i jakościowej.', 'Znajomość metod audytowych.', 'Dobra znajomość MS Office w szczególności MS Excel.', 'Znajomość języka angielskiego w stopniu komunikatywnym.', 'Zainteresowanie braną motoryzacyjną.']],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Dostęp do platformy Motivizer, AskHenry oraz ofert produktów Grupy BNP Paribas.']], ['additional-module-2', ['Umiejętności analityczne.', 'Komunikatywność i łatwość nawiązywania kontaktów.', 'Umiejętność radzenia sobie w stresujących sytuacjach.', 'Wysoka organizacja pracy własnej.', 'Dbałość o szczegóły.']]]"/>
    <s v="Junior specialist (Junior)"/>
    <s v="Junior Specialist in the quality and audit department"/>
    <s v="'Support of Arval Polska's Operational Control system related to all operational risks.', 'Updating the assessment of operational risks in the Risk360 system.', 'Updating operational procedures.', 'Reporting operational incidents, agreeing and reporting action plans and monitoring progress.', ' Support in preparing for ISO audits and internal audits of the BNPP Group.'"/>
    <s v="'Higher education in the area of ​​Analytics.', 'Knowledge of the principles of quantitative and qualitative analysis.', 'Knowledge of audit methods.', 'Good knowledge of MS Office, in particular MS Excel.', 'Communicative level of English.', 'Interest automotive industry.'"/>
    <s v="'Employment based on an employment contract in a company with an established position on the market.', 'Possibility of development in international structures in the BNP Paribas Group.', 'Friendly working atmosphere in a team of specialists and experts.', 'Attractive salary, bonuses and rich social package (including private medical care, life insurance, holiday allowance, recreation and sports package, office massages, English language classes).', 'Flexible working hours from 7:00-9:30.', ' Ability to work remotely and rent a car as part of the MTR service.', 'Access to the Motivizer platform, AskHenry and BNP Paribas Group product offers.'"/>
    <m/>
    <m/>
    <m/>
    <s v="specialist quality audit"/>
    <x v="1"/>
    <n v="1"/>
    <s v=" c:business analyst  ji:0  Int:  c:financial analyst  ji:0  Int:  c:system analyst  ji:0  Int:  c:data scientist  ji:0  Int:  c:financial controller  ji:1  Int:audit  c:intern analyst  ji:0  Int:  c:security analyst  ji:0  Int:"/>
    <s v="cos:business analyst  cos:0.869 cos:financial analyst  cos:0.875 cos:system analyst  cos:0.92 cos:data scientist  cos:0.911 cos:financial controller  cos:0.933 cos:intern analyst  cos:0.943 cos:security analyst  cos:0.925"/>
    <n v="0.94299999999999995"/>
    <s v="intern analyst"/>
    <s v="quality specialist"/>
    <s v="support arval polska operational control system related risk updating assessment risk360 procedure reporting incident agreeing action plan monitoring progress preparing iso audit internal bnpp group"/>
    <x v="1"/>
    <n v="5"/>
    <s v=" c:business analyst  ji:3  Int:support monitoring  c:financial analyst  ji:5  Int:support reporting risk control  c:system analyst  ji:1  Int:system  c:data scientist  ji:1  Int: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iso operational agreeing bnpp risk360 progress assessment updating plan group arval system preparing procedure monitoring internal audit action incident related polska"/>
  </r>
  <r>
    <n v="2428"/>
    <n v="2438"/>
    <s v="Młodszy Specjalista w dziale Order to Cash/OTC Junior Accounting Specialist"/>
    <s v="['https://www.pracuj.pl/praca/mlodszy-specjalista-w-dziale-order-to-cash-otc-junior-accounting-specialist-warszawa-domaniewska-28,oferta,1002421370']"/>
    <s v="Młodszy specjalista (Junior)"/>
    <s v="[['https://www.pracuj.pl/praca/mlodszy-specjalista-w-dziale-order-to-cash-otc-junior-accounting-specialist-warszawa-domaniewska-28,oferta,1002421370'], 1, ['responsibilities-1', ['With us you will be part of an international team, who takes ownership over accounting processes in PANDORA stores.', '', 'That includes:', '', '- Sales, payments, inventory transactions and reconciliations,', '- Inquiries from local teams, stores’ personnel, internal and external auditors,', '- Controlling, reporting and streamlining procedures.', '', 'Additional processes and projects depending on your pace of development:', '', '- eCommerce, distributors network, cash collection.']], ['requirements-1', ['Accounting or financial background,', 'Very good English,', 'Good knowledge of MS Excel,', 'Positive energy &amp; can-do attitude,', 'Experience with accounts receivables from a Shared Service Centre or retail company, other foreign languages will be an advantage.']], ['offered-1', ['With our team you can impact the business and implement your ideas,', 'Learn with other accounting experts and have fun!', 'Practice English/other languages’ speaking, every day,', 'Practice project management and develop leaderships skills,', 'Maintain cooperation with different stakeholders in a matrix-structured company.']]]"/>
    <s v="Junior specialist (Junior)"/>
    <s v="The Junior Specialist in the Order department is the Cash/OTC Junior Accounting Specialist"/>
    <s v="'With us you will be part of an international team, who takes ownership over accounting processes in PANDORA stores.', '', 'That includes:', '', '- Sales, payments, inventory transactions and reconciliations,', '- Inquiries from local teams, stores’ personnel, internal and external auditors,', '- Controlling, reporting and streamlining procedures.', '', 'Additional processes and projects depending on your pace of development:', '', '- eCommerce, distributors network, cash collection.'"/>
    <s v="'Accounting or financial background,', 'Very good English,', 'Good knowledge of MS Excel,', 'Positive energy &amp; can-do attitude,', 'Experience with accounts receivables from a Shared Service Centre or retail company, other foreign languages will be an advantage.'"/>
    <s v="'With our team you can impact the business and implement your ideas,', 'Learn with other accounting experts and have fun!', 'Practice English/other languages’ speaking, every day,', 'Practice project management and develop leaderships skills,', 'Maintain cooperation with different stakeholders in a matrix-structured company.'"/>
    <m/>
    <m/>
    <m/>
    <s v="specialist order  cash otc accounting"/>
    <x v="0"/>
    <n v="1"/>
    <s v=" c:business analyst  ji:0  Int:  c:financial analyst  ji:1  Int:accounting  c:system analyst  ji:0  Int:  c:data scientist  ji:0  Int:  c:financial controller  ji:1  Int:accounting  c:intern analyst  ji:0  Int:  c:security analyst  ji:0  Int:"/>
    <s v="cos:business analyst  cos:0.896 cos:financial analyst  cos:0.913 cos:system analyst  cos:0.943 cos:data scientist  cos:0.931 cos:financial controller  cos:0.951 cos:intern analyst  cos:0.963 cos:security analyst  cos:0.951"/>
    <n v="0.96299999999999997"/>
    <s v="intern analyst"/>
    <s v=" specialist otc cash order"/>
    <s v="u part international team take ownership accounting process pandora store includes sale payment inventory transaction reconciliation inquiry local personnel internal external auditor controlling reporting streamlining procedure additional project depending pace development ecommerce distributor network cash collection"/>
    <x v="0"/>
    <n v="5"/>
    <s v=" c:business analyst  ji:5  Int:project transaction sale process controlling  c:financial analyst  ji:2  Int:reporting accounting  c:system analyst  ji:1  Int:network  c:data scientist  ji:1  Int:reporting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store ecommerce includes reconciliation distributor accounting inquiry pandora auditor cash personnel team additional part procedure depending collection reporting development local u take streamlining payment external internal pace network ownership international inventory"/>
  </r>
  <r>
    <n v="2429"/>
    <n v="2439"/>
    <s v="Młodszy Specjalista w Zespole Kontrolingu"/>
    <s v="['https://www.pracuj.pl/praca/mlodszy-specjalista-w-zespole-kontrolingu-warszawa-woloska-5,oferta,1002471934']"/>
    <s v="Specjalista (Mid / Regular), Młodszy specjalista (Junior)"/>
    <s v="[['https://www.pracuj.pl/praca/mlodszy-specjalista-w-zespole-kontrolingu-warszawa-woloska-5,oferta,1002471934'], 1, ['responsibilities-1', ['Nadzór, weryfikacja i archiwizacja otrzymywanych od kontrahentów raportów rozliczeniowych (wolumeny, składka ubezpieczeniowa, prowizja);', 'Wprowadzanie danych sprzedażowych i kosztowych do dedykowanych programów i aplikacji;', 'Wystawianie faktur i not debetowych dla kontrahentów;', 'Windykacja należności;', 'Przygotowanie, selekcja i kontrola danych do analiz.']], ['requirements-1', ['Minimum roczne doświadczenie zawodowe na podobnym stanowisku;', 'Wykształcenie wyższe lub ostatnie lata studiów na kierunkach: finanse, ekonomia, matematyka lub pokrewne;', 'Zaawansowana znajomość obsługi MS Excel (znajomość MS Access będzie dodatkowym atutem);', 'Predyspozycje do pracy z dużą ilością danych;', 'Bardzo dobra znajomość języka angielskiego w mowie i piśmie;', 'Wysoko rozwinięte zdolności planowania i organizacji;', 'Dokładność oraz umiejętność pracy pod presją czasu;', 'Samodzielność w realizacji powierzonych obowiązków.']], ['offered-1', ['Pracę na podstawie umowy zlecenia lub etatu - do wyboru;', 'W pierwszych tygodniach zatrudnienia praca będzie świadczona w 100% stacjonarnie naszym biurze w Warszawie ze względu na konieczność szkoleń i wsparcia; po okresie wdrożenia - możliwość pracy częściowo zdalnej, z elastycznym grafikiem;', 'Przyjazną atmosferę i brak niezdrowej rywalizacji;', 'Przełożonego, który jest blisko swoich pracowników;', 'Szkolenia przygotowujące do pracy oraz wsparcie podczas wykonywania codziennych zadań;', 'Wynagrodzenie podstawowe uzupełnione o realną i atrakcyjną premię;', 'Szeroki pakiet benefitów (opieka medyczna, karta sportowa, zniżki na firmowe produkty);', 'Wiele inicjatyw pracowniczych (konkursy, projekty międzydziałowe);', 'Możliwość rozwoju zawodowego - poprzez udział w projektach firmowych oraz poszerzanie swoich kompetencji i awansowania w ramach organizacji.']]]"/>
    <s v="Specialist (Mid/Regular), Junior Specialist (Junior)"/>
    <s v="Junior Specialist in the Controlling Team"/>
    <s v="'Supervision, verification and archiving of settlement reports received from contractors (volumes, insurance premium, commission);', 'Introducing sales and cost data to dedicated programs and applications;', 'Issuing invoices and debit notes for contractors;', 'Debt collection ;', 'Preparation, selection and control of data for analysis.'"/>
    <s v="'Minimum one year of professional experience in a similar position;', 'Higher education or recent years of studies in finance, economics, mathematics or related fields;', 'Advanced knowledge of MS Excel (knowledge of MS Access will be an advantage);', 'Predispositions to work with large amounts of data;', 'Very good command of English in speech and writing;', 'Highly developed planning and organization skills;', 'Accuracy and the ability to work under time pressure;', 'Independence in the implementation of entrusted duties. '"/>
    <s v="'Work on the basis of a contract of mandate or a full-time job - to choose from;', 'In the first weeks of employment, work will be 100% stationary in our office in Warsaw due to the need for training and support; after the implementation period - the possibility of partly remote work, with a flexible schedule;', 'Friendly atmosphere and lack of unhealthy competition;', 'A supervisor who is close to his employees;', 'Work preparation training and support during everyday tasks;', 'Basic salary supplemented with a real and attractive bonus;', 'Wide package of benefits (medical care, sports card, discounts on company products);', 'Many employee initiatives (competitions, interdepartmental projects);', 'Professional development opportunities - through participation in company projects and expanding one's competences and promotion within the organization.'"/>
    <m/>
    <m/>
    <m/>
    <s v="specialist controlling team"/>
    <x v="4"/>
    <n v="1"/>
    <s v=" c:business analyst  ji:1  Int:controlling  c:financial analyst  ji:0  Int:  c:system analyst  ji:0  Int:  c:data scientist  ji:0  Int:  c:financial controller  ji:1  Int:controlling  c:intern analyst  ji:0  Int:  c:security analyst  ji:0  Int:"/>
    <s v="cos:business analyst  cos:0.847 cos:financial analyst  cos:0.832 cos:system analyst  cos:0.925 cos:data scientist  cos:0.896 cos:financial controller  cos:0.888 cos:intern analyst  cos:0.96 cos:security analyst  cos:0.928"/>
    <n v="0.96"/>
    <s v="intern analyst"/>
    <s v="specialist team"/>
    <s v="supervision verification archiving settlement report received contractor volume insurance premium commission introducing sale cost data dedicated program application issuing invoice debit note debt collection preparation selection control analysis"/>
    <x v="1"/>
    <n v="4"/>
    <s v=" c:business analyst  ji:1  Int:sale  c:financial analyst  ji:4  Int:insurance cost control settlement  c:system analyst  ji:0  Int:  c:data scientist  ji:4  Int:data analysis 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commission premium data report introducing analysis dedicated verification note supervision contractor sale issuing debt application debit selection program invoice archiving volume collection preparation received"/>
  </r>
  <r>
    <n v="2430"/>
    <n v="2440"/>
    <s v="Mł. Specjalista ds. analiz i modelowania zachowań klientów"/>
    <s v="['https://www.pracuj.pl/praca/ml-specjalista-ds-analiz-i-modelowania-zachowan-klientow-warszawa-rondo-daszynskiego-1,oferta,1002397853']"/>
    <s v="Specjalista (Mid / Regular), Starszy specjalista (Senior)"/>
    <s v="[['https://www.pracuj.pl/praca/ml-specjalista-ds-analiz-i-modelowania-zachowan-klientow-warszawa-rondo-daszynskiego-1,oferta,1002397853'], 1, ['responsibilities-1', ['rozbudowa i utrzymanie bazy danych klientów dla Spółki TUiR i TUnŻ na potrzeby analiz CRM-owych,', 'pozyskiwanie informacji o klientach z zewnętrznych źródeł danych,', 'udział w budowie modeli predykcyjnych,', 'rozbudowa środowiska raportowego w zakresie analiz klientów,', 'współpraca przy tworzeniu akcji sprzedażowych,', 'przygotowanie zmian w systemach IT wspierających cele CRM-u,', 'tworzenie analiz ad-hoc na potrzeby wewnętrzne oraz działów współpracujących.']], ['requirements-1', ['wykształcenie wyższe w zakresie matematyki, ekonometrii lub informatyki, mile widziani absolwenci lub studenci ostatnich lat studiów,', 'rozwinięte kompetencje analityczne,', 'dobra znajomość SQL, Excel,', 'znajomość produktów ubezpieczeniowych - będzie atutem,', 'mile widziane doświadczenie w tworzeniu modeli predykcyjnych.']], ['offered-1', ['pracę w renomowanej, dynamicznie rozwijającej się firmie wchodzącej w skład jednej z największych międzynarodowych grup ubezpieczeniowo-finansowych', 'interesującą pracę w zgranym zespole', 'możliwość dalszego rozwoju', 'bogaty pakiet benefitów w tym karta multisport, prywatna opieka medyczna, ubezpieczenie grupowe, zniżki na na ubezpieczenia', 'pracę w systemie hybrydowym (3 dni z biura/ 2 dni z domu)']]]"/>
    <s v="Specialist (Mid/Regular), Senior Specialist (Senior)"/>
    <s v="Junior specialist in customer behavior analysis and modeling"/>
    <s v="'expansion and maintenance of the customer database for TUiR and TUnŻ for the purposes of CRM analyses,', 'acquiring customer information from external data sources,', 'participation in the construction of predictive models,', 'expansion of the reporting environment in the field of customer analysis ,', 'cooperation in creating sales campaigns,', 'preparation of changes in IT systems supporting CRM objectives,', 'creating ad-hoc analyzes for internal needs and cooperating departments.'"/>
    <s v="'higher education in mathematics, econometrics or computer science, graduates or students of the last years of studies are welcome,', 'developed analytical competences,', 'good knowledge of SQL, Excel,', 'knowledge of insurance products - will be an asset,', 'nice experience in creating predictive models is desirable.'"/>
    <s v="'work in a reputable, dynamically developing company that is part of one of the largest international insurance and financial groups', 'interesting work in a good team', 'opportunity for further development', 'rich benefits package including multisport card, private medical care, insurance group, discounts on insurance', 'work in a hybrid system (3 days from the office / 2 days from home)'"/>
    <m/>
    <m/>
    <m/>
    <s v="specialist customer behavior analysis modeling"/>
    <x v="4"/>
    <n v="1"/>
    <s v=" c:business analyst  ji:1  Int:customer  c:financial analyst  ji:0  Int:  c:system analyst  ji:0  Int:  c:data scientist  ji:1  Int:analysis  c:financial controller  ji:0  Int:  c:intern analyst  ji:0  Int:  c:security analyst  ji:0  Int:"/>
    <s v="cos:business analyst  cos:0.895 cos:financial analyst  cos:0.879 cos:system analyst  cos:0.94 cos:data scientist  cos:0.935 cos:financial controller  cos:0.921 cos:intern analyst  cos:0.954 cos:security analyst  cos:0.94"/>
    <n v="0.95399999999999996"/>
    <s v="intern analyst"/>
    <s v="specialist modeling behavior analysis"/>
    <s v="expansion maintenance customer database tuir tunż purpose crm analysis acquiring information external data source participation construction predictive model reporting environment field cooperation creating sale campaign preparation change it system supporting objective ad hoc analyzes internal need cooperating department"/>
    <x v="0"/>
    <n v="3"/>
    <s v=" c:business analyst  ji:3  Int:sale customer crm  c:financial analyst  ji:1  Int:reporting  c:system analyst  ji:2  Int:it system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aintenance analysis data objective hoc model campaign environment creating predictive information tunż tuir participation field expansion analyzes ad reporting need department acquiring construction it supporting cooperation external system change internal purpose database cooperating preparation source"/>
  </r>
  <r>
    <n v="2431"/>
    <n v="2441"/>
    <s v="Mobilny Analityk Kredytowy"/>
    <s v="['https://www.pracuj.pl/praca/mobilny-analityk-kredytowy-wroclaw,oferta,1002401707']"/>
    <s v="Specjalista (Mid / Regular)"/>
    <s v="[['https://www.pracuj.pl/praca/mobilny-analityk-kredytowy-wroclaw,oferta,1002401707'], 1, ['responsibilities-1', ['Swoją pracą przyczyniasz się do ograniczenia kosztu ryzyka kredytowego i operacyjnego w obszarze AGRO. Obsługujesz Klientów z obszaru wschodniej Polski.', 'Przeprowadzasz analizę zdolności i wiarygodności kredytowej klientów z obszaru SME / AGRO', 'Strukturyzujesz transakcje kredytowe', 'Wydajesz opinie do decyzji kredytowych i uczestniczysz w posiedzeniach Komitetu Kredytowego Banku', 'Bierzesz udział w spotkaniach z Klientami Banku podczas których jesteś wsparciem dla pracownika Sprzedaży', 'Przyjmujesz i weryfikujesz kompletność dokumentacji kredytowej oraz poprawność danych i kryteriów brzegowych', 'Archiwizujesz dokumentację kredytową', 'Współpracujesz z jednostkami sprzedażowymi oraz innymi jednostkami w Banku', 'Bierzesz udział w doskonaleniu i optymalizacji procesów kredytowych.']], ['requirements-1', ['Masz wykształcenie wyższe (preferowane kierunki ekonomiczne, finansowe lub związane z agrobiznesem)', 'Masz doświadczenie w zakresie oceny ekonomiczno-finansowej podmiotów z sektora AGRO, strukturyzowania transakcji oraz oceny ryzyka kredytowego', 'Biegle obsługujesz komputer i bardzo dobrze znasz program MS Office (w szczególności Word i Excel)', 'Potrafisz dobrze organizować i planować swoją pracę', 'Jesteś osobą dokładną, skrupulatną oraz odpowiedzialnie podchodzisz do realizacji powierzanych zadań', 'Umiesz pracować w zespole oraz jesteś osobą otwartą na zmiany i nowe wyzwania', 'Posiadasz prawo jazdy kat. B', 'Jesteś gotowy do częściowo mobilnej pracy na obszarze centralnej i wschodniej części Polski (wyjazdy ok. 2 x w miesiącu).']], ['offered-1', ['umowę o pracę,', 'szkolenia i programy skupione wokół rozwoju mocnych stron skierowane do wszystkich - młodszych specjalistów, ekspertów czy menedżerów. Różnorodność oferty szkoleniowej: szkolenia techniczne i kompetencyjne, warsztaty, konferencje, mentoring,', 'możliwość rozwoju kariery poprzez wydarzenia, programy rozwojowe, akademie, ścieżki karier i rekrutacje wewnętrzne w różnych obszarach banku i Grupy Credit Agricole w Polsce', 'programy wellbeingowe, platformę wsparcia psychologicznego,', 'działania CSRowe, akcje #mniejplastiku, 5 dni w roku dodatkowo wolnych na wolontariat,', 'pracę w miejscu, w którym możesz być sobą bez względu na wiek, płeć, stopień sprawności czy jakąkolwiek inną cechę,', 'możliwość wymiany doświadczeń w ramach międzynarodowej Grupy Credit Agricole,', 'pracę hybrydową - zarówno zdalnie jak i w nowoczesnym biurze,', 'pracę w organizacji, która stawia człowieka w centrum działań.']], ['additional-module-1', ['Jesteśmy 23-osobowym Departamentem Ryzyka Kredytowego Małych i Średnich Przedsiębiorstw oraz Agrobiznesu w Centrali we Wrocławiu. Współpracujemy ściśle z innymi zespołami wchodzącymi w skład Pionu Ryzyka Kredytowego jak również z innymi jednostkami Banku. Wspieramy polskich przedsiębiorców i rolników w rozwoju ich biznesów i gospodarstw. W naszym zespole cenimy otwartość, aktywność i pozytywne nastawienie.']], ['additional-module-2',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 'Innovation Lab, to zespół innowacji. W nim tworzymy i testujemy nowe idee, a te wybrane następnie przekształcamy w innowacyjne rozwiązania, które przynoszą nową wartość dla nas i naszych klientów.']]]"/>
    <s v="Specialist (Mid/Regular)"/>
    <s v="Mobile Credit Analyst"/>
    <s v="'Your work contributes to reducing the cost of credit and operational risk in the AGRO area. You provide services to customers from the area of ​​eastern Poland.', 'You carry out an analysis of the creditworthiness and creditworthiness of customers from the SME / AGRO area', 'You structure credit transactions', 'You issue opinions on credit decisions and participate in meetings of the Bank's Credit Committee', 'You take part in meetings with the Bank's customers during which you support the Sales employee', 'You accept and verify the completeness of credit documentation and the correctness of data and boundary criteria', 'Archive credit documentation', 'Cooperate with sales units and other units at the Bank', 'You take part in improving and optimization of credit processes.'"/>
    <s v="'You have a university degree (preferred majors in economics, finance or agribusiness)', 'You have experience in economic and financial assessment of entities from the AGRO sector, transaction structuring and credit risk assessment', 'You are fluent in computer operation and know MS Office very well (especially Word and Excel)', 'You can organize and plan your work well', 'You are a thorough, meticulous person and you approach the tasks entrusted responsibly', 'You can work in a team and you are a person open to changes and new challenges', 'You have a category B driving license', 'You are ready for partly mobile work in the central and eastern part of Poland (departures about 2 times a month).'"/>
    <s v="'employment contract', 'trainings and programs focused on the development of strengths addressed to everyone - junior specialists, experts or managers. Diversity of the training offer: technical and competence training, workshops, conferences, mentoring,', 'career development opportunities through events, development programs, academies, career paths and internal recruitment in various areas of the bank and Credit Agricole Group in Poland', 'wellbeing programs, psychological support platform,', 'CSR activities, #mniejplastiku campaigns, 5 additional days a year free for volunteering,', 'work in a place where you can be yourself regardless of age, gender, fitness level or any other feature,' , 'opportunity to exchange experiences within the international Credit Agricole Group,', 'hybrid work - both remotely and in a modern office,', 'work in an organization that puts people in the center of activities.'"/>
    <m/>
    <m/>
    <m/>
    <s v="mobile credit analyst"/>
    <x v="5"/>
    <n v="2"/>
    <s v=" c:business analyst  ji:0  Int:  c:financial analyst  ji:1  Int:credit  c:system analyst  ji:2  Int:mobile  c:data scientist  ji:0  Int:  c:financial controller  ji:0  Int:  c:intern analyst  ji:0  Int:  c:security analyst  ji:0  Int:"/>
    <s v="cos:business analyst  cos:0.886 cos:financial analyst  cos:0.891 cos:system analyst  cos:0.955 cos:data scientist  cos:0.936 cos:financial controller  cos:0.927 cos:intern analyst  cos:0.962 cos:security analyst  cos:0.956"/>
    <n v="0.96199999999999997"/>
    <s v="intern analyst"/>
    <s v="credit analyst"/>
    <s v="work contributes reducing cost credit operational risk agro area provide service customer eastern poland carry analysis creditworthiness sme structure transaction issue opinion decision participate meeting bank committee take part support sale employee accept verify completeness documentation correctness data boundary criterion archive cooperate unit improving optimization process"/>
    <x v="0"/>
    <n v="6"/>
    <s v=" c:business analyst  ji:6  Int:support customer transaction sale service process  c:financial analyst  ji:4  Int:support risk cost credi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archive risk carry analysis issue data completeness eastern decision correctness work creditworthiness part area boundary unit optimization credit documentation cooperate meeting committee provide poland take verify employee reducing bank agro contributes sme accept improving structure participate opinion cost operational"/>
  </r>
  <r>
    <n v="2432"/>
    <n v="2442"/>
    <s v="Model Risk Management Analyst in Credit Risk"/>
    <s v="['https://www.pracuj.pl/praca/model-risk-management-analyst-in-credit-risk-krakow-kapelanka-42a,oferta,1002417223']"/>
    <s v="Specjalista (Mid / Regular)"/>
    <s v="[['https://www.pracuj.pl/praca/model-risk-management-analyst-in-credit-risk-krakow-kapelanka-42a,oferta,1002417223'], 1, ['technologies-1', ['R', 'Python', 'SAS', 'MATLAB', 'SQL']],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requirements-1', ['Academic degree (BSc, MSc) in Statistics, Mathematics, Physics, Econometrics, Quantitative Finance or other related fields.', 'Programming skills – practical knowledge of one of the following: R, Python, SAS, Matlab, SQL.', 'Good written and verbal communication skills in English.', 'Professional qualifications (e.g. PRM, FRM, CQF) are beneficial.', 'Experience in model validation, development and/or quantitative research.']],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2', ['We have roles on different levels of experience ranging from entry-level positions for graduates to seasoned professionals. We encourage you to apply regardless of your experience in quantitative model validation, we might just have the right fit for you!']]]"/>
    <s v="Specialist (Mid/Regular)"/>
    <s v="Model Risk Management Analyst in Credit Risk"/>
    <s v="'Model reviews (i.e. quantitative analysis and qualitative research with focus on model data, design, performance and implementation) to formulate opinions about their conceptual soundness and adequacy for intended usage.', 'Documentation of conclusions and identified model limitations.'"/>
    <s v="'Academic degree (BSc, MSc) in Statistics, Mathematics, Physics, Econometrics, Quantitative Finance or other related fields.', 'Programming skills – practical knowledge of one of the following: R, Python, SAS, Matlab, SQL.', 'Good written and verbal communication skills in English.', 'Professional qualifications (e.g. PRM, FRM, CQF) are beneficial.', 'Experience in model validation, development and/or quantitative research.'"/>
    <s v="'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s v="'R', 'Python', 'SAS', 'MATLAB', 'SQL'"/>
    <m/>
    <m/>
    <s v="model risk management analyst credit"/>
    <x v="0"/>
    <n v="3"/>
    <s v=" c:business analyst  ji:1  Int:management  c:financial analyst  ji:3  Int:credit risk management  c:system analyst  ji:0  Int:  c:data scientist  ji:0  Int:  c:financial controller  ji:0  Int:  c:intern analyst  ji:0  Int:  c:security analyst  ji:0  Int:"/>
    <s v="cos:business analyst  cos:0.912 cos:financial analyst  cos:0.915 cos:system analyst  cos:0.944 cos:data scientist  cos:0.945 cos:financial controller  cos:0.947 cos:intern analyst  cos:0.956 cos:security analyst  cos:0.95"/>
    <n v="0.95599999999999996"/>
    <s v="intern analyst"/>
    <s v="analyst model"/>
    <s v="model review quantitative analysis qualitative research focus data design performance implementation formulate opinion conceptual soundness adequacy intended usage documentation conclusion identified limitation"/>
    <x v="2"/>
    <n v="2"/>
    <s v=" c:business analyst  ji:0  Int:  c:financial analyst  ji:1  Int:research  c:system analyst  ji:1  Int: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conceptual quantitative conclusion qualitative model adequacy usage review research implementation formulate design identified focus soundness intended performance opinion limitation"/>
  </r>
  <r>
    <n v="2433"/>
    <n v="2443"/>
    <s v="Model Risk Management Junior Quantitative Analyst in Market Risk"/>
    <s v="['https://www.pracuj.pl/praca/model-risk-management-junior-quantitative-analyst-in-market-risk-krakow-kapelanka-42a,oferta,1002427044']"/>
    <s v="Młodszy specjalista (Junior)"/>
    <s v="[['https://www.pracuj.pl/praca/model-risk-management-junior-quantitative-analyst-in-market-risk-krakow-kapelanka-42a,oferta,1002427044'], 1, ['technologies-1', ['SQL', 'Python', 'SAS', 'MATLAB']],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 ['requirements-1', ['Academic degree (BSc, MSc or PhD) in Statistics, Mathematics, Physics, Econometrics, Quantitative Finance or other related fields', 'Programming skills – practical knowledge of one of the following: R, Python, SAS, Matlab, SQL', '2 years’ experience in model validation, development and/or quantitative research (and/or PhD)', 'Good written and verbal communication skills in English', 'Professional qualifications (e.g. PRM, FRM, CQF) are beneficial']],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1', ['We have roles on different levels of experience ranging from entry-level positions for graduates to seasoned professionals. We encourage you to apply regardless of your experience in quantitative model validation, we might just have the right fit for you!']]]"/>
    <s v="Junior specialist (Junior)"/>
    <s v="Model Risk Management Junior Quantitative Analyst in Market Risk"/>
    <s v="'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
    <s v="'Academic degree (BSc, MSc or PhD) in Statistics, Mathematics, Physics, Econometrics, Quantitative Finance or other related fields', 'Programming skills – practical knowledge of one of the following: R, Python, SAS, Matlab, SQL', '2 years’ experience in model validation, development and/or quantitative research (and/or PhD)', 'Good written and verbal communication skills in English', 'Professional qualifications (e.g. PRM, FRM, CQF) are beneficial'"/>
    <s v="'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s v="'SQL', 'Python', 'SAS', 'MATLAB'"/>
    <m/>
    <m/>
    <s v="model risk management  quantitative analyst market"/>
    <x v="4"/>
    <n v="2"/>
    <s v=" c:business analyst  ji:2  Int:market management  c:financial analyst  ji:2  Int:risk management  c:system analyst  ji:0  Int:  c:data scientist  ji:0  Int:  c:financial controller  ji:0  Int:  c:intern analyst  ji:0  Int:  c:security analyst  ji:0  Int:"/>
    <s v="cos:business analyst  cos:0.9 cos:financial analyst  cos:0.899 cos:system analyst  cos:0.946 cos:data scientist  cos:0.945 cos:financial controller  cos:0.931 cos:intern analyst  cos:0.956 cos:security analyst  cos:0.953"/>
    <n v="0.95599999999999996"/>
    <s v="intern analyst"/>
    <s v=" quantitative risk analyst model"/>
    <s v="model review quantitative analysis qualitative research focus data design performance implementation formulate opinion conceptual soundness adequacy intended usage documentation conclusion identified limitation provision technical support guidance junior team member"/>
    <x v="1"/>
    <n v="2"/>
    <s v=" c:business analyst  ji:1  Int:support  c:financial analyst  ji:2  Int:support research  c:system analyst  ji:1  Int: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conceptual quantitative conclusion data analysis qualitative model adequacy usage junior review provision implementation formulate member team design identified focus limitation soundness intended performance guidance opinion technical"/>
  </r>
  <r>
    <n v="2434"/>
    <n v="2444"/>
    <s v="Model Risk Management Quantitative Analyst in Market Risk"/>
    <s v="['https://www.pracuj.pl/praca/model-risk-management-quantitative-analyst-in-market-risk-krakow-kapelanka-42a,oferta,1002419675']"/>
    <s v="Specjalista (Mid / Regular)"/>
    <s v="[['https://www.pracuj.pl/praca/model-risk-management-quantitative-analyst-in-market-risk-krakow-kapelanka-42a,oferta,1002419675'], 1, ['technologies-1', ['Python', 'R', 'C++', 'VBA']],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requirements-1', ['Academic degree (BSc, MSc or PhD) in Mathematics, Physics, Econometrics, Statistics, Quantitative Finance or other related fields.', 'Programming skills – practical knowledge of one of the following: Python, R, C++, VBA.', '3 years’ experience in model validation, development and/or quantitative research.', 'Good written and verbal communication skills in English.', 'Professional qualifications (e.g. PRM, FRM, CQF) are beneficial.']],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s v="Specialist (Mid/Regular)"/>
    <s v="Model Risk Management Quantitative Analyst in Market Risk"/>
    <s v="'Model reviews (i.e. quantitative analysis and qualitative research with focus on model data, design, performance and implementation) to formulate opinions about their conceptual soundness and adequacy for intended usage.', 'Documentation of conclusions and identified model limitations.'"/>
    <s v="'Academic degree (BSc, MSc or PhD) in Mathematics, Physics, Econometrics, Statistics, Quantitative Finance or other related fields.', 'Programming skills – practical knowledge of one of the following: Python, R, C++, VBA.', '3 years’ experience in model validation, development and/or quantitative research.', 'Good written and verbal communication skills in English.', 'Professional qualifications (e.g. PRM, FRM, CQF) are beneficial.'"/>
    <s v="'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s v="'Python', 'R', 'C++', 'VBA'"/>
    <m/>
    <m/>
    <s v="model risk management quantitative analyst market"/>
    <x v="4"/>
    <n v="2"/>
    <s v=" c:business analyst  ji:2  Int:market management  c:financial analyst  ji:2  Int:risk management  c:system analyst  ji:0  Int:  c:data scientist  ji:0  Int:  c:financial controller  ji:0  Int:  c:intern analyst  ji:0  Int:  c:security analyst  ji:0  Int:"/>
    <s v="cos:business analyst  cos:0.9 cos:financial analyst  cos:0.899 cos:system analyst  cos:0.946 cos:data scientist  cos:0.945 cos:financial controller  cos:0.931 cos:intern analyst  cos:0.956 cos:security analyst  cos:0.953"/>
    <n v="0.95599999999999996"/>
    <s v="intern analyst"/>
    <s v="quantitative risk analyst model"/>
    <s v="model review quantitative analysis qualitative research focus data design performance implementation formulate opinion conceptual soundness adequacy intended usage documentation conclusion identified limitation"/>
    <x v="2"/>
    <n v="2"/>
    <s v=" c:business analyst  ji:0  Int:  c:financial analyst  ji:1  Int:research  c:system analyst  ji:1  Int: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conceptual quantitative conclusion qualitative model adequacy usage review research implementation formulate design identified focus soundness intended performance opinion limitation"/>
  </r>
  <r>
    <n v="2435"/>
    <n v="2445"/>
    <s v="Model Risk Management Senior Analyst in Credit Risk"/>
    <s v="['https://www.pracuj.pl/praca/model-risk-management-senior-analyst-in-credit-risk-krakow-kapelanka-42a,oferta,1002363397']"/>
    <s v="Starszy specjalista (Senior)"/>
    <s v="[['https://www.pracuj.pl/praca/model-risk-management-senior-analyst-in-credit-risk-krakow-kapelanka-42a,oferta,1002363397'], 1, ['technologies-1', ['R', 'Python', 'SAS', 'SQL', 'MATLAB']],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requirements-1', ['Academic degree (BSc, MSc) in Statistics, Mathematics, Physics, Econometrics, Quantitative Finance or other related fields', 'Programming skills – practical knowledge of one of the following: R, Python, SAS, Matlab, SQL', '1 years’ experience in model validation, development and/or quantitative research', 'Good written and verbal communication skills in English', 'Professional qualifications (e.g. PRM, FRM, CQF) are beneficial']],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1', ['We have roles on different levels of experience ranging from entry-level positions for graduates to seasoned professionals. We encourage you to apply regardless of your experience in quantitative model validation, we might just have the right fit for you!']]]"/>
    <s v="Senior Specialist (Senior)"/>
    <s v="Model Risk Management Senior Analyst in Credit Risk"/>
    <s v="'Model reviews (i.e. quantitative analysis and qualitative research with focus on model data, design, performance and implementation) to formulate opinions about their conceptual soundness and adequacy for intended usage', 'Documentation of conclusions and identified model limitations'"/>
    <s v="'Academic degree (BSc, MSc) in Statistics, Mathematics, Physics, Econometrics, Quantitative Finance or other related fields', 'Programming skills – practical knowledge of one of the following: R, Python, SAS, Matlab, SQL', '1 years’ experience in model validation, development and/or quantitative research', 'Good written and verbal communication skills in English', 'Professional qualifications (e.g. PRM, FRM, CQF) are beneficial'"/>
    <s v="'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s v="'R', 'Python', 'SAS', 'SQL', 'MATLAB'"/>
    <m/>
    <m/>
    <s v="model risk management  analyst credit"/>
    <x v="0"/>
    <n v="3"/>
    <s v=" c:business analyst  ji:1  Int:management  c:financial analyst  ji:3  Int:credit risk management  c:system analyst  ji:0  Int:  c:data scientist  ji:0  Int:  c:financial controller  ji:0  Int:  c:intern analyst  ji:0  Int:  c:security analyst  ji:0  Int:"/>
    <s v="cos:business analyst  cos:0.912 cos:financial analyst  cos:0.915 cos:system analyst  cos:0.944 cos:data scientist  cos:0.945 cos:financial controller  cos:0.947 cos:intern analyst  cos:0.956 cos:security analyst  cos:0.95"/>
    <n v="0.95599999999999996"/>
    <s v="intern analyst"/>
    <s v=" analyst model"/>
    <s v="model review quantitative analysis qualitative research focus data design performance implementation formulate opinion conceptual soundness adequacy intended usage documentation conclusion identified limitation"/>
    <x v="2"/>
    <n v="2"/>
    <s v=" c:business analyst  ji:0  Int:  c:financial analyst  ji:1  Int:research  c:system analyst  ji:1  Int: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conceptual quantitative conclusion qualitative model adequacy usage review research implementation formulate design identified focus soundness intended performance opinion limitation"/>
  </r>
  <r>
    <n v="2436"/>
    <n v="2446"/>
    <s v="Model Risk Management Senior Quantitative Analyst, Market Risk"/>
    <s v="['https://www.pracuj.pl/praca/model-risk-management-senior-quantitative-analyst-market-risk-krakow-kapelanka-42a,oferta,1002363403']"/>
    <s v="Specjalista (Mid / Regular)"/>
    <s v="[['https://www.pracuj.pl/praca/model-risk-management-senior-quantitative-analyst-market-risk-krakow-kapelanka-42a,oferta,1002363403'], 1,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 ['requirements-1', ['Academic degree (BSc, MSc or PhD) in Statistics, Mathematics, Physics, Econometrics, Quantitative Finance or other related fields.', 'Programming skills – practical knowledge of one of the following: R, Python, SAS, Matlab, SQL.', '4 years’ experience in model validation, development and/or quantitative research', 'Good written and verbal communication skills in English.', 'Professional qualifications (e.g. PRM, FRM, CQF) are beneficial', 'Knowledge of Bloomberg.', 'Experience in writing and reviewing methodology documents.', 'Professional qualifications such as FRM/CQF/PRM.']],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1', ['Do you have analytical mind and like solving quantitative problems? Can you perform statistical analyses and extract insights from data? Would you like to work in an international and supportive environment, and to learn industry best practices in one of the world’s largest banks? If so, your best match could be the Independent Model Review (IMR) team at HSBC Krakow! IMR is a specialist, quantitative team within the wider Model Risk Management department, which is responsible for independent validation/review of HSBC’s models.', 'The focus of this position is on credit risk models (i.e. IRB, IFRS9/CECL, Stress Testing/CCAR, Economic Capital, application and behavioural scorecards), but the role holder may also get involved in reviews of other model types e.g. Business Finance, Scenario Expansion and Customer Selection.']], ['additional-module-2', ['We have roles on different levels of experience ranging from entry-level positions for graduates to seasoned professionals. We encourage you to apply regardless of your experience in quantitative model validation, we might just have the right fit for you!']]]"/>
    <s v="Specialist (Mid/Regular)"/>
    <s v="Model Risk Management Senior Quantitative Analyst, Market Risk"/>
    <s v="'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
    <s v="'Academic degree (BSc, MSc or PhD) in Statistics, Mathematics, Physics, Econometrics, Quantitative Finance or other related fields.', 'Programming skills – practical knowledge of one of the following: R, Python, SAS, Matlab, SQL.', '4 years’ experience in model validation, development and/or quantitative research', 'Good written and verbal communication skills in English.', 'Professional qualifications (e.g. PRM, FRM, CQF) are beneficial', 'Knowledge of Bloomberg.', 'Experience in writing and reviewing methodology documents.', 'Professional qualifications such as FRM/CQF/PRM.'"/>
    <s v="'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m/>
    <m/>
    <m/>
    <s v="model risk management  quantitative analyst market"/>
    <x v="4"/>
    <n v="2"/>
    <s v=" c:business analyst  ji:2  Int:market management  c:financial analyst  ji:2  Int:risk management  c:system analyst  ji:0  Int:  c:data scientist  ji:0  Int:  c:financial controller  ji:0  Int:  c:intern analyst  ji:0  Int:  c:security analyst  ji:0  Int:"/>
    <s v="cos:business analyst  cos:0.9 cos:financial analyst  cos:0.899 cos:system analyst  cos:0.946 cos:data scientist  cos:0.945 cos:financial controller  cos:0.931 cos:intern analyst  cos:0.956 cos:security analyst  cos:0.953"/>
    <n v="0.95599999999999996"/>
    <s v="intern analyst"/>
    <s v=" quantitative risk analyst model"/>
    <s v="model review quantitative analysis qualitative research focus data design performance implementation formulate opinion conceptual soundness adequacy intended usage documentation conclusion identified limitation provision technical support guidance junior team member"/>
    <x v="1"/>
    <n v="2"/>
    <s v=" c:business analyst  ji:1  Int:support  c:financial analyst  ji:2  Int:support research  c:system analyst  ji:1  Int: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conceptual quantitative conclusion data analysis qualitative model adequacy usage junior review provision implementation formulate member team design identified focus limitation soundness intended performance guidance opinion technical"/>
  </r>
  <r>
    <n v="2437"/>
    <n v="2447"/>
    <s v="Model Risk Management Senior Quantitative Analyst, Market Risk"/>
    <s v="['https://www.pracuj.pl/praca/model-risk-management-senior-quantitative-analyst-market-risk-krakow-kapelanka-42a,oferta,1002434610']"/>
    <s v="Specjalista (Mid / Regular)"/>
    <s v="[['https://www.pracuj.pl/praca/model-risk-management-senior-quantitative-analyst-market-risk-krakow-kapelanka-42a,oferta,1002434610'], 1, ['responsibilities-1', ['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 ['requirements-1', ['Academic degree (BSc, MSc or PhD) in Statistics, Mathematics, Physics, Econometrics, Quantitative Finance or other related fields.', 'Programming skills – practical knowledge of one of the following: R, Python, SAS, Matlab, SQL.', '4 years’ experience in model validation, development and/or quantitative research', 'Good written and verbal communication skills in English.', 'Professional qualifications (e.g. PRM, FRM, CQF) are beneficial', 'Knowledge of Bloomberg.', 'Experience in writing and reviewing methodology documents.', 'Professional qualifications such as FRM/CQF/PRM.']], ['offered-1', ['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additional-module-1', ['Do you have analytical mind and like solving quantitative problems? Can you perform statistical analyses and extract insights from data? Would you like to work in an international and supportive environment, and to learn industry best practices in one of the world’s largest banks? If so, your best match could be the Independent Model Review (IMR) team at HSBC Krakow! IMR is a specialist, quantitative team within the wider Model Risk Management department, which is responsible for independent validation/review of HSBC’s models.', 'The focus of this position is on credit risk models (i.e. IRB, IFRS9/CECL, Stress Testing/CCAR, Economic Capital, application and behavioural scorecards), but the role holder may also get involved in reviews of other model types e.g. Business Finance, Scenario Expansion and Customer Selection.']], ['additional-module-2', ['We have roles on different levels of experience ranging from entry-level positions for graduates to seasoned professionals. We encourage you to apply regardless of your experience in quantitative model validation, we might just have the right fit for you!']]]"/>
    <s v="Specialist (Mid/Regular)"/>
    <s v="Model Risk Management Senior Quantitative Analyst, Market Risk"/>
    <s v="'Model reviews (i.e. quantitative analysis and qualitative research with focus on model data, design, performance and implementation) to formulate opinions about their conceptual soundness and adequacy for intended usage.', 'Documentation of conclusions and identified model limitations', 'Provision of technical support and guidance for junior team members'"/>
    <s v="'Academic degree (BSc, MSc or PhD) in Statistics, Mathematics, Physics, Econometrics, Quantitative Finance or other related fields.', 'Programming skills – practical knowledge of one of the following: R, Python, SAS, Matlab, SQL.', '4 years’ experience in model validation, development and/or quantitative research', 'Good written and verbal communication skills in English.', 'Professional qualifications (e.g. PRM, FRM, CQF) are beneficial', 'Knowledge of Bloomberg.', 'Experience in writing and reviewing methodology documents.', 'Professional qualifications such as FRM/CQF/PRM.'"/>
    <s v="'Remote work opportunities and flexible working hours.', 'Abundant technical and soft skills trainings by the best experts.', 'Refunding scheme for professional qualifications and relevant studies, language courses and personal development.', 'International and diversified team of professionals that will help you develop and succeed.', 'Exposure to all HSBC lines of business and markets.', 'Multiple employees’ benefits including private medical and dental health care, Multisport Card, and life insurance.'"/>
    <m/>
    <m/>
    <m/>
    <s v="model risk management  quantitative analyst market"/>
    <x v="4"/>
    <n v="2"/>
    <s v=" c:business analyst  ji:2  Int:market management  c:financial analyst  ji:2  Int:risk management  c:system analyst  ji:0  Int:  c:data scientist  ji:0  Int:  c:financial controller  ji:0  Int:  c:intern analyst  ji:0  Int:  c:security analyst  ji:0  Int:"/>
    <s v="cos:business analyst  cos:0.9 cos:financial analyst  cos:0.899 cos:system analyst  cos:0.946 cos:data scientist  cos:0.945 cos:financial controller  cos:0.931 cos:intern analyst  cos:0.956 cos:security analyst  cos:0.953"/>
    <n v="0.95599999999999996"/>
    <s v="intern analyst"/>
    <s v=" quantitative risk analyst model"/>
    <s v="model review quantitative analysis qualitative research focus data design performance implementation formulate opinion conceptual soundness adequacy intended usage documentation conclusion identified limitation provision technical support guidance junior team member"/>
    <x v="1"/>
    <n v="2"/>
    <s v=" c:business analyst  ji:1  Int:support  c:financial analyst  ji:2  Int:support research  c:system analyst  ji:1  Int: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conceptual quantitative conclusion data analysis qualitative model adequacy usage junior review provision implementation formulate member team design identified focus limitation soundness intended performance guidance opinion technical"/>
  </r>
  <r>
    <n v="2438"/>
    <n v="2448"/>
    <s v="Procurement Operations Senior Analyst"/>
    <s v="['https://www.pracuj.pl/praca/na-procurement-operations-senior-analyst-krakow-wielicka-28,oferta,1002394083']"/>
    <s v="Starszy specjalista (Senior)"/>
    <s v="[['https://www.pracuj.pl/praca/na-procurement-operations-senior-analyst-krakow-wielicka-28,oferta,1002394083'], 1, ['responsibilities-1', ['You shall be working within multilingual &amp; multinational team within Buying Center in Krakow and supporting internal Clients across North America region.', 'This is a position playing a key role in smooth establishment within transited US Procure-to-Pay process. We accept candidates with proved procurement experience or related functions.', 'We need candidates comfortable with their work, interested in order administration, stakeholders’ management, client care, peer-to-peer training and order process improvement.']], ['requirements-1', ['You shall be responsible for ensuring the highest procurement quality for the North America in such activities as executing purchase orders according to standard operation producers and agreed policies; engaging in follow-up services to make sure orders are completed on time and accurately communicated to the business and working collaboratively on invoice issues or difficulties resolution. You would manage stakeholders across the region in the matter of assigned services, materials or equipment within business units and manage suppliers to ensure that all invoices are accurately supplied and paid within agreed payment terms.', 'Acting as subject matter expert, supporting colleagues in problem resolution and processing development would belong to accountabilities.', 'You should also have:', 'Working knowledge of Microsoft Office (especially Excel)', 'SAP knowledge preferred', 'Strong analytical mindset and communication skills', 'Fluent English, both written and spoken', 'Availability to work US time zone 14:30 - 23:00', 'This role is offered as a hybrid position from the Krakow Office.']], ['offered-1', ['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quot;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quot;]], ['additional-module-1', ['Click the Apply button and complete the online application process. A member of our recruiting team will review your application and follow up if you seem like a great fit for this role.', '', 'In the meantime, check out the careers website. You’ll want to review this and come prepared with relevant questions if and when you pass GO and begin interviews.']], ['additional-module-2', ['For Kimberly-Clark to grow and prosper, we must be an inclusive organization that applies the diverse experiences and passions of its team members to brands that make life better for people all around the world.', '', 'We actively seek to build a workforce that reflects the experiences of our consumers.\u202f When you bring your original thinking to Kimberly-Clark, you fuel the continued success of our enterprise. We are a committed equal opportunity employer, and all qualified applicants will receive consideration for employment without regard to race, color, religion, sex, national origin, disability status, protected veteran status, sexual orientation, gender identity, age, pregnancy, genetic information, citizenship status, or any other characteristic protected by law.', '', 'The statements above are intended to describe the general nature and level of work performed by employees assigned to this classification. Statements are not intended to be construed as an exhaustive list of all duties, responsibilities and skills required for this position.', '', 'This role is available for local candidates already authorized to work in the role’s country only. K-C will not provide relocation support for this role.']]]"/>
    <s v="Senior Specialist (Senior)"/>
    <s v="Procurement Operations Senior Analyst"/>
    <s v="'You shall be working within multilingual &amp; multinational team within Buying Center in Krakow and supporting internal Clients across North America region.', 'This is a position playing a key role in smooth establishment within transited US Procure-to-Pay process. We accept candidates with proved procurement experience or related functions.', 'We need candidates comfortable with their work, interested in order administration, stakeholders’ management, client care, peer-to-peer training and order process improvement.'"/>
    <s v="'You shall be responsible for ensuring the highest procurement quality for the North America in such activities as executing purchase orders according to standard operation producers and agreed policies; engaging in follow-up services to make sure orders are completed on time and accurately communicated to the business and working collaboratively on invoice issues or difficulties resolution. You would manage stakeholders across the region in the matter of assigned services, materials or equipment within business units and manage suppliers to ensure that all invoices are accurately supplied and paid within agreed payment terms.', 'Acting as subject matter expert, supporting colleagues in problem resolution and processing development would belong to accountabilities.', 'You should also have:', 'Working knowledge of Microsoft Office (especially Excel)', 'SAP knowledge preferred', 'Strong analytical mindset and communication skills', 'Fluent English, both written and spoken', 'Availability to work US time zone 14:30 - 23:00', 'This role is offered as a hybrid position from the Krakow Office.'"/>
    <s v="'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quot;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quot;"/>
    <m/>
    <m/>
    <m/>
    <s v="procurement operation  analyst"/>
    <x v="4"/>
    <n v="1"/>
    <s v=" c:business analyst  ji:1  Int:operation  c:financial analyst  ji:0  Int:  c:system analyst  ji:0  Int:  c:data scientist  ji:0  Int:  c:financial controller  ji:0  Int:  c:intern analyst  ji:0  Int:  c:security analyst  ji:0  Int:"/>
    <s v="cos:business analyst  cos:0.884 cos:financial analyst  cos:0.871 cos:system analyst  cos:0.936 cos:data scientist  cos:0.917 cos:financial controller  cos:0.92 cos:intern analyst  cos:0.954 cos:security analyst  cos:0.933"/>
    <n v="0.95399999999999996"/>
    <s v="intern analyst"/>
    <s v="procurement analyst "/>
    <s v="shall working within multilingual multinational team buying center krakow supporting internal client across north america region position playing key role smooth establishment transited u procure pay process accept candidate proved procurement experience related function need comfortable work interested order administration stakeholder management care peer training improvement"/>
    <x v="0"/>
    <n v="4"/>
    <s v=" c:business analyst  ji:4  Int:client center process management  c:financial analyst  ji:2  Int:pay management  c:system analyst  ji:2  Int:center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proved administration order key buying function working work team comfortable procure america krakow establishment care need pay position across interested multilingual peer candidate transited within procurement smooth supporting u multinational shall role experience accept training north playing internal related region"/>
  </r>
  <r>
    <n v="2439"/>
    <n v="2449"/>
    <s v="Natural Gas/LNG Analyst "/>
    <s v="['https://www.pracuj.pl/praca/natural-gas-lng-analyst-gdynia-slaska-23-25,oferta,1002395261']"/>
    <s v="Specjalista (Mid / Regular)"/>
    <s v="[['https://www.pracuj.pl/praca/natural-gas-lng-analyst-gdynia-slaska-23-25,oferta,1002395261'], 1, ['responsibilities-1', ['Supporting projects, using technical understanding to help remove obstacles and to find creative solutions', 'Assisting in maintaining our industry-leading market models, adopting an ethos of continuous improvement to help ensure our modelling solutions remain relevant', 'You will process and maintain data accurately and in a timely manner onto databases using technical and basic market knowledge', 'Contributing to market reports, transforming our data and forecasts into meaningful analysis', 'You will ensure data quality, accuracy, timeliness, and completeness', 'Supporting improvements to content and design of our analytical tools, charts, and tables', 'Building domain expertise in Gas market content', 'While focused on the European gas market, you will maintain an awareness of broader global themes and trends relevant to our North America and LNG products, and be prepared to support the global team covering these']], ['requirements-1', ['You are naturally curious, with a detail-oriented mindset', 'You understand the importance of ensuring data quality and accuracy', 'You have basic Programming experience in MATLAB, Python, R and/or willingness to learn', 'You have strong grounding in statistics and/or operational research', 'Positive attitude to learning new skills and technologies, particularly around the Gas market and analytics', 'You have Excellent spoken and written English']], ['offered-1', ['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 'Future: corporate pension plan and employee insurance']]]"/>
    <s v="Specialist (Mid/Regular)"/>
    <s v="Natural Gas/LNG Analyst"/>
    <s v="'Supporting projects, using technical understanding to help remove obstacles and to find creative solutions', 'Assisting in maintaining our industry-leading market models, adopting an ethos of continuous improvement to help ensure our modelling solutions remain relevant', 'You will process and maintain data accurately and in a timely manner onto databases using technical and basic market knowledge', 'Contributing to market reports, transforming our data and forecasts into meaningful analysis', 'You will ensure data quality, accuracy, timeliness, and completeness', 'Supporting improvements to content and design of our analytical tools, charts, and tables', 'Building domain expertise in Gas market content', 'While focused on the European gas market, you will maintain an awareness of broader global themes and trends relevant to our North America and LNG products, and be prepared to support the global team covering these'"/>
    <s v="'You are naturally curious, with a detail-oriented mindset', 'You understand the importance of ensuring data quality and accuracy', 'You have basic Programming experience in MATLAB, Python, R and/or willingness to learn', 'You have strong grounding in statistics and/or operational research', 'Positive attitude to learning new skills and technologies, particularly around the Gas market and analytics', 'You have Excellent spoken and written English'"/>
    <s v="'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 'Future: corporate pension plan and employee insurance'"/>
    <m/>
    <m/>
    <m/>
    <s v="natural gas lng analyst"/>
    <x v="3"/>
    <n v="0"/>
    <s v=" c:business analyst  ji:0  Int:  c:financial analyst  ji:0  Int:  c:system analyst  ji:0  Int:  c:data scientist  ji:0  Int:  c:financial controller  ji:0  Int:  c:intern analyst  ji:0  Int:  c:security analyst  ji:0  Int:"/>
    <s v="cos:business analyst  cos:0.895 cos:financial analyst  cos:0.911 cos:system analyst  cos:0.935 cos:data scientist  cos:0.93 cos:financial controller  cos:0.932 cos:intern analyst  cos:0.941 cos:security analyst  cos:0.939"/>
    <n v="0.94099999999999995"/>
    <s v="intern analyst"/>
    <s v="n"/>
    <s v="supporting project using technical understanding help remove obstacle find creative solution assisting maintaining industry leading market model adopting ethos continuous improvement ensure modelling remain relevant process maintain data accurately timely manner onto database basic knowledge contributing report transforming forecast meaningful analysis quality accuracy timeliness completeness content design analytical tool chart table building domain expertise gas focused european awareness broader global theme trend north america lng product prepared support team covering"/>
    <x v="0"/>
    <n v="5"/>
    <s v=" c:business analyst  ji:5  Int:project market product support process  c:financial analyst  ji:1  Int:support  c:system analyst  ji:0  Int:  c:data scientist  ji:5  Int:forecast 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analysis modelling analytical understanding team theme prepared remove america remain timely obstacle leading building domain assisting find global forecast ensure using north industry accurately lng meaningful chart manner contributing improvement onto covering maintaining data report completeness model tool accuracy knowledge ethos basic help relevant gas content european technical solution awareness transforming trend continuous supporting table expertise quality timeliness design broader creative focused adopting database"/>
  </r>
  <r>
    <n v="2440"/>
    <n v="2450"/>
    <s v="Natural Gas/LNG Analyst"/>
    <s v="['https://www.pracuj.pl/praca/natural-gas-lng-analyst-gdynia-slaska-23-25,oferta,1002461023']"/>
    <s v="Specjalista (Mid / Regular)"/>
    <s v="[['https://www.pracuj.pl/praca/natural-gas-lng-analyst-gdynia-slaska-23-25,oferta,1002461023'], 1, ['responsibilities-1', ['Supporting projects, using technical understanding to help remove obstacles and to find creative solutions', 'Assisting in maintaining our industry-leading market models, adopting an ethos of continuous improvement to help ensure our modelling solutions remain relevant', 'You will process and maintain data accurately and in a timely manner onto databases using technical and basic market knowledge', 'Contributing to market reports, transforming our data and forecasts into meaningful analysis', 'You will ensure data quality, accuracy, timeliness, and completeness', 'Supporting improvements to content and design of our analytical tools, charts, and tables', 'Building domain expertise in Gas market content', 'While focused on the European gas market, you will maintain an awareness of broader global themes and trends relevant to our North America and LNG products, and be prepared to support the global team covering these']], ['requirements-1', ['You are naturally curious, with a detail-oriented mindset', 'You understand the importance of ensuring data quality and accuracy', 'You have basic Programming experience in MATLAB, Python, R and/or willingness to learn', 'You have strong grounding in statistics and/or operational research', 'Positive attitude to learning new skills and technologies, particularly around the Gas market and analytics', 'You have Excellent spoken and written English']], ['offered-1', ['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 'Future: corporate pension plan and employee insurance']]]"/>
    <s v="Specialist (Mid/Regular)"/>
    <s v="Natural Gas/LNG Analyst"/>
    <s v="'Supporting projects, using technical understanding to help remove obstacles and to find creative solutions', 'Assisting in maintaining our industry-leading market models, adopting an ethos of continuous improvement to help ensure our modelling solutions remain relevant', 'You will process and maintain data accurately and in a timely manner onto databases using technical and basic market knowledge', 'Contributing to market reports, transforming our data and forecasts into meaningful analysis', 'You will ensure data quality, accuracy, timeliness, and completeness', 'Supporting improvements to content and design of our analytical tools, charts, and tables', 'Building domain expertise in Gas market content', 'While focused on the European gas market, you will maintain an awareness of broader global themes and trends relevant to our North America and LNG products, and be prepared to support the global team covering these'"/>
    <s v="'You are naturally curious, with a detail-oriented mindset', 'You understand the importance of ensuring data quality and accuracy', 'You have basic Programming experience in MATLAB, Python, R and/or willingness to learn', 'You have strong grounding in statistics and/or operational research', 'Positive attitude to learning new skills and technologies, particularly around the Gas market and analytics', 'You have Excellent spoken and written English'"/>
    <s v="'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 'Future: corporate pension plan and employee insurance'"/>
    <m/>
    <m/>
    <m/>
    <s v="natural gas lng analyst"/>
    <x v="3"/>
    <n v="0"/>
    <s v=" c:business analyst  ji:0  Int:  c:financial analyst  ji:0  Int:  c:system analyst  ji:0  Int:  c:data scientist  ji:0  Int:  c:financial controller  ji:0  Int:  c:intern analyst  ji:0  Int:  c:security analyst  ji:0  Int:"/>
    <s v="cos:business analyst  cos:0.895 cos:financial analyst  cos:0.911 cos:system analyst  cos:0.935 cos:data scientist  cos:0.93 cos:financial controller  cos:0.932 cos:intern analyst  cos:0.941 cos:security analyst  cos:0.939"/>
    <n v="0.94099999999999995"/>
    <s v="intern analyst"/>
    <s v="n"/>
    <s v="supporting project using technical understanding help remove obstacle find creative solution assisting maintaining industry leading market model adopting ethos continuous improvement ensure modelling remain relevant process maintain data accurately timely manner onto database basic knowledge contributing report transforming forecast meaningful analysis quality accuracy timeliness completeness content design analytical tool chart table building domain expertise gas focused european awareness broader global theme trend north america lng product prepared support team covering"/>
    <x v="0"/>
    <n v="5"/>
    <s v=" c:business analyst  ji:5  Int:project market product support process  c:financial analyst  ji:1  Int:support  c:system analyst  ji:0  Int:  c:data scientist  ji:5  Int:forecast 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analysis modelling analytical understanding team theme prepared remove america remain timely obstacle leading building domain assisting find global forecast ensure using north industry accurately lng meaningful chart manner contributing improvement onto covering maintaining data report completeness model tool accuracy knowledge ethos basic help relevant gas content european technical solution awareness transforming trend continuous supporting table expertise quality timeliness design broader creative focused adopting database"/>
  </r>
  <r>
    <n v="2441"/>
    <n v="2451"/>
    <s v="Natural Language Processing Engineer in Artificial Intelligence Team"/>
    <s v="['https://www.pracuj.pl/praca/natural-language-processing-engineer-in-artificial-intelligence-team-warszawa-plac-europejski-1,oferta,1002365743']"/>
    <s v="Specjalista (Mid / Regular)"/>
    <s v="[['https://www.pracuj.pl/praca/natural-language-processing-engineer-in-artificial-intelligence-team-warszawa-plac-europejski-1,oferta,1002365743'], 1, ['technologies-1', ['AI', 'NLP', 'Python or Java or C++', 'Linux']], ['responsibilities-1', ['Designing and creating Natural Language Processing systems in areas such as: Question Answering, Knowledge Bases/Knowledge Graphs Building, Natural Language Understanding/Generation, Language Modeling, Machine Translation, Web/Social Network/Opinion Mining, Text Mining, Text Analytics, Knowledge Discovery', 'Designing and implementing new algorithms, testing and improving existing solutions, creating and maintaining large datasets', 'Creating both prototypes, as well as commercial solutions for Samsung flagship products, including on-device solutions', 'Cooperation with external experts and overseas R&amp;D centers', 'Continuous expansion of your skills and knowledge in relevant research areas']], ['requirements-1', ['Knowledge of topics and algorithms related to Natural Language Processing', 'Good knowledge of at least one programming language (Python, Java or C++)', 'Good command of Linux environment', 'Master’s degree in Computer Science or related field', 'Spoken and written English at a level necessary to prepare technical documentation and business correspondence', 'Experience in Natural Language Processing (2+ years)', 'PhD degree, research experience, publications in the area of NLP, machine or deep learning', 'Knowledge of algorithms and software tools related to machine learning (NumPy, scikit-learn, TensorFlow, PyTorch, Pandas, Theano, Caffe, Keras or similar)', 'Knowledge of software tools related to NLP (NLTK, OpenNLP, CoreNLP or similar)', 'Experience in web crawling, web parsing, information retrieval, information extraction, knowledge bases building or Big Data projects']], ['offered-1', ['Friendly working atmosphere', 'Wide range of trainings', 'Opportunity to work in multiple projects', 'Working with the latest technologies on the market', 'Monthly integration budget', 'Working in a hybrid model: 2-3 days from the office per week']]]"/>
    <s v="Specialist (Mid/Regular)"/>
    <s v="Natural Language Processing Engineer in Artificial Intelligence Team"/>
    <s v="'Designing and creating Natural Language Processing systems in areas such as: Question Answering, Knowledge Bases/Knowledge Graphs Building, Natural Language Understanding/Generation, Language Modeling, Machine Translation, Web/Social Network/Opinion Mining, Text Mining, Text Analytics, Knowledge Discovery', 'Designing and implementing new algorithms, testing and improving existing solutions, creating and maintaining large datasets', 'Creating both prototypes, as well as commercial solutions for Samsung flagship products, including on-device solutions', 'Cooperation with external experts and overseas R&amp;D centers', 'Continuous expansion of your skills and knowledge in relevant research areas'"/>
    <s v="'Knowledge of topics and algorithms related to Natural Language Processing', 'Good knowledge of at least one programming language (Python, Java or C++)', 'Good command of Linux environment', 'Master’s degree in Computer Science or related field', 'Spoken and written English at a level necessary to prepare technical documentation and business correspondence', 'Experience in Natural Language Processing (2+ years)', 'PhD degree, research experience, publications in the area of NLP, machine or deep learning', 'Knowledge of algorithms and software tools related to machine learning (NumPy, scikit-learn, TensorFlow, PyTorch, Pandas, Theano, Caffe, Keras or similar)', 'Knowledge of software tools related to NLP (NLTK, OpenNLP, CoreNLP or similar)', 'Experience in web crawling, web parsing, information retrieval, information extraction, knowledge bases building or Big Data projects'"/>
    <s v="'Friendly working atmosphere', 'Wide range of trainings', 'Opportunity to work in multiple projects', 'Working with the latest technologies on the market', 'Monthly integration budget', 'Working in a hybrid model: 2-3 days from the office per week'"/>
    <s v="'AI', 'NLP', 'Python or Java or C++', 'Linux'"/>
    <m/>
    <m/>
    <s v="natural language processing engineer artificial intelligence team"/>
    <x v="2"/>
    <n v="1"/>
    <s v=" c:business analyst  ji:0  Int:  c:financial analyst  ji:0  Int:  c:system analyst  ji:0  Int:  c:data scientist  ji:1  Int:engineer  c:financial controller  ji:0  Int:  c:intern analyst  ji:1  Int:processing  c:security analyst  ji:0  Int:"/>
    <s v="cos:business analyst  cos:0.889 cos:financial analyst  cos:0.851 cos:system analyst  cos:0.95 cos:data scientist  cos:0.941 cos:financial controller  cos:0.897 cos:intern analyst  cos:0.951 cos:security analyst  cos:0.941"/>
    <n v="0.95099999999999996"/>
    <s v="intern analyst"/>
    <s v="artificial intelligence team language natural processing"/>
    <s v="designing creating natural language processing system area question answering knowledge base graph building understanding generation modeling machine translation web social network opinion mining text analytics discovery implementing new algorithm testing improving existing solution maintaining large datasets prototype well commercial samsung flagship product including device cooperation external expert overseas center continuous expansion skill relevant research"/>
    <x v="0"/>
    <n v="3"/>
    <s v=" c:business analyst  ji:3  Int:expert center product  c:financial analyst  ji:1  Int:research  c:system analyst  ji:3  Int:system network center  c:data scientist  ji:1  Int:analytic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large graph maintaining skill web knowledge creating research understanding mining discovery language expansion processing area machine modeling generation relevant designing question translation building prototype new flagship solution well overseas natural social continuous base testing existing datasets cooperation answering text external system algorithm including device improving network samsung analytics opinion implementing commercial"/>
  </r>
  <r>
    <n v="2442"/>
    <n v="2452"/>
    <s v="Natural Language Processing Engineer in Artificial Intelligence Team"/>
    <s v="['https://www.pracuj.pl/praca/natural-language-processing-engineer-in-artificial-intelligence-team-warszawa-plac-europejski-1,oferta,1002470463']"/>
    <s v="Specjalista (Mid / Regular)"/>
    <s v="[['https://www.pracuj.pl/praca/natural-language-processing-engineer-in-artificial-intelligence-team-warszawa-plac-europejski-1,oferta,1002470463'], 1, ['technologies-1', ['AI', 'NLP', 'Python or Java or C++', 'Linux']], ['responsibilities-1', ['Designing and creating Natural Language Processing systems in areas such as: Question Answering, Knowledge Bases/Knowledge Graphs Building, Natural Language Understanding/Generation, Language Modeling, Machine Translation, Web/Social Network/Opinion Mining, Text Mining, Text Analytics, Knowledge Discovery', 'Designing and implementing new algorithms, testing and improving existing solutions, creating and maintaining large datasets', 'Creating both prototypes, as well as commercial solutions for Samsung flagship products, including on-device solutions', 'Cooperation with external experts and overseas R&amp;D centers', 'Continuous expansion of your skills and knowledge in relevant research areas']], ['requirements-1', ['Knowledge of topics and algorithms related to Natural Language Processing', 'Good knowledge of at least one programming language (Python, Java or C++)', 'Good command of Linux environment', 'Master’s degree in Computer Science or related field', 'Spoken and written English at a level necessary to prepare technical documentation and business correspondence', 'Experience in Natural Language Processing (2+ years)', 'PhD degree, research experience, publications in the area of NLP, machine or deep learning', 'Knowledge of algorithms and software tools related to machine learning (NumPy, scikit-learn, TensorFlow, PyTorch, Pandas, Theano, Caffe, Keras or similar)', 'Knowledge of software tools related to NLP (NLTK, OpenNLP, CoreNLP or similar)', 'Experience in web crawling, web parsing, information retrieval, information extraction, knowledge bases building or Big Data projects']], ['offered-1', ['Friendly working atmosphere', 'Wide range of trainings', 'Opportunity to work in multiple projects', 'Working with the latest technologies on the market', 'Monthly integration budget', 'Working in a hybrid model: 2-3 days from the office per week']]]"/>
    <s v="Specialist (Mid/Regular)"/>
    <s v="Natural Language Processing Engineer in Artificial Intelligence Team"/>
    <s v="'Designing and creating Natural Language Processing systems in areas such as: Question Answering, Knowledge Bases/Knowledge Graphs Building, Natural Language Understanding/Generation, Language Modeling, Machine Translation, Web/Social Network/Opinion Mining, Text Mining, Text Analytics, Knowledge Discovery', 'Designing and implementing new algorithms, testing and improving existing solutions, creating and maintaining large datasets', 'Creating both prototypes, as well as commercial solutions for Samsung flagship products, including on-device solutions', 'Cooperation with external experts and overseas R&amp;D centers', 'Continuous expansion of your skills and knowledge in relevant research areas'"/>
    <s v="'Knowledge of topics and algorithms related to Natural Language Processing', 'Good knowledge of at least one programming language (Python, Java or C++)', 'Good command of Linux environment', 'Master’s degree in Computer Science or related field', 'Spoken and written English at a level necessary to prepare technical documentation and business correspondence', 'Experience in Natural Language Processing (2+ years)', 'PhD degree, research experience, publications in the area of NLP, machine or deep learning', 'Knowledge of algorithms and software tools related to machine learning (NumPy, scikit-learn, TensorFlow, PyTorch, Pandas, Theano, Caffe, Keras or similar)', 'Knowledge of software tools related to NLP (NLTK, OpenNLP, CoreNLP or similar)', 'Experience in web crawling, web parsing, information retrieval, information extraction, knowledge bases building or Big Data projects'"/>
    <s v="'Friendly working atmosphere', 'Wide range of trainings', 'Opportunity to work in multiple projects', 'Working with the latest technologies on the market', 'Monthly integration budget', 'Working in a hybrid model: 2-3 days from the office per week'"/>
    <s v="'AI', 'NLP', 'Python or Java or C++', 'Linux'"/>
    <m/>
    <m/>
    <s v="natural language processing engineer artificial intelligence team"/>
    <x v="2"/>
    <n v="1"/>
    <s v=" c:business analyst  ji:0  Int:  c:financial analyst  ji:0  Int:  c:system analyst  ji:0  Int:  c:data scientist  ji:1  Int:engineer  c:financial controller  ji:0  Int:  c:intern analyst  ji:1  Int:processing  c:security analyst  ji:0  Int:"/>
    <s v="cos:business analyst  cos:0.889 cos:financial analyst  cos:0.851 cos:system analyst  cos:0.95 cos:data scientist  cos:0.941 cos:financial controller  cos:0.897 cos:intern analyst  cos:0.951 cos:security analyst  cos:0.941"/>
    <n v="0.95099999999999996"/>
    <s v="intern analyst"/>
    <s v="artificial intelligence team language natural processing"/>
    <s v="designing creating natural language processing system area question answering knowledge base graph building understanding generation modeling machine translation web social network opinion mining text analytics discovery implementing new algorithm testing improving existing solution maintaining large datasets prototype well commercial samsung flagship product including device cooperation external expert overseas center continuous expansion skill relevant research"/>
    <x v="0"/>
    <n v="3"/>
    <s v=" c:business analyst  ji:3  Int:expert center product  c:financial analyst  ji:1  Int:research  c:system analyst  ji:3  Int:system network center  c:data scientist  ji:1  Int:analytic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large graph maintaining skill web knowledge creating research understanding mining discovery language expansion processing area machine modeling generation relevant designing question translation building prototype new flagship solution well overseas natural social continuous base testing existing datasets cooperation answering text external system algorithm including device improving network samsung analytics opinion implementing commercial"/>
  </r>
  <r>
    <n v="2443"/>
    <n v="2453"/>
    <s v="Net Developer"/>
    <s v="['https://www.pracuj.pl/praca/net-developer-szczecin-plac-brama-portowa-1,oferta,1002408772']"/>
    <s v="Specjalista (Mid / Regular), Starszy specjalista (Senior)"/>
    <s v="[['https://www.pracuj.pl/praca/net-developer-szczecin-plac-brama-portowa-1,oferta,1002408772'], 1, ['technologies-1', ['.NET Core', 'HTML', 'CSS', 'MSSQL', 'PostgreSQL']], ['responsibilities-1', ['Automate business processes following requirements defined and documented by Automation Business Analyst,', 'Analyze requirements and propose technical solutions,', 'Write clean, scalable code using .NET CORE,', 'Design and develop API for our internal tools,', 'Develop technical interfaces with internal and external systems,', 'Build technical documentation of created solutions,', 'Knowledge sharing with the team, code reviews.']], ['requirements-1', ['Experience with developing API, including creating API documentation,', 'Knowledge of .NET CORE (at least 3 years of experience),', 'Git: clone, pull, add, commit, push,', 'Knowledge of basic programming design patterns and best practices,', 'Knowledge of English on B1/B2 level or above,', 'HTML, CSS, JS - A1 level could be enough, but front end knowledge will be an advantage,', 'SQL knowledge will be an advantage (MSSQL, PostgreSQL),', 'RPA experience or interest in acquiring RPA skills will be an advantage.']], ['offered-1', ['Work in a professional, friendly team in a stable, international organization,', 'Attractive remuneration enriched with a bonus system,', 'Extended remote work possibilities (even up to 90% of the time),', 'Real development opportunities in the area of RPA / automation,', 'Work in a professional, friendly team in a stable, international corporation,', 'Comprehensive package of trainings (in the field of technical skills, soft skills and foreign languages),', 'Private medical care and group insurance, also for family members,', 'Cash benefits as part of the Social Benefits Fund, i.e. Christmas allowance,', 'Co-financed sports card,', 'Team and company integrations after hours,', 'A relocation package for people ready to move to Szczecin.']]]"/>
    <s v="Specialist (Mid/Regular), Senior Specialist (Senior)"/>
    <s v="Net Developer"/>
    <s v="'Automate business processes following requirements defined and documented by Automation Business Analyst,', 'Analyze requirements and propose technical solutions,', 'Write clean, scalable code using .NET CORE,', 'Design and develop API for our internal tools,', 'Develop technical interfaces with internal and external systems,', 'Build technical documentation of created solutions,', 'Knowledge sharing with the team, code reviews.'"/>
    <s v="'Experience with developing API, including creating API documentation,', 'Knowledge of .NET CORE (at least 3 years of experience),', 'Git: clone, pull, add, commit, push,', 'Knowledge of basic programming design patterns and best practices,', 'Knowledge of English on B1/B2 level or above,', 'HTML, CSS, JS - A1 level could be enough, but front end knowledge will be an advantage,', 'SQL knowledge will be an advantage (MSSQL, PostgreSQL),', 'RPA experience or interest in acquiring RPA skills will be an advantage.'"/>
    <s v="'Work in a professional, friendly team in a stable, international organization,', 'Attractive remuneration enriched with a bonus system,', 'Extended remote work possibilities (even up to 90% of the time),', 'Real development opportunities in the area of RPA / automation,', 'Work in a professional, friendly team in a stable, international corporation,', 'Comprehensive package of trainings (in the field of technical skills, soft skills and foreign languages),', 'Private medical care and group insurance, also for family members,', 'Cash benefits as part of the Social Benefits Fund, i.e. Christmas allowance,', 'Co-financed sports card,', 'Team and company integrations after hours,', 'A relocation package for people ready to move to Szczecin.'"/>
    <s v="'.NET Core', 'HTML', 'CSS', 'MSSQL', 'PostgreSQL'"/>
    <m/>
    <m/>
    <s v="net developer"/>
    <x v="2"/>
    <n v="1"/>
    <s v=" c:business analyst  ji:0  Int:  c:financial analyst  ji:0  Int:  c:system analyst  ji:0  Int:  c:data scientist  ji:1  Int:developer  c:financial controller  ji:0  Int:  c:intern analyst  ji:0  Int:  c:security analyst  ji:0  Int:"/>
    <s v="cos:business analyst  cos:0.832 cos:financial analyst  cos:0.824 cos:system analyst  cos:0.942 cos:data scientist  cos:0.905 cos:financial controller  cos:0.874 cos:intern analyst  cos:0.956 cos:security analyst  cos:0.94"/>
    <n v="0.95599999999999996"/>
    <s v="intern analyst"/>
    <s v="net"/>
    <s v="automate business process following requirement defined documented automation analyst analyze propose technical solution write clean scalable code using net core design develop api internal tool interface external system build documentation created knowledge sharing team review"/>
    <x v="0"/>
    <n v="3"/>
    <s v=" c:business analyst  ji:3  Int:automation business process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nalyst created requirement net write tool knowledge review team interface technical defined solution documentation develop core api documented build analyze sharing following propose design using external system clean internal code scalable automate"/>
  </r>
  <r>
    <n v="2444"/>
    <n v="2454"/>
    <s v="Onsite Helpdesk Support Analyst"/>
    <s v="['https://www.pracuj.pl/praca/onsite-helpdesk-support-analyst-wroclaw,oferta,1002422952']"/>
    <s v="Specjalista (Mid / Regular)"/>
    <s v="[['https://www.pracuj.pl/praca/onsite-helpdesk-support-analyst-wroclaw,oferta,1002422952'], 1, ['technologies-1', ['Active Directory']], ['responsibilities-1', ['Deal with all Level 1 and 2 queries within SLA', 'Support our users locally and remotely', 'Proactively identify ways to improve the operational support model and work with the lead to implement these.', 'Ability to document technical issues thoroughly via ServiceNow', 'Allocate accurate impact/ urgency on tickets', 'Identify outage situations and highlight them to leads/ stakeholders as needed']], ['requirements-1', ['Minimum 1 year of experience in a similar role', 'Excellent customer service skills', 'Good communication skills with the ability to professionally communicate at all levels of the organization', 'Good written and verbal communication in the English language.', 'Eye for detail and ability to apply knowledge gained when dealing with issues and communicating status clearly to the end user - not just a scripted response', 'Troubleshooting skills', 'Technical knowledge of hardware and software', 'A basic understanding of ticket documentation would be preferred', 'Highly self-motivated and with reasoning skills', 'Knowledge of Microsoft Windows Operating Systems (Windows 10)', 'Knowledge of office productivity software such as Microsoft Outlook, Word, Excel, etc.', 'Ability to diagnose and fix problems', 'Be able to work in a team-oriented, multi-culture environment', 'SCCM', 'Active Directory(Must Have)', 'Citrix Director', 'MS System Centre Virtual Machine Manager', 'Bomgar', 'PowerShell', 'AssetTrack', 'ServiceNow', 'CISCO Video Conferencing &amp;amp; telephony including Jabber', 'MBAM/BitLocker']], ['offered-1', ['12 months contract with a chance of permanent employment for the right person', 'Competitive salary', 'Benefits package ie: Medicover private medical insurance, sports card, life insurance, Cafeteria', 'Opportunities for development and learning new skills', 'Flexible working arrangement']], ['additional-module-1', ['If this sounds like a job for you, please apply with your CV now!']]]"/>
    <s v="Specialist (Mid/Regular)"/>
    <s v="Onsite Helpdesk Support Analyst"/>
    <s v="'Deal with all Level 1 and 2 queries within SLA', 'Support our users locally and remotely', 'Proactively identify ways to improve the operational support model and work with the lead to implement these.', 'Ability to document technical issues thoroughly via ServiceNow', 'Allocate accurate impact/ urgency on tickets', 'Identify outage situations and highlight them to leads/ stakeholders as needed'"/>
    <s v="'Minimum 1 year of experience in a similar role', 'Excellent customer service skills', 'Good communication skills with the ability to professionally communicate at all levels of the organization', 'Good written and verbal communication in the English language.', 'Eye for detail and ability to apply knowledge gained when dealing with issues and communicating status clearly to the end user - not just a scripted response', 'Troubleshooting skills', 'Technical knowledge of hardware and software', 'A basic understanding of ticket documentation would be preferred', 'Highly self-motivated and with reasoning skills', 'Knowledge of Microsoft Windows Operating Systems (Windows 10)', 'Knowledge of office productivity software such as Microsoft Outlook, Word, Excel, etc.', 'Ability to diagnose and fix problems', 'Be able to work in a team-oriented, multi-culture environment', 'SCCM', 'Active Directory(Must Have)', 'Citrix Director', 'MS System Centre Virtual Machine Manager', 'Bomgar', 'PowerShell', 'AssetTrack', 'ServiceNow', 'CISCO Video Conferencing &amp;amp; telephony including Jabber', 'MBAM/BitLocker'"/>
    <s v="'12 months contract with a chance of permanent employment for the right person', 'Competitive salary', 'Benefits package ie: Medicover private medical insurance, sports card, life insurance, Cafeteria', 'Opportunities for development and learning new skills', 'Flexible working arrangement'"/>
    <s v="'Active Directory'"/>
    <m/>
    <m/>
    <s v="onsite helpdesk support analyst"/>
    <x v="4"/>
    <n v="1"/>
    <s v=" c:business analyst  ji:1  Int:support  c:financial analyst  ji:1  Int:support  c:system analyst  ji:0  Int:  c:data scientist  ji:0  Int:  c:financial controller  ji:0  Int:  c:intern analyst  ji:0  Int:  c:security analyst  ji:0  Int:"/>
    <s v="cos:business analyst  cos:0.893 cos:financial analyst  cos:0.873 cos:system analyst  cos:0.97 cos:data scientist  cos:0.935 cos:financial controller  cos:0.908 cos:intern analyst  cos:0.946 cos:security analyst  cos:0.956"/>
    <n v="0.97"/>
    <s v="system analyst"/>
    <s v="analyst helpdesk onsite"/>
    <s v="deal level query within sla support user locally remotely proactively identify way improve operational model work lead implement ability document technical issue thoroughly via servicenow allocate accurate impact urgency ticket outage situation highlight stakeholder needed"/>
    <x v="0"/>
    <n v="1"/>
    <s v=" c:business analyst  ji:1  Int:support  c:financial analyst  ji:1  Int:support  c:system analyst  ji:1  Int: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user issue ticket identify level model allocate query work deal impact accurate needed technical ability thoroughly sla via outage highlight locally within lead proactively document urgency way improve situation remotely implement servicenow operational"/>
  </r>
  <r>
    <n v="2445"/>
    <n v="2455"/>
    <s v="Operational Excellence P2P Analyst EMEA"/>
    <s v="['https://www.pracuj.pl/praca/operational-excellence-p2p-analyst-emea-warszawa-postepu-14,oferta,1002438140']"/>
    <s v="Specjalista (Mid / Regular)"/>
    <s v="[['https://www.pracuj.pl/praca/operational-excellence-p2p-analyst-emea-warszawa-postepu-14,oferta,1002438140'], 1, ['responsibilities-1', ['Monitor &amp; coordinate BAU activity across employees based in India/Poland/Romania', 'Support EMEA account payable process across 35+markets', 'Support, coach and develop AP teams in the 3rd party outsourced service provider.', 'Set goals, monitor and help to achieve own and functional KPI’s', 'Drive process standardization and efficiencies', 'Work with business stakeholders and suppliers &amp; act as escalation point of contact', 'Identify and implement improvement opportunities', 'Coordinate with multiple teams to drive projects and initiatives', 'Coordinate with Project &amp; IT teams during project implementation']], ['requirements-1', ['Bachelor’s degree in Finance/Accounting/Economics', 'Very good knowledge of AP processes', 'Min. 3 years of experience in Accounts Payable, operational roles', 'Project management experience', 'Knowledge of ERP systems (SAP is a must), Coupa, Kofax as additional advantage', 'Please note we are working in a hybrid model of minimum 3 days from office per week']], ['additional-module-3', ['The vision of the Global Finance Services (GFS) Purchase to Pay (P2P) team is to make buying and paying effective and effortless for our business and to be the customer of choice to our suppliers. In order to deliver that we need to further simplify, standardise and automate our processes.']], ['additional-module-4', ['At AstraZeneca we’re dedicated to being a Great Place to Work. Where you are empowered to push the boundaries of science and unleash your entrepreneurial spirit. There’s no better place to make a difference to medicine, patients and society. An inclusive culture that champions diversity and collaboration, and always committed to lifelong learning, growth and development. We’re on an exciting journey to pioneer the future of healthcare.']], ['additional-module-5', ['Are you already imagining yourself joining our team? Good, because we can’t wait to hear from you.', 'Are you ready to bring new ideas and fresh thinking to the table? Brilliant! We have one seat available and we hope it’s yours.']]]"/>
    <s v="Specialist (Mid/Regular)"/>
    <s v="Operational Excellence P2P Analyst EMEA"/>
    <s v="'Monitor &amp; coordinate BAU activity across employees based in India/Poland/Romania', 'Support EMEA account payable process across 35+markets', 'Support, coach and develop AP teams in the 3rd party outsourced service provider.', 'Set goals, monitor and help to achieve own and functional KPI’s', 'Drive process standardization and efficiencies', 'Work with business stakeholders and suppliers &amp; act as escalation point of contact', 'Identify and implement improvement opportunities', 'Coordinate with multiple teams to drive projects and initiatives', 'Coordinate with Project &amp; IT teams during project implementation'"/>
    <s v="'Bachelor’s degree in Finance/Accounting/Economics', 'Very good knowledge of AP processes', 'Min. 3 years of experience in Accounts Payable, operational roles', 'Project management experience', 'Knowledge of ERP systems (SAP is a must), Coupa, Kofax as additional advantage', 'Please note we are working in a hybrid model of minimum 3 days from office per week'"/>
    <m/>
    <m/>
    <m/>
    <m/>
    <s v="operational excellence p2p analyst"/>
    <x v="4"/>
    <n v="1"/>
    <s v=" c:business analyst  ji:1  Int:excellence  c:financial analyst  ji:0  Int:  c:system analyst  ji:0  Int:  c:data scientist  ji:0  Int:  c:financial controller  ji:0  Int:  c:intern analyst  ji:0  Int:  c:security analyst  ji:0  Int:"/>
    <s v="cos:business analyst  cos:0.892 cos:financial analyst  cos:0.873 cos:system analyst  cos:0.94 cos:data scientist  cos:0.939 cos:financial controller  cos:0.924 cos:intern analyst  cos:0.968 cos:security analyst  cos:0.943"/>
    <n v="0.96799999999999997"/>
    <s v="intern analyst"/>
    <s v="analyst p2p operational"/>
    <s v="monitor coordinate bau activity across employee based india poland romania support emea account payable process 35 market coach develop ap team 3rd party outsourced service provider set goal help achieve functional kpi drive standardization efficiency work business stakeholder supplier act escalation point contact identify implement improvement opportunity multiple project initiative it implementation"/>
    <x v="0"/>
    <n v="6"/>
    <s v=" c:business analyst  ji:6  Int:project market support service process business  c:financial analyst  ji:2  Int:support accou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functional identify multiple opportunity activity implementation work team escalation initiative bau help india emea efficiency outsourced drive across standardization develop provider it act based romania coordinate poland goal kpi coach employee point 3rd party 35 set ap payable contact supplier monitor account achieve implement"/>
  </r>
  <r>
    <n v="2446"/>
    <n v="2456"/>
    <s v="Operational Risk Senior Analyst"/>
    <s v="['https://www.pracuj.pl/praca/operational-risk-senior-analyst-warszawa-senatorska-16,oferta,1002380573']"/>
    <s v="Specjalista (Mid / Regular)"/>
    <s v="[['https://www.pracuj.pl/praca/operational-risk-senior-analyst-warszawa-senatorska-16,oferta,1002380573'], 1, ['responsibilities-1', ['Establishes and oversees the application of internal control and operational risk policies, technology and tools, and governance processes to create lasting solutions for minimizing losses from failed internal processes, inadequate controls, and emerging risks.', 'Assesses risks and drive actions to address the root causes that persistently lead to operational risk losses by challenging both historical and proposed practices.', 'Establishes and maintains a robust control environment and culture within the Citi businesses worldwide.', 'Assists management in achieving and maintaining strategic objectives, promotes efficiency, reduces the risk of loss and helps ensure compliance with corporate polices, procedures, laws and regulatory requirements.', 'Assists in assessing current status of all regulation related control', 'Recommends control enhancements as needed', 'Identifies best practices to be shared with the team and Bank managers', 'Develops and maintains tracking metrics for management reporting and escalation', 'Understands the various businesses and the applicable regulations which govern', 'Has the ability to operate with a limited level of direct supervision.', 'Can exercise independence of judgement and autonomy.', 'Acts as SME to senior stakeholders and /or other team members.', 'Carries out activities related to monitoring of control mechanisms, including in particular vertical testing at the Bank for key control mechanisms for material processes based on the applicable guidelines (resulting from legal regulations, supervisory recommendations, internal policies and procedures).', 'Submits creative, comprehensive solutions to identified risks and control problems.', 'Flexibility in executing the role of the controller or lead controller for the control activities performed by the Bureau.', 'Proactively participates in initiatives aimed at continuous risk awareness raising and building an adequate control environment at the Bank.', 'Participates in developing the control environment at the Bank in the context of increasing efficiency, proposing solutions in this area, including those using technological solutions.', 'Manages the risk review process - regular and ad hoc - and ensures their timely execution.', 'Identifies and escalates emerging risks (bank wide and cross-risk categeories).']], ['requirements-1', ['Bachelor’s/University degree, Master’s degree preferredAt least 3 years of experience in performing independent risk or control functions, gained in Risk, Internal Control or Audit units.', 'Knowledge of regulations related to performed tasks.', 'Experience in Internal Audit or Financial Control would be desirable.', &quot;Knowledge of certain aspects of the Bank's regulatory and legal environment, market standards and internal policies and procedures.&quot;, 'Experience in working in a financial institution, in particular in units responsible for risk management and / or control units.', 'Expertise in the following is beneficial: Fraud Awareness and Risk Management Legal and Regulatory Compliance, Technology, specifically.', 'Excellent communication skills – verbal &amp; written.', 'Fluent English and Polish (verbal &amp; written).', 'Bachelor’s/University degree or equivalent experience.']],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additional-module-1', ['The Operational Risk Senior Expert integrates subject matter and industry expertise within a defined area. Contributes to standards around which others will operate. Requires in-depth understanding of how areas collectively integrate within the sub-function as well as coordinate and contribute to the objectives of the entire function. Requires basic commercial awareness. Developed communication and diplomacy skills are required in order to guide, influence and convince others, in particular colleagues in other areas and occasional external customers. Has responsibility for volume, quality, timeliness and delivery of end results of an area. May have responsibility for planning, budgeting and policy formulation within area of expertise. Involved in short-term planning resource planning.']]]"/>
    <s v="Specialist (Mid/Regular)"/>
    <s v="Operational Risk Senior Analyst"/>
    <s v="'Establishes and oversees the application of internal control and operational risk policies, technology and tools, and governance processes to create lasting solutions for minimizing losses from failed internal processes, inadequate controls, and emerging risks.', 'Assesses risks and drive actions to address the root causes that persistently lead to operational risk losses by challenging both historical and proposed practices.', 'Establishes and maintains a robust control environment and culture within the Citi businesses worldwide.', 'Assists management in achieving and maintaining strategic objectives, promotes efficiency, reduces the risk of loss and helps ensure compliance with corporate polices, procedures, laws and regulatory requirements.', 'Assists in assessing current status of all regulation related control', 'Recommends control enhancements as needed', 'Identifies best practices to be shared with the team and Bank managers', 'Develops and maintains tracking metrics for management reporting and escalation', 'Understands the various businesses and the applicable regulations which govern', 'Has the ability to operate with a limited level of direct supervision.', 'Can exercise independence of judgement and autonomy.', 'Acts as SME to senior stakeholders and /or other team members.', 'Carries out activities related to monitoring of control mechanisms, including in particular vertical testing at the Bank for key control mechanisms for material processes based on the applicable guidelines (resulting from legal regulations, supervisory recommendations, internal policies and procedures).', 'Submits creative, comprehensive solutions to identified risks and control problems.', 'Flexibility in executing the role of the controller or lead controller for the control activities performed by the Bureau.', 'Proactively participates in initiatives aimed at continuous risk awareness raising and building an adequate control environment at the Bank.', 'Participates in developing the control environment at the Bank in the context of increasing efficiency, proposing solutions in this area, including those using technological solutions.', 'Manages the risk review process - regular and ad hoc - and ensures their timely execution.', 'Identifies and escalates emerging risks (bank wide and cross-risk categeories).'"/>
    <s v="'Bachelor’s/University degree, Master’s degree preferredAt least 3 years of experience in performing independent risk or control functions, gained in Risk, Internal Control or Audit units.', 'Knowledge of regulations related to performed tasks.', 'Experience in Internal Audit or Financial Control would be desirable.', &quot;Knowledge of certain aspects of the Bank's regulatory and legal environment, market standards and internal policies and procedures.&quot;, 'Experience in working in a financial institution, in particular in units responsible for risk management and / or control units.', 'Expertise in the following is beneficial: Fraud Awareness and Risk Management Legal and Regulatory Compliance, Technology, specifically.', 'Excellent communication skills – verbal &amp; written.', 'Fluent English and Polish (verbal &amp; written).', 'Bachelor’s/University degree or equivalent experience.'"/>
    <s v="'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m/>
    <m/>
    <m/>
    <s v="operational risk  analyst"/>
    <x v="0"/>
    <n v="1"/>
    <s v=" c:business analyst  ji:0  Int:  c:financial analyst  ji:1  Int:risk  c:system analyst  ji:0  Int:  c:data scientist  ji:0  Int:  c:financial controller  ji:0  Int:  c:intern analyst  ji:0  Int:  c:security analyst  ji:0  Int:"/>
    <s v="cos:business analyst  cos:0.898 cos:financial analyst  cos:0.883 cos:system analyst  cos:0.943 cos:data scientist  cos:0.936 cos:financial controller  cos:0.939 cos:intern analyst  cos:0.962 cos:security analyst  cos:0.939"/>
    <n v="0.96199999999999997"/>
    <s v="intern analyst"/>
    <s v=" analyst operational"/>
    <s v="establishes oversees application internal control operational risk policy technology tool governance process create lasting solution minimizing loss failed inadequate emerging ass drive action address root cause persistently lead challenging historical proposed practice maintains robust environment culture within citi business worldwide assist management achieving maintaining strategic objective promotes efficiency reduces help ensure compliance corporate police procedure law regulatory requirement assessing current status regulation related recommends enhancement needed identifies best shared team bank manager develops tracking metric reporting escalation understands various applicable govern ability operate limited level direct supervision exercise independence judgement autonomy act sme senior stakeholder member carry activity monitoring mechanism including particular vertical testing key material based guideline resulting legal supervisory recommendation submits creative comprehensive identified problem flexibility executing role controller performed bureau proactively participates initiative aimed continuous awareness raising building adequate developing context increasing proposing area using technological manages review regular ad hoc ensures timely execution escalates wide cross categeories"/>
    <x v="0"/>
    <n v="6"/>
    <s v=" c:business analyst  ji:6  Int:management monitoring corporate process manager business  c:financial analyst  ji:4  Int:reporting risk control management  c:system analyst  ji:1  Int:key  c:data scientist  ji:1  Int:reporting  c:financial controller  ji:1  Int:controller  c:intern analyst  ji:0  Int:  c:security analyst  ji:0  Int:"/>
    <s v="cos:business analyst  cos:0 cos:financial analyst  cos:0 cos:system analyst  cos:0 cos:data scientist  cos:0 cos:financial controller  cos:0 cos:intern analyst  cos:0 cos:security analyst  cos:0"/>
    <n v="0"/>
    <s v="n"/>
    <s v="cause execution reduces controller regulation team escalation raising proposing inadequate mechanism procedure regular timely efficiency establishes challenging material control policy resulting metric autonomy achieving ass assessing shared police legal ensure sme using identified manages address various vertical current action related worldwide aimed best stakeholder bureau objective requirement key identifies supervision context robust independence historical technological initiative minimizing help operate reporting recommends maintains supervisory submits culture testing act proactively problem adequate member increasing creative root enhancement direct govern persistently status ensures flexibility judgement promotes particular hoc create tracking senior review environment law lasting building drive lead limited role assist technology including regulatory recommendation governance operational risk develops performed carry maintaining loss practice guideline level tool escalates cross activity participates proposed strategic area ad failed compliance needed ability solution awareness citi within continuous developing application oversees exercise based categeories emerging bank wide comprehensive executing understands internal applicable"/>
  </r>
  <r>
    <n v="2447"/>
    <n v="2457"/>
    <s v="Operation Analyst - Cost Optimisation"/>
    <s v="['https://www.pracuj.pl/praca/operation-analyst-cost-optimisation-warszawa,oferta,1002438403']"/>
    <s v="Specjalista (Mid / Regular)"/>
    <s v="[['https://www.pracuj.pl/praca/operation-analyst-cost-optimisation-warszawa,oferta,1002438403'], 1, ['responsibilities-1', ['Your role is to budget and control supply chain costs and to identify, drive, and monitor cost efficiency opportunities in both plant and logistic areas across the whole EE Supply chain network.', 'Assure Supply Chain KPI accuracy including financial month-end closure reporting within the given timelines', 'Support the annual budget and quarterly forecast process, business cases evaluation', 'Reporting, KPI tracking for the whole Supply Chain', 'Monitoring and improvement of all key cost drivers incl. Direct Costs,', 'Identify and drive cost improvement initiatives and Capex projects for the Supply Chain', 'Control and anticipate cost performance areas of risk and opportunity for Logistic and Operation', 'Partner with Supply Chain Team in evaluating new business opportunities', 'Operational processes standardization &amp; improvement for all administrative tasks in alignment with our internal controls and policies', 'Interface between SC Finance and Commercial Finance and other Supply Chain departments (Operations / Logistics)', 'Cooperation of different finance areas of input/output.', 'Support Supply Chain and Carrier Managers with analysis &amp; data provision as required', 'Support business development activities.', 'Active support &amp; improvement of current reporting &amp; analysis tool', 'Support management’s decision to run the business - provide critical ad-hoc analysis and reports as required', 'Admin responsibilities to monitor stocks, variance, SCRAP, and movements through the network']], ['requirements-1', ['University degree in Finance, Accounting, Economy, or similar', 'MS Office knowledge with advanced Excel skills, SAP knowledge is a plus', 'Excellent verbal and written communication', 'Strong analytical skills and logical thinking', 'Strong language skills - English &amp; Polish']], ['offered-1', ['Ability to develop your skills and understanding of business in a worldwide logistics company', 'Participation in worldwide projects', 'Area to build your independence and own responsibilities', 'Support at every stage of your career', 'At later stage independence in operating with real impact on the organization', 'Attractive base salary with annual bonus &amp; benefits (including transport allowance, private healthcare scheme, multisport card, additional life insurance, 3 days of paid leave for volunteering)', 'We are celebrating our successes with meal vouchers and events']]]"/>
    <s v="Specialist (Mid/Regular)"/>
    <s v="Operation Analyst - Cost Optimisation"/>
    <s v="'Your role is to budget and control supply chain costs and to identify, drive, and monitor cost efficiency opportunities in both plant and logistic areas across the whole EE Supply chain network.', 'Assure Supply Chain KPI accuracy including financial month-end closure reporting within the given timelines', 'Support the annual budget and quarterly forecast process, business cases evaluation', 'Reporting, KPI tracking for the whole Supply Chain', 'Monitoring and improvement of all key cost drivers incl. Direct Costs,', 'Identify and drive cost improvement initiatives and Capex projects for the Supply Chain', 'Control and anticipate cost performance areas of risk and opportunity for Logistic and Operation', 'Partner with Supply Chain Team in evaluating new business opportunities', 'Operational processes standardization &amp; improvement for all administrative tasks in alignment with our internal controls and policies', 'Interface between SC Finance and Commercial Finance and other Supply Chain departments (Operations / Logistics)', 'Cooperation of different finance areas of input/output.', 'Support Supply Chain and Carrier Managers with analysis &amp; data provision as required', 'Support business development activities.', 'Active support &amp; improvement of current reporting &amp; analysis tool', 'Support management’s decision to run the business - provide critical ad-hoc analysis and reports as required', 'Admin responsibilities to monitor stocks, variance, SCRAP, and movements through the network'"/>
    <s v="'University degree in Finance, Accounting, Economy, or similar', 'MS Office knowledge with advanced Excel skills, SAP knowledge is a plus', 'Excellent verbal and written communication', 'Strong analytical skills and logical thinking', 'Strong language skills - English &amp; Polish'"/>
    <s v="'Ability to develop your skills and understanding of business in a worldwide logistics company', 'Participation in worldwide projects', 'Area to build your independence and own responsibilities', 'Support at every stage of your career', 'At later stage independence in operating with real impact on the organization', 'Attractive base salary with annual bonus &amp; benefits (including transport allowance, private healthcare scheme, multisport card, additional life insurance, 3 days of paid leave for volunteering)', 'We are celebrating our successes with meal vouchers and events'"/>
    <m/>
    <m/>
    <m/>
    <s v="operation analyst cost optimisation"/>
    <x v="4"/>
    <n v="2"/>
    <s v=" c:business analyst  ji:2  Int:operation  c:financial analyst  ji:1  Int:cost  c:system analyst  ji:0  Int:  c:data scientist  ji:0  Int:  c:financial controller  ji:0  Int:  c:intern analyst  ji:0  Int:  c:security analyst  ji:0  Int:"/>
    <s v="cos:business analyst  cos:0.887 cos:financial analyst  cos:0.883 cos:system analyst  cos:0.952 cos:data scientist  cos:0.926 cos:financial controller  cos:0.923 cos:intern analyst  cos:0.959 cos:security analyst  cos:0.951"/>
    <n v="0.95899999999999996"/>
    <s v="intern analyst"/>
    <s v="analyst cost optimisation"/>
    <s v="role budget control supply chain cost identify drive monitor efficiency opportunity plant logistic area across whole ee network assure kpi accuracy including financial month end closure reporting within given timeline support annual quarterly forecast process business case evaluation tracking monitoring improvement key driver incl direct initiative capex project anticipate performance risk operation partner team evaluating new operational standardization administrative task alignment internal policy interface sc finance commercial department logistics cooperation different input output carrier manager analysis data provision required development activity active current tool management decision run provide critical ad hoc report admin responsibility stock variance scrap movement"/>
    <x v="0"/>
    <n v="9"/>
    <s v=" c:business analyst  ji:9  Int:project management support monitoring operation process manager supply business  c:financial analyst  ji:8  Int:finance risk control management support financial reporting cost  c:system analyst  ji:3  Int:network performance key  c:data scientist  ji:5  Int:forecast data analysis 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anticipate finance analysis variance hoc decision tracking opportunity critical evaluation end plant different logistic incl team interface chain alignment efficiency performance admin month drive development control policy run provide partner administrative closure role kpi assure cooperation forecast timeline required annual including stock quarterly carrier current monitor commercial operational improvement risk evaluating data report identify key case tool accuracy activity whole given output initiative scrap active area ad financial ee responsibility input reporting department driver new task logistics across standardization within budget provision movement capex direct internal network sc cost"/>
  </r>
  <r>
    <n v="2448"/>
    <n v="2458"/>
    <s v="Operations Analyst – Equity Trading"/>
    <s v="['https://www.pracuj.pl/praca/operations-analyst-equity-trading-warszawa-aleja-niepodleglosci-69,oferta,1002423529']"/>
    <s v="Specjalista (Mid / Regular), Młodszy specjalista (Junior)"/>
    <s v="[['https://www.pracuj.pl/praca/operations-analyst-equity-trading-warszawa-aleja-niepodleglosci-69,oferta,1002423529'], 1, ['responsibilities-1', ['Interact with internal and external stakeholders in order to work toward the shared goal of business enablement and risk mitigation', 'Partner with a team of product experts to review all operational aspects of the trade flow', 'Identify efficiency opportunities with respect to process flow methodology as well as enhance scalability', 'Decompose complex regulatory and operational process requirements, and propose creative, robust solutions', 'Oversee and take ownership of the full front to back operational flow']], ['requirements-1', ['At least 1 year of work experience in the area related to Equities', 'Understanding of Equity Derivative products, as well as Listed Derivatives and Cash Securities', 'Communication and teamwork skills', 'Track record in the development of client relationships and key stakeholders, both internally and externally', 'Ability to gain a strong understanding of the business and work with Prime Brokerage, Marketing, Structuring, Trading and Sales desks', 'Strong leadership skills are essential – this role requires a self-starter who can manage competing deadlines and prioritize tasks', 'Ability to thrive under pressure without compromising risk standards']], ['offered-1', ['First place in Great Place to Work ranking in 2021 – we receive the title and implement new ideas thanks to our employees opinions', 'Employment stability – revenue of 1 MLD PLN, no debts, preferred supplier status for many clients', 'We share the profit with Workers - last year we allocated PLN 21 M to this benefit', 'Attractive benefits package – private healthcare, MyBenefit platform, car discounts and more', 'Comfortable workplace – class A offices or remote work', 'Dozens of fascinating projects for prestigious brands from all over the world – you can change them thanks to Job Changer application', 'PLN 500\u202f000 per year for your ideas – with this amount, we support the passions and voluntary actions of our workers', 'Investment in your growth – meetups, webinars, training platform and technology blog – you choose', 'Fantastic atmosphere created by all Sii Power People']], ['additional-module-1', ['Due to the growing cooperation with leading global investment banks, we are looking for individuals with delivery experience and an understanding of complex banking solutions to help us participate in high-quality projects.', 'Our team focuses mainly on daily monitoring of risks and transactions at the headquarters, new issues, customer inquiries, processing of corporate activities, and strategic corporate and business infrastructure projects.', 'If you meet the requirements below, do not hesitate and join us now!']]]"/>
    <s v="Specialist (Mid/Regular), Junior Specialist (Junior)"/>
    <s v="Operations Analyst – Equity Trading"/>
    <s v="'Interact with internal and external stakeholders in order to work toward the shared goal of business enablement and risk mitigation', 'Partner with a team of product experts to review all operational aspects of the trade flow', 'Identify efficiency opportunities with respect to process flow methodology as well as enhance scalability', 'Decompose complex regulatory and operational process requirements, and propose creative, robust solutions', 'Oversee and take ownership of the full front to back operational flow'"/>
    <s v="'At least 1 year of work experience in the area related to Equities', 'Understanding of Equity Derivative products, as well as Listed Derivatives and Cash Securities', 'Communication and teamwork skills', 'Track record in the development of client relationships and key stakeholders, both internally and externally', 'Ability to gain a strong understanding of the business and work with Prime Brokerage, Marketing, Structuring, Trading and Sales desks', 'Strong leadership skills are essential – this role requires a self-starter who can manage competing deadlines and prioritize tasks', 'Ability to thrive under pressure without compromising risk standards'"/>
    <s v="'First place in Great Place to Work ranking in 2021 – we receive the title and implement new ideas thanks to our employees opinions', 'Employment stability – revenue of 1 MLD PLN, no debts, preferred supplier status for many clients', 'We share the profit with Workers - last year we allocated PLN 21 M to this benefit', 'Attractive benefits package – private healthcare, MyBenefit platform, car discounts and more', 'Comfortable workplace – class A offices or remote work', 'Dozens of fascinating projects for prestigious brands from all over the world – you can change them thanks to Job Changer application', 'PLN 500\u202f000 per year for your ideas – with this amount, we support the passions and voluntary actions of our workers', 'Investment in your growth – meetups, webinars, training platform and technology blog – you choose', 'Fantastic atmosphere created by all Sii Power People'"/>
    <m/>
    <m/>
    <m/>
    <s v="operation analyst equity trading"/>
    <x v="4"/>
    <n v="2"/>
    <s v=" c:business analyst  ji:2  Int:operation  c:financial analyst  ji:0  Int:  c:system analyst  ji:0  Int:  c:data scientist  ji:0  Int:  c:financial controller  ji:0  Int:  c:intern analyst  ji:0  Int:  c:security analyst  ji:0  Int:"/>
    <s v="cos:business analyst  cos:0.866 cos:financial analyst  cos:0.881 cos:system analyst  cos:0.936 cos:data scientist  cos:0.918 cos:financial controller  cos:0.914 cos:intern analyst  cos:0.964 cos:security analyst  cos:0.951"/>
    <n v="0.96399999999999997"/>
    <s v="intern analyst"/>
    <s v="analyst trading equity"/>
    <s v="interact internal external stakeholder order work toward shared goal business enablement risk mitigation partner team product expert review operational aspect trade flow identify efficiency opportunity respect process methodology well enhance scalability decompose complex regulatory requirement propose creative robust solution oversee take ownership full front back"/>
    <x v="0"/>
    <n v="4"/>
    <s v=" c:business analyst  ji:4  Int:expert business product process  c:financial analyst  ji:1  Int:risk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flow risk trade complex identify order requirement decompose mitigation aspect opportunity scalability robust review work team respect interact efficiency enhance well solution back front partner enablement goal take shared propose creative external regulatory oversee internal toward full ownership methodology operational"/>
  </r>
  <r>
    <n v="2449"/>
    <n v="2459"/>
    <s v="Operations Analyst"/>
    <s v="['https://www.pracuj.pl/praca/operations-analyst-krakow-michala-bobrzynskiego-12,oferta,1002404189']"/>
    <s v="Specjalista (Mid / Regular), Młodszy specjalista (Junior)"/>
    <s v="[['https://www.pracuj.pl/praca/operations-analyst-krakow-michala-bobrzynskiego-12,oferta,1002404189'], 1, ['responsibilities-1', ['Research:', 'Monitorowanie środowiska kryptowalut, w tym mediów społecznościowych, kanałów informacyjnych, nastrojów rynkowych, danych fundamentalnych oraz poziomów cenowych dla wydarzeń zmieniających rynek.', 'Komunikowanie wydarzeń rynkowych wszystkim traderom Star Beta za pomocą kanałów tekstowych i głosowych.', 'Gromadzenie informacji na temat wydarzeń rynkowych oraz wnikliwa analiza ich wpływu na rynek.', 'Tworzenie oraz kompilowanie zbiorczych baz danych w zespole analitycznym w celu zapewnienia dokładnego i terminowego raportowania.', 'Risk:', 'Monitorowanie ogólnej ekspozycji na ryzyko firmy oraz indywidualnego tradera na rynkach kryptowalut', 'Komunikacja z traderami, zespołami IT oraz Trade Support w celu rozwiązywania pojawiających się problemów technicznych', 'Podstawowe funkcje operacyjne takie jak wsparcie tradera oraz wsparcie techniczne']], ['requirements-1', ['Status studenta', 'Biegła znajomość języka angielskiego (min.B2) oraz języka polskiego', 'Podstawowa wiedza na temat zasad działania rynków finansowych, w tym kryptowalut', 'Gotowość do pracy nocnej w weekendy oraz dni świąteczne', 'Pasja do rynków finansowych, rynków kryptowalut oraz tradingu', 'Umiejętność pracy pod presją czasu', 'Samodzielność, dokładność, rzetelność, multitasking', 'Umiejętność priorytetyzacji zadań', 'Doskonała umiejętność komunikacji oraz czytania ze zrozumieniem']], ['offered-1', ['Wynagrodzenie netto: 30zł/h przez pierwsze 3 miesiące zatrudnienia, po tym okresie 35zł/h.', 'Ambitne stanowisko, w ścisłym zapleczu tradingu', 'Szkolenie w krakowskim biurze Star Beta', 'Praca w ciekawym, międzynarodowym środowisku tradingowym', 'Możliwość rozwoju w strukturach firmy', 'Wsparcie doświadczonych członków naszego zespołu']], ['additional-module-1', ['Rola Operations Analyst to przede wszystkim praca w czasie sesji giełdowej azjatyckiej (pora nocna), wraz z innymi członkami zespołu identyfikowanie, analizowanie i informowanie naszych traderów o zmieniających się cenach i wydarzeniach na rynku w czasie rzeczywistym.', '', 'Praca w krakowskim biurze Star Beta, przy zapewnieniu wszystkich niezbędnych narzędzi, w tym dostępu do naszego autorskiego systemu oraz kanałów informacyjnych.', 'Podczas okresów o niskiej zmienności dodatkowym obowiązkiem będzie udział w tworzeniu cotygodniowych zbiorczych raportów analitycznych.', 'Rola Operations Analyst będzie także połączona z monitorowaniem ryzyka i aktywności naszych traderów na rynkach kryptowalut.', '', 'Operujemy w wielu strefach czasowych, a wybrany Kandydat powinien być gotów pracować w azjatyckich (23-7) godzinach handlu w weekendy i święta państwowe.', '', 'www.starbeta.com.pl']]]"/>
    <s v="Specialist (Mid/Regular), Junior Specialist (Junior)"/>
    <s v="Operations Analyst"/>
    <s v="'Research:', 'Monitoring the cryptocurrency environment, including social media, news feeds, market sentiment, fundamentals and price levels for market-changing events.', 'Communicating market events to all Star Beta traders via text and voice channels.', 'Collecting information on market events and in-depth analysis of their impact on the market.', 'Creating and compiling aggregate databases within the analytics team to ensure accurate and timely reporting.', 'Risk:', 'Monitoring the company's overall risk exposure and individual trader on cryptocurrency markets', 'Communication with traders, IT teams and Trade Support to solve emerging technical problems', 'Basic operational functions such as trader support and technical support'"/>
    <s v="'Status of a student', 'Fluent knowledge of English (min. B2) and Polish', 'Basic knowledge of the rules of operation of financial markets, including cryptocurrencies', 'Ready to work at night on weekends and holidays', 'Passion for financial markets, cryptocurrency markets and trading', 'Ability to work under time pressure', 'Independence, accuracy, reliability, multitasking', 'Ability to prioritize tasks', 'Excellent communication and reading comprehension skills'"/>
    <s v="'Net salary: PLN 30/h for the first 3 months of employment, PLN 35/h after this period', 'Ambitious position, in the strict trading background', 'Training in the Star Beta office in Krakow', 'Work in an interesting, international trading environment' , 'Possibility of development within the company's structures', 'Support of experienced members of our team'"/>
    <m/>
    <m/>
    <m/>
    <s v="operation analyst"/>
    <x v="4"/>
    <n v="2"/>
    <s v=" c:business analyst  ji:2  Int:operation  c:financial analyst  ji:0  Int:  c:system analyst  ji:0  Int:  c:data scientist  ji:0  Int:  c:financial controller  ji:0  Int:  c:intern analyst  ji:0  Int:  c:security analyst  ji:0  Int:"/>
    <s v="cos:business analyst  cos:0.82 cos:financial analyst  cos:0.811 cos:system analyst  cos:0.912 cos:data scientist  cos:0.881 cos:financial controller  cos:0.866 cos:intern analyst  cos:0.949 cos:security analyst  cos:0.917"/>
    <n v="0.94899999999999995"/>
    <s v="intern analyst"/>
    <s v="analyst"/>
    <s v="research monitoring cryptocurrency environment including social medium news feed market sentiment fundamental price level changing event communicating star beta trader via text voice channel collecting information depth analysis impact creating compiling aggregate database within analytics team ensure accurate timely reporting risk company overall exposure individual communication it trade support solve emerging technical problem basic operational function"/>
    <x v="1"/>
    <n v="5"/>
    <s v=" c:business analyst  ji:3  Int:support market monitoring  c:financial analyst  ji:5  Int:support reporting research risk  c:system analyst  ji:1  Int:it  c:data scientist  ji:3  Int: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eed trade sentiment analysis level solve function compiling individual price communication environment creating medium information basic team market impact company star exposure timely beta changing accurate technical via communicating news depth social voice within it fundamental overall emerging problem channel cryptocurrency trader aggregate analytics text ensure including event monitoring database collecting operational"/>
  </r>
  <r>
    <n v="2450"/>
    <n v="2460"/>
    <s v="Operations Analyst"/>
    <s v="['https://www.pracuj.pl/praca/operations-analyst-krakow-puszkarska-7l,oferta,1002414227']"/>
    <s v="Specjalista (Mid / Regular)"/>
    <s v="[['https://www.pracuj.pl/praca/operations-analyst-krakow-puszkarska-7l,oferta,1002414227'], 1, ['responsibilities-1', ['Processing and monitoring a wide range of highly specialized operations across numerous financial markets and products', 'Managing and resolving situations within established guidelines like escalations or more complex investigations', 'Investigating and researching market deviations in order to treat market behaviour irregularities to ensure sound business efficiency', 'Operating on a strict schedule to provide an optimal and consistent service to clients', 'Facilitating effective and prompt communication with internal departments and external clients on a daily basis.', 'Interacting with local market institutions and/or agents (all over the world) to collect information and investigate discrepancies', 'Contributing to problem solving sessions, raising gaps in working methods, reviewing operational procedures in own area of expertise and participating in projects or initiatives']], ['requirements-1', ['Excellent command of spoken and written English', 'Previous experience in banking environment is an asset', 'Understanding of financial markets and knowledge of securities', 'Genuine team player', 'Strong proven relationship management and communication skills', 'Strong client focus and can-do attitude']], ['offered-1', ['We offer an excellent opportunity to practice and develop your talents in a highly professional and motivated team, interacting with many stakeholders across the whole organization.']], ['additional-module-1', ['As an Operations Analyst, you will be responsible for delivering cash or securities operations on behalf of our clients who are the biggest financial institutions in the world. Depending on the designated role, it may concentrate on a specific aspect of the business such as transaction processing, reconciliation and investigations. As an expert, you will be involved in Continues Improvement initiatives as well as operational efficiency, risk, quality, regulatory and strategy projects across teams and locations.']], ['additional-module-2', ['Find your own optimal balance within our hybrid working model, where you can connect at the office and also benefit from remote working.', '', 'This key role does imply being involved with our team Watch Duty, hence work outside of business hours is sometimes required as launches in production are generally carried out after 5 pm, some days until 8 pm.']], ['additional-module-3', ['Embark on your new adventure at Euroclear, and work at the heart of the global capital markets. We connect over 2,000 financial institutions across the globe. As an open and resilient infrastructure, we contribute to the stability of the financial markets. We help clients cut through complexity, lower costs, and mitigate risks of financial transactions. At Euroclear, we have the a clear ambition to use our key role to facilitate and accelerate a sustainable global financial system. Join us and work closely with inspiring, supportive and engaged colleagues from more than 80 different countries. Develop your talents while interacting with people at all levels across the organisation. We are growing, and so will you!']]]"/>
    <s v="Specialist (Mid/Regular)"/>
    <s v="Operations Analyst"/>
    <s v="'Processing and monitoring a wide range of highly specialized operations across numerous financial markets and products', 'Managing and resolving situations within established guidelines like escalations or more complex investigations', 'Investigating and researching market deviations in order to treat market behaviour irregularities to ensure sound business efficiency', 'Operating on a strict schedule to provide an optimal and consistent service to clients', 'Facilitating effective and prompt communication with internal departments and external clients on a daily basis.', 'Interacting with local market institutions and/or agents (all over the world) to collect information and investigate discrepancies', 'Contributing to problem solving sessions, raising gaps in working methods, reviewing operational procedures in own area of expertise and participating in projects or initiatives'"/>
    <s v="'Excellent command of spoken and written English', 'Previous experience in banking environment is an asset', 'Understanding of financial markets and knowledge of securities', 'Genuine team player', 'Strong proven relationship management and communication skills', 'Strong client focus and can-do attitude'"/>
    <s v="'We offer an excellent opportunity to practice and develop your talents in a highly professional and motivated team, interacting with many stakeholders across the whole organization.'"/>
    <m/>
    <m/>
    <m/>
    <s v="operation analyst"/>
    <x v="4"/>
    <n v="2"/>
    <s v=" c:business analyst  ji:2  Int:operation  c:financial analyst  ji:0  Int:  c:system analyst  ji:0  Int:  c:data scientist  ji:0  Int:  c:financial controller  ji:0  Int:  c:intern analyst  ji:0  Int:  c:security analyst  ji:0  Int:"/>
    <s v="cos:business analyst  cos:0.82 cos:financial analyst  cos:0.811 cos:system analyst  cos:0.912 cos:data scientist  cos:0.881 cos:financial controller  cos:0.866 cos:intern analyst  cos:0.949 cos:security analyst  cos:0.917"/>
    <n v="0.94899999999999995"/>
    <s v="intern analyst"/>
    <s v="analyst"/>
    <s v="processing monitoring wide range highly specialized operation across numerous financial market product managing resolving situation within established guideline like escalation complex investigation investigating researching deviation order treat behaviour irregularity ensure sound business efficiency operating strict schedule provide optimal consistent service client facilitating effective prompt communication internal department external daily basis interacting local institution agent world collect information investigate discrepancy contributing problem solving session raising gap working method reviewing operational procedure area expertise participating project initiative"/>
    <x v="0"/>
    <n v="8"/>
    <s v=" c:business analyst  ji:8  Int:project market product client monitoring service operation business  c:financial analyst  ji:1  Int:financial  c:system analyst  ji:0  Int:  c:data scientist  ji:0  Int:  c:financial controller  ji:1  Int:financial  c:intern analyst  ji:2  Int:processing  c:security analyst  ji:0  Int:"/>
    <s v="cos:business analyst  cos:0 cos:financial analyst  cos:0 cos:system analyst  cos:0 cos:data scientist  cos:0 cos:financial controller  cos:0 cos:intern analyst  cos:0 cos:security analyst  cos:0"/>
    <n v="0"/>
    <s v="n"/>
    <s v="complex resolving communication established schedule information escalation raising managing processing procedure facilitating efficiency specialized investigating method interacting effective like session provide world prompt ensure basis external behaviour daily operational investigate contributing consistent guideline order agent working institution numerous initiative investigation area financial strict department optimal across participating deviation within local sound researching operating collect discrepancy expertise problem treat range wide highly situation internal solving gap irregularity reviewing"/>
  </r>
  <r>
    <n v="2451"/>
    <n v="2461"/>
    <s v="Operations Analyst"/>
    <s v="['https://www.pracuj.pl/praca/operations-analyst-krakow-puszkarska-7l,oferta,1002464101']"/>
    <s v="Specjalista (Mid / Regular)"/>
    <s v="[['https://www.pracuj.pl/praca/operations-analyst-krakow-puszkarska-7l,oferta,1002464101'], 1, ['responsibilities-1', ['Processing and monitoring a wide range of highly specialized operations across numerous financial markets and products', 'Managing and resolving situations within established guidelines like escalations or more complex investigations', 'Investigating and researching market deviations in order to treat market behaviour irregularities to ensure sound business efficiency', 'Operating on a strict schedule to provide an optimal and consistent service to clients', 'Facilitating effective and prompt communication with internal departments and external clients on a daily basis.', 'Interacting with local market institutions and/or agents (all over the world) to collect information and investigate discrepancies', 'Contributing to problem solving sessions, raising gaps in working methods, reviewing operational procedures in own area of expertise and participating in projects or initiatives']], ['requirements-1', ['Excellent command of spoken and written English', 'Previous experience in banking environment is an asset', 'Understanding of financial markets and knowledge of securities', 'Genuine team player', 'Strong proven relationship management and communication skills', 'Strong client focus and can-do attitude']], ['offered-1', ['We offer an excellent opportunity to practice and develop your talents in a highly professional and motivated team, interacting with many stakeholders across the whole organization.']], ['additional-module-1', ['As an Operations Analyst, you will be responsible for delivering cash or securities operations on behalf of our clients who are the biggest financial institutions in the world. Depending on the designated role, it may concentrate on a specific aspect of the business such as transaction processing, reconciliation and investigations. As an expert, you will be involved in Continues Improvement initiatives as well as operational efficiency, risk, quality, regulatory and strategy projects across teams and locations.']], ['additional-module-2', ['Find your own optimal balance within our hybrid working model, where you can connect at the office and also benefit from remote working.', '', 'This key role does imply being involved with our team Watch Duty, hence work outside of business hours is sometimes required as launches in production are generally carried out after 5 pm, some days until 8 pm.']], ['additional-module-3', ['Embark on your new adventure at Euroclear, and work at the heart of the global capital markets. We connect over 2,000 financial institutions across the globe. As an open and resilient infrastructure, we contribute to the stability of the financial markets. We help clients cut through complexity, lower costs, and mitigate risks of financial transactions. At Euroclear, we have the a clear ambition to use our key role to facilitate and accelerate a sustainable global financial system. Join us and work closely with inspiring, supportive and engaged colleagues from more than 80 different countries. Develop your talents while interacting with people at all levels across the organisation. We are growing, and so will you!']]]"/>
    <s v="Specialist (Mid/Regular)"/>
    <s v="Operations Analyst"/>
    <s v="'Processing and monitoring a wide range of highly specialized operations across numerous financial markets and products', 'Managing and resolving situations within established guidelines like escalations or more complex investigations', 'Investigating and researching market deviations in order to treat market behaviour irregularities to ensure sound business efficiency', 'Operating on a strict schedule to provide an optimal and consistent service to clients', 'Facilitating effective and prompt communication with internal departments and external clients on a daily basis.', 'Interacting with local market institutions and/or agents (all over the world) to collect information and investigate discrepancies', 'Contributing to problem solving sessions, raising gaps in working methods, reviewing operational procedures in own area of expertise and participating in projects or initiatives'"/>
    <s v="'Excellent command of spoken and written English', 'Previous experience in banking environment is an asset', 'Understanding of financial markets and knowledge of securities', 'Genuine team player', 'Strong proven relationship management and communication skills', 'Strong client focus and can-do attitude'"/>
    <s v="'We offer an excellent opportunity to practice and develop your talents in a highly professional and motivated team, interacting with many stakeholders across the whole organization.'"/>
    <m/>
    <m/>
    <m/>
    <s v="operation analyst"/>
    <x v="4"/>
    <n v="2"/>
    <s v=" c:business analyst  ji:2  Int:operation  c:financial analyst  ji:0  Int:  c:system analyst  ji:0  Int:  c:data scientist  ji:0  Int:  c:financial controller  ji:0  Int:  c:intern analyst  ji:0  Int:  c:security analyst  ji:0  Int:"/>
    <s v="cos:business analyst  cos:0.82 cos:financial analyst  cos:0.811 cos:system analyst  cos:0.912 cos:data scientist  cos:0.881 cos:financial controller  cos:0.866 cos:intern analyst  cos:0.949 cos:security analyst  cos:0.917"/>
    <n v="0.94899999999999995"/>
    <s v="intern analyst"/>
    <s v="analyst"/>
    <s v="processing monitoring wide range highly specialized operation across numerous financial market product managing resolving situation within established guideline like escalation complex investigation investigating researching deviation order treat behaviour irregularity ensure sound business efficiency operating strict schedule provide optimal consistent service client facilitating effective prompt communication internal department external daily basis interacting local institution agent world collect information investigate discrepancy contributing problem solving session raising gap working method reviewing operational procedure area expertise participating project initiative"/>
    <x v="0"/>
    <n v="8"/>
    <s v=" c:business analyst  ji:8  Int:project market product client monitoring service operation business  c:financial analyst  ji:1  Int:financial  c:system analyst  ji:0  Int:  c:data scientist  ji:0  Int:  c:financial controller  ji:1  Int:financial  c:intern analyst  ji:2  Int:processing  c:security analyst  ji:0  Int:"/>
    <s v="cos:business analyst  cos:0 cos:financial analyst  cos:0 cos:system analyst  cos:0 cos:data scientist  cos:0 cos:financial controller  cos:0 cos:intern analyst  cos:0 cos:security analyst  cos:0"/>
    <n v="0"/>
    <s v="n"/>
    <s v="complex resolving communication established schedule information escalation raising managing processing procedure facilitating efficiency specialized investigating method interacting effective like session provide world prompt ensure basis external behaviour daily operational investigate contributing consistent guideline order agent working institution numerous initiative investigation area financial strict department optimal across participating deviation within local sound researching operating collect discrepancy expertise problem treat range wide highly situation internal solving gap irregularity reviewing"/>
  </r>
  <r>
    <n v="2452"/>
    <n v="2462"/>
    <s v="Operations Analyst"/>
    <s v="['https://www.pracuj.pl/praca/operations-analyst-warszawa,oferta,1002456568']"/>
    <s v="Specjalista (Mid / Regular), Starszy specjalista (Senior)"/>
    <s v="[['https://www.pracuj.pl/praca/operations-analyst-warszawa,oferta,1002456568'], 1, ['responsibilities-1', ['Action daily tasks and monitor the workflow of processes such as transaction data received from; Clients, 3rd party Managers, Custodians.', 'Trade Lifecycle Management (Confirmation through to Settlement)', 'Monitor, investigate, and resolve transaction booking exceptions: Trades (FI, Equity, Money Market, Derivatives, Private Debt, SPVs, Real Estate)', 'Events Lifecycle management: Corporate Actions, Coupons, Dividends, Derivative lifecycle', 'Reconciliations (Platform vs. Custodian and other 3rd Parties) – cash, position, transaction', 'Reporting', 'Liaise with 3rd Party Managers, Counterparties, Clients and Custodians to resolve operational issues', 'Responding to client queries/requirements', 'Participating in client on-boarding, testing and service development', 'Identify continuous service development', 'Maintain procedures and ongoing training', 'Manage all administrative activities and contribute to reports to management', 'Knowledge and adherence to service delivery against SLA and Key Performance Indicators (KPI’s)', 'Participate in Client internal and external audits']], ['requirements-1', ['Significant experience in working within a buy-side or outsourced Operations team, specifically Trade Management, Derivatives, Corporate Actions and/or Reconciliations', 'Possess a good level of knowledge of Capital Market products', 'Familiarity of diverse security types and the investment industry', 'Proficient in Derivatives product knowledge (OTC pricing, lifecycle) and related areas', 'Excellent communication with good verbal and written skills (English Language)', 'Advanced MS Office tools (Word &amp;Excel)', 'Continuously improve analytical skills and logical understanding of the process', 'A Bachelor’s degree in finance or the equivalent combination of education and experience is required.']], ['additional-module-1', ['Please click below to apply or get in touch with Kristina Manukyan ([email\xa0protected]), Global Talent Acquisition Partner to learn more about the role and what SimCorp can offer.', '', 'Applications are continuously assessed, so please send your CV in English as soon as possible.', '', 'If you are interested in being a part of SimCorp but are not sure this role is suitable role, submit your CV anyway.']]]"/>
    <s v="Specialist (Mid/Regular), Senior Specialist (Senior)"/>
    <s v="Operations Analyst"/>
    <s v="'Action daily tasks and monitor the workflow of processes such as transaction data received from; Clients, 3rd party Managers, Custodians.', 'Trade Lifecycle Management (Confirmation through to Settlement)', 'Monitor, investigate, and resolve transaction booking exceptions: Trades (FI, Equity, Money Market, Derivatives, Private Debt, SPVs, Real Estate)', 'Events Lifecycle management: Corporate Actions, Coupons, Dividends, Derivative lifecycle', 'Reconciliations (Platform vs. Custodian and other 3rd Parties) – cash, position, transaction', 'Reporting', 'Liaise with 3rd Party Managers, Counterparties, Clients and Custodians to resolve operational issues', 'Responding to client queries/requirements', 'Participating in client on-boarding, testing and service development', 'Identify continuous service development', 'Maintain procedures and ongoing training', 'Manage all administrative activities and contribute to reports to management', 'Knowledge and adherence to service delivery against SLA and Key Performance Indicators (KPI’s)', 'Participate in Client internal and external audits'"/>
    <s v="'Significant experience in working within a buy-side or outsourced Operations team, specifically Trade Management, Derivatives, Corporate Actions and/or Reconciliations', 'Possess a good level of knowledge of Capital Market products', 'Familiarity of diverse security types and the investment industry', 'Proficient in Derivatives product knowledge (OTC pricing, lifecycle) and related areas', 'Excellent communication with good verbal and written skills (English Language)', 'Advanced MS Office tools (Word &amp;Excel)', 'Continuously improve analytical skills and logical understanding of the process', 'A Bachelor’s degree in finance or the equivalent combination of education and experience is required.'"/>
    <m/>
    <m/>
    <m/>
    <m/>
    <s v="operation analyst"/>
    <x v="4"/>
    <n v="2"/>
    <s v=" c:business analyst  ji:2  Int:operation  c:financial analyst  ji:0  Int:  c:system analyst  ji:0  Int:  c:data scientist  ji:0  Int:  c:financial controller  ji:0  Int:  c:intern analyst  ji:0  Int:  c:security analyst  ji:0  Int:"/>
    <s v="cos:business analyst  cos:0.82 cos:financial analyst  cos:0.811 cos:system analyst  cos:0.912 cos:data scientist  cos:0.881 cos:financial controller  cos:0.866 cos:intern analyst  cos:0.949 cos:security analyst  cos:0.917"/>
    <n v="0.94899999999999995"/>
    <s v="intern analyst"/>
    <s v="analyst"/>
    <s v="action daily task monitor workflow process transaction data received client 3rd party manager custodian trade lifecycle management confirmation settlement investigate resolve booking exception fi equity money market derivative private debt spvs real estate event corporate coupon dividend reconciliation platform v cash position reporting liaise counterparties operational issue responding query requirement participating boarding testing service development identify continuous maintain procedure ongoing training manage administrative activity contribute report knowledge adherence delivery sla key performance indicator kpi participate internal external audit"/>
    <x v="0"/>
    <n v="10"/>
    <s v=" c:business analyst  ji:10  Int:market management client transaction corporate service estate process manager real  c:financial analyst  ji:4  Int:reporting derivative management settlement  c:system analyst  ji:2  Int:performance key  c:data scientist  ji:3  Int:data 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counterparties maintain workflow issue adherence money exception procedure dividend performance platform development indicator equity administrative kpi delivery 3rd external daily monitor action boarding received operational investigate trade confirmation data report reconciliation requirement identify key knowledge query activity spvs cash private custodian fi liaise ongoing audit reporting derivative v contribute position sla task participating coupon continuous debt testing booking lifecycle manage resolve party training event internal responding settlement participate"/>
  </r>
  <r>
    <n v="2453"/>
    <n v="2463"/>
    <s v="Operations Business Analyst "/>
    <s v="['https://www.pracuj.pl/praca/operations-business-analyst-warszawa-franciszka-klimczaka-1,oferta,1002484436']"/>
    <s v="Specjalista (Mid / Regular)"/>
    <s v="[['https://www.pracuj.pl/praca/operations-business-analyst-warszawa-franciszka-klimczaka-1,oferta,1002484436'], 1, ['responsibilities-1', ['Support the delivery of Commercial / Operations delta blueprint workshops', 'Prepare the Commercial / Operations business blueprint, including identifying solutions to process gaps versus the Divisional INFOR template.', 'Mapping process flow and integration between INFOR and Transport request and reservations.', 'Cooperate closely with theOperations, Production, Sales, Finance and Master Data IS Consultants during the system configuration and realization activity (exact split will be agreed during each roll-out).', 'Prepare master data input including Raw material migration files.', 'Preparation and execution of Commercial /Operations testing scripts including integration between INFOR and Other Business systems (unit, end to end and regression tests).', 'Deliver training to Commercial / Operations key users in Logistics processes including preparation of training material (online, remote and classroom training).', 'Support the Commercial / Operations data migration process for static and transactional legacy data into INFOR including preparation of mapping files and validation of data quality extracted from legacy system.', 'Support to the Commercial / Operations team end users post go-live including additional training and helpdesk issue resolution.', 'Maintenance of KLA INFOR Template documentation.', 'Offer guidance and support as needed to other team members in the Operations workstream.', 'Increase knowledge of Kingspan INFOR systems to support a reduction in the Kingspan reliance on third party INFOR consultants.', 'Participation in ad-hoc projects and new business initiatives.', 'Identify and execute process improvement opportunities.', 'Support the business with identification and implementation of customer excellence initiatives aimed at driving improvement in the Net Promotor Score.', 'Participate in personal development programmes based on agreement.']], ['requirements-1', ['Able to travel to complete delta blueprint, training and go-live support.', 'Bachelor’s degree in Technical, Engineering or Business Studies or suitable relevant experience.', 'Driving License.', 'In depth knowledge of Commercial/Operations process in a similar environment to Kingspan Light and Air', 'Desirable: INFOR or Baan ERP systems', 'Experience working on ERP configuration, support and roll-out', 'Proficient in English.', 'Ability to work in a team and cooperate on cross functional issues.', 'Flexible attitude and focus on delivery in line with project schedules.', 'Effective communication and capability to deliver clear concise presentations.', 'Excellent problem solving skills and ability to simplify complex issues.', 'Willingness to learn and develop knowledge of both INFOR and business processes.']], ['offered-1', ['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
    <s v="Specialist (Mid/Regular)"/>
    <s v="Operations Business Analyst"/>
    <s v="'Support the delivery of Commercial / Operations delta blueprint workshops', 'Prepare the Commercial / Operations business blueprint, including identifying solutions to process gaps versus the Divisional INFOR template.', 'Mapping process flow and integration between INFOR and Transport request and reservations.', 'Cooperate closely with theOperations, Production, Sales, Finance and Master Data IS Consultants during the system configuration and realization activity (exact split will be agreed during each roll-out).', 'Prepare master data input including Raw material migration files.', 'Preparation and execution of Commercial /Operations testing scripts including integration between INFOR and Other Business systems (unit, end to end and regression tests).', 'Deliver training to Commercial / Operations key users in Logistics processes including preparation of training material (online, remote and classroom training).', 'Support the Commercial / Operations data migration process for static and transactional legacy data into INFOR including preparation of mapping files and validation of data quality extracted from legacy system.', 'Support to the Commercial / Operations team end users post go-live including additional training and helpdesk issue resolution.', 'Maintenance of KLA INFOR Template documentation.', 'Offer guidance and support as needed to other team members in the Operations workstream.', 'Increase knowledge of Kingspan INFOR systems to support a reduction in the Kingspan reliance on third party INFOR consultants.', 'Participation in ad-hoc projects and new business initiatives.', 'Identify and execute process improvement opportunities.', 'Support the business with identification and implementation of customer excellence initiatives aimed at driving improvement in the Net Promotor Score.', 'Participate in personal development programmes based on agreement.'"/>
    <s v="'Able to travel to complete delta blueprint, training and go-live support.', 'Bachelor’s degree in Technical, Engineering or Business Studies or suitable relevant experience.', 'Driving License.', 'In depth knowledge of Commercial/Operations process in a similar environment to Kingspan Light and Air', 'Desirable: INFOR or Baan ERP systems', 'Experience working on ERP configuration, support and roll-out', 'Proficient in English.', 'Ability to work in a team and cooperate on cross functional issues.', 'Flexible attitude and focus on delivery in line with project schedules.', 'Effective communication and capability to deliver clear concise presentations.', 'Excellent problem solving skills and ability to simplify complex issues.', 'Willingness to learn and develop knowledge of both INFOR and business processes.'"/>
    <s v="'Stable employment in a dynamically developing company.', 'We are “Planet passionate” company with ambitious plans to become carbon neutral manufacturing business in near future', 'Benefit package and competitive salary package', 'Trainings and development opportunities', 'Friendly and open work atmosphere in dynamic professional team', 'We treat work-life balance and well-being of our team members seriously'"/>
    <m/>
    <m/>
    <m/>
    <s v="operation business analyst"/>
    <x v="4"/>
    <n v="3"/>
    <s v=" c:business analyst  ji:3  Int:operation business  c:financial analyst  ji:0  Int:  c:system analyst  ji:0  Int:  c:data scientist  ji:0  Int:  c:financial controller  ji:0  Int:  c:intern analyst  ji:0  Int:  c:security analyst  ji:0  Int:"/>
    <s v="cos:business analyst  cos:0.859 cos:financial analyst  cos:0.854 cos:system analyst  cos:0.936 cos:data scientist  cos:0.913 cos:financial controller  cos:0.905 cos:intern analyst  cos:0.974 cos:security analyst  cos:0.943"/>
    <n v="0.97399999999999998"/>
    <s v="intern analyst"/>
    <s v="analyst"/>
    <s v="support delivery commercial operation delta blueprint workshop prepare business including identifying solution process gap versus divisional infor template mapping flow integration transport request reservation cooperate closely theoperations production sale finance master data consultant system configuration realization activity exact split agreed roll input raw material migration file preparation execution testing script unit end regression test deliver training key user logistics online remote classroom static transactional legacy validation quality extracted team post go live additional helpdesk issue resolution maintenance kla documentation offer guidance needed member workstream increase knowledge kingspan reduction reliance third party participation ad hoc project new initiative identify execute improvement opportunity identification implementation customer excellence aimed driving net promotor score participate personal development programme based agreement"/>
    <x v="0"/>
    <n v="10"/>
    <s v=" c:business analyst  ji:10  Int:project support excellence customer consultant sale process operation business  c:financial analyst  ji:3  Int:support finance  c:system analyst  ji:3  Int:user system key  c:data scientist  ji:1  Int:data  c:financial controller  ji:1  Int:finance  c:intern analyst  ji:1  Int:consultant  c:security analyst  ji:0  Int:"/>
    <s v="cos:business analyst  cos:0 cos:financial analyst  cos:0 cos:system analyst  cos:0 cos:data scientist  cos:0 cos:financial controller  cos:0 cos:intern analyst  cos:0 cos:security analyst  cos:0"/>
    <n v="0"/>
    <s v="n"/>
    <s v="flow finance execution issue identifying closely hoc opportunity end file implementation reservation realization team migration additional participation agreement reduction exact workstream unit configuration development mapping regression material documentation resolution programme theoperations delivery offer extracted including system transport delta preparation aimed commercial classroom improvement workshop blueprint divisional roll maintenance user data identify promotor net key transactional knowledge activity integration static versus initiative reliance execute split infor personal script ad identification master template guidance input driving needed helpdesk new go solution raw logistics cooperate kla production live validation testing online based remote quality legacy request score member kingspan agreed prepare party test post training third increase deliver gap participate"/>
  </r>
  <r>
    <n v="2454"/>
    <n v="2464"/>
    <s v="Operations &amp; Pricing Analyst"/>
    <s v="['https://www.pracuj.pl/praca/operations-pricing-analyst-duchnice-pow-warszawski-zachodni,oferta,1002433601']"/>
    <s v="Starszy specjalista (Senior), Ekspert"/>
    <s v="[['https://www.pracuj.pl/praca/operations-pricing-analyst-duchnice-pow-warszawski-zachodni,oferta,1002433601'], 1, ['responsibilities-1', ['zbieranie, weryfikowanie i analizowanie niezbędnych danych,', 'przygotowywanie kalkulacji i wycen w procedurach przetargowych,', 'budowanie długofalowej polityki cenowej,', 'monitorowanie jakości danych oraz ciągłe usprawnianie procesu,', 'wskazywanie możliwych rekomendacji.']], ['requirements-1', ['min. 4-letnie doświadczenie na podobnym stanowisku,', 'bardzo dobra znajomość języka angielskiego,', 'znajomość Excel na poziomie zaawansowanym,', 'umiejętność analitycznego myślenia i wyciągania wniosków, skrupulatność,', 'doświadczenie w branży TSL będzie bardzo dużym atutem.']], ['offered-1', ['stabilne zatrudnienie w dużej, międzynarodowej organizacji,', 'szeroki pakiet benefitów (opieka medyczna, ubezpieczenie, karty lunchowe, Multisport, nauka języka angielskiego), elastyczny i hybrydowy czas pracy,', 'roczna premia,', 'samodzielne stanowisko z możliwościami dalszego rozwoju w strukturach organizacji,', 'pakiet szkoleń zarówno wdrożeniowych, jak i umożliwiających podnoszenie kwalifikacji,', 'miejsce pracy: Duchnice k. Warszawy.']]]"/>
    <s v="Senior Specialist (Senior), Expert"/>
    <s v="Operations &amp; Pricing Analyst"/>
    <s v="'collecting, verifying and analyzing the necessary data,', 'preparing calculations and valuations in tender procedures,', 'building a long-term pricing policy,', 'data quality monitoring and continuous improvement of the process,', 'indicating possible recommendations.'"/>
    <s v="'min. 4 years of experience in a similar position,', 'very good command of English,', 'knowledge of Excel at an advanced level,', 'analytical thinking and drawing conclusions, meticulousness,', 'experience in the TSL industry will be a great asset. '"/>
    <s v="'stable employment in a large, international organization,', 'a wide package of benefits (medical care, insurance, lunch cards, Multisport, learning English), flexible and hybrid working hours,', 'annual bonus,', 'independent position with opportunities further development in the structures of the organization,', 'a package of trainings, both on implementation and enabling the improvement of qualifications,', 'place of work: Duchnice near Warsaw.'"/>
    <m/>
    <m/>
    <m/>
    <s v="operation pricing analyst"/>
    <x v="4"/>
    <n v="3"/>
    <s v=" c:business analyst  ji:3  Int:operation pricing  c:financial analyst  ji:0  Int:  c:system analyst  ji:0  Int:  c:data scientist  ji:0  Int:  c:financial controller  ji:0  Int:  c:intern analyst  ji:0  Int:  c:security analyst  ji:0  Int:"/>
    <s v="cos:business analyst  cos:0.882 cos:financial analyst  cos:0.884 cos:system analyst  cos:0.949 cos:data scientist  cos:0.928 cos:financial controller  cos:0.926 cos:intern analyst  cos:0.97 cos:security analyst  cos:0.953"/>
    <n v="0.97"/>
    <s v="intern analyst"/>
    <s v="analyst"/>
    <s v="collecting verifying analyzing necessary data preparing calculation valuation tender procedure building long term pricing policy quality monitoring continuous improvement process indicating possible recommendation"/>
    <x v="0"/>
    <n v="3"/>
    <s v=" c:business analyst  ji:3  Int:process pricing monitoring  c:financial analyst  ji:1  Int:valuation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indicating policy data valuation necessary continuous quality term analyzing calculation preparing long procedure recommendation verifying possible collecting tender building"/>
  </r>
  <r>
    <n v="2455"/>
    <n v="2465"/>
    <s v="Operations Software Analyst (German Speaker)"/>
    <s v="['https://www.pracuj.pl/praca/operations-software-analyst-german-speaker-warszawa-sienna-73,oferta,1002388151']"/>
    <s v="Specjalista (Mid / Regular)"/>
    <s v="[['https://www.pracuj.pl/praca/operations-software-analyst-german-speaker-warszawa-sienna-73,oferta,1002388151'], 1, ['technologies-1', ['SQL', 'Java', 'Bash', '.NET', 'Perl']], ['responsibilities-1', ['Setup, integration and parameter definition of applications new releases', 'Support and maintain business processes and/or technical components (especially customized solutions) in FIS applications', 'Invent and implement new ideas to automate existing processes', 'Analyse, check and solve assigned daily issues or route to proper department', 'Cooperation with first and second level support teams in the event of workarounds or troubleshooting in the customer environment within Incident Management', &quot;Apply new solutions to speed up workflow and increase customers' satisfaction&quot;, 'IT service management considering ITIL service and process standards']], ['requirements-1', ['Bachelor’s or Master’s degree in Computer Science, Economics, Finance, Banking or the equivalent combination of education, training, or work experience', 'Experience in application support', 'Very good knowledge of SQL', 'Experience or knowledge in any programming language will be an asset (Java, VBA, Bash, .NET, Perl)', 'Experience in Power Automate workflows creation will be an asset', 'Unix user skills will be an asset', 'Experience in finance and/or banking sector will be an asset', 'Strong customer-orientation and communication skills', 'Team player with excellent analytical skills and a results-driven and quality-oriented work ethic', 'Very good German', 'Good English']], ['work-organization-1', []], ['training-space-1', ['external training', 'intracompany training', 'soft skills training']], ['offered-1', ['Working in the innovative and entrepreneurial environment of a growing international company', 'Joining a team of talented experts in banking and payment solutions', 'Comprehensive onboarding process', 'External and internal trainings', 'Work completely remotely – till the end of Covid19', 'Possibility to work remotely partially or fully from the office after Covid19 – we are open to your needs', 'Opportunities to growth', 'Work-life balance', 'Flexible working hours', 'Contract of employment', 'Competitive salary with excellent benefits: private health insurance for employees and their family, group life insurance, pension plan 5%', 'Language courses during working hours']]]"/>
    <s v="Specialist (Mid/Regular)"/>
    <s v="Operations Software Analyst (German Speaker)"/>
    <s v="'Setup, integration and parameter definition of applications new releases', 'Support and maintain business processes and/or technical components (especially customized solutions) in FIS applications', 'Invent and implement new ideas to automate existing processes', 'Analyse, check and solve assigned daily issues or route to proper department', 'Cooperation with first and second level support teams in the event of workarounds or troubleshooting in the customer environment within Incident Management', &quot;Apply new solutions to speed up workflow and increase customers' satisfaction&quot;, 'IT service management considering ITIL service and process standards'"/>
    <s v="'Bachelor’s or Master’s degree in Computer Science, Economics, Finance, Banking or the equivalent combination of education, training, or work experience', 'Experience in application support', 'Very good knowledge of SQL', 'Experience or knowledge in any programming language will be an asset (Java, VBA, Bash, .NET, Perl)', 'Experience in Power Automate workflows creation will be an asset', 'Unix user skills will be an asset', 'Experience in finance and/or banking sector will be an asset', 'Strong customer-orientation and communication skills', 'Team player with excellent analytical skills and a results-driven and quality-oriented work ethic', 'Very good German', 'Good English'"/>
    <s v="'Working in the innovative and entrepreneurial environment of a growing international company', 'Joining a team of talented experts in banking and payment solutions', 'Comprehensive onboarding process', 'External and internal trainings', 'Work completely remotely – till the end of Covid19', 'Possibility to work remotely partially or fully from the office after Covid19 – we are open to your needs', 'Opportunities to growth', 'Work-life balance', 'Flexible working hours', 'Contract of employment', 'Competitive salary with excellent benefits: private health insurance for employees and their family, group life insurance, pension plan 5%', 'Language courses during working hours'"/>
    <s v="'SQL', 'Java', 'Bash', '.NET', 'Perl'"/>
    <s v="'external training', 'intracompany training', 'soft skills training'"/>
    <m/>
    <s v="operation software analyst  speaker"/>
    <x v="4"/>
    <n v="2"/>
    <s v=" c:business analyst  ji:2  Int:operation  c:financial analyst  ji:0  Int:  c:system analyst  ji:0  Int:  c:data scientist  ji:0  Int:  c:financial controller  ji:0  Int:  c:intern analyst  ji:0  Int:  c:security analyst  ji:0  Int:"/>
    <s v="cos:business analyst  cos:0.868 cos:financial analyst  cos:0.847 cos:system analyst  cos:0.95 cos:data scientist  cos:0.921 cos:financial controller  cos:0.9 cos:intern analyst  cos:0.972 cos:security analyst  cos:0.943"/>
    <n v="0.97199999999999998"/>
    <s v="intern analyst"/>
    <s v=" analyst software speaker"/>
    <s v="setup integration parameter definition application new release support maintain business process technical component especially customized solution fis invent implement idea automate existing analyse check solve assigned daily issue route proper department cooperation first second level team event workarounds troubleshooting customer environment within incident management apply speed workflow increase satisfaction it service considering itil standard"/>
    <x v="0"/>
    <n v="6"/>
    <s v=" c:business analyst  ji:6  Int:management support customer service process business  c:financial analyst  ji:2  Int:support manageme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especially analyse issue workflow workarounds level solve first fis second satisfaction environment automate integration assigned customized troubleshooting team standard incident invent department setup technical new component solution check itil within it application idea existing definition cooperation proper event daily speed route apply increase parameter considering implement release"/>
  </r>
  <r>
    <n v="2456"/>
    <n v="2466"/>
    <s v="Operations Specialist in Financial Crime Unit"/>
    <s v="['https://www.pracuj.pl/praca/operations-specialist-in-financial-crime-unit-lublin-naleczowska-14,oferta,1002446274']"/>
    <s v="Starszy specjalista (Senior)"/>
    <s v="[['https://www.pracuj.pl/praca/operations-specialist-in-financial-crime-unit-lublin-naleczowska-14,oferta,1002446274'], 1, ['responsibilities-1', ['Reviewing profiles/alerts prepared/updated by Analysts in Know Your Customer or Transaction Monitoring processes', 'Using production quality tools to perform quality checks', 'Being up to date with Policy &amp; Procedure changes', 'Supporting and coaching Analysts in addressing quality issues', 'Proposing actions in order to improve the quality within the team (in cooperation with Team Leader and SME)', 'Preparing input to class/individual training/coaching']], ['requirements-1', ['Sound knowledge in the AML (KYC or Transaction Monitoring)', 'Minimum 2 years of experience in AML (KYC or Transaction Monitoring) and minimum one year of experience in Quality Assurance', 'Excellent written and spoken English, knowledge of other European language would be an advantage', 'Ability to recognize sense of meaning of performed tasks by seeing a „big picture”', 'Ability to maintain excellent quality of work', 'Ability to drive and accountability for the high quality in the team', 'Ability to meet strict deadlines and targets', 'Ability to work in a fast-paced environment', 'Due to the international nature of our projects, knowledge of other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 ['additional-module-1', ['If you are interested in this position, please send us your CV in English.', '', 'In case you have any additional questions, contact us: [email\xa0protected]']]]"/>
    <s v="Senior Specialist (Senior)"/>
    <s v="Operations Specialist in Financial Crime Unit"/>
    <s v="'Reviewing profiles/alerts prepared/updated by Analysts in Know Your Customer or Transaction Monitoring processes', 'Using production quality tools to perform quality checks', 'Being up to date with Policy &amp; Procedure changes', 'Supporting and coaching Analysts in addressing quality issues', 'Proposing actions in order to improve the quality within the team (in cooperation with Team Leader and SME)', 'Preparing input to class/individual training/coaching'"/>
    <s v="'Sound knowledge in the AML (KYC or Transaction Monitoring)', 'Minimum 2 years of experience in AML (KYC or Transaction Monitoring) and minimum one year of experience in Quality Assurance', 'Excellent written and spoken English, knowledge of other European language would be an advantage', 'Ability to recognize sense of meaning of performed tasks by seeing a „big picture”', 'Ability to maintain excellent quality of work', 'Ability to drive and accountability for the high quality in the team', 'Ability to meet strict deadlines and targets', 'Ability to work in a fast-paced environment', 'Due to the international nature of our projects, knowledge of other languages is always a strong advantage'"/>
    <s v="'Opportunity to be a part of a new PwC Advisory Team', 'Possibility to develop your career in an international environment', 'Unique training package', 'Work in a team providing services to global clients', 'Great atmosphere and a comfortable working environment', 'Employees’ benefits'"/>
    <m/>
    <m/>
    <m/>
    <s v="operation specialist financial crime unit"/>
    <x v="4"/>
    <n v="2"/>
    <s v=" c:business analyst  ji:2  Int:operation  c:financial analyst  ji:1  Int:financial  c:system analyst  ji:0  Int:  c:data scientist  ji:0  Int:  c:financial controller  ji:1  Int:financial  c:intern analyst  ji:0  Int:  c:security analyst  ji:0  Int:"/>
    <s v="cos:business analyst  cos:0.853 cos:financial analyst  cos:0.843 cos:system analyst  cos:0.887 cos:data scientist  cos:0.872 cos:financial controller  cos:0.884 cos:intern analyst  cos:0.896 cos:security analyst  cos:0.889"/>
    <n v="0.89600000000000002"/>
    <s v="intern analyst"/>
    <s v="specialist financial unit crime"/>
    <s v="reviewing profile alert prepared updated analyst know customer transaction monitoring process using production quality tool perform check date policy procedure change supporting coaching addressing issue proposing action order improve within team cooperation leader sme preparing input class individual training"/>
    <x v="0"/>
    <n v="4"/>
    <s v=" c:business analyst  ji:4  Int:transaction process customer monitoring  c:financial analyst  ji:1  Int:class  c:system analyst  ji:0  Int:  c:data scientist  ji:0  Int:  c:financial controller  ji:0  Int:  c:intern analyst  ji:0  Int:  c:security analyst  ji:1  Int:know"/>
    <s v="cos:business analyst  cos:0 cos:financial analyst  cos:0 cos:system analyst  cos:0 cos:data scientist  cos:0 cos:financial controller  cos:0 cos:intern analyst  cos:0 cos:security analyst  cos:0"/>
    <n v="0"/>
    <s v="n"/>
    <s v="analyst issue order tool individual team proposing prepared perform procedure class addressing input leader alert check know production policy within supporting profile quality cooperation coaching updated using sme training preparing date change improve action reviewing"/>
  </r>
  <r>
    <n v="2457"/>
    <n v="2467"/>
    <s v="Opportunities within Anti Money Laundering/Prevention/Know Your Client Team"/>
    <s v="['https://www.pracuj.pl/praca/opportunities-within-anti-money-laundering-prevention-know-your-client-team-wroclaw,oferta,1002380075']"/>
    <s v="Specjalista (Mid / Regular)"/>
    <s v="[['https://www.pracuj.pl/praca/opportunities-within-anti-money-laundering-prevention-know-your-client-team-wroclaw,oferta,1002380075'], 1, ['responsibilities-1', ['Senior Representative, Anti Money Laundering/Prevention/Know Your Client', 'Senior Analyst, Anti Money Laundering/Prevention/Know Your Client', 'Lead Analyst, Anti Money Laundering/Prevention/Know Your Client']], ['requirements-1', ['Understanding of AML KYC principals are preferred', 'KYC/AML experience min 1-4 years preferred', 'Have extensive research skills to aid in establishing and/or validating required information and documentation', 'Be highly motivated, organized, detail oriented with excellent oral and written communication skills', 'Good PC skills are required with proficiency in MS Office applications and Outlook', 'Able to partner with people of various levels and across all divisions', 'Motivated team members with the ability to adapt and learn quickly', 'Professional approach to work and personal appearance', 'Have attention to detail', 'Able to interact in a Team', 'Able to understand and be part of a Global Model', 'English fluency required', 'Additional foreign language is an asset']],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he AML/KYC Center of Excellence (CoE) ensures that BNY Mellon complies with “Know Your Customer&quot; (KYC) Legislation for all applicable local jurisdictions and the Bank’s own Internal KYC Policies. The AML/KYC CoE Team forms part of Enterprise Client Onboarding and Global Tax Operations. One of the most important aspects of KYC is the understanding of the client, their business and the services we are offering to them to ensure they are consistent. The AML/ KYC Team perform due diligence on New Clients (New Business) and existing Clients (Periodic Reviews), in line with applicable regulation and Bank policy.']]]"/>
    <s v="Specialist (Mid/Regular)"/>
    <s v="Opportunities within Anti Money Laundering/Prevention/Know Your Client Team"/>
    <s v="'Senior Representative, Anti Money Laundering/Prevention/Know Your Client', 'Senior Analyst, Anti Money Laundering/Prevention/Know Your Client', 'Lead Analyst, Anti Money Laundering/Prevention/Know Your Client'"/>
    <s v="'Understanding of AML KYC principals are preferred', 'KYC/AML experience min 1-4 years preferred', 'Have extensive research skills to aid in establishing and/or validating required information and documentation', 'Be highly motivated, organized, detail oriented with excellent oral and written communication skills', 'Good PC skills are required with proficiency in MS Office applications and Outlook', 'Able to partner with people of various levels and across all divisions', 'Motivated team members with the ability to adapt and learn quickly', 'Professional approach to work and personal appearance', 'Have attention to detail', 'Able to interact in a Team', 'Able to understand and be part of a Global Model', 'English fluency required', 'Additional foreign language is an asset'"/>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opportunity within anti money laundering prevention know client team"/>
    <x v="6"/>
    <n v="3"/>
    <s v=" c:business analyst  ji:1  Int:client  c:financial analyst  ji:0  Int:  c:system analyst  ji:0  Int:  c:data scientist  ji:0  Int:  c:financial controller  ji:0  Int:  c:intern analyst  ji:0  Int:  c:security analyst  ji:3  Int:anti know prevention"/>
    <s v="cos:business analyst  cos:0.905 cos:financial analyst  cos:0.887 cos:system analyst  cos:0.941 cos:data scientist  cos:0.941 cos:financial controller  cos:0.916 cos:intern analyst  cos:0.961 cos:security analyst  cos:0.955"/>
    <n v="0.96099999999999997"/>
    <s v="intern analyst"/>
    <s v="team client within laundering opportunity money"/>
    <s v="senior representative anti money laundering prevention know client analyst lead"/>
    <x v="7"/>
    <n v="3"/>
    <s v=" c:business analyst  ji:1  Int:client  c:financial analyst  ji:0  Int:  c:system analyst  ji:0  Int:  c:data scientist  ji:0  Int:  c:financial controller  ji:0  Int:  c:intern analyst  ji:0  Int:  c:security analyst  ji:3  Int:anti know prevention"/>
    <s v="cos:business analyst  cos:0 cos:financial analyst  cos:0 cos:system analyst  cos:0 cos:data scientist  cos:0 cos:financial controller  cos:0 cos:intern analyst  cos:0 cos:security analyst  cos:0"/>
    <n v="0"/>
    <s v="n"/>
    <s v="analyst representative client laundering senior money lead"/>
  </r>
  <r>
    <n v="2458"/>
    <n v="2468"/>
    <s v="Order Management Specialist "/>
    <s v="['https://www.pracuj.pl/praca/order-management-specialist-poznan,oferta,1002385260']"/>
    <s v="Specjalista (Mid / Regular)"/>
    <s v="[['https://www.pracuj.pl/praca/order-management-specialist-poznan,oferta,1002385260'], 1, ['responsibilities-1', ['Analiza danych otrzymywanych od klientów', 'Przetwarzanie danych zgodnie z wewnętrznym systemem zamówień', 'Dokumentowa kontrola przepływu towarów (zakupy wg miejsca/magazyn/listy wysyłkowe/rozliczenie wysyłek)', 'Wspomaganie księgowości (tworzenie zestawień, sprawdzanie odchyleń, tworzenie rezerw, itp)', 'Wsparcie procesów finansowych, aktywna współpraca z działem księgowości', 'Zbieranie i analiza danych, oraz wyciąganie wniosków przekładające się na rekomendację i wdrażanie nowych rozwiązań oraz usprawnień', 'Udział w usprawnianiu procesów wewnętrznych', 'Codzienna praca z arkuszem kalkulacyjnym, praca na tabelach przestawnych, w tym przygotowywanie propozycji zestawień, tabel, podsumowań']], ['requirements-1', ['Wykształcenie wyższe', 'Doświadczenie w pracy na stanowisku analityk/ w dziale controlingu', 'Bardzo dobrą znajomość arkusza kalkulacyjnego Excel i umiejętność pracy z liczbami', 'Doświadczenie w pracy z dużą ilością danych', 'Zdolności analityczne, spostrzegawczość, dociekliwość i cierpliwość, oraz potrafi wyciągać wnioski z przeprowadzonych analiz oraz formułować trafne opinie', 'Umiejętność pracy pod presją czasu', 'Dobrą organizację pracy umiejętność współpracy z osobami na różnych poziomach w organizacji', 'Umiejętność pracy pod presją czasu', 'Dobrą znajomość języka angielskiego', 'Jest proaktywna, otwarta na zmiany i nowe projekty']], ['offered-1', ['Atrakcyjne wynagrodzenie', 'System premiowy', 'Prace w młodym zgranym zespole', 'Możliwości rozwoju i awansu', 'Elastyczny czas pracy (możliwość wyboru godzin 7.00-18.00)', 'Możliwość współtworzenia ciekawych projektów']]]"/>
    <s v="Specialist (Mid/Regular)"/>
    <s v="Order Management Specialist"/>
    <s v="'Analysis of data received from customers', 'Data processing in accordance with the internal ordering system', 'Documentary control of the flow of goods (purchasing by place/warehouse/shipping lists/shipment settlement)', 'Accounting support (creating statements, checking deviations, creating reserves , etc.)', 'Support for financial processes, active cooperation with the accounting department', 'Collecting and analyzing data, and drawing conclusions resulting in the recommendation and implementation of new solutions and improvements', 'Participation in improving internal processes', 'Daily work with spreadsheet, work on pivot tables, including preparation of proposals for summaries, tables, summaries'"/>
    <s v="'Higher education', 'Experience in working as an analyst/in the controlling department', 'Very good knowledge of the Excel spreadsheet and ability to work with numbers', 'Experience in working with large amounts of data', 'Analytical skills, perceptiveness, inquisitiveness and patience, and is able to draw conclusions from analyzes and formulate accurate opinions', 'Ability to work under time pressure', 'Good organization of work Ability to cooperate with people at different levels in the organization', 'Ability to work under time pressure', 'Good command of the language English', 'She is proactive, open to changes and new projects'"/>
    <s v="'Attractive remuneration', 'Bonus system', 'Work in a young well-coordinated team', 'Development and promotion opportunities', 'Flexible working time (7.00-18.00 hours available)', 'Opportunity to co-create interesting projects'"/>
    <m/>
    <m/>
    <m/>
    <s v="order management specialist"/>
    <x v="4"/>
    <n v="1"/>
    <s v=" c:business analyst  ji:1  Int:management  c:financial analyst  ji:1  Int:management  c:system analyst  ji:0  Int:  c:data scientist  ji:0  Int:  c:financial controller  ji:0  Int:  c:intern analyst  ji:0  Int:  c:security analyst  ji:0  Int:"/>
    <s v="cos:business analyst  cos:0.895 cos:financial analyst  cos:0.877 cos:system analyst  cos:0.932 cos:data scientist  cos:0.921 cos:financial controller  cos:0.928 cos:intern analyst  cos:0.968 cos:security analyst  cos:0.928"/>
    <n v="0.96799999999999997"/>
    <s v="intern analyst"/>
    <s v="specialist order"/>
    <s v="analysis data received customer processing accordance internal ordering system documentary control flow good purchasing place warehouse shipping list shipment settlement accounting support creating statement checking deviation reserve etc financial process active cooperation department collecting analyzing drawing conclusion resulting recommendation implementation new solution improvement participation improving daily work spreadsheet pivot table including preparation proposal summary"/>
    <x v="1"/>
    <n v="5"/>
    <s v=" c:business analyst  ji:3  Int:support process customer  c:financial analyst  ji:5  Int:control support accounting financial settlement  c:system analyst  ji:1  Int:system  c:data scientist  ji:3  Int:data analysis  c:financial controller  ji:2  Int:financial accounting  c:intern analyst  ji:1  Int:processing  c:security analyst  ji:0  Int:"/>
    <s v="cos:business analyst  cos:0 cos:financial analyst  cos:0 cos:system analyst  cos:0 cos:data scientist  cos:0 cos:financial controller  cos:0 cos:intern analyst  cos:0 cos:security analyst  cos:0"/>
    <n v="0"/>
    <s v="n"/>
    <s v="flow etc improvement data analysis shipment list creating implementation work spreadsheet analyzing participation statement active summary processing accordance drawing checking department new pivot solution conclusion proposal resulting reserve deviation place process table shipping good warehouse cooperation purchasing ordering system including customer improving internal daily recommendation documentary preparation collecting received"/>
  </r>
  <r>
    <n v="2459"/>
    <n v="2469"/>
    <s v="Order Management Specialist with French"/>
    <s v="['https://www.pracuj.pl/praca/order-management-specialist-with-french-lodz-doctor-stefana-kopcinskiego-62,oferta,1002484727']"/>
    <s v="Specjalista (Mid / Regular)"/>
    <s v="[['https://www.pracuj.pl/praca/order-management-specialist-with-french-lodz-doctor-stefana-kopcinskiego-62,oferta,1002484727'], 1, ['responsibilities-1', ['Managing customer orders from order receipt to shipment of product.', 'Entering, validating, and releasing orders in the system.', 'Analysing and if possible, resolving customer order discrepancies to prepare orders for downstream fulfilment activities.', 'Managing POD.', 'Managing administrative workflow for any returns.', 'Managing customer and business partners queries: answer questions, investigate and give solution to issues.', 'Ensuring customer satisfaction by proactively making calls to existing customers and business partners inquiring on satisfaction level.', 'Analysing order patterns, shipping alternatives, additional information, etc.', 'Negotiating delivery dates / quantities / freight costs / service penalties when needed.', 'Interacting with Sales, Pricing, Finance, Distribution, Transportation, Master Data teams.', 'Launching customer account creation or modification process.', 'Preparing/analysing data and reporting service performance.', 'Supporting activities with SAP, BW and CTS (cost to serve) analysis and reporting.', 'Performing other commands of supervisor.', 'Undertaking other administrative tasks related to customer services and order processing.']], ['requirements-1', ['Fluent written and verbal English.', 'Strong French language skills.', 'Supply Chain experience in not mandatory but will be a plus.', 'Good analytical skills.', 'Great communications skills and ability to work in international and matrix work environment.', 'Knowledge of SAP (or similar ERP system) will be an additional plus.', 'Good knowledge of MS Office, especially Excel.']],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4', ['12 months (possible to extend)']]]"/>
    <s v="Specialist (Mid/Regular)"/>
    <s v="Order Management Specialist with French"/>
    <s v="'Managing customer orders from order receipt to shipment of product.', 'Entering, validating, and releasing orders in the system.', 'Analysing and if possible, resolving customer order discrepancies to prepare orders for downstream fulfilment activities.', 'Managing POD.', 'Managing administrative workflow for any returns.', 'Managing customer and business partners queries: answer questions, investigate and give solution to issues.', 'Ensuring customer satisfaction by proactively making calls to existing customers and business partners inquiring on satisfaction level.', 'Analysing order patterns, shipping alternatives, additional information, etc.', 'Negotiating delivery dates / quantities / freight costs / service penalties when needed.', 'Interacting with Sales, Pricing, Finance, Distribution, Transportation, Master Data teams.', 'Launching customer account creation or modification process.', 'Preparing/analysing data and reporting service performance.', 'Supporting activities with SAP, BW and CTS (cost to serve) analysis and reporting.', 'Performing other commands of supervisor.', 'Undertaking other administrative tasks related to customer services and order processing.'"/>
    <s v="'Fluent written and verbal English.', 'Strong French language skills.', 'Supply Chain experience in not mandatory but will be a plus.', 'Good analytical skills.', 'Great communications skills and ability to work in international and matrix work environment.', 'Knowledge of SAP (or similar ERP system) will be an additional plus.', 'Good knowledge of MS Office, especially Excel.'"/>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order management specialist"/>
    <x v="4"/>
    <n v="1"/>
    <s v=" c:business analyst  ji:1  Int:management  c:financial analyst  ji:1  Int:management  c:system analyst  ji:0  Int:  c:data scientist  ji:0  Int:  c:financial controller  ji:0  Int:  c:intern analyst  ji:0  Int:  c:security analyst  ji:0  Int:"/>
    <s v="cos:business analyst  cos:0.895 cos:financial analyst  cos:0.877 cos:system analyst  cos:0.932 cos:data scientist  cos:0.921 cos:financial controller  cos:0.928 cos:intern analyst  cos:0.968 cos:security analyst  cos:0.928"/>
    <n v="0.96799999999999997"/>
    <s v="intern analyst"/>
    <s v="specialist order"/>
    <s v="managing customer order receipt shipment product entering validating releasing system analysing possible resolving discrepancy prepare downstream fulfilment activity pod administrative workflow return business partner query answer question investigate give solution issue ensuring satisfaction proactively making call existing inquiring level pattern shipping alternative additional information etc negotiating delivery date quantity freight cost service penalty needed interacting sale pricing finance distribution transportation master data team launching account creation modification process preparing reporting performance supporting sap bw ct serve analysis performing command supervisor undertaking task related processing"/>
    <x v="0"/>
    <n v="7"/>
    <s v=" c:business analyst  ji:7  Int:product customer sale service process pricing business  c:financial analyst  ji:4  Int:reporting finance cost account  c:system analyst  ji:3  Int:system sap performance  c:data scientist  ji:3  Int:data analysis reporting  c:financial controller  ji:1  Int:finance  c:intern analyst  ji:1  Int:processing  c:security analyst  ji:0  Int:"/>
    <s v="cos:business analyst  cos:0 cos:financial analyst  cos:0 cos:system analyst  cos:0 cos:data scientist  cos:0 cos:financial controller  cos:0 cos:intern analyst  cos:0 cos:security analyst  cos:0"/>
    <n v="0"/>
    <s v="n"/>
    <s v="negotiating finance bw resolving releasing analysis workflow issue freight pod information additional team receipt managing penalty processing performance validating sap interacting serve entering inquiring partner administrative give creation fulfilment delivery modification system alternative making related call possible analysing etc investigate data shipment order level transportation satisfaction query activity performing supervisor ensuring ct return launching master question reporting needed solution task quantity supporting proactively existing discrepancy pattern shipping distribution prepare command preparing downstream date undertaking account answer cost"/>
  </r>
  <r>
    <n v="2460"/>
    <n v="2470"/>
    <s v="OTC Credit Administration Analyst"/>
    <s v="['https://www.pracuj.pl/praca/otc-credit-administration-analyst-krakow-powstancow-wielkopolskich-13,oferta,1002418289']"/>
    <s v="Specjalista (Mid / Regular)"/>
    <s v="[['https://www.pracuj.pl/praca/otc-credit-administration-analyst-krakow-powstancow-wielkopolskich-13,oferta,1002418289'], 1, ['responsibilities-1', ['Assessing New Customer Credit Risk (in line with agreed procedures)', 'Managing the requested new Credit Limit requests', 'Managing the requested new Credit Limit extension requests', 'Creation of New Customer Accounts', 'Management of existing Customer accounts with Aptiv ERP landscape', 'Utilising Aptiv Credit Admin rules to', 'Review new orders exceeding approved credit limits', 'Escalating &amp; managing Order Releases', 'Participate in identifying and implementing process improvements', 'Updating and reviewing desktop procedures', 'Ensure Key Metric’s are met and service is delivered to end users Functions', 'Communication and co-operation with other departments', 'Participation/ Leading in organized conference calls', 'Providing required information and documentation for external and internal audit', 'Supporting Billing and Reporting Team task', 'Providing support to Team Leader', 'Proactive approach', 'Ability to work with minimal supervision', 'Ensure policies and procedures are followed', 'Assist Team Leader and Managers to drive key actions that maximise performance', 'Plan, organize and execute effective control of assigned portfolio', 'Maintains Point of Contact (POC) with key customer contacts ( as appropriate) and internal customer contacts (e.g. Sales).', 'Ensure relevant OTC Transactions are recorded in accordance with relevant Accounting Policies, Local and US GAAP requirements.', &quot;Ensure processes are in place to keep information confidential, thereby protecting the organization's value.&quot;]], ['requirements-1', ['Assist in maintenance of Standard Operation Procedures (SOP’s)', 'Resolve process questions, provide support for process improvement initiatives, recommend process change to improve efficiency including automation initiatives.', 'Build effective working relationships with relevant business units.', '(indicate whether R – required or P - preferred)', 'Min 1 to 2 + years’ experience in OTC processes R', 'Effective customer relationship and business partnering skills R', 'Good organization skills R', 'Good communication skills both orally and in writing, Very good command of English language R,', 'Strong Microsoft Office product skills – Excel, Word, Powerpoint, Sharepoint R', 'Ability to keep information strictly confidential R', 'Good knowledge of SAP P', 'Analytical and communication skills R']], ['additional-module-1', ['The Credit Administration Analyst is responsible for the successful application of Aptiv Credit Policies and procedures', '', 'The Credit Administration Analyst will perform within the Aptiv values and culture.', '', '“ With a one team approach and a passion for results they will develop their team to think and act like owners of our Aptiv business. Utilising a sense of urgency, and, at all times operating with respect they will play to win for our Aptiv business. “', '', 'The Credit Administration Analyst plays a significant role within the Order to Cash Cycle. The control of Customer approved credit limits and Customer Orders approval is a key risk control within the OTC framework']]]"/>
    <s v="Specialist (Mid/Regular)"/>
    <s v="OTC Credit Administration Analyst"/>
    <s v="'Assessing New Customer Credit Risk (in line with agreed procedures)', 'Managing the requested new Credit Limit requests', 'Managing the requested new Credit Limit extension requests', 'Creation of New Customer Accounts', 'Management of existing Customer accounts with Aptiv ERP landscape', 'Utilising Aptiv Credit Admin rules to', 'Review new orders exceeding approved credit limits', 'Escalating &amp; managing Order Releases', 'Participate in identifying and implementing process improvements', 'Updating and reviewing desktop procedures', 'Ensure Key Metric’s are met and service is delivered to end users Functions', 'Communication and co-operation with other departments', 'Participation/ Leading in organized conference calls', 'Providing required information and documentation for external and internal audit', 'Supporting Billing and Reporting Team task', 'Providing support to Team Leader', 'Proactive approach', 'Ability to work with minimal supervision', 'Ensure policies and procedures are followed', 'Assist Team Leader and Managers to drive key actions that maximise performance', 'Plan, organize and execute effective control of assigned portfolio', 'Maintains Point of Contact (POC) with key customer contacts ( as appropriate) and internal customer contacts (e.g. Sales).', 'Ensure relevant OTC Transactions are recorded in accordance with relevant Accounting Policies, Local and US GAAP requirements.', &quot;Ensure processes are in place to keep information confidential, thereby protecting the organization's value.&quot;"/>
    <s v="'Assist in maintenance of Standard Operation Procedures (SOP’s)', 'Resolve process questions, provide support for process improvement initiatives, recommend process change to improve efficiency including automation initiatives.', 'Build effective working relationships with relevant business units.', '(indicate whether R – required or P - preferred)', 'Min 1 to 2 + years’ experience in OTC processes R', 'Effective customer relationship and business partnering skills R', 'Good organization skills R', 'Good communication skills both orally and in writing, Very good command of English language R,', 'Strong Microsoft Office product skills – Excel, Word, Powerpoint, Sharepoint R', 'Ability to keep information strictly confidential R', 'Good knowledge of SAP P', 'Analytical and communication skills R'"/>
    <m/>
    <m/>
    <m/>
    <m/>
    <s v="otc credit administration analyst"/>
    <x v="0"/>
    <n v="1"/>
    <s v=" c:business analyst  ji:0  Int:  c:financial analyst  ji:1  Int:credit  c:system analyst  ji:0  Int:  c:data scientist  ji:0  Int:  c:financial controller  ji:0  Int:  c:intern analyst  ji:0  Int:  c:security analyst  ji:0  Int:"/>
    <s v="cos:business analyst  cos:0.9 cos:financial analyst  cos:0.901 cos:system analyst  cos:0.945 cos:data scientist  cos:0.942 cos:financial controller  cos:0.945 cos:intern analyst  cos:0.967 cos:security analyst  cos:0.95"/>
    <n v="0.96699999999999997"/>
    <s v="intern analyst"/>
    <s v="otc administration analyst"/>
    <s v="assessing new customer credit risk line agreed procedure managing requested limit request extension creation account management existing aptiv erp landscape utilising admin rule review order exceeding approved escalating release participate identifying implementing process improvement updating reviewing desktop ensure key metric met service delivered end user function communication co operation department participation leading organized conference call providing required information documentation external internal audit supporting billing reporting team task support leader proactive approach ability work minimal supervision policy followed assist manager drive action maximise performance plan organize execute effective control assigned portfolio maintains point contact poc appropriate sale relevant otc transaction recorded accordance accounting local u gaap requirement place keep confidential thereby protecting organization value"/>
    <x v="0"/>
    <n v="9"/>
    <s v=" c:business analyst  ji:9  Int:management support customer transaction sale service operation process manager  c:financial analyst  ji:9  Int:credit risk control management support billing accounting account reporting  c:system analyst  ji:3  Int:user performance key  c:data scientist  ji:1  Int:reporting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limit identifying accounting communication review end information team participation value exceeding confidential managing procedure organization performance rule followed admin leading drive credit documentation keep requested control co policy effective metric assessing met place minimal approved u creation portfolio maximise assist plan ensure line required external aptiv providing billing approach organized action call implementing release poc protecting improvement risk desktop user erp requirement order key function supervision work assigned recorded execute thereby accordance relevant audit reporting department leader maintains new delivered utilising ability task extension organize local supporting existing proactive request conference updating gaap point agreed otc landscape escalating internal contact account appropriate participate reviewing"/>
  </r>
  <r>
    <n v="2461"/>
    <n v="2471"/>
    <s v="OT Security Transformation and Governance Analyst"/>
    <s v="['https://www.pracuj.pl/praca/ot-security-transformation-and-governance-analyst-warszawa-rondo-onz-1,oferta,1002470129']"/>
    <s v="Specjalista (Mid / Regular)"/>
    <s v="[['https://www.pracuj.pl/praca/ot-security-transformation-and-governance-analyst-warszawa-rondo-onz-1,oferta,1002470129'], 1, ['responsibilities-1', ['Develop yourself as a true OT Security Transformation expert in the field of governance and operational management', 'Actively participate in OT Security Transformation engagements, meet with Clients, support development of concepts, solutions, methods required to fulfil projects objectives', 'Support business development activities, including methodology development, proposal writing, and direct support for presentation to potential clients']], ['requirements-1', ['Up to 3 years of professional experience in areas like design, implementation, supervision or auditing of cybersecurity processes', 'Experience or understating of service management processes (including IT Service Management)', 'Experience or understating of Project Management methods', 'Capability to develop professional documents in the form of reports, analysis, methodologies, policies and/or procedures (in English)', 'Motivation', 'Willingness to learn new things', 'Problem-solving abilities', 'Capability to work within a multinational and multicultural team', 'Full professional proficiency in English', 'Readiness to travel']], ['offered-1', ['Working on international assignments in the EMEIA region', 'Wide range of possibilities to gain both technical and soft skills as well as professional certifications', 'Additional remuneration related to a remote assignments', 'Best business skills in practice', 'Varied experience in various teams', 'Innovate EY – unique intrapreneurship program', 'Individual training plan', 'Flexible working hours and flexible working space', 'Dedicated Career Counselor', 'EY Care &amp; Wellness program', 'Office with nice view and in prestigious location']], ['additional-module-1', ['The role will contribute to IT/OT security organization transformation and governance capabilities in the existing OT security practice. He/She will play a direct role in supporting strategic industrial (OT) security programmes and cybersecurity governance and operating model transformation initiatives.']]]"/>
    <s v="Specialist (Mid/Regular)"/>
    <s v="OT Security Transformation and Governance Analyst"/>
    <s v="'Develop yourself as a true OT Security Transformation expert in the field of governance and operational management', 'Actively participate in OT Security Transformation engagements, meet with Clients, support development of concepts, solutions, methods required to fulfil projects objectives', 'Support business development activities, including methodology development, proposal writing, and direct support for presentation to potential clients'"/>
    <s v="'Up to 3 years of professional experience in areas like design, implementation, supervision or auditing of cybersecurity processes', 'Experience or understating of service management processes (including IT Service Management)', 'Experience or understating of Project Management methods', 'Capability to develop professional documents in the form of reports, analysis, methodologies, policies and/or procedures (in English)', 'Motivation', 'Willingness to learn new things', 'Problem-solving abilities', 'Capability to work within a multinational and multicultural team', 'Full professional proficiency in English', 'Readiness to travel'"/>
    <s v="'Working on international assignments in the EMEIA region', 'Wide range of possibilities to gain both technical and soft skills as well as professional certifications', 'Additional remuneration related to a remote assignments', 'Best business skills in practice', 'Varied experience in various teams', 'Innovate EY – unique intrapreneurship program', 'Individual training plan', 'Flexible working hours and flexible working space', 'Dedicated Career Counselor', 'EY Care &amp; Wellness program', 'Office with nice view and in prestigious location'"/>
    <m/>
    <m/>
    <m/>
    <s v="ot security transformation governance analyst"/>
    <x v="6"/>
    <n v="1"/>
    <s v=" c:business analyst  ji:0  Int:  c:financial analyst  ji:0  Int:  c:system analyst  ji:0  Int:  c:data scientist  ji:0  Int:  c:financial controller  ji:0  Int:  c:intern analyst  ji:0  Int:  c:security analyst  ji:1  Int:security"/>
    <s v="cos:business analyst  cos:0.911 cos:financial analyst  cos:0.889 cos:system analyst  cos:0.952 cos:data scientist  cos:0.955 cos:financial controller  cos:0.929 cos:intern analyst  cos:0.955 cos:security analyst  cos:0.953"/>
    <n v="0.95499999999999996"/>
    <s v="data scientist"/>
    <s v="analyst governance transformation ot"/>
    <s v="develop true ot security transformation expert field governance operational management actively participate engagement meet client support development concept solution method required fulfil project objective business activity including methodology proposal writing direct presentation potential"/>
    <x v="0"/>
    <n v="6"/>
    <s v=" c:business analyst  ji:6  Int:project expert management support client business  c:financial analyst  ji:2  Int:support management  c:system analyst  ji:0  Int: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objective activity security potential field transformation engagement concept development solution proposal method fulfil true ot develop actively methodology writing presentation meet required including direct governance participate operational"/>
  </r>
  <r>
    <n v="2462"/>
    <n v="2473"/>
    <s v="P2P Business Analyst"/>
    <s v="['https://www.pracuj.pl/praca/p2p-business-analyst-krakow,oferta,1002372566']"/>
    <s v="Specjalista (Mid / Regular)"/>
    <s v="[['https://www.pracuj.pl/praca/p2p-business-analyst-krakow,oferta,1002372566'], 1, ['responsibilities-1', ['Solving orders &amp; invoices issues for e-procurement, e-invoice and shop online customers', 'Acting as the customer “case owner” from end to end when the customer has reported a complaint, issue, task or request', 'Troubleshooting the reason for failure (specifically for orders &amp; invoices), resolving the issue, confirming that the transaction is able to pass effectively, and checking proactively for any additional similar transactions that may have been impacted by the root cause', 'Logging, classifying, solving and closing any issues that pop up and keeping the customer informed throughout the process', 'Sharing knowledge and best practices by documenting steps taken to resolve issues on a group shared knowledge base', 'Acting as a member of international team']], ['requirements-1', ['At least 2 years of professional experience with similar role (e.g.: Invoice/order issue troubleshooting; transactions over P2P, B2B marketplaces; Ariba / Jaggaer / Coupa; cXML/EDI transactions)', 'Very good knowledge of English (min. B2/C1)', 'Experience with SAP Order Entry /SAP Customer Master / Deals or E-commerce would be an asset', 'Analytical skills', 'Organizational skills', 'Solution-oriented and results driven']], ['offered-1', ['Onboarding and training for new employees', 'Home Office', 'Allowance for working from home 150 PLN net monthly extra', 'Possibility to borrow a screen, a chair, and other IT devices from the office', 'Tuition reimbursement', 'Flexible working hours', 'Annual Bonus', 'Private healthcare including dental care – MEDICOVER', 'Life and long-term disability insurance – GENERALI', 'Social benefits: Gym card (MULTISPORT), Christmas vouchers, vacation, and childcare subsidies', 'Referral awards', 'Internal career development opportunities in multiple business areas', 'Modern office facility including parking lot', 'Bike ride subsidy', 'CSR &amp; sports activities', 'Relaxation, gaming, and nursery room', 'Up to 4 additional days of vacation']]]"/>
    <s v="Specialist (Mid/Regular)"/>
    <s v="P2P Business Analyst"/>
    <s v="'Solving orders &amp; invoices issues for e-procurement, e-invoice and shop online customers', 'Acting as the customer “case owner” from end to end when the customer has reported a complaint, issue, task or request', 'Troubleshooting the reason for failure (specifically for orders &amp; invoices), resolving the issue, confirming that the transaction is able to pass effectively, and checking proactively for any additional similar transactions that may have been impacted by the root cause', 'Logging, classifying, solving and closing any issues that pop up and keeping the customer informed throughout the process', 'Sharing knowledge and best practices by documenting steps taken to resolve issues on a group shared knowledge base', 'Acting as a member of international team'"/>
    <s v="'At least 2 years of professional experience with similar role (e.g.: Invoice/order issue troubleshooting; transactions over P2P, B2B marketplaces; Ariba / Jaggaer / Coupa; cXML/EDI transactions)', 'Very good knowledge of English (min. B2/C1)', 'Experience with SAP Order Entry /SAP Customer Master / Deals or E-commerce would be an asset', 'Analytical skills', 'Organizational skills', 'Solution-oriented and results driven'"/>
    <s v="'Onboarding and training for new employees', 'Home Office', 'Allowance for working from home 150 PLN net monthly extra', 'Possibility to borrow a screen, a chair, and other IT devices from the office', 'Tuition reimbursement', 'Flexible working hours', 'Annual Bonus', 'Private healthcare including dental care – MEDICOVER', 'Life and long-term disability insurance – GENERALI', 'Social benefits: Gym card (MULTISPORT), Christmas vouchers, vacation, and childcare subsidies', 'Referral awards', 'Internal career development opportunities in multiple business areas', 'Modern office facility including parking lot', 'Bike ride subsidy', 'CSR &amp; sports activities', 'Relaxation, gaming, and nursery room', 'Up to 4 additional days of vacation'"/>
    <m/>
    <m/>
    <m/>
    <s v="p2p business analyst"/>
    <x v="4"/>
    <n v="1"/>
    <s v=" c:business analyst  ji:1  Int:business  c:financial analyst  ji:0  Int:  c:system analyst  ji:0  Int:  c:data scientist  ji:0  Int:  c:financial controller  ji:0  Int:  c:intern analyst  ji:0  Int:  c:security analyst  ji:0  Int:"/>
    <s v="cos:business analyst  cos:0.866 cos:financial analyst  cos:0.864 cos:system analyst  cos:0.943 cos:data scientist  cos:0.929 cos:financial controller  cos:0.91 cos:intern analyst  cos:0.97 cos:security analyst  cos:0.949"/>
    <n v="0.97"/>
    <s v="intern analyst"/>
    <s v="analyst p2p"/>
    <s v="solving order invoice issue procurement shop online customer acting case owner end reported complaint task request troubleshooting reason failure specifically resolving confirming transaction able pas effectively checking proactively additional similar may impacted root cause logging classifying closing pop keeping informed throughout process sharing knowledge best practice documenting step taken resolve group shared base member international team"/>
    <x v="0"/>
    <n v="4"/>
    <s v=" c:business analyst  ji:4  Int:transaction process customer owner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ause resolving issue informed similar practice order taken classifying case knowledge reported end complaint additional group effectively team closing acting confirming checking international able pop task failure reason keeping procurement shop online proactively throughout sharing invoice logging shared request resolve member root solving step may pas specifically impacted base documenting best troubleshooting"/>
  </r>
  <r>
    <n v="2463"/>
    <n v="2474"/>
    <s v="Payment Operations Analyst"/>
    <s v="['https://www.pracuj.pl/praca/payment-operations-analyst-warszawa-prosta-68,oferta,1002429894']"/>
    <s v="Specjalista (Mid / Regular)"/>
    <s v="[['https://www.pracuj.pl/praca/payment-operations-analyst-warszawa-prosta-68,oferta,1002429894'], 1, ['responsibilities-1', ['Perform financial operations in multiple banking platforms, urgent payments and necessary controls on incoming and outgoing payments', 'Cooperate with Country Controllers in all daily inquiries', 'Analyze and resolve payment issues', 'Review, approve and prepare requests for ad hoc analysis of various types of financial information utilizing operational and financial analytics as appropriate for the situation', 'Assist with auditors and audit requirements and SOX testing', 'Contact with bank to clarify payment / admin queries', 'Monitor daily cash positioning', 'Support TPO TL to ensure that all month-end tasks deliverables are met', 'Coordinate onshore and offshore teams in order to assure adherence of all day-to-day accounting processes to audit and control policies']], ['requirements-1', ['At least 2 years of experience in a similar role preferably within a large SSC / BPO environment', 'University degree (BA, MA)', 'Good command of English', 'Financial / Accounting university background', 'Knowledge of any additional language', 'Good communication and interpersonal skills', '&quot;Client-focus&quot; and proactive approach']], ['offered-1', ['Development within a growing company', 'Attractive benefits package (private health care sponsored for the employee + partner + children, sports card, life insurance, lunch card), free access to LinkedIn learning platform, language courses refund', 'Flexible working hours, hybrid model arrangement', 'Convenient location (near Rondo Daszyńskiego / direct M2 line access)']]]"/>
    <s v="Specialist (Mid/Regular)"/>
    <s v="Payment Operations Analyst"/>
    <s v="'Perform financial operations in multiple banking platforms, urgent payments and necessary controls on incoming and outgoing payments', 'Cooperate with Country Controllers in all daily inquiries', 'Analyze and resolve payment issues', 'Review, approve and prepare requests for ad hoc analysis of various types of financial information utilizing operational and financial analytics as appropriate for the situation', 'Assist with auditors and audit requirements and SOX testing', 'Contact with bank to clarify payment / admin queries', 'Monitor daily cash positioning', 'Support TPO TL to ensure that all month-end tasks deliverables are met', 'Coordinate onshore and offshore teams in order to assure adherence of all day-to-day accounting processes to audit and control policies'"/>
    <s v="'At least 2 years of experience in a similar role preferably within a large SSC / BPO environment', 'University degree (BA, MA)', 'Good command of English', 'Financial / Accounting university background', 'Knowledge of any additional language', 'Good communication and interpersonal skills', '&quot;Client-focus&quot; and proactive approach'"/>
    <s v="'Development within a growing company', 'Attractive benefits package (private health care sponsored for the employee + partner + children, sports card, life insurance, lunch card), free access to LinkedIn learning platform, language courses refund', 'Flexible working hours, hybrid model arrangement', 'Convenient location (near Rondo Daszyńskiego / direct M2 line access)'"/>
    <m/>
    <m/>
    <m/>
    <s v="payment operation analyst"/>
    <x v="4"/>
    <n v="1"/>
    <s v=" c:business analyst  ji:1  Int:operation  c:financial analyst  ji:0  Int:  c:system analyst  ji:0  Int:  c:data scientist  ji:0  Int:  c:financial controller  ji:0  Int:  c:intern analyst  ji:0  Int:  c:security analyst  ji:0  Int:"/>
    <s v="cos:business analyst  cos:0.901 cos:financial analyst  cos:0.902 cos:system analyst  cos:0.955 cos:data scientist  cos:0.934 cos:financial controller  cos:0.94 cos:intern analyst  cos:0.967 cos:security analyst  cos:0.957"/>
    <n v="0.96699999999999997"/>
    <s v="intern analyst"/>
    <s v="analyst payment"/>
    <s v="perform financial operation multiple banking platform urgent payment necessary control incoming outgoing cooperate country controller daily inquiry analyze resolve issue review approve prepare request ad hoc analysis various type information utilizing operational analytics appropriate situation assist auditor audit requirement sox testing contact bank clarify admin query monitor cash positioning support tpo tl ensure month end task deliverable met coordinate onshore offshore team order assure adherence day accounting process policy"/>
    <x v="1"/>
    <n v="6"/>
    <s v=" c:business analyst  ji:3  Int:support operation process  c:financial analyst  ji:6  Int:offshore banking control support accounting financial  c:system analyst  ji:0  Int:  c:data scientist  ji:2  Int:analysis analytics  c:financial controller  ji:4  Int:financial controller audit accounting  c:intern analyst  ji:0  Int:  c:security analyst  ji:0  Int:"/>
    <s v="cos:business analyst  cos:0 cos:financial analyst  cos:0 cos:system analyst  cos:0 cos:data scientist  cos:0 cos:financial controller  cos:0 cos:intern analyst  cos:0 cos:security analyst  cos:0"/>
    <n v="0"/>
    <s v="n"/>
    <s v="tpo issue analysis hoc inquiry controller adherence utilizing operation review tl end information onshore team perform admin month platform policy approve necessary met type process assure assist positioning ensure various daily monitor clarify analytics deliverable incoming operational requirement order multiple auditor query country cash day urgent ad audit sox task cooperate testing coordinate analyze request resolve bank prepare payment situation contact appropriate outgoing"/>
  </r>
  <r>
    <n v="2464"/>
    <n v="2475"/>
    <s v="Payroll Accounting Analyst"/>
    <s v="['https://www.pracuj.pl/praca/payroll-accounting-analyst-wroclaw,oferta,1002494943']"/>
    <s v="Specjalista (Mid / Regular)"/>
    <s v="[['https://www.pracuj.pl/praca/payroll-accounting-analyst-wroclaw,oferta,1002494943'], 1, ['responsibilities-1', ['Booking of all payroll transactions of assigned entities across EMEA region during a Month End Close (MEC)', 'Analysis and booking accruals for different benefit types, vacation, additional pay', 'WFR (workforce reduction) bookings on correct GL account and cost locations,', 'R2R Account Reconciliations – wages and salaries accounts, incl. support for Balance Sheet Review,', 'Assign General Ledger accounts to new pay code elements,', 'Act according to SOX requirements,', 'Liaise with Payroll team, Finance teams or local payroll providers,', 'Support of Payroll Accounting (Balance Sheet Review, flash report, deliver booking file, analysis and provide explanations if necessary),', 'Facilitate audits by providing records and documentation to auditors.']], ['requirements-1', ['Bachelor’s degree in economy, finance, management or adequate experience in area of accounting and finance min. 2 years', 'Fluent in English in speaking and writing', 'Good command of another European language (French, German, Italian, Spanish) would be an asset', 'Good analytical skills', 'Very good Excel skills (practical usage of various functions i.e. pivot tables, formulas, etc.)', 'Good organization skills and independence at work.', 'Good interpersonal skills and ability to work within the team, under time pressure.', 'Good communication skills.', 'Willingness to develop']], ['offered-1', ['We offer not only a stable job in a well renown company, but also attractive working environment where you can meet many inspiring people from all over the world. A place where you can develop, gain some valuable experience by working with experts as well as relax and have some fun participating in the numerous social events prepared for our Employees.', '', 'health insurance for Employees and their closest family', '', 'multisport card', '', 'life insurance package', '', 'Employee Assistance Program (providing help for employees in difficult life situations)', '', 'professional training opportunities', '', 'opportunity for personal and professional development and advancement within the company', '', 'modern and friendly work environment with open door policy', '', 'work-life balance support including flexible work arrangement', '', 'Wellness Program', '', 'modern office in the city center']]]"/>
    <s v="Specialist (Mid/Regular)"/>
    <s v="Payroll Accounting Analyst"/>
    <s v="'Booking of all payroll transactions of assigned entities across EMEA region during a Month End Close (MEC)', 'Analysis and booking accruals for different benefit types, vacation, additional pay', 'WFR (workforce reduction) bookings on correct GL account and cost locations,', 'R2R Account Reconciliations – wages and salaries accounts, incl. support for Balance Sheet Review,', 'Assign General Ledger accounts to new pay code elements,', 'Act according to SOX requirements,', 'Liaise with Payroll team, Finance teams or local payroll providers,', 'Support of Payroll Accounting (Balance Sheet Review, flash report, deliver booking file, analysis and provide explanations if necessary),', 'Facilitate audits by providing records and documentation to auditors.'"/>
    <s v="'Bachelor’s degree in economy, finance, management or adequate experience in area of accounting and finance min. 2 years', 'Fluent in English in speaking and writing', 'Good command of another European language (French, German, Italian, Spanish) would be an asset', 'Good analytical skills', 'Very good Excel skills (practical usage of various functions i.e. pivot tables, formulas, etc.)', 'Good organization skills and independence at work.', 'Good interpersonal skills and ability to work within the team, under time pressure.', 'Good communication skills.', 'Willingness to develop'"/>
    <s v="'We offer not only a stable job in a well renown company, but also attractive working environment where you can meet many inspiring people from all over the world. A place where you can develop, gain some valuable experience by working with experts as well as relax and have some fun participating in the numerous social events prepared for our Employees.', '', 'health insurance for Employees and their closest family', '', 'multisport card', '', 'life insurance package', '', 'Employee Assistance Program (providing help for employees in difficult life situations)', '', 'professional training opportunities', '', 'opportunity for personal and professional development and advancement within the company', '', 'modern and friendly work environment with open door policy', '', 'work-life balance support including flexible work arrangement', '', 'Wellness Program', '', 'modern office in the city center'"/>
    <m/>
    <m/>
    <m/>
    <s v="payroll accounting analyst"/>
    <x v="0"/>
    <n v="1"/>
    <s v=" c:business analyst  ji:0  Int:  c:financial analyst  ji:1  Int:accounting  c:system analyst  ji:0  Int:  c:data scientist  ji:0  Int:  c:financial controller  ji:1  Int:accounting  c:intern analyst  ji:0  Int:  c:security analyst  ji:0  Int:"/>
    <s v="cos:business analyst  cos:0.908 cos:financial analyst  cos:0.901 cos:system analyst  cos:0.944 cos:data scientist  cos:0.938 cos:financial controller  cos:0.955 cos:intern analyst  cos:0.96 cos:security analyst  cos:0.937"/>
    <n v="0.96"/>
    <s v="intern analyst"/>
    <s v="analyst payroll"/>
    <s v="booking payroll transaction assigned entity across emea region month end close mec analysis accrual different benefit type vacation additional pay wfr workforce reduction correct gl account cost location r2r reconciliation wage salary incl support balance sheet review assign general ledger new code element act according sox requirement liaise team finance local provider accounting flash report deliver file provide explanation necessary facilitate audit providing record documentation auditor"/>
    <x v="1"/>
    <n v="6"/>
    <s v=" c:business analyst  ji:2  Int:transaction support  c:financial analyst  ji:6  Int:finance support accounting account cost pay  c:system analyst  ji:0  Int:  c:data scientist  ji:2  Int:analysis report  c:financial controller  ji:5  Int:ledger finance general accounting audit  c:intern analyst  ji:0  Int:  c:security analyst  ji:0  Int:"/>
    <s v="cos:business analyst  cos:0 cos:financial analyst  cos:0 cos:system analyst  cos:0 cos:data scientist  cos:0 cos:financial controller  cos:0 cos:intern analyst  cos:0 cos:security analyst  cos:0"/>
    <n v="0"/>
    <s v="n"/>
    <s v="analysis salary review end correct benefit different file payroll explanation incl additional wfr team balance workforce mec reduction r2r record month documentation element flash necessary provide transaction provider type facilitate entity assign providing code ledger sheet general report reconciliation requirement wage auditor assigned vacation liaise accrual emea location according audit new sox across gl local act booking close deliver region"/>
  </r>
  <r>
    <n v="2465"/>
    <n v="2476"/>
    <s v="Payroll Analyst"/>
    <s v="['https://www.pracuj.pl/praca/payroll-analyst-krakow-armii-krajowej-18,oferta,1002368871']"/>
    <s v="Specjalista (Mid / Regular)"/>
    <s v="[['https://www.pracuj.pl/praca/payroll-analyst-krakow-armii-krajowej-18,oferta,1002368871'], 1, ['responsibilities-1', ['As Payroll Analyst you will be responsible for executing payroll \xa0processes for the assigned set of countries in any of the regions. The \xa0set usually includes one or multiple medium-sized or small countries and \xa0corresponding customer service. The set may also include responsibility \xa0for any centralised function. The assignment of countries or function \xa0may change on a regular basis to ensure the proper backup plan. Gross \xa0to net processing for those countries is done by third party providers \xa0and as Payroll Analyst you will be required to collaborate with them \xa0closely to ensure the customer’s employees are paid on time and \xa0accurately.The tasks related to payments handling or compliance \xa0monitoring may vary depending on the region or between the \xa0countries.People successful in this role demonstrate the ability to \xa0perform the tasks in compliance with existing procedures, strong \xa0customer focus as well as the proactiveness.', 'In this role, you’ll work \xa0in our IBM Client Innovation Center (CIC), where we deliver deep \xa0technical and industry expertise to a wide range of public and private \xa0sector clients around the world.\u200b These delivery centers offer our \xa0clients locally based skills and technical expertise to drive innovation \xa0and adoption of new technology.']], ['requirements-1', ['Previous experience in any finance \xa0operations (1-2 years on independent position) or in a role which \xa0allowed to learn and become familiar with the process and helpdesk work', 'Curiosity and need to understand both the details and the context', 'Quick learner with a desire for continuous improvement', 'Sense of ownership of assigned tasks', 'Fluent command of English that enables clear and concise communication', 'Solid organization and management of own work', 'Accuracy and attention to details', 'Ability to cope with pressure of time', 'Good knowledge and practice in using MS Office', 'Preferred Technical and Professional Expertise', 'Short experience in payroll or HR operations is an advantage but not a must', 'Good command of another foreign language is a plus']]]"/>
    <s v="Specialist (Mid/Regular)"/>
    <s v="Payroll Analyst"/>
    <s v="'As Payroll Analyst you will be responsible for executing payroll \xa0processes for the assigned set of countries in any of the regions. The \xa0set usually includes one or multiple medium-sized or small countries and \xa0corresponding customer service. The set may also include responsibility \xa0for any centralised function. The assignment of countries or function \xa0may change on a regular basis to ensure the proper backup plan. Gross \xa0to net processing for those countries is done by third party providers \xa0and as Payroll Analyst you will be required to collaborate with them \xa0closely to ensure the customer’s employees are paid on time and \xa0accurately.The tasks related to payments handling or compliance \xa0monitoring may vary depending on the region or between the \xa0countries.People successful in this role demonstrate the ability to \xa0perform the tasks in compliance with existing procedures, strong \xa0customer focus as well as the proactiveness.', 'In this role, you’ll work \xa0in our IBM Client Innovation Center (CIC), where we deliver deep \xa0technical and industry expertise to a wide range of public and private \xa0sector clients around the world.\u200b These delivery centers offer our \xa0clients locally based skills and technical expertise to drive innovation \xa0and adoption of new technology.'"/>
    <s v="'Previous experience in any finance \xa0operations (1-2 years on independent position) or in a role which \xa0allowed to learn and become familiar with the process and helpdesk work', 'Curiosity and need to understand both the details and the context', 'Quick learner with a desire for continuous improvement', 'Sense of ownership of assigned tasks', 'Fluent command of English that enables clear and concise communication', 'Solid organization and management of own work', 'Accuracy and attention to details', 'Ability to cope with pressure of time', 'Good knowledge and practice in using MS Office', 'Preferred Technical and Professional Expertise', 'Short experience in payroll or HR operations is an advantage but not a must', 'Good command of another foreign language is a plus'"/>
    <m/>
    <m/>
    <m/>
    <m/>
    <s v="payroll analyst"/>
    <x v="3"/>
    <n v="0"/>
    <s v=" c:business analyst  ji:0  Int:  c:financial analyst  ji:0  Int:  c:system analyst  ji:0  Int:  c:data scientist  ji:0  Int:  c:financial controller  ji:0  Int:  c:intern analyst  ji:0  Int:  c:security analyst  ji:0  Int:"/>
    <s v="cos:business analyst  cos:0.872 cos:financial analyst  cos:0.867 cos:system analyst  cos:0.942 cos:data scientist  cos:0.918 cos:financial controller  cos:0.921 cos:intern analyst  cos:0.972 cos:security analyst  cos:0.941"/>
    <n v="0.97199999999999998"/>
    <s v="intern analyst"/>
    <s v="n"/>
    <s v="payroll analyst responsible executing xa0processes assigned set country region xa0set usually includes one multiple medium sized small xa0corresponding customer service may also include responsibility xa0for centralised function assignment xa0may change regular basis ensure proper backup plan gross xa0to net processing done third party provider xa0and required collaborate xa0closely employee paid time xa0accurately task related payment handling compliance xa0monitoring vary depending xa0countries people successful role demonstrate ability xa0perform existing procedure strong xa0customer focus well proactiveness work xa0in ibm client innovation center cic deliver deep xa0technical industry expertise wide range public private xa0sector around world u200b delivery offer xa0clients locally based skill technical drive adoption new technology"/>
    <x v="0"/>
    <n v="4"/>
    <s v=" c:business analyst  ji:4  Int:client service center customer  c:financial analyst  ji:0  Int:  c:system analyst  ji:1  Int:center  c:data scientist  ji:1  Int:innovation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vary xa0accurately includes gross public xa0countries demonstrate assignment done payroll xa0and successful around processing procedure backup regular xa0technical usually drive well u200b xa0corresponding locally paid ibm world provider xa0monitoring delivery role offer xa0set plan ensure required basis technology handling industry may related xa0sector analyst xa0may strong skill net function multiple cic xa0closely country include xa0perform medium deep xa0to work small assigned centralised private adoption xa0customer focus collaborate depending responsibility sized compliance technical new ability task one people proactiveness responsible existing expertise based employee proper payment party range wide third set xa0for executing xa0in change deliver xa0processes time innovation region xa0clients also"/>
  </r>
  <r>
    <n v="2466"/>
    <n v="2477"/>
    <s v="Payroll Analyst"/>
    <s v="['https://www.pracuj.pl/praca/payroll-analyst-krakow-puszkarska-7m,oferta,1002393441']"/>
    <s v="Specjalista (Mid / Regular), Młodszy specjalista (Junior)"/>
    <s v="[['https://www.pracuj.pl/praca/payroll-analyst-krakow-puszkarska-7m,oferta,1002393441'], 1, ['responsibilities-1', ['Process accurate and timely payroll for EMEA employees across multiple legal entities, utilizing an automated time and attendance system.', 'Ensure the accuracy, validity, and completeness of financial reporting related to payroll.', 'Analyze and reconcile employee master data records, audit reports, and deduction accounts.', 'Provide support to the Payroll Supervisor as relates to payroll and tax related vendors, Human Resources, Accounts Payable, and Accounting.', 'Implement and comply with country legislative requirements and company policies related to payroll.', 'Processing of executive and shadow payrolls as required.', 'Primary and/or back-up system administrator for all payroll systems.', 'Perform ad hoc payroll-related queries, as needed, directly or through the payroll team.', 'Effectively and professionally communicate payroll-related matters to all levels of staff and management, as assigned.', 'Ensure the accuracy, validity, and timeliness of all payroll-related tax filings and tax issuances, as assigned.', 'Ensure Herbalife’s payroll needs are anticipated and addressed in a proactive fashion as the company continues to grow and expand.', 'Provide back-up for the Payroll Supervisor, as requested.', 'Perform compliance checks and report violations appropriately to the Payroll Supervisor.', 'Immediately address incoming employee inquiries focusing on a high level of customer service.', 'Highlight and escalate unsolved issues to the Payroll Supervisor for discussion and resolution.', 'Participate in all compliance audits and respond to audit queries in a professional manner.']], ['requirements-1', ['3+ years prior experience in large payroll, with multiple pay company entities.', 'Bachelor’s degree in Accounting or Finance or equivalent experience.', 'Process accurate and timely payroll for EMEA employees across multiple legal entities, utilizing an automated time and attendance system.', 'Ensure the accuracy, validity, and completeness of financial reporting related to payroll.', 'Analyze and reconcile employee master data records, audit reports, and deduction accounts.', 'Provide support to the Payroll Supervisor as relates to payroll and tax related vendors, Human Resources, Accounts Payable, and Accounting.', 'Implement and comply with country legislative requirements and company policies related to payroll.', 'Processing of executive and shadow payrolls as required.', 'Primary and/or back-up system administrator for all payroll systems.', 'Perform ad hoc payroll-related queries, as needed, directly or through the payroll team.', 'Effectively and professionally communicate payroll-related matters to all levels of staff and management, as assigned.', 'Ensure the accuracy, validity, and timeliness of all payroll-related tax filings and tax issuances, as assigned.', 'Ensure Herbalife’s payroll needs are anticipated and addressed in a proactive fashion as the company continues to grow and expand.', 'Provide back-up for the Payroll Supervisor, as requested.', 'Perform compliance checks and report violations appropriately to the Payroll Supervisor.', 'Immediately address incoming employee inquiries focusing on a high level of customer service.', 'Highlight and escalate unsolved issues to the Payroll Supervisor for discussion and resolution.', 'Participate in all compliance audits and respond to audit queries in a professional manner.']], ['offered-1', ['Hybrid model (office/home),', 'Personal development opportunities and access to online training environments as Herbalife Nutrition University, GoodHabitz and LinkedIn Learning,',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Company laptop,', 'Chance to share your ideas and continuously improve our processes,', 'Opportunity to build up your expertise through coaching, soft skills and training sessions.']], ['additional-module-1', ['The Payroll Specialist will be responsible for executing an assigned portion of the payroll for EMEA employees. The Payroll Specialist will ensure all employees are appropriately compensated in an accurate, complete, and timely manner, and report results to Payroll and Finance management. Resolving critical issues, inquiries and able to manage the escalation of any complex operational issue. Provide guidance to the Payroll Specialist to ensure understanding and familiarity on the tasks being performed. This position may require overtime/occasional flexible hours.']]]"/>
    <s v="Specialist (Mid/Regular), Junior Specialist (Junior)"/>
    <s v="Payroll Analyst"/>
    <s v="'Process accurate and timely payroll for EMEA employees across multiple legal entities, utilizing an automated time and attendance system.', 'Ensure the accuracy, validity, and completeness of financial reporting related to payroll.', 'Analyze and reconcile employee master data records, audit reports, and deduction accounts.', 'Provide support to the Payroll Supervisor as relates to payroll and tax related vendors, Human Resources, Accounts Payable, and Accounting.', 'Implement and comply with country legislative requirements and company policies related to payroll.', 'Processing of executive and shadow payrolls as required.', 'Primary and/or back-up system administrator for all payroll systems.', 'Perform ad hoc payroll-related queries, as needed, directly or through the payroll team.', 'Effectively and professionally communicate payroll-related matters to all levels of staff and management, as assigned.', 'Ensure the accuracy, validity, and timeliness of all payroll-related tax filings and tax issuances, as assigned.', 'Ensure Herbalife’s payroll needs are anticipated and addressed in a proactive fashion as the company continues to grow and expand.', 'Provide back-up for the Payroll Supervisor, as requested.', 'Perform compliance checks and report violations appropriately to the Payroll Supervisor.', 'Immediately address incoming employee inquiries focusing on a high level of customer service.', 'Highlight and escalate unsolved issues to the Payroll Supervisor for discussion and resolution.', 'Participate in all compliance audits and respond to audit queries in a professional manner.'"/>
    <s v="'3+ years prior experience in large payroll, with multiple pay company entities.', 'Bachelor’s degree in Accounting or Finance or equivalent experience.', 'Process accurate and timely payroll for EMEA employees across multiple legal entities, utilizing an automated time and attendance system.', 'Ensure the accuracy, validity, and completeness of financial reporting related to payroll.', 'Analyze and reconcile employee master data records, audit reports, and deduction accounts.', 'Provide support to the Payroll Supervisor as relates to payroll and tax related vendors, Human Resources, Accounts Payable, and Accounting.', 'Implement and comply with country legislative requirements and company policies related to payroll.', 'Processing of executive and shadow payrolls as required.', 'Primary and/or back-up system administrator for all payroll systems.', 'Perform ad hoc payroll-related queries, as needed, directly or through the payroll team.', 'Effectively and professionally communicate payroll-related matters to all levels of staff and management, as assigned.', 'Ensure the accuracy, validity, and timeliness of all payroll-related tax filings and tax issuances, as assigned.', 'Ensure Herbalife’s payroll needs are anticipated and addressed in a proactive fashion as the company continues to grow and expand.', 'Provide back-up for the Payroll Supervisor, as requested.', 'Perform compliance checks and report violations appropriately to the Payroll Supervisor.', 'Immediately address incoming employee inquiries focusing on a high level of customer service.', 'Highlight and escalate unsolved issues to the Payroll Supervisor for discussion and resolution.', 'Participate in all compliance audits and respond to audit queries in a professional manner.'"/>
    <s v="'Hybrid model (office/home),', 'Personal development opportunities and access to online training environments as Herbalife Nutrition University, GoodHabitz and LinkedIn Learning,',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Company laptop,', 'Chance to share your ideas and continuously improve our processes,', 'Opportunity to build up your expertise through coaching, soft skills and training sessions.'"/>
    <m/>
    <m/>
    <m/>
    <s v="payroll analyst"/>
    <x v="3"/>
    <n v="0"/>
    <s v=" c:business analyst  ji:0  Int:  c:financial analyst  ji:0  Int:  c:system analyst  ji:0  Int:  c:data scientist  ji:0  Int:  c:financial controller  ji:0  Int:  c:intern analyst  ji:0  Int:  c:security analyst  ji:0  Int:"/>
    <s v="cos:business analyst  cos:0.872 cos:financial analyst  cos:0.867 cos:system analyst  cos:0.942 cos:data scientist  cos:0.918 cos:financial controller  cos:0.921 cos:intern analyst  cos:0.972 cos:security analyst  cos:0.941"/>
    <n v="0.97199999999999998"/>
    <s v="intern analyst"/>
    <s v="n"/>
    <s v="process accurate timely payroll emea employee across multiple legal entity utilizing automated time attendance system ensure accuracy validity completeness financial reporting related analyze reconcile master data record audit report deduction account provide support supervisor relates tax vendor human resource payable accounting implement comply country legislative requirement company policy processing executive shadow required primary back administrator perform ad hoc query needed directly team effectively professionally communicate matter level staff management assigned timeliness filing issuance herbalife need anticipated addressed proactive fashion continues grow expand requested compliance check violation appropriately immediately address incoming inquiry focusing high customer service highlight escalate unsolved issue discussion resolution participate respond professional manner"/>
    <x v="1"/>
    <n v="7"/>
    <s v=" c:business analyst  ji:6  Int:management support customer service process  c:financial analyst  ji:7  Int:management support accounting financial account reporting tax  c:system analyst  ji:2  Int:administrator system  c:data scientist  ji:3  Int:data report reporting  c:financial controller  ji:3  Int:financial audit accounting  c:intern analyst  ji:1  Int:processing  c:security analyst  ji:0  Int:"/>
    <s v="cos:business analyst  cos:0 cos:financial analyst  cos:0 cos:system analyst  cos:0 cos:data scientist  cos:0 cos:financial controller  cos:0 cos:intern analyst  cos:0 cos:security analyst  cos:0"/>
    <n v="0"/>
    <s v="n"/>
    <s v="immediately directly discussion matter communicate issue grow hoc inquiry human attendance utilizing unsolved comply executive payroll anticipated team company processing perform legislative record timely need shadow accurate vendor requested back resolution policy highlight violation deduction provide process respond legal addressed entity staff ensure professional required continues system expand address service resource related manner incoming validity data report requirement completeness level administrator multiple automated escalate accuracy query country filing assigned supervisor effectively appropriately high ad emea reconcile master audit compliance focusing needed check across issuance herbalife fashion proactive analyze employee timeliness customer primary payable professionally time participate relates implement"/>
  </r>
  <r>
    <n v="2467"/>
    <n v="2478"/>
    <s v="Payroll Analyst "/>
    <s v="['https://www.pracuj.pl/praca/payroll-analyst-warszawa-konstruktorska-13,oferta,1002455125']"/>
    <s v="Specjalista (Mid / Regular)"/>
    <s v="[['https://www.pracuj.pl/praca/payroll-analyst-warszawa-konstruktorska-13,oferta,1002455125'], 1, ['responsibilities-1', ['Process payroll each pay period in a timely manner by following a standard procedures and checklist.', 'Audits data inputs for accuracy and makes any necessary corrections.', 'Reviews reports for accuracy and submits for sign off.', 'Maintains daily relationships with the external payroll provider.', 'Proactively challenges the Payroll provider if the local legislation is not adhered to or if the quality of services is insufficient.', 'Works closely with the chosen legal advisory company in order to receive the relevant advice.', 'Works with the Payroll provider to identify continuous improvement opportunities and to rectify any Payroll related issues.', 'Answers complex employee and manager queries as well as regulatory agencies’ queries.', 'Updates and creates all procedures and checklists for the country.', 'Works with Accounting and Treasury for the Payroll posting and Payroll payments.', 'Responsible for Time Administration and Time Administration system for the assigned country.', 'Provides proactive advisory to the business related to payroll costs, personal income tax and social security.', 'Performs other duties as assigned.']], ['requirements-1', ['Bachelor’s degree or equivalent.', '3+ years Payroll experience.', 'Experience in managing third party vendors.', 'Customer service experience desirable (also internal customers).', 'Change management experience desirable.', 'Kronos knowledge nice to have.', 'Strong analytical skills.', 'Knowledge of English and one of the following languages: Polish, French, German, Italian, Spanish.', 'Strong communication skills, verbal and written.', 'Proficient in Microsoft Excel.', 'Knowledge of payroll processes/systems.', 'Thorough knowledge of Payroll related legislation (tax, social security, labour law) in one or more countries.', 'Ability to work with a collaborative work style and effectively handle employee inquires.', 'Ability to implement new regulations and/or applications quickly and effectively.', 'Ability to maintain confidentiality and/or sensitive business information.']], ['offered-1', ['Your future is in your hands. When you start a career at MoneyGram, you join a talented and motivated team that builds the success of a trusted, global provider of innovative money transfer and payment services.', 'Here are some reasons it is so easy to love your career with us!', 'You become part of our open and truly multinational environment.', 'Your voice matters.', 'Build your career and continue your growth within different teams.', 'Focus on continuous learning.', 'Get involved in charitable activities.', 'Take care of your health and good physical condition!', 'Earn extra money.', 'Prepare for a secure retirement.', 'Find support when you need it.', 'Send money for free!']], ['additional-module-1', ['The Payroll Analyst is responsible for running and approving payroll. Processes all inputs and ensures all controls are met. Ensures quality services are provided by external parties. Co-operates with Legal Counsels to make sure all Payrolls are legally compliant. Responds to payroll related inquiries from employees and third party agencies as needed. Identifies process improvement opportunities and assists with implementation. Implements global projects if related to payroll.']]]"/>
    <s v="Specialist (Mid/Regular)"/>
    <s v="Payroll Analyst"/>
    <s v="'Process payroll each pay period in a timely manner by following a standard procedures and checklist.', 'Audits data inputs for accuracy and makes any necessary corrections.', 'Reviews reports for accuracy and submits for sign off.', 'Maintains daily relationships with the external payroll provider.', 'Proactively challenges the Payroll provider if the local legislation is not adhered to or if the quality of services is insufficient.', 'Works closely with the chosen legal advisory company in order to receive the relevant advice.', 'Works with the Payroll provider to identify continuous improvement opportunities and to rectify any Payroll related issues.', 'Answers complex employee and manager queries as well as regulatory agencies’ queries.', 'Updates and creates all procedures and checklists for the country.', 'Works with Accounting and Treasury for the Payroll posting and Payroll payments.', 'Responsible for Time Administration and Time Administration system for the assigned country.', 'Provides proactive advisory to the business related to payroll costs, personal income tax and social security.', 'Performs other duties as assigned.'"/>
    <s v="'Bachelor’s degree or equivalent.', '3+ years Payroll experience.', 'Experience in managing third party vendors.', 'Customer service experience desirable (also internal customers).', 'Change management experience desirable.', 'Kronos knowledge nice to have.', 'Strong analytical skills.', 'Knowledge of English and one of the following languages: Polish, French, German, Italian, Spanish.', 'Strong communication skills, verbal and written.', 'Proficient in Microsoft Excel.', 'Knowledge of payroll processes/systems.', 'Thorough knowledge of Payroll related legislation (tax, social security, labour law) in one or more countries.', 'Ability to work with a collaborative work style and effectively handle employee inquires.', 'Ability to implement new regulations and/or applications quickly and effectively.', 'Ability to maintain confidentiality and/or sensitive business information.'"/>
    <s v="'Your future is in your hands. When you start a career at MoneyGram, you join a talented and motivated team that builds the success of a trusted, global provider of innovative money transfer and payment services.', 'Here are some reasons it is so easy to love your career with us!', 'You become part of our open and truly multinational environment.', 'Your voice matters.', 'Build your career and continue your growth within different teams.', 'Focus on continuous learning.', 'Get involved in charitable activities.', 'Take care of your health and good physical condition!', 'Earn extra money.', 'Prepare for a secure retirement.', 'Find support when you need it.', 'Send money for free!'"/>
    <m/>
    <m/>
    <m/>
    <s v="payroll analyst"/>
    <x v="3"/>
    <n v="0"/>
    <s v=" c:business analyst  ji:0  Int:  c:financial analyst  ji:0  Int:  c:system analyst  ji:0  Int:  c:data scientist  ji:0  Int:  c:financial controller  ji:0  Int:  c:intern analyst  ji:0  Int:  c:security analyst  ji:0  Int:"/>
    <s v="cos:business analyst  cos:0.872 cos:financial analyst  cos:0.867 cos:system analyst  cos:0.942 cos:data scientist  cos:0.918 cos:financial controller  cos:0.921 cos:intern analyst  cos:0.972 cos:security analyst  cos:0.941"/>
    <n v="0.97199999999999998"/>
    <s v="intern analyst"/>
    <s v="n"/>
    <s v="process payroll pay period timely manner following standard procedure checklist audit data input accuracy make necessary correction review report submits sign maintains daily relationship external provider proactively challenge local legislation adhered quality service insufficient work closely chosen legal advisory company order receive relevant advice identify continuous improvement opportunity rectify related issue answer complex employee manager query well regulatory agency update creates country accounting treasury posting payment responsible time administration system assigned provides proactive business cost personal income tax social security performs duty"/>
    <x v="0"/>
    <n v="5"/>
    <s v=" c:business analyst  ji:5  Int:manager service business process  c:financial analyst  ji:5  Int:accounting cost tax treasury pay  c:system analyst  ji:1  Int:system  c:data scientist  ji:2  Int:data report  c:financial controller  ji:2  Int:audit accounting  c:intern analyst  ji:0  Int:  c:security analyst  ji:1  Int:security"/>
    <s v="cos:business analyst  cos:0 cos:financial analyst  cos:0 cos:system analyst  cos:0 cos:data scientist  cos:0 cos:financial controller  cos:0 cos:intern analyst  cos:0 cos:security analyst  cos:0"/>
    <n v="0"/>
    <s v="n"/>
    <s v="complex issue accounting closely opportunity review payroll duty advisory company agency creates procedure timely standard insufficient update well make necessary provider legal treasury legislation correction challenge external system regulatory relationship daily related period tax manner improvement administration data report identify order accuracy query country security work assigned personal checklist relevant audit input maintains pay rectify submits advice social provides local continuous chosen responsible adhered proactively proactive quality following employee sign performs payment receive income time posting answer cost"/>
  </r>
  <r>
    <n v="2468"/>
    <n v="2479"/>
    <s v="Payroll Analyst"/>
    <s v="['https://www.pracuj.pl/praca/payroll-analyst-warszawa-sienna-73,oferta,1002412347']"/>
    <s v="Specjalista (Mid / Regular)"/>
    <s v="[['https://www.pracuj.pl/praca/payroll-analyst-warszawa-sienna-73,oferta,1002412347'], 1, ['responsibilities-1', ['Cooperation with external payroll vendor ADP', 'Collecting payroll input ensuring compliance with all applicable regulations', 'Processing net pays payments', 'Reporting and paying all taxes and other liabilities', 'Serves as liaison to employees and payroll associates to ensure payroll processing accurately reflects company-specific pay policies', 'Serves as point of contact for accounting, finance, mobility, and other internal departments for payroll matters', 'Documents payroll processes and procedures.']], ['requirements-1', ['Bachelor’s degree', 'Knowledge of Polish payroll principles, practices, processes, and procedures', 'Good excel knowledge', 'Knowledgeable in the use and administration of payroll systems e.g., Workday, ADP streamline, Servicenow', 'Excellent verbal and written communication skills in English', 'Ability to work under pressure of deadlines', 'Ability to prioritize tasks and work on multiple assignments concurrently', 'Experience in any other European payroll is an asset', 'Additional European language is an asset']], ['offered-1', ['Full package of additional benefits like multisport, private healthcare, holiday allowance, pension plan, lunch pass, chillout room, shower facilities etc.', 'A multifaceted job with a high degree of responsibility and a broad spectrum of opportunities', 'A modern, international work environment and a dedicated and motivated team', 'The chance to work on some of the most challenging, relevant issues in financial services', 'Take a tour of our office - Google maps']]]"/>
    <s v="Specialist (Mid/Regular)"/>
    <s v="Payroll Analyst"/>
    <s v="'Cooperation with external payroll vendor ADP', 'Collecting payroll input ensuring compliance with all applicable regulations', 'Processing net pays payments', 'Reporting and paying all taxes and other liabilities', 'Serves as liaison to employees and payroll associates to ensure payroll processing accurately reflects company-specific pay policies', 'Serves as point of contact for accounting, finance, mobility, and other internal departments for payroll matters', 'Documents payroll processes and procedures.'"/>
    <s v="'Bachelor’s degree', 'Knowledge of Polish payroll principles, practices, processes, and procedures', 'Good excel knowledge', 'Knowledgeable in the use and administration of payroll systems e.g., Workday, ADP streamline, Servicenow', 'Excellent verbal and written communication skills in English', 'Ability to work under pressure of deadlines', 'Ability to prioritize tasks and work on multiple assignments concurrently', 'Experience in any other European payroll is an asset', 'Additional European language is an asset'"/>
    <s v="'Full package of additional benefits like multisport, private healthcare, holiday allowance, pension plan, lunch pass, chillout room, shower facilities etc.', 'A multifaceted job with a high degree of responsibility and a broad spectrum of opportunities', 'A modern, international work environment and a dedicated and motivated team', 'The chance to work on some of the most challenging, relevant issues in financial services', 'Take a tour of our office - Google maps'"/>
    <m/>
    <m/>
    <m/>
    <s v="payroll analyst"/>
    <x v="3"/>
    <n v="0"/>
    <s v=" c:business analyst  ji:0  Int:  c:financial analyst  ji:0  Int:  c:system analyst  ji:0  Int:  c:data scientist  ji:0  Int:  c:financial controller  ji:0  Int:  c:intern analyst  ji:0  Int:  c:security analyst  ji:0  Int:"/>
    <s v="cos:business analyst  cos:0.872 cos:financial analyst  cos:0.867 cos:system analyst  cos:0.942 cos:data scientist  cos:0.918 cos:financial controller  cos:0.921 cos:intern analyst  cos:0.972 cos:security analyst  cos:0.941"/>
    <n v="0.97199999999999998"/>
    <s v="intern analyst"/>
    <s v="n"/>
    <s v="cooperation external payroll vendor adp collecting input ensuring compliance applicable regulation processing net pay payment reporting paying tax liability serf liaison employee associate ensure accurately reflects company specific policy point contact accounting finance mobility internal department matter document process procedure"/>
    <x v="1"/>
    <n v="5"/>
    <s v=" c:business analyst  ji:1  Int:process  c:financial analyst  ji:5  Int:finance accounting reporting tax pay  c:system analyst  ji:0  Int:  c:data scientist  ji:2  Int:reporting associate  c:financial controller  ji:2  Int:finance accounting  c:intern analyst  ji:1  Int:processing  c:security analyst  ji:0  Int:"/>
    <s v="cos:business analyst  cos:0 cos:financial analyst  cos:0 cos:system analyst  cos:0 cos:data scientist  cos:0 cos:financial controller  cos:0 cos:intern analyst  cos:0 cos:security analyst  cos:0"/>
    <n v="0"/>
    <s v="n"/>
    <s v="matter liability net regulation liaison payroll ensuring company processing procedure reflects input department compliance vendor associate policy process mobility document cooperation employee paying serf point payment ensure adp external internal contact accurately applicable collecting specific"/>
  </r>
  <r>
    <n v="2469"/>
    <n v="2480"/>
    <s v="Payroll Analyst"/>
    <s v="['https://www.pracuj.pl/praca/payroll-analyst-wroclaw,oferta,1002489722']"/>
    <s v="Specjalista (Mid / Regular)"/>
    <s v="[['https://www.pracuj.pl/praca/payroll-analyst-wroclaw,oferta,1002489722'], 1, ['responsibilities-1', ['Realizacja czynności płacowych dla Czech i Słowacji postępując zgodnie ze standardowymi procedurami', 'Koncentracja na zarządzaniu danymi, w tym przeglądanie i uzgadnianie czynności płacowych', 'Raportowanie danych']], ['requirements-1', ['Znajomość języka angielskiego na poziomie min. B2 – warunek konieczny', 'Około 2-3 lat\xa0doświadczenia w pracy z procesem Payroll', 'Znajomość pakietu MS Office (w tym bardzo dobra znajomość\xa0MS Excel)', 'Samodzielność w pracy', 'Dbałość o szczegóły', 'Znajomość programu Workday']], ['offered-1', ['Pracę w międzynarodowej firmie z branży IT', 'Umowę o pracę tymczasową', 'Pracę w trybie hybrydowym (1-2 dni pracy stacjonarnej we Wrocławiu)', 'Pracę w zgranym zespole i zaawansowane szkolenie stanowiskowe', 'Bogaty pakiet benefitów ManpowerGroup: dostęp do karty MultiSport, prywatnej opieki medycznej, ubezpieczenia grupowego PZU, platformy MyBenefit oraz programu rabatowego ManpowerGroup Premium ze zniżkami na produkty i usługi wielu firm, sklepów, obiektów sportowych, teatrów i restauracji']]]"/>
    <s v="Specialist (Mid/Regular)"/>
    <s v="Payroll Analyst"/>
    <s v="'Execution of payroll activities for the Czech Republic and Slovakia following standard procedures', 'Focus on data management, including viewing and reconciling payroll activities', 'Data reporting'"/>
    <s v="'Knowledge of English at min. B2 – a necessary condition', 'About 2-3 years\xa0experience in working with the Payroll process', 'Knowledge of MS Office (including very good knowledge\xa0MS Excel)', 'Independence at work', 'Attention to detail', 'Knowledge of Workday'"/>
    <s v="'Work in an international IT company', 'Temporary employment contract', 'Work in hybrid mode (1-2 days of stationary work in Wrocław)', 'Work in a good team and advanced job training', 'ManpowerGroup's rich benefits package : access to the MultiSport card, private medical care, PZU group insurance, MyBenefit platform and the ManpowerGroup Premium rebate program with discounts on products and services of many companies, shops, sports facilities, theaters and restaurants'"/>
    <m/>
    <m/>
    <m/>
    <s v="payroll analyst"/>
    <x v="3"/>
    <n v="0"/>
    <s v=" c:business analyst  ji:0  Int:  c:financial analyst  ji:0  Int:  c:system analyst  ji:0  Int:  c:data scientist  ji:0  Int:  c:financial controller  ji:0  Int:  c:intern analyst  ji:0  Int:  c:security analyst  ji:0  Int:"/>
    <s v="cos:business analyst  cos:0.872 cos:financial analyst  cos:0.867 cos:system analyst  cos:0.942 cos:data scientist  cos:0.918 cos:financial controller  cos:0.921 cos:intern analyst  cos:0.972 cos:security analyst  cos:0.941"/>
    <n v="0.97199999999999998"/>
    <s v="intern analyst"/>
    <s v="n"/>
    <s v="execution payroll activity czech republic slovakia following standard procedure focus data management including viewing reconciling reporting"/>
    <x v="1"/>
    <n v="2"/>
    <s v=" c:business analyst  ji:1  Int:management  c:financial analyst  ji:2  Int:reporting management  c:system analyst  ji:0  Int: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execution data reconciling activity following payroll republic czech focus including viewing procedure slovakia standard"/>
  </r>
  <r>
    <n v="2470"/>
    <n v="2481"/>
    <s v="Payroll Data Administrator with French"/>
    <s v="['https://www.pracuj.pl/praca/payroll-data-administrator-with-french-warszawa-aleja-jana-pawla-ii-19,oferta,1002418332']"/>
    <s v="Specjalista (Mid / Regular)"/>
    <s v="[['https://www.pracuj.pl/praca/payroll-data-administrator-with-french-warszawa-aleja-jana-pawla-ii-19,oferta,1002418332'], 1, ['responsibilities-1', ['Collect, control and maintain the accuracy of payroll inputs (fixed and variable elements)', 'Participate actively in the migration and transition of payroll processes to the Warsaw Corporate Centre', 'Cooperate closely with local in-country teams to ensure payroll is delivered accurately and on time', 'Deal with various queries from employees, managers and other internal stakeholders as well as clients in a timely and professional manner', 'Perform post-payroll tasks and deliver reports to downstream users (finance, accounting, audit, third parties, statutory authorities)', 'Liaise with external vendors and stakeholders (third party vendors, government authorities)', 'Ensure compliance with all internal/external regulations and requirements']], ['requirements-1', ['1-2 years of experience in operational data management role', 'Fluent business English and French', 'Advanced Excel skills and good command of Microsoft Office', 'Attention to details and ‘can-do’ attitude', 'Strong organisational skills and ability to effectively prioritise', 'Strong interpersonal and communication skills', 'Strong problem solving and analytical skills', 'Experience in payroll/HR operations would be a plus']], ['additional-module-1', ['As a Payroll Analyst with French your role will be to process EMEA payroll. In this position you will be responsible for collecting and checking monthly payroll data submitted by the variety of internal and external stakeholders, submitting data changes to our payroll providers and reviewing payroll reports to ensure monthly outputs are 100% accurate.', 'The ideal candidate should be detail-oriented, eager to learn our payroll processes and have numerical/analytical skills as you will be managing designated tools with accuracy and efficiency. Our teams are operating across various countries, so great communication skills and fluent English are desired to interact with colleagues.']]]"/>
    <s v="Specialist (Mid/Regular)"/>
    <s v="Payroll Data Administrator with French"/>
    <s v="'Collect, control and maintain the accuracy of payroll inputs (fixed and variable elements)', 'Participate actively in the migration and transition of payroll processes to the Warsaw Corporate Centre', 'Cooperate closely with local in-country teams to ensure payroll is delivered accurately and on time', 'Deal with various queries from employees, managers and other internal stakeholders as well as clients in a timely and professional manner', 'Perform post-payroll tasks and deliver reports to downstream users (finance, accounting, audit, third parties, statutory authorities)', 'Liaise with external vendors and stakeholders (third party vendors, government authorities)', 'Ensure compliance with all internal/external regulations and requirements'"/>
    <s v="'1-2 years of experience in operational data management role', 'Fluent business English and French', 'Advanced Excel skills and good command of Microsoft Office', 'Attention to details and ‘can-do’ attitude', 'Strong organisational skills and ability to effectively prioritise', 'Strong interpersonal and communication skills', 'Strong problem solving and analytical skills', 'Experience in payroll/HR operations would be a plus'"/>
    <m/>
    <m/>
    <m/>
    <m/>
    <s v="payroll data administrator"/>
    <x v="5"/>
    <n v="1"/>
    <s v=" c:business analyst  ji:0  Int:  c:financial analyst  ji:0  Int:  c:system analyst  ji:1  Int:administrator  c:data scientist  ji:1  Int:data  c:financial controller  ji:0  Int:  c:intern analyst  ji:0  Int:  c:security analyst  ji:0  Int:"/>
    <s v="cos:business analyst  cos:0.897 cos:financial analyst  cos:0.884 cos:system analyst  cos:0.968 cos:data scientist  cos:0.925 cos:financial controller  cos:0.935 cos:intern analyst  cos:0.965 cos:security analyst  cos:0.955"/>
    <n v="0.96799999999999997"/>
    <s v="system analyst"/>
    <s v="data payroll"/>
    <s v="collect control maintain accuracy payroll input fixed variable element participate actively migration transition process warsaw corporate centre cooperate closely local country team ensure delivered accurately time deal various query employee manager internal stakeholder well client timely professional manner perform post task deliver report downstream user finance accounting audit third party statutory authority liaise external vendor government compliance regulation requirement"/>
    <x v="0"/>
    <n v="4"/>
    <s v=" c:business analyst  ji:4  Int:manager corporate client process  c:financial analyst  ji:3  Int:finance control accounting  c:system analyst  ji:1  Int:user  c:data scientist  ji:1  Int:report  c:financial controller  ji:3  Int:finance audit accounting  c:intern analyst  ji:0  Int:  c:security analyst  ji:0  Int:"/>
    <s v="cos:business analyst  cos:0 cos:financial analyst  cos:0 cos:system analyst  cos:0 cos:data scientist  cos:0 cos:financial controller  cos:0 cos:intern analyst  cos:0 cos:security analyst  cos:0"/>
    <n v="0"/>
    <s v="n"/>
    <s v="stakeholder finance maintain user report fixed requirement closely accounting authority accuracy query country regulation payroll deal team migration liaise warsaw perform centre timely audit input compliance delivered vendor well task control cooperate element actively local collect variable government employee transition professional ensure party post third external various downstream internal deliver time accurately statutory participate manner"/>
  </r>
  <r>
    <n v="2471"/>
    <n v="2482"/>
    <s v="Payroll Process Analyst"/>
    <s v="['https://www.pracuj.pl/praca/payroll-process-analyst-wroclaw,oferta,1002409680']"/>
    <s v="Specjalista (Mid / Regular)"/>
    <s v="[['https://www.pracuj.pl/praca/payroll-process-analyst-wroclaw,oferta,1002409680'], 1, ['responsibilities-1', ['Organizacja spotkań z zespołami HR oraz Payroll w celu omówienia realizacji wymagań i celów biznesowych w kontekście monitorowania czasu pracy pracowników', 'Tworzenie raportów postępów oraz zmian w wymaganiach', 'Testowanie wymagań dotyczących monitorowania czasu pracy', 'Zbieranie wymagań nt. czasu pracy w danym kraju regionu EMEA oraz testowanie systemu monitorującego czas pracy']], ['requirements-1', ['Znajomość języka angielskiego na poziomie min. B2 – warunek konieczny', 'Około 3 lat\xa0doświadczenia w pracy z procesem payroll', 'Znajomość pakietu MS Office', 'Samodzielność w pracy', 'Dbałość o szczegóły', 'Znajomość programu Workday']], ['offered-1', ['Pracę w międzynarodowej firmie z branży IT', 'Umowę o pracę tymczasową', 'Pracę w trybie hybrydowym (1-2 dni pracy stacjonarnej we Wrocławiu)', 'Pracę w zgranym zespole i zaawansowane szkolenie stanowiskowe', 'Bogaty pakiet benefitów ManpowerGroup: dostęp do karty MultiSport, prywatnej opieki medycznej, ubezpieczenia grupowego PZU, platformy MyBenefit oraz programu rabatowego ManpowerGroup Premium ze zniżkami na produkty i usługi wielu firm, sklepów, obiektów sportowych, teatrów i restauracji']]]"/>
    <s v="Specialist (Mid/Regular)"/>
    <s v="Payroll Process Analyst"/>
    <s v="'Organizing meetings with HR and Payroll teams to discuss the implementation of requirements and business goals in the context of employee working time monitoring', 'Creating progress reports and changes in requirements', 'Testing working time monitoring requirements', 'Collecting working time requirements in a given country of the EMEA region and testing the working time monitoring system'"/>
    <s v="'Knowledge of English at min. B2 – a prerequisite', 'About 3 years\xa0experience in working with the payroll process', 'Knowledge of MS Office', 'Independence at work', 'Attention to detail', 'Knowledge of Workday'"/>
    <s v="'Work in an international IT company', 'Temporary employment contract', 'Work in hybrid mode (1-2 days of stationary work in Wrocław)', 'Work in a good team and advanced job training', 'ManpowerGroup's rich benefits package : access to the MultiSport card, private medical care, PZU group insurance, MyBenefit platform and the ManpowerGroup Premium rebate program with discounts on products and services of many companies, shops, sports facilities, theaters and restaurants'"/>
    <m/>
    <m/>
    <m/>
    <s v="payroll process analyst"/>
    <x v="4"/>
    <n v="1"/>
    <s v=" c:business analyst  ji:1  Int:process  c:financial analyst  ji:0  Int:  c:system analyst  ji:0  Int:  c:data scientist  ji:0  Int:  c:financial controller  ji:0  Int:  c:intern analyst  ji:0  Int:  c:security analyst  ji:0  Int:"/>
    <s v="cos:business analyst  cos:0.906 cos:financial analyst  cos:0.889 cos:system analyst  cos:0.955 cos:data scientist  cos:0.934 cos:financial controller  cos:0.942 cos:intern analyst  cos:0.97 cos:security analyst  cos:0.945"/>
    <n v="0.97"/>
    <s v="intern analyst"/>
    <s v="analyst payroll"/>
    <s v="organizing meeting hr payroll team discus implementation requirement business goal context employee working time monitoring creating progress report change testing collecting given country emea region system"/>
    <x v="0"/>
    <n v="2"/>
    <s v=" c:business analyst  ji:2  Int:business monitoring  c:financial analyst  ji:0  Int:  c:system analyst  ji:1  Int:system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requirement meeting hr working context organizing country creating testing goal implementation given payroll progress employee team system discus emea change time region collecting"/>
  </r>
  <r>
    <n v="2472"/>
    <n v="2483"/>
    <s v="Payroll Specialist with German"/>
    <s v="['https://www.pracuj.pl/praca/payroll-specialist-with-german-silesian,oferta,9764497']"/>
    <s v="Specjalista (Mid / Regular)"/>
    <s v="[['https://www.pracuj.pl/praca/payroll-specialist-with-german-silesian,oferta,9764497'], 1, ['responsibilities-1', ['Preparation of the Germany payroll, ensuring compliance in cooperation with the payroll team and the provider', 'Government interactions and statutory submissions for payroll and HR for Germany', 'Being one contact for employees and supervisors for any payroll related system inquiries', 'Preparation of necessary documents for authorities, health insurance companies and employees', 'Participate in global/local payroll projects accordingly to business requirements', 'Continuous improvement of processes in the payroll and employment compliance area']], ['requirements-1', ['Experience in payroll and employment tax', 'Fluency in English and German', 'Advanced knowledge\xa0of Excel\xa0', 'Data analysis skills', 'Knowledge of German payroll is nice to have']], ['offered-1', ['Hybrid system of work', 'Private medical care, sports card, life insurance', 'Training and mentoring package', 'Team building events', 'Work in a Market Based Management environment where integrity and respect are promoted, independent employees with initiative are favored over micromanagement, knowledge is openly shared and employees are expected to be willing to learn']]]"/>
    <s v="Specialist (Mid/Regular)"/>
    <s v="Payroll Specialist with German"/>
    <s v="'Preparation of the Germany payroll, ensuring compliance in cooperation with the payroll team and the provider', 'Government interactions and statutory submissions for payroll and HR for Germany', 'Being one contact for employees and supervisors for any payroll related system inquiries', 'Preparation of necessary documents for authorities, health insurance companies and employees', 'Participate in global/local payroll projects accordingly to business requirements', 'Continuous improvement of processes in the payroll and employment compliance area'"/>
    <s v="'Experience in payroll and employment tax', 'Fluency in English and German', 'Advanced knowledge\xa0of Excel\xa0', 'Data analysis skills', 'Knowledge of German payroll is nice to have'"/>
    <s v="'Hybrid system of work', 'Private medical care, sports card, life insurance', 'Training and mentoring package', 'Team building events', 'Work in a Market Based Management environment where integrity and respect are promoted, independent employees with initiative are favored over micromanagement, knowledge is openly shared and employees are expected to be willing to learn'"/>
    <m/>
    <m/>
    <m/>
    <s v="payroll specialist"/>
    <x v="3"/>
    <n v="0"/>
    <s v=" c:business analyst  ji:0  Int:  c:financial analyst  ji:0  Int:  c:system analyst  ji:0  Int:  c:data scientist  ji:0  Int:  c:financial controller  ji:0  Int:  c:intern analyst  ji:0  Int:  c:security analyst  ji:0  Int:"/>
    <s v="cos:business analyst  cos:0.889 cos:financial analyst  cos:0.88 cos:system analyst  cos:0.943 cos:data scientist  cos:0.923 cos:financial controller  cos:0.928 cos:intern analyst  cos:0.978 cos:security analyst  cos:0.944"/>
    <n v="0.97799999999999998"/>
    <s v="intern analyst"/>
    <s v="n"/>
    <s v="preparation germany payroll ensuring compliance cooperation team provider government interaction statutory submission hr one contact employee supervisor related system inquiry necessary document authority health insurance company participate global local project accordingly business requirement continuous improvement process employment area"/>
    <x v="0"/>
    <n v="3"/>
    <s v=" c:business analyst  ji:3  Int:project business process  c:financial analyst  ji:1  Int:insurance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requirement health inquiry authority submission hr germany employment payroll team supervisor ensuring accordingly company area compliance one participate necessary local provider continuous insurance government interaction document employee cooperation global system contact statutory related preparation"/>
  </r>
  <r>
    <n v="2473"/>
    <n v="2484"/>
    <s v="Planista"/>
    <s v="['https://www.pracuj.pl/praca/planista-gliwice,oferta,1002415254']"/>
    <s v="Specjalista (Mid / Regular)"/>
    <s v="[['https://www.pracuj.pl/praca/planista-gliwice,oferta,1002415254'], 1, ['responsibilities-1', ['Tworzenie harmonogramów inwestycji dla wszystkich faz jej realizacji.', 'Nadzór i współpraca z podwykonawcami przy przygotowywaniu harmonogramów budowy.', 'Koordynacja i monitorowanie harmonogramów podwykonawców uwzględniająca priorytety Inwestycji.', 'Raportowanie postępów prac w biurze lub na budowie, analiza odchyleń i różnic.', 'Opracowywanie – w razie potrzeby – wytycznych planu działań naprawczych; weryfikacja harmonogramów podwykonawców.', 'Ścisła współpraca z Kierownikiem Projektu.']], ['requirements-1', ['Min. 3 letnie doświadczenie w pracy na zbliżonym stanowisku.', 'Doświadczenie zdobyte w szeroko pojętej branży inżynieryjnej oraz na budowie, ze szczególnym naciskiem na projekty EPC/EPCM.', 'Płynna znajomość języka angielskiego.', 'Wykształcenie wyższe techniczne.', 'Umiejętność obsługi oprogramowania: pakiet MS Office; Primavera Project Planner lub MS Project.', 'Dyspozycyjność związana z możliwością oddelegowania na budowy w kraju i za granicą.', 'Zdolność szybkiego przyswajania i wykorzystywania nowej wiedzy oraz rozwiązywania problemów.', 'Operatywność w działaniu oraz umiejętność pracy w zespole wielobranżowym.', 'Znajomość j. niemieckiego.', 'Znajomość branży Life Science / Advanced Manufacturing.']], ['offered-1', ['Stanowcze podejście do kwestii bezpieczeństwa. Aktualnie wszystkie etapy rekrutacji prowadzimy on-line, a do momentu ustabilizowania się sytuacji epidemiologicznej pracujemy całkowicie zdalnie.', 'Ciekawą pracę w dynamicznym środowisku, w firmie o ugruntowanej pozycji rynkowej i 75 letniej tradycji.', 'Możliwości rozwoju zawodowego w międzynarodowych zespołach przy realizacji skomplikowanych projektów.', 'Stałe wykorzystywanie w pracy nowoczesnych narzędzi projektowych.', 'Atrakcyjne wynagrodzenie zależne od posiadanych kwalifikacji.', 'Wielowymiarowe wsparcie w pierwszych miesiącach współpracy, m.in. poprzez pomoc opiekuna, pakiet szkoleń on-line oraz dostęp do platform e-learningowych.', 'Bogaty pakiet świadczeń dodatkowych (m. in.: Karta Multisport, prywatna opieka medyczna Medicover, dofinansowanie wypoczynku, Pracowniczy Program Emerytalny, elastyczne godziny pracy, wyjścia integracyjne, liczne programy rozwojowe – językowe, techniczne, liderskie).']], ['additional-module-2', ['Pierwsza faza zadań (na etapie Projektowania) jest standardowo realizowana przez Planistę w naszym biurze w Gliwicach.', '', 'Przy drugiej fazie możliwe oddelegowanie On Site w obrębie Polski bądź innego kraju UE.']]]"/>
    <s v="Specialist (Mid/Regular)"/>
    <s v="From Plan"/>
    <s v="'Creating investment schedules for all phases of its implementation.', 'Supervision and cooperation with subcontractors in the preparation of construction schedules.', 'Coordination and monitoring of subcontractors' schedules taking into account the priorities of the Investment.', 'Reporting the progress of work in the office or on the construction site, analysis of deviations and differences.', 'Development of corrective action plan guidelines, if necessary; verification of subcontractors' schedules', 'Close cooperation with the Project Manager.'"/>
    <s v="'Min. 3 years of work experience in a similar position.', 'Experience gained in the broadly understood engineering industry and on construction sites, with particular emphasis on EPC/EPCM projects.', 'Fluent knowledge of English.', 'Higher technical education.', ' Software skills: MS Office suite; Primavera Project Planner or MS Project.', 'Availability related to the possibility of delegation to construction sites in the country and abroad.', 'Ability to quickly acquire and use new knowledge and solve problems.', 'Operativity in action and the ability to work in a multi-discipline team. ', 'Knowledge of German.', 'Knowledge of the Life Science / Advanced Manufacturing industry.'"/>
    <s v="'Strong approach to security. Currently, all stages of recruitment are carried out on-line, and until the epidemiological situation stabilizes, we work completely remotely.', 'Interesting work in a dynamic environment, in a company with an established market position and 75 years of tradition.', 'Professional development opportunities in international teams with implementation of complex projects.', 'Constant use of modern design tools at work.', 'Attractive salary depending on qualifications.', 'Multidimensional support in the first months of cooperation, including with the help of a carer, an on-line training package and access to e-learning platforms.', 'A rich package of additional benefits (among others: Multisport card, Medicover private medical care, co-financing of holidays, Employee Pension Program, flexible working hours, integration, numerous development programs - language, technical, leadership).'"/>
    <m/>
    <m/>
    <m/>
    <s v="plan"/>
    <x v="3"/>
    <n v="0"/>
    <s v=" c:business analyst  ji:0  Int:  c:financial analyst  ji:0  Int:  c:system analyst  ji:0  Int:  c:data scientist  ji:0  Int:  c:financial controller  ji:0  Int:  c:intern analyst  ji:0  Int:  c:security analyst  ji:0  Int:"/>
    <s v="cos:business analyst  cos:0.795 cos:financial analyst  cos:0.794 cos:system analyst  cos:0.903 cos:data scientist  cos:0.869 cos:financial controller  cos:0.853 cos:intern analyst  cos:0.946 cos:security analyst  cos:0.912"/>
    <n v="0.94599999999999995"/>
    <s v="intern analyst"/>
    <s v="n"/>
    <s v="creating investment schedule phase implementation supervision cooperation subcontractor preparation construction coordination monitoring taking account priority reporting progress work office site analysis deviation difference development corrective action plan guideline necessary verification close project manager"/>
    <x v="0"/>
    <n v="3"/>
    <s v=" c:business analyst  ji:3  Int:manager project monitoring  c:financial analyst  ji:3  Int:reporting investment account  c:system analyst  ji:0  Int: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guideline verification investment supervision coordination schedule creating implementation work phase office priority taking reporting site subcontractor difference corrective development construction necessary deviation progress cooperation plan close action account preparation"/>
  </r>
  <r>
    <n v="2474"/>
    <n v="2485"/>
    <s v="Planista"/>
    <s v="['https://www.pracuj.pl/praca/planista-gliwice,oferta,1002486589']"/>
    <s v="Specjalista (Mid / Regular)"/>
    <s v="[['https://www.pracuj.pl/praca/planista-gliwice,oferta,1002486589'], 1, ['responsibilities-1', ['Tworzenie harmonogramów inwestycji dla wszystkich faz jej realizacji.', 'Nadzór i współpraca z podwykonawcami przy przygotowywaniu harmonogramów budowy.', 'Koordynacja i monitorowanie harmonogramów podwykonawców uwzględniająca priorytety Inwestycji.', 'Raportowanie postępów prac w biurze lub na budowie, analiza odchyleń i różnic.', 'Opracowywanie – w razie potrzeby – wytycznych planu działań naprawczych; weryfikacja harmonogramów podwykonawców.', 'Ścisła współpraca z Kierownikiem Projektu.']], ['requirements-1', ['Min. 3 letnie doświadczenie w pracy na zbliżonym stanowisku.', 'Doświadczenie zdobyte w szeroko pojętej branży inżynieryjnej oraz na budowie, ze szczególnym naciskiem na projekty EPC/EPCM.', 'Płynna znajomość języka angielskiego.', 'Wykształcenie wyższe techniczne.', 'Umiejętność obsługi oprogramowania: pakiet MS Office; Primavera Project Planner lub MS Project.', 'Dyspozycyjność związana z możliwością oddelegowania na budowy w kraju i za granicą.', 'Zdolność szybkiego przyswajania i wykorzystywania nowej wiedzy oraz rozwiązywania problemów.', 'Operatywność w działaniu oraz umiejętność pracy w zespole wielobranżowym.', 'Znajomość j. niemieckiego.', 'Znajomość branży Life Science / Advanced Manufacturing.']], ['offered-1', ['Stanowcze podejście do kwestii bezpieczeństwa. Aktualnie wszystkie etapy rekrutacji prowadzimy on-line, a do momentu ustabilizowania się sytuacji epidemiologicznej pracujemy całkowicie zdalnie.', 'Ciekawą pracę w dynamicznym środowisku, w firmie o ugruntowanej pozycji rynkowej i 75 letniej tradycji.', 'Możliwości rozwoju zawodowego w międzynarodowych zespołach przy realizacji skomplikowanych projektów.', 'Stałe wykorzystywanie w pracy nowoczesnych narzędzi projektowych.', 'Atrakcyjne wynagrodzenie zależne od posiadanych kwalifikacji.', 'Wielowymiarowe wsparcie w pierwszych miesiącach współpracy, m.in. poprzez pomoc opiekuna, pakiet szkoleń on-line oraz dostęp do platform e-learningowych.', 'Bogaty pakiet świadczeń dodatkowych (m. in.: Karta Multisport, prywatna opieka medyczna Medicover, dofinansowanie wypoczynku, Pracowniczy Program Emerytalny, elastyczne godziny pracy, wyjścia integracyjne, liczne programy rozwojowe – językowe, techniczne, liderskie).']], ['additional-module-2', ['Pierwsza faza zadań (na etapie Projektowania) jest standardowo realizowana przez Planistę w naszym biurze w Gliwicach.', '', 'Przy drugiej fazie możliwe oddelegowanie On Site w obrębie Polski bądź innego kraju UE.']]]"/>
    <s v="Specialist (Mid/Regular)"/>
    <s v="From Plan"/>
    <s v="'Creating investment schedules for all phases of its implementation.', 'Supervision and cooperation with subcontractors in the preparation of construction schedules.', 'Coordination and monitoring of subcontractors' schedules taking into account the priorities of the Investment.', 'Reporting the progress of work in the office or on the construction site, analysis of deviations and differences.', 'Development of corrective action plan guidelines, if necessary; verification of subcontractors' schedules', 'Close cooperation with the Project Manager.'"/>
    <s v="'Min. 3 years of work experience in a similar position.', 'Experience gained in the broadly understood engineering industry and on construction sites, with particular emphasis on EPC/EPCM projects.', 'Fluent knowledge of English.', 'Higher technical education.', ' Software skills: MS Office suite; Primavera Project Planner or MS Project.', 'Availability related to the possibility of delegation to construction sites in the country and abroad.', 'Ability to quickly acquire and use new knowledge and solve problems.', 'Operativity in action and the ability to work in a multi-discipline team. ', 'Knowledge of German.', 'Knowledge of the Life Science / Advanced Manufacturing industry.'"/>
    <s v="'Strong approach to security. Currently, all stages of recruitment are carried out on-line, and until the epidemiological situation stabilizes, we work completely remotely.', 'Interesting work in a dynamic environment, in a company with an established market position and 75 years of tradition.', 'Professional development opportunities in international teams with implementation of complex projects.', 'Constant use of modern design tools at work.', 'Attractive salary depending on qualifications.', 'Multidimensional support in the first months of cooperation, including with the help of a carer, an on-line training package and access to e-learning platforms.', 'A rich package of additional benefits (among others: Multisport card, Medicover private medical care, co-financing of holidays, Employee Pension Program, flexible working hours, integration, numerous development programs - language, technical, leadership).'"/>
    <m/>
    <m/>
    <m/>
    <s v="plan"/>
    <x v="3"/>
    <n v="0"/>
    <s v=" c:business analyst  ji:0  Int:  c:financial analyst  ji:0  Int:  c:system analyst  ji:0  Int:  c:data scientist  ji:0  Int:  c:financial controller  ji:0  Int:  c:intern analyst  ji:0  Int:  c:security analyst  ji:0  Int:"/>
    <s v="cos:business analyst  cos:0.795 cos:financial analyst  cos:0.794 cos:system analyst  cos:0.903 cos:data scientist  cos:0.869 cos:financial controller  cos:0.853 cos:intern analyst  cos:0.946 cos:security analyst  cos:0.912"/>
    <n v="0.94599999999999995"/>
    <s v="intern analyst"/>
    <s v="n"/>
    <s v="creating investment schedule phase implementation supervision cooperation subcontractor preparation construction coordination monitoring taking account priority reporting progress work office site analysis deviation difference development corrective action plan guideline necessary verification close project manager"/>
    <x v="0"/>
    <n v="3"/>
    <s v=" c:business analyst  ji:3  Int:manager project monitoring  c:financial analyst  ji:3  Int:reporting investment account  c:system analyst  ji:0  Int: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guideline verification investment supervision coordination schedule creating implementation work phase office priority taking reporting site subcontractor difference corrective development construction necessary deviation progress cooperation plan close action account preparation"/>
  </r>
  <r>
    <n v="2475"/>
    <n v="2486"/>
    <s v="Planista Sprzedaży/Analityk Sprzedaży"/>
    <s v="['https://www.pracuj.pl/praca/planista-sprzedazy-analityk-sprzedazy-mazowieckie,oferta,9762763']"/>
    <s v="Specjalista (Mid / Regular), Starszy specjalista (Senior)"/>
    <s v="[['https://www.pracuj.pl/praca/planista-sprzedazy-analityk-sprzedazy-mazowieckie,oferta,9762763'], 1, ['responsibilities-1', ['Analiza danych historycznych i trendów sprzedaży', 'Tworzenie planów sprzedażowych we współpracy z działami handlowym i marketingu', 'Monitorowanie dokładności prognoz i komunikowanie potencjalnego ryzyka', 'Wspieranie procesu podejmowania decyzji biznesowych,', 'Tworzenie raportów cyklicznych, ad-hoc na potrzeby działów komercyjnych i produkcji', 'Współpraca z w/w działami', 'Przygotowanie prezentacji analizowanych danych']], ['requirements-1', ['Minimum 2 - letnie doświadczenie związane z prognozowaniem sprzedaży w rynku FMCG', 'Mile widziane doświadczenie w branży kosmetycznej', 'Wykształcenie wyższe – preferowane kierunki z zakresu nauk ścisłych', 'Bardzo dobra znajomość pakiet MS Office, z nastawieniem MS Excel, MS Access,', 'Znajomość systemu NAV MS Dynamics lub innych systemów ERP', 'Umiejętność logicznego i analitycznego myślenia', 'Umiejętność formułowania wniosków na podstawie danych', 'Konsekwencja i terminowość w wykonywaniu powierzonych zadań', 'Samodzielność w podejściu do rozwiązywania problemów']]]"/>
    <s v="Specialist (Mid/Regular), Senior Specialist (Senior)"/>
    <s v="Sales Planner/Sales Analyst"/>
    <s v="'Analysis of historical data and sales trends', 'Creating sales plans in cooperation with the sales and marketing departments', 'Monitoring the accuracy of forecasts and communicating potential risks', 'Supporting the business decision-making process,', 'Creating cyclical, ad-hoc reports on needs of commercial and production departments', 'Cooperation with the above-mentioned departments', 'Preparation of presentation of analyzed data'"/>
    <s v="'Minimum 2 - years of experience in sales forecasting in the FMCG market', 'Experience in the cosmetics industry is welcome', 'Higher education - preferred majors in the field of exact sciences', 'Very good knowledge of MS Office package, with an attitude of MS Excel, MS Access,', 'Knowledge of NAV MS Dynamics or other ERP systems', 'Logical and analytical thinking', 'Ability to formulate conclusions based on data', 'Consistency and timeliness in performing assigned tasks', 'Independent approach to problem solving '"/>
    <m/>
    <m/>
    <m/>
    <m/>
    <s v="sale planner analyst"/>
    <x v="4"/>
    <n v="2"/>
    <s v=" c:business analyst  ji:2  Int:sale  c:financial analyst  ji:0  Int:  c:system analyst  ji:0  Int:  c:data scientist  ji:0  Int:  c:financial controller  ji:0  Int:  c:intern analyst  ji:0  Int:  c:security analyst  ji:0  Int:"/>
    <s v="cos:business analyst  cos:0.877 cos:financial analyst  cos:0.876 cos:system analyst  cos:0.947 cos:data scientist  cos:0.925 cos:financial controller  cos:0.923 cos:intern analyst  cos:0.971 cos:security analyst  cos:0.948"/>
    <n v="0.97099999999999997"/>
    <s v="intern analyst"/>
    <s v="analyst planner"/>
    <s v="analysis historical data sale trend creating plan cooperation marketing department monitoring accuracy forecast communicating potential risk supporting business decision making process cyclical ad hoc report need commercial production mentioned preparation presentation analyzed"/>
    <x v="2"/>
    <n v="5"/>
    <s v=" c:business analyst  ji:4  Int:process business sale monitoring  c:financial analyst  ji:1  Int:risk  c:system analyst  ji:0  Int:  c:data scientist  ji:5  Int:data 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risk marketing hoc sale decision accuracy potential creating historical analyzed ad preparation department need communicating production trend presentation process supporting cooperation plan making cyclical monitoring mentioned business commercial"/>
  </r>
  <r>
    <n v="2476"/>
    <n v="2487"/>
    <s v="Planning and Performance Management Analyst"/>
    <s v="['https://www.pracuj.pl/praca/planning-and-performance-management-analyst-krakow-promienistych-1,oferta,1002452682']"/>
    <s v="Specjalista (Mid / Regular)"/>
    <s v="[['https://www.pracuj.pl/praca/planning-and-performance-management-analyst-krakow-promienistych-1,oferta,1002452682'], 1, ['responsibilities-1', ['Develop, coordinate, analyze and generally support monthly, quarterly and yearly financial closings (SAP and other tools), incl. billing/booking to cost centers', 'Collect and consolidate expense actuals and plan data to prepare forecasts', 'Maintain master data in SAP (cost centers, accounts, statistical key figures, etc.), planning systems and other controlling systems and ensure quality.', 'Deliver cost allocation to services (products/projects) and customers', 'Prepare &amp; provide regular expense reporting', 'Response to query for cost-center managers / respond to business queries', 'Identify financial issues and the drivers behind, support counter-measures definition and track achievement', 'Lead project modules/task forces related to PPM topics']], ['requirements-1', ['At least 1-2 years relevant experience in finance/controlling/cost accounting', 'Finance and Accounting, Economy/Controlling or equivalent academic degree', 'Good knowledge of Excel and financial system (SAP preferred)', 'Analytical skills and attention to detail', 'English skills – fluent written and spoken']], ['offered-1', ['real life opportunities to develop and grow with us and contribute to the world around us', 'competitive salaries, language allowance and an employee benefits package that includes among others medical insurance, life insurance and sport-card', 'annual bonus depending on company annual results and individual performance', 'wide range of learning programs and personal development opportunities including also possibility to apply for up to 80% of educational trainings reimbursement', 'referral awards', 'possibility to work from home', 'nice and friendly atmosphere']], ['additional-module-1', ['To perform specific Planning and Performance Management activities relevant for Group and Local reporting in order to support and reinforce key business objectives. The role gives opportunity to participate in local, regional and global projects and that is why we are looking for a proactive, flexible person with a “can do” approach.']]]"/>
    <s v="Specialist (Mid/Regular)"/>
    <s v="Planning and Performance Management Analyst"/>
    <s v="'Develop, coordinate, analyze and generally support monthly, quarterly and yearly financial closings (SAP and other tools), incl. billing/booking to cost centers', 'Collect and consolidate expense actuals and plan data to prepare forecasts', 'Maintain master data in SAP (cost centers, accounts, statistical key figures, etc.), planning systems and other controlling systems and ensure quality.', 'Deliver cost allocation to services (products/projects) and customers', 'Prepare &amp; provide regular expense reporting', 'Response to query for cost-center managers / respond to business queries', 'Identify financial issues and the drivers behind, support counter-measures definition and track achievement', 'Lead project modules/task forces related to PPM topics'"/>
    <s v="'At least 1-2 years relevant experience in finance/controlling/cost accounting', 'Finance and Accounting, Economy/Controlling or equivalent academic degree', 'Good knowledge of Excel and financial system (SAP preferred)', 'Analytical skills and attention to detail', 'English skills – fluent written and spoken'"/>
    <s v="'real life opportunities to develop and grow with us and contribute to the world around us', 'competitive salaries, language allowance and an employee benefits package that includes among others medical insurance, life insurance and sport-card', 'annual bonus depending on company annual results and individual performance', 'wide range of learning programs and personal development opportunities including also possibility to apply for up to 80% of educational trainings reimbursement', 'referral awards', 'possibility to work from home', 'nice and friendly atmosphere'"/>
    <m/>
    <m/>
    <m/>
    <s v="planning performance management analyst"/>
    <x v="4"/>
    <n v="3"/>
    <s v=" c:business analyst  ji:3  Int:planning management  c:financial analyst  ji:1  Int:management  c:system analyst  ji:1  Int:performance  c:data scientist  ji:0  Int:  c:financial controller  ji:0  Int:  c:intern analyst  ji:0  Int:  c:security analyst  ji:0  Int:"/>
    <s v="cos:business analyst  cos:0.917 cos:financial analyst  cos:0.895 cos:system analyst  cos:0.945 cos:data scientist  cos:0.945 cos:financial controller  cos:0.949 cos:intern analyst  cos:0.962 cos:security analyst  cos:0.94"/>
    <n v="0.96199999999999997"/>
    <s v="intern analyst"/>
    <s v="analyst performance"/>
    <s v="develop coordinate analyze generally support monthly quarterly yearly financial closing sap tool incl billing booking cost center collect consolidate expense actuals plan data prepare forecast maintain master account statistical key figure etc planning system controlling ensure quality deliver allocation service product project customer provide regular reporting response query manager respond business identify issue driver behind counter measure definition track achievement lead module task force related ppm topic"/>
    <x v="0"/>
    <n v="10"/>
    <s v=" c:business analyst  ji:10  Int:project product support customer service planning manager center business controlling  c:financial analyst  ji:6  Int:support billing financial account reporting cost  c:system analyst  ji:4  Int:system center sap key  c:data scientist  ji:3  Int:data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track maintain issue generally incl closing regular consolidate sap module actuals provide lead definition respond plan forecast ensure billing system quarterly related etc force data allocation identify key tool query monthly yearly ppm achievement financial master behind expense reporting counter driver statistical task response develop collect topic booking measure coordinate quality analyze prepare deliver account cost figure"/>
  </r>
  <r>
    <n v="2477"/>
    <n v="2488"/>
    <s v="Planning &amp; Forecasting Controller"/>
    <s v="['https://www.pracuj.pl/praca/planning-forecasting-controller-warszawa-woloska-22,oferta,1002487286']"/>
    <s v="Specjalista (Mid / Regular)"/>
    <s v="[['https://www.pracuj.pl/praca/planning-forecasting-controller-warszawa-woloska-22,oferta,1002487286'], 1, ['responsibilities-1', ['Partner key stakeholders in financial support within Planning and Forecasting process', &quot;Develop the operating and financial plan required to achieve Management's strategic&quot;, 'Lead the discussion about process simplification in are of business and financial planning and forecasting', 'Coordinate setup of finance processes linked to Integrated Business Planning', 'Assessing how to improve performance, minimize risk or capture new opportunities from both within the company and within the external environment', 'Driving efficiencies, through projects, challenges and benchmarks', 'Support Finance teams in financial processes transformation (including MEC process management)', 'Liaise with other functions especially within financial controlling and business controlling']], ['requirements-1', ['Bachelor’s Degree in Accounting, Finance or Business Administration is required', '3+ years’ experience within Controlling Function (ideally in FMCG sector)', 'MS Office, including Intermediate/Advanced skills in Excel, Power BI. Experience with financial planning tools.', 'Excellent planning, organization, analytical, interpersonal and communication skills.', 'Manage business-wide processes and meet deadlines', 'Ability to naturally analyze, prioritize and synthesize all types of information to allow timely and effective business impact on a consistent basis', 'Open Mind and proactive approach', 'Good communication skills']]]"/>
    <s v="Specialist (Mid/Regular)"/>
    <s v="Planning &amp; Forecasting Controller"/>
    <s v="'Partner key stakeholders in financial support within Planning and Forecasting process', &quot;Develop the operating and financial plan required to achieve Management's strategic&quot;, 'Lead the discussion about process simplification in are of business and financial planning and forecasting', 'Coordinate setup of finance processes linked to Integrated Business Planning', 'Assessing how to improve performance, minimize risk or capture new opportunities from both within the company and within the external environment', 'Driving efficiencies, through projects, challenges and benchmarks', 'Support Finance teams in financial processes transformation (including MEC process management)', 'Liaise with other functions especially within financial controlling and business controlling'"/>
    <s v="'Bachelor’s Degree in Accounting, Finance or Business Administration is required', '3+ years’ experience within Controlling Function (ideally in FMCG sector)', 'MS Office, including Intermediate/Advanced skills in Excel, Power BI. Experience with financial planning tools.', 'Excellent planning, organization, analytical, interpersonal and communication skills.', 'Manage business-wide processes and meet deadlines', 'Ability to naturally analyze, prioritize and synthesize all types of information to allow timely and effective business impact on a consistent basis', 'Open Mind and proactive approach', 'Good communication skills'"/>
    <m/>
    <m/>
    <m/>
    <m/>
    <s v="planning forecasting controller"/>
    <x v="4"/>
    <n v="2"/>
    <s v=" c:business analyst  ji:2  Int:planning  c:financial analyst  ji:0  Int:  c:system analyst  ji:0  Int:  c:data scientist  ji:0  Int:  c:financial controller  ji:1  Int:controller  c:intern analyst  ji:0  Int:  c:security analyst  ji:0  Int:"/>
    <s v="cos:business analyst  cos:0.92 cos:financial analyst  cos:0.899 cos:system analyst  cos:0.946 cos:data scientist  cos:0.93 cos:financial controller  cos:0.953 cos:intern analyst  cos:0.935 cos:security analyst  cos:0.931"/>
    <n v="0.95299999999999996"/>
    <s v="financial controller"/>
    <s v="controller forecasting"/>
    <s v="partner key stakeholder financial support within planning forecasting process develop operating plan required achieve management strategic lead discussion simplification business coordinate setup finance linked integrated assessing improve performance minimize risk capture new opportunity company external environment driving efficiency project challenge benchmark team transformation including mec liaise function especially controlling"/>
    <x v="0"/>
    <n v="7"/>
    <s v=" c:business analyst  ji:7  Int:project management support process planning business controlling  c:financial analyst  ji:5  Int:finance risk management support financial  c:system analyst  ji:2  Int:performance key  c:data scientist  ji:0  Int: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stakeholder discussion finance integrated risk especially key function opportunity environment simplification minimize strategic team liaise transformation company mec financial performance efficiency driving setup new capture linked develop assessing within partner operating lead forecasting coordinate challenge plan benchmark required external including improve achieve"/>
  </r>
  <r>
    <n v="2478"/>
    <n v="2489"/>
    <s v="Plant Controller"/>
    <s v="['https://www.pracuj.pl/praca/plant-controller-czestochowa,oferta,1002463030']"/>
    <s v="Specjalista (Mid / Regular), Starszy specjalista (Senior)"/>
    <s v="[['https://www.pracuj.pl/praca/plant-controller-czestochowa,oferta,1002463030'], 1, ['responsibilities-1', ['Raportowanie wyników zakładu: KPI, sprawozdania finansowe, wyniki projektów (optymalizacja kosztowa, inwestycyjna, strategiczna)', 'Szczegółowy przegląd, analiza i raportowanie wydajności instalacji, kosztów i odchyleń', 'Czynności związane z zamknięciem miesiąca', 'Kalkulacja kosztów dla nowych produktów i coroczna aktualizacja kosztów standardowych', 'Udział w projektach optymalizujących koszty w środowisku produkcyjnym - w tym monitoring, analiza, dostarczanie spostrzeżeń i rekomendacji', 'Koordynacja procesu budżetowania/prognozowania dla zakładu', 'Opracowywanie raportów zarządczych w celu wspierania lepszych decyzji biznesowych', 'Pełnienie funkcji finansowego partnera biznesowego w innych funkcjach biznesowych', 'Udział w procesie inwentaryzacji', 'Czynności kontroli wewnętrznej']], ['requirements-1', ['Wykształcenie wyższe (preferowane kierunki: Finanse/Kontroling)', 'Minimum 3 lata doświadczenia w pracy na podobnym stanowisku w firmie produkcyjnej (analityk/kontroler)', 'Dobra znajomość narzędzi controllingowych', 'Praktyczna znajomość zasad rachunkowości', 'Doświadczenie w pracy z systemami ERP (mile widziany SAP)', 'Bardzo dobra znajomość pakietu Microsoft Office, w szczególności programu Excel (poziom zaawansowany)', 'Biegła znajomość języka angielskiego w mowie i piśmie', 'Ciekawy sposób myślenia', 'Chętny do nauki i zrozumienia procesów operacyjnych', 'Wysoko rozwinięte zdolności analityczne', 'Dokładność i dobra organizacja pracy']], ['offered-1', ['Zatrudnienie na podstawie umowy o pracę,', 'Pracę w organizacji o stabilnej pozycji na rynku,', 'Pakiet socjalny (m.in. bony i paczki świąteczne, dopłaty do wypoczynku),', 'Ubezpieczenie grupowe PZU', 'Program Kafeteryjny MyBenefit, Karta Multisport,', 'Parking pracowniczy.']]]"/>
    <s v="Specialist (Mid/Regular), Senior Specialist (Senior)"/>
    <s v="Plant Controller"/>
    <s v="'Plant performance reporting: KPIs, financial statements, project results (cost, investment, strategic optimisation)', 'Detailed review, analysis and reporting of plant performance, costs and variances', 'Month-end activities', 'Costing for new and annual update of standard costs', 'Participation in projects optimizing costs in the production environment - including monitoring, analysis, providing insights and recommendations', 'Coordinating the budgeting/forecasting process for the plant', 'Developing management reports to support better business decisions ', 'Acting as a financial business partner in other business functions', 'Participation in the inventory process', 'Internal control activities'"/>
    <s v="'Higher education (preferred majors: Finance/Controlling)', 'Minimum 3 years of work experience in a similar position in a production company (analyst/controller)', 'Good knowledge of controlling tools', 'Practical knowledge of accounting principles', 'Experience in working with ERP systems (preferably SAP)', 'Very good knowledge of Microsoft Office, in particular Excel (advanced level)', 'Fluent knowledge of spoken and written English', 'Interesting way of thinking', 'Eager to learn and understanding of operational processes', 'Highly developed analytical skills', 'Accuracy and good organization of work'"/>
    <s v="'Employment under an employment contract,', 'Work in an organization with a stable position on the market,', 'Social package (e.g. holiday vouchers and packages, holiday subsidies),', 'PZU group insurance', 'Programme MyBenefit cafeteria, Multisport card,', 'Employee parking.'"/>
    <m/>
    <m/>
    <m/>
    <s v="plant controller"/>
    <x v="1"/>
    <n v="1"/>
    <s v=" c:business analyst  ji:0  Int:  c:financial analyst  ji:0  Int:  c:system analyst  ji:0  Int:  c:data scientist  ji:0  Int:  c:financial controller  ji:1  Int:controller  c:intern analyst  ji:0  Int:  c:security analyst  ji:0  Int:"/>
    <s v="cos:business analyst  cos:0.86 cos:financial analyst  cos:0.849 cos:system analyst  cos:0.943 cos:data scientist  cos:0.906 cos:financial controller  cos:0.905 cos:intern analyst  cos:0.957 cos:security analyst  cos:0.94"/>
    <n v="0.95699999999999996"/>
    <s v="intern analyst"/>
    <s v="plant"/>
    <s v="plant performance reporting kpis financial statement project result cost investment strategic optimisation detailed review analysis variance month end activity costing new annual update standard participation optimizing production environment including monitoring providing insight recommendation coordinating budgeting forecasting process developing management report support better business decision acting partner function inventory internal control"/>
    <x v="0"/>
    <n v="7"/>
    <s v=" c:business analyst  ji:7  Int:project management support monitoring process budgeting business  c:financial analyst  ji:7  Int:control management support financial investment reporting cost  c:system analyst  ji:1  Int:performance  c:data scientist  ji:3  Int: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nsight analysis variance report function investment decision detailed review activity end environment plant strategic participation statement financial standard performance acting reporting result month update new better control production costing developing partner forecasting optimizing coordinating annual including providing internal recommendation optimisation kpis cost inventory"/>
  </r>
  <r>
    <n v="2479"/>
    <n v="2490"/>
    <s v="Plant Controller"/>
    <s v="['https://www.pracuj.pl/praca/plant-controller-gliwice-alberta-einsteina-9,oferta,1002440152']"/>
    <s v="Specjalista (Mid / Regular)"/>
    <s v="[['https://www.pracuj.pl/praca/plant-controller-gliwice-alberta-einsteina-9,oferta,1002440152'], 1, ['responsibilities-1', ['Udział w przygotowywaniu budżetu i forecastów, w procesie zamknięcia miesiąca', 'Sporządzanie raportów cyklicznych, statystyk, prognoz i analiz odchyleń', 'Przygotowywanie prognoz krótkoterminowych oraz długoterminowych', 'Analiza kosztów związanych z procesem produkcyjnym i serwisowym, ze szczególnym uwzględnieniem gospodarki materiałowej', 'Wsparcie przygotowania rocznych budżetów, kontrola ich realizacji i analiza odchyleń', 'Raportowanie wskaźników efektywności (KPI)', 'Przygotowanie analiz ad hoc']], ['requirements-1', ['Minimum kilkuletnie doświadczenie w obszarze finansów / controllingu w firmie produkcyjnej (mile widziane o zasięgu międzynarodowym)', 'Bardzo dobra znajomość zasad rachunkowości zarządczej i finansowej', 'Bardzo dobra znajomość pakietu MS Office, w szczególności MS Excel', 'Proaktywna postawa; umiejętności komunikacyjne i współpracy w grupie', 'Wysoka umiejętność analitycznego i logicznego myślenia', 'Odpowiedzialność, sumienność i samodzielność w działaniu', 'Znajomość języka angielskiego, umożliwiająca swobodną komunikację werbalną oraz pisemną', 'Znajomość SQL, VBA, Power Query mile widziana']]]"/>
    <s v="Specialist (Mid/Regular)"/>
    <s v="Plant Controller"/>
    <s v="'Participation in the preparation of the budget and forecasts, in the month-end closing process', 'Preparation of cyclical reports, statistics, forecasts and analysis of deviations', 'Preparation of short-term and long-term forecasts', 'Analysis of costs related to the production and service process, with particular emphasis on material management ', 'Support for the preparation of annual budgets, control of their implementation and analysis of deviations', 'Reporting of performance indicators (KPI)', 'Preparation of ad hoc analyzes'"/>
    <s v="'A minimum of several years of experience in the field of finance / controlling in a production company (international range is welcome)', 'Very good knowledge of management and financial accounting', 'Very good knowledge of MS Office, especially MS Excel', 'Proactive attitude; communication and teamwork skills', 'High analytical and logical thinking skills', 'Responsibility, conscientiousness and independence in action', 'Knowledge of English, enabling free verbal and written communication', 'Knowledge of SQL, VBA, Power Query is welcome '"/>
    <m/>
    <m/>
    <m/>
    <m/>
    <s v="plant controller"/>
    <x v="1"/>
    <n v="1"/>
    <s v=" c:business analyst  ji:0  Int:  c:financial analyst  ji:0  Int:  c:system analyst  ji:0  Int:  c:data scientist  ji:0  Int:  c:financial controller  ji:1  Int:controller  c:intern analyst  ji:0  Int:  c:security analyst  ji:0  Int:"/>
    <s v="cos:business analyst  cos:0.86 cos:financial analyst  cos:0.849 cos:system analyst  cos:0.943 cos:data scientist  cos:0.906 cos:financial controller  cos:0.905 cos:intern analyst  cos:0.957 cos:security analyst  cos:0.94"/>
    <n v="0.95699999999999996"/>
    <s v="intern analyst"/>
    <s v="plant"/>
    <s v="participation preparation budget forecast month end closing process cyclical report statistic analysis deviation short term long cost related production service particular emphasis material management support annual control implementation reporting performance indicator kpi ad hoc analyzes"/>
    <x v="1"/>
    <n v="5"/>
    <s v=" c:business analyst  ji:4  Int:support service process management  c:financial analyst  ji:5  Int:control management support reporting cost  c:system analyst  ji:1  Int:performance  c:data scientist  ji:4  Int:analysis report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report analysis particular hoc end implementation participation short closing analyzes long ad statistic performance month emphasis material production deviation budget indicator process kpi term forecast annual cyclical service related preparation"/>
  </r>
  <r>
    <n v="2480"/>
    <n v="2491"/>
    <s v="Plant Controller"/>
    <s v="['https://www.pracuj.pl/praca/plant-controller-jelcz-laskowice,oferta,1002502439']"/>
    <s v="Specjalista (Mid / Regular)"/>
    <s v="[['https://www.pracuj.pl/praca/plant-controller-jelcz-laskowice,oferta,1002502439'], 1, ['responsibilities-1', ['Raportowanie wskaźników oraz wsparcie informacyjne dla innych działów w obszarach analizy finansowej dla zakładów zlokalizowanych w Polsce', 'Udział w przygotowywaniu budżetu i forecastów', 'Sporządzanie raportów cyklicznych, statystyk, prognoz i analiz odchyleń', 'Zamknięcia miesiąca', 'Przygotowywanie prognoz krótko – oraz długoterminowych', 'Zarzadzanie 2 osobowym zespołem', 'Udział w projektach i analizach realizowanych przez dział finansowy', 'Udział w projektach i inicjatywach związanych z optymalizowaniem wybranych procesów', 'Obsługa systemu SAP oraz innych systemów wspomagających']], ['requirements-1', ['Wykształcenie wyższe ekonomiczne z zakresu finansów lub rachunkowości;', 'Minimum kilkuletnie doświadczenie w obszarze finansów/kontrolingu w firmie produkcyjnej (mile widziane o zasięgu międzynarodowym)', 'Bardzo dobra znajomość zasad rachunkowości zarządczej i finansowej', 'Bardzo dobra znajomość języka angielskiego, umożliwiająca swobodną komunikację werbalną oraz pisemną', 'Bardzo dobra znajomość pakietu MS Office, w szczególności MS Excel', 'Znajomość SQL, VBA, Power Query mile widziana', 'Proaktywna postawa', 'Wysoka umiejętność analitycznego i logicznego myślenia', 'Odpowiedzialność, sumienność i samodzielność w działaniu', 'Umiejętności komunikacyjne i współpracy w grupie', 'Umiejętność pracy w sytuacjach presji czasowej']], ['offered-1', ['Stabilne zatrudnienie w międzynarodowej firmie w oparciu o umowę o pracę', 'Atrakcyjne zarobki obejmujące wysokie premie oraz dodatki', 'Elastyczny czas pracy (rozpoczynamy w godz. 7:30-9:00)', 'Pracę w międzynarodowym zespole w dobrej atmosferze', 'Prywatną opiekę medyczną', 'Bogaty pakiet świadczeń socjalnych (dofinansowanie do obiadów 60%, paczki dla dzieci, ubezpieczenia grupowe, świadczenie letnie, bonus świąteczny, platforma benefitowa Medicover)', 'Premie za polecenie pracowników do 4000 zł brutto', 'Możliwość ciągłego rozwoju zawodowego poprzez szkolenia, uczestnictwo w realizacji ciekawych projektów oraz dostęp do wiedzy eksperckiej lidera w swojej branży']]]"/>
    <s v="Specialist (Mid/Regular)"/>
    <s v="Plant Controller"/>
    <s v="'Reporting indicators and information support for other departments in the areas of financial analysis for plants located in Poland', 'Participation in the preparation of budgets and forecasts', 'Preparation of cyclical reports, statistics, forecasts and analysis of deviations', 'Closing of the month', 'Preparation of forecasts short- and long-term', 'Management of a 2-person team', 'Participation in projects and analyzes carried out by the financial department', 'Participation in projects and initiatives related to the optimization of selected processes', 'SAP system and other supporting systems'"/>
    <s v="'Higher economic education in finance or accounting;', 'A minimum of several years of experience in finance/controlling in a production company (preferably international)', 'Very good knowledge of management and financial accounting', 'Very good command of English allowing free verbal and written communication', 'Very good knowledge of MS Office, in particular MS Excel', 'Knowledge of SQL, VBA, Power Query is welcome', 'Proactive attitude', 'High analytical and logical thinking skills', ' Responsibility, conscientiousness and independence in action', 'Communication and teamwork skills', 'Ability to work under time pressure'"/>
    <s v="'Stable employment in an international company based on an employment contract', 'Attractive earnings including high bonuses and allowances', 'Flexible working time (we start from 7:30-9:00)', 'Work in an international team in a good atmosphere', 'Private medical care', 'A rich package of social benefits (60% subsidy for lunches, packages for children, group insurance, summer benefit, Christmas bonus, Medicover benefit platform)', 'Bonuses for employee referral up to PLN 4,000 gross' , 'Continuous professional development through training, participation in interesting projects and access to the expert knowledge of a leader in the industry'"/>
    <m/>
    <m/>
    <m/>
    <s v="plant controller"/>
    <x v="1"/>
    <n v="1"/>
    <s v=" c:business analyst  ji:0  Int:  c:financial analyst  ji:0  Int:  c:system analyst  ji:0  Int:  c:data scientist  ji:0  Int:  c:financial controller  ji:1  Int:controller  c:intern analyst  ji:0  Int:  c:security analyst  ji:0  Int:"/>
    <s v="cos:business analyst  cos:0.86 cos:financial analyst  cos:0.849 cos:system analyst  cos:0.943 cos:data scientist  cos:0.906 cos:financial controller  cos:0.905 cos:intern analyst  cos:0.957 cos:security analyst  cos:0.94"/>
    <n v="0.95699999999999996"/>
    <s v="intern analyst"/>
    <s v="plant"/>
    <s v="reporting indicator information support department area financial analysis plant located poland participation preparation budget forecast cyclical report statistic deviation closing month short long term management person team project analyzes carried initiative related optimization selected process sap system supporting"/>
    <x v="1"/>
    <n v="5"/>
    <s v=" c:business analyst  ji:4  Int:project support process management  c:financial analyst  ji:5  Int:support financial reporting management  c:system analyst  ji:2  Int:system sap  c:data scientist  ji:5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elected analysis report person plant information team participation short closing initiative analyzes area long statistic optimization department month carried sap deviation budget indicator process supporting poland term forecast system cyclical located related preparation"/>
  </r>
  <r>
    <n v="2481"/>
    <n v="2492"/>
    <s v="Plant Controller"/>
    <s v="['https://www.pracuj.pl/praca/plant-controller-poznan,oferta,1002498948']"/>
    <s v="Specjalista (Mid / Regular), Starszy specjalista (Senior)"/>
    <s v="[['https://www.pracuj.pl/praca/plant-controller-poznan,oferta,1002498948'], 1, ['responsibilities-1', ['Sporządzanie raportów i analiz na wewnętrzne potrzeby firmy, analiza rentowności i wskaźników związanych z wydajnością i produkcją', 'Sporządzanie prognoz, sprawozdań i budżetów miesięcznych, kwartalnych i rocznych zgodnie z IFRS wraz z procesem planowania w SAP', 'Miesięczne raportowanie centrum kosztów, współpraca z działem księgowości', 'Przeprowadzanie analizy odchyleń, studiów wykonalności i kalkulacji kosztów', 'Przygotowywanie miesięcznych raportów dla kierownictwa firmy']], ['requirements-1', ['Kilkuletnie (min 3, optymalnie 5) doświadczenie w pracy na samodzielnym stanowisku Kontrolera w międzynarodowej firmie produkcyjnej lub w audycie przy obsłudze firm produkcyjnych', 'Gruntowna wiedza z obszaru analizy, controllingu i sprawozdawczości finansowej, poparta wykształceniem wyższym kierunkowym (główny nacisk: kontroling produkcyjny, finansowy)', 'Znajomość pracy zgodnie z IFRS, znajomość niemieckiego GAAP', 'Znajomość programu Excel, doświadczenie w pracy z systemem SAP (duży atut)', 'Duża samodzielność działania (stanowisko u naszego klienta podległe jest pod Dyrektora Finansowego)', 'Bardzo dobra znajomość języka angielskiego (wykorzystywany w codziennej pracy), znajomość niemieckiego będzie dodatkowym atutem', 'Umiejętności analityczne, zdolności numeryczne, dokładność i precyzja']], ['offered-1', ['Duży zakres samodzielności i odpowiedzialności, pracę w nowocześnie zarządzanej firmie wchodzącej w skład międzynarodowej grupy', 'Aktywną współpracę w międzynarodowym zespole', 'Stabilne zatrudnienie i dobre warunki pracy (umowa o pracę na pełen etat + atrakcyjne wynagrodzenie)', 'Dodatkowe benefity, praca w trybie zdalnym lub hybrydowym, elastyczny czas pracy']]]"/>
    <s v="Specialist (Mid/Regular), Senior Specialist (Senior)"/>
    <s v="Plant Controller"/>
    <s v="'Preparation of reports and analyzes for the company's internal needs, analysis of profitability and indicators related to efficiency and production', 'Preparation of forecasts, reports and monthly, quarterly and annual budgets in accordance with IFRS along with the planning process in SAP', 'Monthly cost center reporting, cooperation with the accounting department', 'Conducting deviation analysis, feasibility studies and cost calculation', 'Preparing monthly reports for the company's management'"/>
    <s v="'Several years' (at least 3, optimally 5) experience in working as an independent Controller in an international production company or in auditing services for production companies', 'Thorough knowledge in the area of ​​analysis, controlling and financial reporting, supported by higher education (main emphasis: controlling production, financial)', 'Knowledge of work in accordance with IFRS, knowledge of German GAAP', 'Knowledge of Excel, experience in working with the SAP system (a big asset)', 'High independence of action (the position at our client is subordinated to the Financial Director) ', 'Very good knowledge of English (used in everyday work), knowledge of German will be an asset', 'Analytical skills, numerical skills, accuracy and precision'"/>
    <s v="'Large scope of independence and responsibility, work in a modernly managed company that is part of an international group', 'Active cooperation in an international team', 'Stable employment and good working conditions (full-time employment contract + attractive remuneration)', 'Additional benefits , work in remote or hybrid mode, flexible working time'"/>
    <m/>
    <m/>
    <m/>
    <s v="plant controller"/>
    <x v="1"/>
    <n v="1"/>
    <s v=" c:business analyst  ji:0  Int:  c:financial analyst  ji:0  Int:  c:system analyst  ji:0  Int:  c:data scientist  ji:0  Int:  c:financial controller  ji:1  Int:controller  c:intern analyst  ji:0  Int:  c:security analyst  ji:0  Int:"/>
    <s v="cos:business analyst  cos:0.86 cos:financial analyst  cos:0.849 cos:system analyst  cos:0.943 cos:data scientist  cos:0.906 cos:financial controller  cos:0.905 cos:intern analyst  cos:0.957 cos:security analyst  cos:0.94"/>
    <n v="0.95699999999999996"/>
    <s v="intern analyst"/>
    <s v="plant"/>
    <s v="preparation report analyzes company internal need analysis profitability indicator related efficiency production forecast monthly quarterly annual budget accordance ifrs along planning process sap cost center reporting cooperation accounting department conducting deviation feasibility study calculation preparing management"/>
    <x v="0"/>
    <n v="4"/>
    <s v=" c:business analyst  ji:4  Int:planning center process management  c:financial analyst  ji:4  Int:reporting cost management accounting  c:system analyst  ji:2  Int:center sap  c:data scientist  ji:4  Int:analysis report reporting forecas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port analysis accounting profitability monthly ifrs conducting company analyzes feasibility accordance efficiency reporting need department along sap production deviation budget indicator study cooperation forecast calculation annual preparing internal quarterly related preparation cost"/>
  </r>
  <r>
    <n v="2482"/>
    <n v="2493"/>
    <s v="Plant Controller "/>
    <s v="['https://www.pracuj.pl/praca/plant-controller-radomsko,oferta,1002417315']"/>
    <s v="Specjalista (Mid / Regular)"/>
    <s v="[['https://www.pracuj.pl/praca/plant-controller-radomsko,oferta,1002417315'], 1, ['responsibilities-1', ['Provide financial information and actively advise the plant management team in financial and economic matters with the goal to optimize the financial results and to reach a sustained Year-on-Year improvement.', 'Evaluate and suggest plant related projects.', 'Support medium term investment plans.', 'Initiate and support medium term financial and manufacturing performance plans.', 'Suggest and support, in co-operation with the other departments, benchmarking / continuous improvement activities.', 'Provide to / discuss with the plant management team financial performance based on an automated and harmonized reporting information tool set.', 'Address plant specific analysis requests (with support from the other departments).', 'Financial responsibility for ME closing (sign-off) - timely and reliable month and year end closing data in line with Ardagh guidelines.', 'Analyze and comment significant changes compared to previous year, planning and target values.', 'Ensure adherence to company policies and procedures in financial aspects.', 'Monitor and support fixed asset / spares / raw material / finished goods accounting and inventory.', 'Co-ordinate budget, forecast process in the plant.']], ['requirements-1', ['University degree in economics with a specialization in controlling or Bachelor’s degree in Business or Finance.', '3 years of working experience in Accounting or Controlling, preferably in a producing / manufacturing environment.', 'Experiences in a production environment.', 'Good communication skills.', 'Good level of English – other languages welcome.', 'Affinity for figures and systems.', 'Understanding of budget and Forecast process.', 'Understanding of Manufacturing processes and cost drivers.', 'Result and detail oriented.', 'Ability to multitask and meet deadlines.', 'Team working – demonstrate commitment to the Team in helping to achieve goals; proactively share best practice, ideas and insights with colleagues.', 'Analytical thinking, problem solving attitude – ability to combine multiple and different data point to draw conclusions; apply systematic approach to identify and eliminate root causes; identify problem solution.', 'System knowledge: SAP / advanced Excel skills – Planning tools.', 'Other Office tools base knowledge.']], ['offered-1', ['A dynamic fast paced change environment with an interesting and challenging project portfolio.', 'A corporate culture driven by team work and a common ambition to deliver best in industry solutions.', 'Attractive remuneration package.', 'Private medical care.', 'Incentive bonus.', 'Sports card.', 'Pension plan (PPE).', 'Lunch Benefit.']], ['additional-module-1', ['If you are interested in this role, please send your CV in English.']]]"/>
    <s v="Specialist (Mid/Regular)"/>
    <s v="Plant Controller"/>
    <s v="'Provide financial information and actively advise the plant management team in financial and economic matters with the goal to optimize the financial results and to reach a sustained Year-on-Year improvement.', 'Evaluate and suggest plant related projects.', 'Support medium term investment plans.', 'Initiate and support medium term financial and manufacturing performance plans.', 'Suggest and support, in co-operation with the other departments, benchmarking / continuous improvement activities.', 'Provide to / discuss with the plant management team financial performance based on an automated and harmonized reporting information tool set.', 'Address plant specific analysis requests (with support from the other departments).', 'Financial responsibility for ME closing (sign-off) - timely and reliable month and year end closing data in line with Ardagh guidelines.', 'Analyze and comment significant changes compared to previous year, planning and target values.', 'Ensure adherence to company policies and procedures in financial aspects.', 'Monitor and support fixed asset / spares / raw material / finished goods accounting and inventory.', 'Co-ordinate budget, forecast process in the plant.'"/>
    <s v="'University degree in economics with a specialization in controlling or Bachelor’s degree in Business or Finance.', '3 years of working experience in Accounting or Controlling, preferably in a producing / manufacturing environment.', 'Experiences in a production environment.', 'Good communication skills.', 'Good level of English – other languages welcome.', 'Affinity for figures and systems.', 'Understanding of budget and Forecast process.', 'Understanding of Manufacturing processes and cost drivers.', 'Result and detail oriented.', 'Ability to multitask and meet deadlines.', 'Team working – demonstrate commitment to the Team in helping to achieve goals; proactively share best practice, ideas and insights with colleagues.', 'Analytical thinking, problem solving attitude – ability to combine multiple and different data point to draw conclusions; apply systematic approach to identify and eliminate root causes; identify problem solution.', 'System knowledge: SAP / advanced Excel skills – Planning tools.', 'Other Office tools base knowledge.'"/>
    <s v="'A dynamic fast paced change environment with an interesting and challenging project portfolio.', 'A corporate culture driven by team work and a common ambition to deliver best in industry solutions.', 'Attractive remuneration package.', 'Private medical care.', 'Incentive bonus.', 'Sports card.', 'Pension plan (PPE).', 'Lunch Benefit.'"/>
    <m/>
    <m/>
    <m/>
    <s v="plant controller"/>
    <x v="1"/>
    <n v="1"/>
    <s v=" c:business analyst  ji:0  Int:  c:financial analyst  ji:0  Int:  c:system analyst  ji:0  Int:  c:data scientist  ji:0  Int:  c:financial controller  ji:1  Int:controller  c:intern analyst  ji:0  Int:  c:security analyst  ji:0  Int:"/>
    <s v="cos:business analyst  cos:0.86 cos:financial analyst  cos:0.849 cos:system analyst  cos:0.943 cos:data scientist  cos:0.906 cos:financial controller  cos:0.905 cos:intern analyst  cos:0.957 cos:security analyst  cos:0.94"/>
    <n v="0.95699999999999996"/>
    <s v="intern analyst"/>
    <s v="plant"/>
    <s v="provide financial information actively advise plant management team economic matter goal optimize result reach sustained year improvement evaluate suggest related project support medium term investment plan initiate manufacturing performance co operation department benchmarking continuous activity discus based automated harmonized reporting tool set address specific analysis request responsibility closing sign timely reliable month end data line ardagh guideline analyze comment significant change compared previous planning target value ensure adherence company policy procedure aspect monitor fixed asset spare raw material finished good accounting inventory ordinate budget forecast process"/>
    <x v="1"/>
    <n v="7"/>
    <s v=" c:business analyst  ji:6  Int:project management support operation process planning  c:financial analyst  ji:7  Int:management support accounting financial investment reporting asset  c:system analyst  ji:1  Int:performance  c:data scientist  ji:4  Int:data analysis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dvise matter analysis fixed adherence operation end plant information team value closing company procedure timely performance benchmarking evaluate sustained month compared material co policy provide reliable process goal planning good term year plan forecast ensure line address significant monitor related suggest specific inventory project improvement data guideline automated aspect tool activity reach medium optimize ardagh target harmonized discus ordinate responsibility department result raw actively budget continuous finished based manufacturing analyze request sign economic previous set change spare comment initiate"/>
  </r>
  <r>
    <n v="2483"/>
    <n v="2494"/>
    <s v="Plant Controller"/>
    <s v="['https://www.pracuj.pl/praca/plant-controller-wilkasy-pow-gizycki,oferta,1002498964']"/>
    <s v="Specjalista (Mid / Regular)"/>
    <s v="[['https://www.pracuj.pl/praca/plant-controller-wilkasy-pow-gizycki,oferta,1002498964'], 1, ['responsibilities-1', ['dostarczanie informacji plant managerowi i zarządowi', 'kontrolowanie kosztów produkcji i wskaźników KPI', 'przygotowanie rocznego budżetu zakładu produkcyjnego', 'analizę odchyleń wyników w stosunku do budżetu i rekomendowanie działań korygujących', 'przygotowanie comiesięcznych prognoz', 'raportowanie tygodniowe i bieżące analizy']], ['requirements-1', ['minimum 5-letnie doświadczenie na podobnym stanowisku w firmie produkcyjnej,', 'praktyczna znajomość zasad rachunkowości finansowej i zarządczej,', 'umiejętność planowania i poszukiwania alternatywnych rozwiązań,', 'wykształcenie wyższe z obszaru finansów / rachunkowości / ekonomii/ matematyki,', 'doświadczenie pracy w systemie zintegrowanym klasy ERP,', 'znajomość języka angielskiego w mowie i piśmie – na poziomie co najmniej B2 (warunek niezbędny),', 'znajomość Excela - na poziomie zaawansowanym (Power Query mile widziane),', 'wysokie umiejętności analityczne, precyzja w działaniach,', 'wnikliwość, dokładność, elastyczność w działaniu,', 'umiejętność skutecznej komunikacji.', 'doświadczenie w międzynarodowym środowisku', 'znajomość narzędzi Microsoft Power BI, Cognos, VBA (Visual Basic)']], ['offered-1', ['niezbędne narzędzia pracy (komputer i telefon),', 'stabilne zatrudnienie na umowę o pracę w firmie będącej liderem w branży,', 'pracę pełną wyzwań w dynamicznym i otwartym zespole,', 'możliwość rozwoju zawodowego,', 'opiekę medyczną dla Ciebie i Twojej rodziny,', 'dofinansowanie do karty sportowej,', 'przyjazny tryb wdrożenia oraz niezbędne szkolenia.']]]"/>
    <s v="Specialist (Mid/Regular)"/>
    <s v="Plant Controller"/>
    <s v="'providing information to the plant manager and the board', 'controlling production costs and KPIs', 'preparing the annual budget of the production plant', 'analyzing deviations of results in relation to the budget and recommending corrective actions', 'preparing monthly forecasts', 'weekly and current analysis'"/>
    <s v="'minimum 5 years of experience in a similar position in a production company,', 'practical knowledge of the principles of financial and management accounting,', 'the ability to plan and search for alternative solutions,', 'higher education in finance / accounting / economics / mathematics,' , 'experience of working in an integrated ERP class system,', 'knowledge of English in speech and writing - at least B2 level (essential condition),', 'knowledge of Excel - at an advanced level (Power Query is welcome),', ' high analytical skills, precision in actions,', 'insight, accuracy, flexibility in action,', 'effective communication skills', 'experience in an international environment', 'knowledge of Microsoft Power BI, Cognos, VBA (Visual Basic) tools'"/>
    <s v="'necessary work tools (computer and telephone),', 'stable employment under an employment contract in a company that is a leader in the industry,', 'a challenging job in a dynamic and open team,', 'professional development opportunity,', 'medical care for you and your family,', 'funding for a sports card,', 'friendly implementation mode and necessary training.'"/>
    <m/>
    <m/>
    <m/>
    <s v="plant controller"/>
    <x v="1"/>
    <n v="1"/>
    <s v=" c:business analyst  ji:0  Int:  c:financial analyst  ji:0  Int:  c:system analyst  ji:0  Int:  c:data scientist  ji:0  Int:  c:financial controller  ji:1  Int:controller  c:intern analyst  ji:0  Int:  c:security analyst  ji:0  Int:"/>
    <s v="cos:business analyst  cos:0.86 cos:financial analyst  cos:0.849 cos:system analyst  cos:0.943 cos:data scientist  cos:0.906 cos:financial controller  cos:0.905 cos:intern analyst  cos:0.957 cos:security analyst  cos:0.94"/>
    <n v="0.95699999999999996"/>
    <s v="intern analyst"/>
    <s v="plant"/>
    <s v="providing information plant manager board controlling production cost kpis preparing annual budget analyzing deviation result relation recommending corrective action monthly forecast weekly current analysis"/>
    <x v="0"/>
    <n v="2"/>
    <s v=" c:business analyst  ji:2  Int:manager controlling  c:financial analyst  ji:1  Int:cost  c:system analyst  ji:0  Int:  c:data scientist  ji:2  Int:analysis forecas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production analysis deviation budget recommending monthly kpis board information plant analyzing forecast weekly providing preparing annual relation current action result cost corrective"/>
  </r>
  <r>
    <n v="2484"/>
    <n v="2495"/>
    <s v=" Platform Operations Analyst"/>
    <s v="['https://www.pracuj.pl/praca/platform-operations-analyst-wroclaw,oferta,1002402227']"/>
    <s v="Specjalista (Mid / Regular)"/>
    <s v="[['https://www.pracuj.pl/praca/platform-operations-analyst-wroclaw,oferta,1002402227'], 1, ['responsibilities-1', ['POSITION OVERVIEW', '', &quot;As a member of Innocap's Platform Operations team, you'll be joining forces with the entire Innocap team to elevate the employee experience to new heights. You'll be a key player in making it happen by flexing your customer service expertise and problem-solving skills.&quot;, '', ' ', 'THE CHALLENGES AWAITING YOU', '', 'The Platform Operations Team is responsible for the following functions:', '', '- Understand the account structure and investment strategy for funds covered.', '- Participate in pre-launch calls and gather and populate fund and investment manager data for new fund launches.', '- Set up ISDA and Repo collateral terms in internal system.', '- Set up cash instruction templates and execute cash wires, with strict application of cash control procedures in all cash-related responsibilities.', '- Monitor daily clearing broker cash and margin balances in accordance with margin rules established with each client. Liaise with prime broker, futures broker or cleared swaps counterparties to resolve any discrepancy or reporting questions and execute wires to post collateral or call back excess collateral.', '- Perform daily OTC collateral management function, including reviewing system calculation, issuing and responding to collateral calls, managing and researching disputes, and moving cash or non-cash collateral.', '- Calculate, confirm and instruct cash movements for OTC Trades, including premium settlement and swap resets.', '- Perform daily reconciliations between the Administrator and Counterparties, as well as between Administrator and Investment Manager.', '- Review valuations for final Net Asset Value calculations to ensure the Administrator has valued instruments in accordance with each client’s valuation policy.', '- Respond to email queries from clients, investment managers, administrators and counterparties in a timely manner.', '- Collaborate with offshore teams in India and Poland.', '- Perform project work to support internal and external needs.', '- Work with internal Platform Operations’ system and provide input and suggestions for enhancements and efficiency improvements; perform system testing for new releases.', '', 'Platform Operations team works closely with the Fund Accounting team for daily and monthly deliverables. The Fund Accounting team is responsible for reviewing and approving the Administrator’s net asset valuation and will review and discuss the final reconciliation and valuation review performed by the operations analyst. The Fund Accounting team is also responsible for reviewing and processing invoices and for managing the annual audit process. Each fund / client will have primary and backup Operations and Fund Accounting analysts who will work together to understand the particulars to the fund and to service the client.']], ['requirements-1', ['If you can answer YES to the following questions, you might be our next colleague!', '- Do you have a bachelor’s degree and 2-5 years of work experience, preferably dealing with hedge fund operations or a related?', '- Do you have at least a basic understanding of listed financial products, especially equities, fixed income, knowledge of corporate actions, foreign exchange, listed derivatives, and OTC derivatives?', '- Are you detail oriented and have strong organizational, analytical and communication skills?', '- Are you able to manage a high volume of tasks and queries in an efficient manner and prioritize work to meet deliverables?', '- Are you proficient with PC applications, particularly Excel and have experience with Bloomberg as well as project work related to software enhancement?', '']], ['offered-1', ['full-time contract of employment,', 'city center location close to the main railway station,', 'flexible working arrangement,', 'pension scheme,', 'life and medical insurance,', 'LuxMed private healthcare,', 'MyBenefit platform with a rewards system,', 'fitness discount program MultiSport,', 'employee assistance program - with mental health support, legal advice, and more,', 'nursery and kindergarten subsidy,', 'language courses subsidy,', 'integration budget.']], ['benefits-1', ['private medical care', 'sharing the costs of foreign language classes', 'sharing the costs of professional training &amp; courses', 'life insurance', 'corporate products and services at discounted prices', 'integration events', 'coffee / tea', 'opportunity to obtain permits and licenses']], ['about-us-1', ['Since 1996, Innocap has been providing managed account solutions to international institutional clients adhering to high governance standards. The Innocap platform offers in-depth data transparency for investors, compliance with investment strategies and monitoring of service providers. Innocap stands out in this industry thanks to its experts, flexibility and state-of-the-art technological infrastructure. We recently announced a major transaction where Innocap, the most agile and institutionally backed alternative investment platform in the industry, has combined with BNY Mellon HedgeMark, the most scalable and technological alternative investment platform on the market, to create a transformative industry leader. Already with offices in Montreal and Dublin, Innocap will increase its global presence with offices in New York, Poland and India and will employ more than 350 experienced professionals.']]]"/>
    <s v="Specialist (Mid/Regular)"/>
    <s v="Platform Operations Analyst"/>
    <s v="'POSITION OVERVIEW', '', &quot;As a member of Innocap's Platform Operations team, you'll be joining forces with the entire Innocap team to elevate the employee experience to new heights. You'll be a key player in making it happen by flexing your customer service expertise and problem-solving skills.&quot;, '', ' ', 'THE CHALLENGES AWAITING YOU', '', 'The Platform Operations Team is responsible for the following functions:', '', '- Understand the account structure and investment strategy for funds covered.', '- Participate in pre-launch calls and gather and populate fund and investment manager data for new fund launches.', '- Set up ISDA and Repo collateral terms in internal system.', '- Set up cash instruction templates and execute cash wires, with strict application of cash control procedures in all cash-related responsibilities.', '- Monitor daily clearing broker cash and margin balances in accordance with margin rules established with each client. Liaise with prime broker, futures broker or cleared swaps counterparties to resolve any discrepancy or reporting questions and execute wires to post collateral or call back excess collateral.', '- Perform daily OTC collateral management function, including reviewing system calculation, issuing and responding to collateral calls, managing and researching disputes, and moving cash or non-cash collateral.', '- Calculate, confirm and instruct cash movements for OTC Trades, including premium settlement and swap resets.', '- Perform daily reconciliations between the Administrator and Counterparties, as well as between Administrator and Investment Manager.', '- Review valuations for final Net Asset Value calculations to ensure the Administrator has valued instruments in accordance with each client’s valuation policy.', '- Respond to email queries from clients, investment managers, administrators and counterparties in a timely manner.', '- Collaborate with offshore teams in India and Poland.', '- Perform project work to support internal and external needs.', '- Work with internal Platform Operations’ system and provide input and suggestions for enhancements and efficiency improvements; perform system testing for new releases.', '', 'Platform Operations team works closely with the Fund Accounting team for daily and monthly deliverables. The Fund Accounting team is responsible for reviewing and approving the Administrator’s net asset valuation and will review and discuss the final reconciliation and valuation review performed by the operations analyst. The Fund Accounting team is also responsible for reviewing and processing invoices and for managing the annual audit process. Each fund / client will have primary and backup Operations and Fund Accounting analysts who will work together to understand the particulars to the fund and to service the client.'"/>
    <s v="'If you can answer YES to the following questions, you might be our next colleague!', '- Do you have a bachelor’s degree and 2-5 years of work experience, preferably dealing with hedge fund operations or a related?', '- Do you have at least a basic understanding of listed financial products, especially equities, fixed income, knowledge of corporate actions, foreign exchange, listed derivatives, and OTC derivatives?', '- Are you detail oriented and have strong organizational, analytical and communication skills?', '- Are you able to manage a high volume of tasks and queries in an efficient manner and prioritize work to meet deliverables?', '- Are you proficient with PC applications, particularly Excel and have experience with Bloomberg as well as project work related to software enhancement?', ''"/>
    <s v="'full-time contract of employment,', 'city center location close to the main railway station,', 'flexible working arrangement,', 'pension scheme,', 'life and medical insurance,', 'LuxMed private healthcare,', 'MyBenefit platform with a rewards system,', 'fitness discount program MultiSport,', 'employee assistance program - with mental health support, legal advice, and more,', 'nursery and kindergarten subsidy,', 'language courses subsidy,', 'integration budget.'"/>
    <m/>
    <m/>
    <s v="'private medical care', 'sharing the costs of foreign language classes', 'sharing the costs of professional training &amp; courses', 'life insurance', 'corporate products and services at discounted prices', 'integration events', 'coffee / tea', 'opportunity to obtain permits and licenses'"/>
    <s v="platform operation analyst"/>
    <x v="4"/>
    <n v="1"/>
    <s v=" c:business analyst  ji:1  Int:operation  c:financial analyst  ji:0  Int:  c:system analyst  ji:0  Int:  c:data scientist  ji:0  Int:  c:financial controller  ji:0  Int:  c:intern analyst  ji:0  Int:  c:security analyst  ji:0  Int:"/>
    <s v="cos:business analyst  cos:0.878 cos:financial analyst  cos:0.861 cos:system analyst  cos:0.956 cos:data scientist  cos:0.924 cos:financial controller  cos:0.909 cos:intern analyst  cos:0.964 cos:security analyst  cos:0.948"/>
    <n v="0.96399999999999997"/>
    <s v="intern analyst"/>
    <s v="platform analyst"/>
    <s v="position overview member innocap platform operation team joining force entire elevate employee experience new height key player making it happen flexing customer service expertise problem solving skill challenge awaiting responsible following function understand account structure investment strategy fund covered participate pre launch call gather populate manager data set isda repo collateral term internal system cash instruction template execute wire strict application control procedure related responsibility monitor daily clearing broker margin balance accordance rule established client liaise prime future cleared swap counterparties resolve discrepancy reporting question post back excess perform otc management including reviewing calculation issuing responding managing researching dispute moving non calculate confirm instruct movement trade premium settlement reset reconciliation administrator well review valuation final net asset value ensure valued instrument policy respond email query timely manner collaborate offshore india poland project work support external need provide input suggestion enhancement efficiency improvement testing release closely accounting monthly deliverable approving discus performed analyst also processing invoice annual audit process primary backup together particular"/>
    <x v="1"/>
    <n v="12"/>
    <s v=" c:business analyst  ji:9  Int:project management support client customer operation service process manager  c:financial analyst  ji:12  Int:fund offshore control management support valuation accounting investment account settlement reporting asset  c:system analyst  ji:4  Int:administrator system key it  c:data scientist  ji:2  Int:data reporting  c:financial controller  ji:2  Int:audit accounting  c:intern analyst  ji:1  Int:processing  c:security analyst  ji:0  Int:"/>
    <s v="cos:business analyst  cos:0 cos:financial analyst  cos:0 cos:system analyst  cos:0 cos:data scientist  cos:0 cos:financial controller  cos:0 cos:intern analyst  cos:0 cos:security analyst  cos:0"/>
    <n v="0"/>
    <s v="n"/>
    <s v="counterparties gather instrument instruct elevate team value suggestion happen procedure perform backup timely efficiency rule manager clearing need valued policy email provide process repo player respond term awaiting challenge understand ensure isda annual service structure related monitor instruction deliverable manner release project premium analyst approving skill reconciliation reset key function flexing monthly liaise execute excess broker discus collaborate accordance template responsibility question testing poland employee problem following member collateral set movement enhancement solving strategy overview also cleared together covered particular closely operation established review entire client margin balance managing processing future platform innocap well back wire non issuing invoice moving confirm external system including making daily call force dispute trade improvement performed data net administrator launch query populate cash work prime india final audit strict input pre new position it researching application responsible expertise discrepancy height experience resolve otc swap calculation post customer primary joining internal responding participate calculate reviewing"/>
  </r>
  <r>
    <n v="2485"/>
    <n v="2496"/>
    <s v="PMO Analyst (GPB PMO)"/>
    <s v="['https://www.pracuj.pl/praca/pmo-analyst-gpb-pmo-krakow-kapelanka-42a,oferta,1002500906']"/>
    <s v="Specjalista (Mid / Regular)"/>
    <s v="[['https://www.pracuj.pl/praca/pmo-analyst-gpb-pmo-krakow-kapelanka-42a,oferta,1002500906'], 1, ['responsibilities-1', ['Supports Global Private Banking &amp; Wealth business and PMO team in transformation to Agile ways of working.', 'Tracks, reviews and controls Sub-Value Stream progress, ensuring it delivers declared Objectives and Key Results (OKR’s) and value to the business within budget; anticipating potential risks and blockers, assisting with putting mitigating actions into place to prevent delivery stalling and escalating as appropriate.', 'Works hand in hand with the Sub-Value Streams leadership in Programme Increment Planning activities.', 'Controls SVS budget, drive Quarterly Business Review (QBR) process.', 'Assists with closure activities, including handover to the business, capturing lessons learned, benefits tracking and SVS quality assurance.', 'Actively engages in SVS resource management; assists new team members to understand SVS context and content, the importance of stakeholder management and wider SVS goals.', 'Demonstrates working knowledge of HSBC Change Framework to ensure compliance is being adhered to by Sub-Value Stream (SVS).']], ['requirements-1', ['2 years of experience in PMO or Project Management role on complex projects across countries or regions.', 'Understanding of managing projects in Agile way; including working knowledge of Jira and Confluence, PMO processes and best practice techniques.', 'Ability to work independently and proactively.', 'Excellent written and verbal communications skills.', 'Excellent analytical and problem solving skills.', 'Experience with running meetings and workshops in English over video or teleconference.']], ['offered-1', ['Stable job in professional team', 'Interesting path of career in an international organization', 'Consistent scope of responsibilities', 'Private health care, employees’ benefits']]]"/>
    <s v="Specialist (Mid/Regular)"/>
    <s v="PMO Analyst (GPB PMO)"/>
    <s v="'Supports Global Private Banking &amp; Wealth business and PMO team in transformation to Agile ways of working.', 'Tracks, reviews and controls Sub-Value Stream progress, ensuring it delivers declared Objectives and Key Results (OKR’s) and value to the business within budget; anticipating potential risks and blockers, assisting with putting mitigating actions into place to prevent delivery stalling and escalating as appropriate.', 'Works hand in hand with the Sub-Value Streams leadership in Programme Increment Planning activities.', 'Controls SVS budget, drive Quarterly Business Review (QBR) process.', 'Assists with closure activities, including handover to the business, capturing lessons learned, benefits tracking and SVS quality assurance.', 'Actively engages in SVS resource management; assists new team members to understand SVS context and content, the importance of stakeholder management and wider SVS goals.', 'Demonstrates working knowledge of HSBC Change Framework to ensure compliance is being adhered to by Sub-Value Stream (SVS).'"/>
    <s v="'2 years of experience in PMO or Project Management role on complex projects across countries or regions.', 'Understanding of managing projects in Agile way; including working knowledge of Jira and Confluence, PMO processes and best practice techniques.', 'Ability to work independently and proactively.', 'Excellent written and verbal communications skills.', 'Excellent analytical and problem solving skills.', 'Experience with running meetings and workshops in English over video or teleconference.'"/>
    <s v="'Stable job in professional team', 'Interesting path of career in an international organization', 'Consistent scope of responsibilities', 'Private health care, employees’ benefits'"/>
    <m/>
    <m/>
    <m/>
    <s v="pmo analyst gpb"/>
    <x v="3"/>
    <n v="0"/>
    <s v=" c:business analyst  ji:0  Int:  c:financial analyst  ji:0  Int:  c:system analyst  ji:0  Int:  c:data scientist  ji:0  Int:  c:financial controller  ji:0  Int:  c:intern analyst  ji:0  Int:  c:security analyst  ji:0  Int:"/>
    <s v="cos:business analyst  cos:0.882 cos:financial analyst  cos:0.869 cos:system analyst  cos:0.942 cos:data scientist  cos:0.934 cos:financial controller  cos:0.923 cos:intern analyst  cos:0.972 cos:security analyst  cos:0.944"/>
    <n v="0.97199999999999998"/>
    <s v="intern analyst"/>
    <s v="n"/>
    <s v="support global private banking wealth business pmo team transformation agile way working track review control sub value stream progress ensuring it delivers declared objective key result okr within budget anticipating potential risk blocker assisting putting mitigating action place prevent delivery stalling escalating appropriate work hand leadership programme increment planning activity svs drive quarterly qbr process assist closure including handover capturing lesson learned benefit tracking quality assurance actively engages resource management new member understand context content importance stakeholder wider goal demonstrates knowledge hsbc change framework ensure compliance adhered"/>
    <x v="0"/>
    <n v="7"/>
    <s v=" c:business analyst  ji:7  Int:business management support process planning wealth  c:financial analyst  ji:6  Int:banking risk control management support  c:system analyst  ji:2  Int:it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track assurance hsbc putting tracking importance stalling review potential benefit team value blocker wider engages hand drive control assisting svs delivers programme agile place goal closure delivery global assist capturing banking understand ensure stream including quarterly action resource prevent stakeholder risk lesson objective okr key qbr working handover learned context knowledge activity anticipating framework private work ensuring transformation demonstrates content result compliance new actively sub within budget it adhered pmo quality progress mitigating way increment member escalating change appropriate declared leadership"/>
  </r>
  <r>
    <n v="2486"/>
    <n v="2497"/>
    <s v="PMO Financial Analyst"/>
    <s v="['https://www.pracuj.pl/praca/pmo-financial-analyst-warszawa,oferta,1002393209']"/>
    <s v="Specjalista (Mid / Regular)"/>
    <s v="[['https://www.pracuj.pl/praca/pmo-financial-analyst-warszawa,oferta,1002393209'], 1, ['technologies-1', ['Microsoft Excel']], ['responsibilities-1', ['Financial Planning, cost management &amp; Forecasting within the Program;', 'Partner with all Business &amp; IT Leads on Annual budget planning;', 'Capacity management in the Program by Partnering with the Business &amp; IT leads;', 'Participation in the transition from current project financial planning to Lean Portfolio Management (LPM) in the Program as part of the SAFe transformation']], ['requirements-1', ['Experience in financial management in large-size projects &amp; business transformations;', 'Strong interpersonal skills, able to build good business rapport with the DIA stream leads &amp; Program management;', 'Very good knowledge of Excel, incl. Vertical Search function;', 'Fluency in English (at least C1).']], ['work-organization-1', []], ['offered-1', ['Stable and long-term collaboration with various global projects;', 'Great opportunity for personal development, support, and training;', 'Possibility to work in a friendly multinational team of experts;', 'Contact with the newest technologies.']]]"/>
    <s v="Specialist (Mid/Regular)"/>
    <s v="PMO Financial Analyst"/>
    <s v="'Financial Planning, cost management &amp; Forecasting within the Program;', 'Partner with all Business &amp; IT Leads on Annual budget planning;', 'Capacity management in the Program by Partnering with the Business &amp; IT leads;', 'Participation in the transition from current project financial planning to Lean Portfolio Management (LPM) in the Program as part of the SAFe transformation'"/>
    <s v="'Experience in financial management in large-size projects &amp; business transformations;', 'Strong interpersonal skills, able to build good business rapport with the DIA stream leads &amp; Program management;', 'Very good knowledge of Excel, incl. Vertical Search function;', 'Fluency in English (at least C1).'"/>
    <s v="'Stable and long-term collaboration with various global projects;', 'Great opportunity for personal development, support, and training;', 'Possibility to work in a friendly multinational team of experts;', 'Contact with the newest technologies.'"/>
    <s v="'Microsoft Excel'"/>
    <m/>
    <m/>
    <s v="pmo financial analyst"/>
    <x v="0"/>
    <n v="1"/>
    <s v=" c:business analyst  ji:0  Int:  c:financial analyst  ji:1  Int:financial  c:system analyst  ji:0  Int:  c:data scientist  ji:0  Int:  c:financial controller  ji:1  Int:financial  c:intern analyst  ji:0  Int:  c:security analyst  ji:0  Int:"/>
    <s v="cos:business analyst  cos:0.876 cos:financial analyst  cos:0.881 cos:system analyst  cos:0.936 cos:data scientist  cos:0.931 cos:financial controller  cos:0.932 cos:intern analyst  cos:0.967 cos:security analyst  cos:0.942"/>
    <n v="0.96699999999999997"/>
    <s v="intern analyst"/>
    <s v="analyst pmo"/>
    <s v="financial planning cost management forecasting within program partner business it lead annual budget capacity partnering participation transition current project lean portfolio lpm part safe transformation"/>
    <x v="0"/>
    <n v="4"/>
    <s v=" c:business analyst  ji:4  Int:project planning business management  c:financial analyst  ji:4  Int:financial cost management  c:system analyst  ji:1  Int:it  c:data scientist  ji:1  Int:program  c:financial controller  ji:2  Int:financial  c:intern analyst  ji:0  Int:  c:security analyst  ji:0  Int:"/>
    <s v="cos:business analyst  cos:0 cos:financial analyst  cos:0 cos:system analyst  cos:0 cos:data scientist  cos:0 cos:financial controller  cos:0 cos:intern analyst  cos:0 cos:security analyst  cos:0"/>
    <n v="0"/>
    <s v="n"/>
    <s v="capacity within budget it partner lead forecasting program safe transition portfolio partnering participation part transformation annual lpm financial current lean cost"/>
  </r>
  <r>
    <n v="2487"/>
    <n v="2498"/>
    <s v="Portfolio Reconciliations and Client Valuations Analyst"/>
    <s v="['https://www.pracuj.pl/praca/portfolio-reconciliations-and-client-valuations-analyst-warszawa,oferta,1002485688']"/>
    <s v="Specjalista (Mid / Regular)"/>
    <s v="[['https://www.pracuj.pl/praca/portfolio-reconciliations-and-client-valuations-analyst-warszawa,oferta,1002485688'], 1, ['responsibilities-1', ['Contact with clients to chase and resolve position disparities', 'Consolidate requests to communicate pricing\xa0and position issues with Controllers, Credit and Middle Office teams\xa0', 'Distribute position reports to clients and 3rd party vendors on a regular basis\xa0', 'Actively suggest and advance more efficient ways of price consolidation', 'Actively participate in development and implementation of Portfolio Reconciliation mandate\xa0', 'Review and resolve collateral disputes using various firm tools while contacting with clients, trading, Controllers, Credit, etc.\xa0', 'Leverage your analytical skills to identify complex disputes across all OTC derivative products and escalate the disputes']], ['requirements-1', ['Bachelor’s degree with a minimum of 3 years of experience in\xa0financial\xa0services', 'Proven analytical skills, problem solving ability', 'Ability to create relationships and to communicate complex issues with clients', 'Excellent\xa0English\xa0skills both verbal/written', 'Flexible\xa0and able to work well under pressure in a team environment']], ['offered-1', ['Working for a\xa0leading corporation\xa0with a\xa0stable market position', 'Office work\xa0with possible\xa0hybrid option', 'Sports card', 'Life insurance (UNUM)', 'Private medical care', '\xa0Please send your application with CV in English.']]]"/>
    <s v="Specialist (Mid/Regular)"/>
    <s v="Portfolio Reconciliations and Client Valuations Analyst"/>
    <s v="'Contact with clients to chase and resolve position disparities', 'Consolidate requests to communicate pricing\xa0and position issues with Controllers, Credit and Middle Office teams\xa0', 'Distribute position reports to clients and 3rd party vendors on a regular basis\xa0', 'Actively suggest and advance more efficient ways of price consolidation', 'Actively participate in development and implementation of Portfolio Reconciliation mandate\xa0', 'Review and resolve collateral disputes using various firm tools while contacting with clients, trading, Controllers, Credit, etc.\xa0', 'Leverage your analytical skills to identify complex disputes across all OTC derivative products and escalate the disputes'"/>
    <s v="'Bachelor’s degree with a minimum of 3 years of experience in\xa0financial\xa0services', 'Proven analytical skills, problem solving ability', 'Ability to create relationships and to communicate complex issues with clients', 'Excellent\xa0English\xa0skills both verbal/written', 'Flexible\xa0and able to work well under pressure in a team environment'"/>
    <s v="'Working for a\xa0leading corporation\xa0with a\xa0stable market position', 'Office work\xa0with possible\xa0hybrid option', 'Sports card', 'Life insurance (UNUM)', 'Private medical care', '\xa0Please send your application with CV in English.'"/>
    <m/>
    <m/>
    <m/>
    <s v="portfolio reconciliation client valuation analyst"/>
    <x v="4"/>
    <n v="1"/>
    <s v=" c:business analyst  ji:1  Int:client  c:financial analyst  ji:1  Int:valuation  c:system analyst  ji:0  Int:  c:data scientist  ji:0  Int:  c:financial controller  ji:0  Int:  c:intern analyst  ji:0  Int:  c:security analyst  ji:0  Int:"/>
    <s v="cos:business analyst  cos:0.93 cos:financial analyst  cos:0.924 cos:system analyst  cos:0.944 cos:data scientist  cos:0.95 cos:financial controller  cos:0.95 cos:intern analyst  cos:0.948 cos:security analyst  cos:0.944"/>
    <n v="0.95"/>
    <s v="data scientist"/>
    <s v="analyst reconciliation valuation portfolio"/>
    <s v="contact client chase resolve position disparity consolidate request communicate pricing xa0and issue controller credit middle office team xa0 distribute report 3rd party vendor regular basis actively suggest advance efficient way price consolidation participate development implementation portfolio reconciliation mandate review collateral dispute using various firm tool contacting trading etc leverage analytical skill identify complex across otc derivative product escalate"/>
    <x v="0"/>
    <n v="3"/>
    <s v=" c:business analyst  ji:3  Int:client pricing product  c:financial analyst  ji:2  Int:credit derivative  c:system analyst  ji:0  Int:  c:data scientist  ji:2  Int:report analytical  c:financial controller  ji:1  Int:controller  c:intern analyst  ji:0  Int:  c:security analyst  ji:0  Int:"/>
    <s v="cos:business analyst  cos:0 cos:financial analyst  cos:0 cos:system analyst  cos:0 cos:data scientist  cos:0 cos:financial controller  cos:0 cos:intern analyst  cos:0 cos:security analyst  cos:0"/>
    <n v="0"/>
    <s v="n"/>
    <s v="advance complex dispute communicate issue report reconciliation skill identify controller tool distribute escalate price consolidation review analytical implementation xa0and team office regular contacting consolidate derivative vendor position credit development middle efficient across actively leverage xa0 way request portfolio resolve otc 3rd party mandate chase basis collateral using firm various trading contact participate suggest etc disparity"/>
  </r>
  <r>
    <n v="2488"/>
    <n v="2499"/>
    <s v="Power BI Analyst"/>
    <s v="['https://www.pracuj.pl/praca/power-bi-analyst-ruda-slaska-szyb-walenty-91,oferta,1002381543']"/>
    <s v="Specjalista (Mid / Regular)"/>
    <s v="[['https://www.pracuj.pl/praca/power-bi-analyst-ruda-slaska-szyb-walenty-91,oferta,1002381543'], 1, ['responsibilities-1', ['Builds reports of KPI scorecards and effective dashboards to support business decisions for both corporate and operational needs', 'Apply data storytelling methodologies to design dashboards in visually appealing and easily consumable visuals', 'Encouraging a culture of data backed decision making', 'Participate in business analysis activities to gather required reporting and dashboard requirement', 'Provides ad-hoc/data analysis for business leaders, enabling them to achieve goals, drive decision making, impact new strategies and make improvements']], ['requirements-1', ['Education: higher, preferably Statistics, Mathematics, Computer Science, Economics/Econometrics or related discipline is required', '2 - 5 years of experience in developing reports, dashboards, KPIs, and scorecards with Microsoft Power BI', 'Strong written English and verbal communication skills', 'Exceptional analytical and problem-solving skills', 'Strong attention to detail', 'Team oriented with an ability to also work independently, with minimal guidance', 'Knowledge of DAX']], ['offered-1', ['Competitive salary with an attractive bonus program', 'Partial remote work possible', 'Great opportunities for professional and linguistic development', 'Full time job', 'Work in an international environment', 'Private health care', 'Ability to use group insurance for you and your loved ones', 'Employee Assistance Program – Employee Support Program in psychological matters, financial and health consulting', 'Possibility to use the Benefit system: Multisport / Multiticket card', 'Lunches for PLN 6 in a modern canteen', 'Participation in Employer Branding campaigns (charity activities, Business Run, Santa\'s Day, employee picnics, contests, Christmas bonuses and many other &quot;Nice Small Things&quot; campaigns)']]]"/>
    <s v="Specialist (Mid/Regular)"/>
    <s v="Power BI Analyst"/>
    <s v="'Builds reports of KPI scorecards and effective dashboards to support business decisions for both corporate and operational needs', 'Apply data storytelling methodologies to design dashboards in visually appealing and easily consumable visuals', 'Encouraging a culture of data backed decision making', 'Participate in business analysis activities to gather required reporting and dashboard requirement', 'Provides ad-hoc/data analysis for business leaders, enabling them to achieve goals, drive decision making, impact new strategies and make improvements'"/>
    <s v="'Education: higher, preferably Statistics, Mathematics, Computer Science, Economics/Econometrics or related discipline is required', '2 - 5 years of experience in developing reports, dashboards, KPIs, and scorecards with Microsoft Power BI', 'Strong written English and verbal communication skills', 'Exceptional analytical and problem-solving skills', 'Strong attention to detail', 'Team oriented with an ability to also work independently, with minimal guidance', 'Knowledge of DAX'"/>
    <s v="'Competitive salary with an attractive bonus program', 'Partial remote work possible', 'Great opportunities for professional and linguistic development', 'Full time job', 'Work in an international environment', 'Private health care', 'Ability to use group insurance for you and your loved ones', 'Employee Assistance Program – Employee Support Program in psychological matters, financial and health consulting', 'Possibility to use the Benefit system: Multisport / Multiticket card', 'Lunches for PLN 6 in a modern canteen', 'Participation in Employer Branding campaigns (charity activities, Business Run, Santa\'s Day, employee picnics, contests, Christmas bonuses and many other &quot;Nice Small Things&quot; campaigns)'"/>
    <m/>
    <m/>
    <m/>
    <s v="power bi analyst"/>
    <x v="2"/>
    <n v="1"/>
    <s v=" c:business analyst  ji:0  Int:  c:financial analyst  ji:0  Int:  c:system analyst  ji:0  Int:  c:data scientist  ji:1  Int:bi  c:financial controller  ji:0  Int:  c:intern analyst  ji:0  Int:  c:security analyst  ji:0  Int:"/>
    <s v="cos:business analyst  cos:0.81 cos:financial analyst  cos:0.812 cos:system analyst  cos:0.918 cos:data scientist  cos:0.89 cos:financial controller  cos:0.863 cos:intern analyst  cos:0.958 cos:security analyst  cos:0.929"/>
    <n v="0.95799999999999996"/>
    <s v="intern analyst"/>
    <s v="analyst power"/>
    <s v="build report kpi scorecard effective dashboard support business decision corporate operational need apply data storytelling methodology design visually appealing easily consumable visuals encouraging culture backed making participate analysis activity gather required reporting requirement provides ad hoc leader enabling achieve goal drive impact new strategy make improvement"/>
    <x v="2"/>
    <n v="4"/>
    <s v=" c:business analyst  ji:3  Int:support corporate business  c:financial analyst  ji:2  Int:support reporting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visually improvement consumable support gather requirement hoc corporate decision enabling activity easily encouraging impact ad storytelling need leader dashboard drive new culture make effective participate provides goal build kpi visuals design scorecard backed required appealing making apply achieve strategy methodology business operational"/>
  </r>
  <r>
    <n v="2489"/>
    <n v="2500"/>
    <s v="Power BI Developer"/>
    <s v="['https://www.pracuj.pl/praca/power-bi-developer-warszawa-konstruktorska-11a,oferta,1002428775']"/>
    <s v="Specjalista (Mid / Regular)"/>
    <s v="[['https://www.pracuj.pl/praca/power-bi-developer-warszawa-konstruktorska-11a,oferta,1002428775'], 1, ['responsibilities-1', ['We are after PBI geek who wants to push the boundaries of this platform. Solid technical and analytical background is what we seek for, we want you to lead the creation of our own library of more insightful visualization for PBI. #deneb #charticulator. In this role you will be mostly responsible for:', 'Leading our internal work towards developing the Studio2wx’s library of PowerBI visualizations. We are not building another ZebraBI here. We are after around ten well designed and insightful graphs that work, because the current set of charts at PBI really sucks. You will get a support of data analyst, business analyst and designers;', 'Collaborating in cross-functional teams iteratively building analytical solutions based on Power BI and related technologies. Depending on the project scale (and your experience) you might be focusing on developing PBI reports on existing data models only or actively recommending the architecture and engineering the whole solution; ', 'Being our Power BI expert and help the team out in validating early ideas (new data viz, technical aspects and limitations of PBI) as well as educating and sharing your knowledge internally with our folks and outside with our clients; ', 'Occasionally you will have a chance sharing and demonstrating your work to the client (no pressure, only if you are the type of engineer that enjoys engaging with external stakeholders and end users).']], ['requirements-1', ['Solid working experience in developing on Power BI platform. You do not need to know PBI inside out yet, but you and us need to feel comfortable that you can handle role’s requirements from the above and have the capabilities to learn all that quickly (if needed);', 'Eagerness to learn. We believe that good analytical solutions lives at the intersection of understanding the business, the data it generates, the technology you have at your disposal and design. You will have to learn bits and pieces of all that;', 'At a least Professional Working Proficiency in English. Most of our clients are global companies therefore you must be comfortable speaking and writing in English.']], ['offered-1', ['Highly competitive salary;', 'Remote or hybrid work (Warsaw, Poland);', 'Additional paid holidays;', 'Private health care and gym subscription;', 'Great work atmosphere (seriously);']], ['benefits-1', ['sharing the costs of sports activities', 'private medical care', 'sharing the costs of professional training &amp; courses', 'flexible working time', 'integration events', 'no dress code', 'parking space for employees']], ['about-us-1', ['We are studio2wx – we build state-of-the-art business applications focused on data visualization. We’re a passionate team of data and business analysts, experts on modern information technologies as well as user interface design.', '', 'Our studio was founded less than two years ago. Most of our team members are based in Poland, and the company headquarters is in Warsaw. We’re proud to work with global enterprises such as Unilever, Upfield, Ekaterra, or Landsec. We’re always looking to grow the team to support all of our current and future projects. Join us.']]]"/>
    <s v="Specialist (Mid/Regular)"/>
    <s v="Power BI Developer"/>
    <s v="'We are after PBI geek who wants to push the boundaries of this platform. Solid technical and analytical background is what we seek for, we want you to lead the creation of our own library of more insightful visualization for PBI. #deneb #charticulator. In this role you will be mostly responsible for:', 'Leading our internal work towards developing the Studio2wx’s library of PowerBI visualizations. We are not building another ZebraBI here. We are after around ten well designed and insightful graphs that work, because the current set of charts at PBI really sucks. You will get a support of data analyst, business analyst and designers;', 'Collaborating in cross-functional teams iteratively building analytical solutions based on Power BI and related technologies. Depending on the project scale (and your experience) you might be focusing on developing PBI reports on existing data models only or actively recommending the architecture and engineering the whole solution; ', 'Being our Power BI expert and help the team out in validating early ideas (new data viz, technical aspects and limitations of PBI) as well as educating and sharing your knowledge internally with our folks and outside with our clients; ', 'Occasionally you will have a chance sharing and demonstrating your work to the client (no pressure, only if you are the type of engineer that enjoys engaging with external stakeholders and end users).'"/>
    <s v="'Solid working experience in developing on Power BI platform. You do not need to know PBI inside out yet, but you and us need to feel comfortable that you can handle role’s requirements from the above and have the capabilities to learn all that quickly (if needed);', 'Eagerness to learn. We believe that good analytical solutions lives at the intersection of understanding the business, the data it generates, the technology you have at your disposal and design. You will have to learn bits and pieces of all that;', 'At a least Professional Working Proficiency in English. Most of our clients are global companies therefore you must be comfortable speaking and writing in English.'"/>
    <s v="'Highly competitive salary;', 'Remote or hybrid work (Warsaw, Poland);', 'Additional paid holidays;', 'Private health care and gym subscription;', 'Great work atmosphere (seriously);'"/>
    <m/>
    <m/>
    <s v="'sharing the costs of sports activities', 'private medical care', 'sharing the costs of professional training &amp; courses', 'flexible working time', 'integration events', 'no dress code', 'parking space for employees'"/>
    <s v="power bi developer"/>
    <x v="2"/>
    <n v="2"/>
    <s v=" c:business analyst  ji:0  Int:  c:financial analyst  ji:0  Int:  c:system analyst  ji:0  Int:  c:data scientist  ji:2  Int:developer bi  c:financial controller  ji:0  Int:  c:intern analyst  ji:0  Int:  c:security analyst  ji:0  Int:"/>
    <s v="cos:business analyst  cos:0.815 cos:financial analyst  cos:0.817 cos:system analyst  cos:0.926 cos:data scientist  cos:0.894 cos:financial controller  cos:0.86 cos:intern analyst  cos:0.955 cos:security analyst  cos:0.935"/>
    <n v="0.95499999999999996"/>
    <s v="intern analyst"/>
    <s v="power"/>
    <s v="pbi geek want push boundary platform solid technical analytical background seek lead creation library insightful visualization deneb charticulator role mostly responsible leading internal work towards developing studio2wx powerbi building another zebrabi around ten well designed graph current set chart really suck get support data analyst business designer collaborating cross functional team iteratively solution based power bi related technology depending project scale experience might focusing report existing model actively recommending architecture engineering whole expert help validating early idea new viz aspect limitation educating sharing knowledge internally folk outside client occasionally chance demonstrating pressure type engineer enjoys engaging external stakeholder end user"/>
    <x v="0"/>
    <n v="5"/>
    <s v=" c:business analyst  ji:5  Int:project expert support client business  c:financial analyst  ji:1  Int:support  c:system analyst  ji:1  Int:user  c:data scientist  ji:5  Int:engineer bi data report analytical  c:financial controller  ji:0  Int:  c:intern analyst  ji:0  Int:  c:security analyst  ji:1  Int:designer"/>
    <s v="cos:business analyst  cos:0 cos:financial analyst  cos:0 cos:system analyst  cos:0 cos:data scientist  cos:0 cos:financial controller  cos:0 cos:intern analyst  cos:0 cos:security analyst  cos:0"/>
    <n v="0"/>
    <s v="n"/>
    <s v="engineer bi internally suck recommending powerbi end might analytical early really team occasionally power mostly boundary around validating leading building platform well folk insightful iteratively lead type demonstrating creation role engineering towards charticulator another technology external current geek related enjoys push chart limitation educating analyst stakeholder graph user data report functional want seek model aspect pbi knowledge solid cross whole work designer outside ten chance help zebrabi depending get focusing technical new solution actively background developing deneb idea responsible viz studio2wx existing based scale collaborating sharing engaging library experience pressure visualization set internal architecture designed"/>
  </r>
  <r>
    <n v="2490"/>
    <n v="2501"/>
    <s v="Power BI "/>
    <s v="['https://www.pracuj.pl/praca/power-bi-katowice-wroclawska-54,oferta,1002421383']"/>
    <s v="Specjalista (Mid / Regular)"/>
    <s v="[['https://www.pracuj.pl/praca/power-bi-katowice-wroclawska-54,oferta,1002421383'], 1, ['technologies-1', ['Microsoft Power BI', 'Oracle', 'SQL']], ['responsibilities-1', ['Translate business needs to technical specifications', 'Design, build and deploy BI solutions (e.g. reporting tools)', 'Maintain and support data analytics platforms (e.g. MicroStrategy)', 'Create tools to store data (e.g. OLAP cubes)', 'Conduct unit testing and troubleshooting', 'Evaluate and improve existing BI systems', 'Collaborate with teams to integrate systems', 'Develop and execute database queries and conduct analyses', 'Create visualizations and reports for requested projects', 'Develop and update technical documentation']], ['requirements-1', ['Proven experience as a BI Developer or Data Scientist', 'Industry experience is preferred', 'Background in data warehouse design (e.g. dimensional modeling) and data mining', 'In-depth understanding of database management systems, online analytical processing (OLAP) and ETL (Extract, transform, load) framework', 'Familiarity with BI technologies (e.g. Microsoft Power BI, Oracle BI)', 'Knowledge of SQL queries, SQL Server Reporting Services (SSRS) and SQL Server Integration Services (SSIS)', 'Proven abilities to take initiative and be innovative', 'Analytical mind with a problem-solving aptitude', 'BSc/BA in Computer Science, Engineering or relevant field']], ['work-organization-1', []], ['training-space-1', ['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offered-1', ['Opportunities for constant development and work on exciting projects,', 'Working in an international environment,', '100% remote work,', 'English lessons,', 'Attractive remuneration in Euro,', 'Flexible working hours.', 'Fully or partially paid training and development']]]"/>
    <s v="Specialist (Mid/Regular)"/>
    <s v="Power BI"/>
    <s v="'Translate business needs to technical specifications', 'Design, build and deploy BI solutions (e.g. reporting tools)', 'Maintain and support data analytics platforms (e.g. MicroStrategy)', 'Create tools to store data (e.g. OLAP cubes)', 'Conduct unit testing and troubleshooting', 'Evaluate and improve existing BI systems', 'Collaborate with teams to integrate systems', 'Develop and execute database queries and conduct analyses', 'Create visualizations and reports for requested projects', 'Develop and update technical documentation'"/>
    <s v="'Proven experience as a BI Developer or Data Scientist', 'Industry experience is preferred', 'Background in data warehouse design (e.g. dimensional modeling) and data mining', 'In-depth understanding of database management systems, online analytical processing (OLAP) and ETL (Extract, transform, load) framework', 'Familiarity with BI technologies (e.g. Microsoft Power BI, Oracle BI)', 'Knowledge of SQL queries, SQL Server Reporting Services (SSRS) and SQL Server Integration Services (SSIS)', 'Proven abilities to take initiative and be innovative', 'Analytical mind with a problem-solving aptitude', 'BSc/BA in Computer Science, Engineering or relevant field'"/>
    <s v="'Opportunities for constant development and work on exciting projects,', 'Working in an international environment,', '100% remote work,', 'English lessons,', 'Attractive remuneration in Euro,', 'Flexible working hours.', 'Fully or partially paid training and development'"/>
    <s v="'Microsoft Power BI', 'Oracle', 'SQL'"/>
    <s v="'conferences abroad', 'conferences in Poland', 'development budget', 'external training', 'industry-specific e-learning platforms', 'intracompany training', 'mentoring', 'soft skills training', 'space for experimenting', 'substantive support from technological leaders', 'support of IT events', 'technical knowledge exchange within the company', 'the company supports open source projects', 'time for development of your ideas'"/>
    <m/>
    <s v="power bi"/>
    <x v="2"/>
    <n v="1"/>
    <s v=" c:business analyst  ji:0  Int:  c:financial analyst  ji:0  Int:  c:system analyst  ji:0  Int:  c:data scientist  ji:1  Int:bi  c:financial controller  ji:0  Int:  c:intern analyst  ji:0  Int:  c:security analyst  ji:0  Int:"/>
    <s v="cos:business analyst  cos:0.803 cos:financial analyst  cos:0.808 cos:system analyst  cos:0.915 cos:data scientist  cos:0.884 cos:financial controller  cos:0.856 cos:intern analyst  cos:0.95 cos:security analyst  cos:0.922"/>
    <n v="0.95"/>
    <s v="intern analyst"/>
    <s v="power"/>
    <s v="translate business need technical specification design build deploy bi solution reporting tool maintain support data analytics platform microstrategy create store olap cube conduct unit testing troubleshooting evaluate improve existing system collaborate team integrate develop execute database query analysis visualization report requested project update documentation"/>
    <x v="2"/>
    <n v="6"/>
    <s v=" c:business analyst  ji:3  Int:project support business  c:financial analyst  ji:2  Int:support reporting  c:system analyst  ji:1  Int:system  c:data scientist  ji:6  Int:bi data analysis report 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tore maintain support microstrategy create tool query team execute specification collaborate unit integrate need update evaluate technical platform solution requested documentation deploy develop testing existing build business olap design visualization system improve cube database conduct translate troubleshooting"/>
  </r>
  <r>
    <n v="2491"/>
    <n v="2502"/>
    <s v="Pracownik działu kontrolingu i finansów"/>
    <s v="['https://www.pracuj.pl/praca/pracownik-dzialu-kontrolingu-i-finansow-torun,oferta,1002416451']"/>
    <s v="Specjalista (Mid / Regular)"/>
    <s v="[['https://www.pracuj.pl/praca/pracownik-dzialu-kontrolingu-i-finansow-torun,oferta,1002416451'], 1, ['responsibilities-1', ['Przygotowywanie comiesięcznych raportów finansowych zgodnie z wytycznymi w grupie Howden', 'Przygotowywanie raportów analitycznych w zakresie kosztów i przychodów spółki', 'Współpraca z biurem księgowym i audytorem', 'Aktywny udział w zamknięciu miesięcznym, prognozie rocznej i procesie budżetowania']], ['requirements-1', ['Wykształcenie w zakresie finansów/księgowości', '2-3 letnie doświadczenie na podobnym stanowisku', 'Biegła znajomość języka angielskiego w mowie i piśmie', 'Silne umiejętności analityczne oraz biegła znajomość pakietu MS Office']], ['offered-1', ['Interesującą i ciekawą pracę w międzynarodowej firmie', 'Stabilne zatrudnienie na podstawie umowy o pracę', 'Pakiet benefitów pozapłacowych', 'Przyjazną atmosferę w pracy i możliwość rozwoju']]]"/>
    <s v="Specialist (Mid/Regular)"/>
    <s v="An employee of the controlling and finance department"/>
    <s v="'Preparing monthly financial reports in accordance with the guidelines of the Howden group', 'Preparing analytical reports on the company's costs and revenues', 'Cooperation with the accounting office and the auditor', 'Active participation in the monthly closing, annual forecast and budgeting process'"/>
    <s v="'Education in finance/accounting', '2-3 years of experience in a similar position', 'Fluent knowledge of spoken and written English', 'Strong analytical skills and fluency in MS Office'"/>
    <s v="'Interesting and interesting work in an international company', 'Stable employment under an employment contract', 'Package of non-wage benefits', 'Friendly atmosphere at work and development opportunities'"/>
    <m/>
    <m/>
    <m/>
    <s v="employee controlling finance"/>
    <x v="1"/>
    <n v="2"/>
    <s v=" c:business analyst  ji:1  Int:controlling  c:financial analyst  ji:1  Int:finance  c:system analyst  ji:0  Int:  c:data scientist  ji:0  Int:  c:financial controller  ji:2  Int:finance controlling  c:intern analyst  ji:0  Int:  c:security analyst  ji:0  Int:"/>
    <s v="cos:business analyst  cos:0.886 cos:financial analyst  cos:0.894 cos:system analyst  cos:0.939 cos:data scientist  cos:0.917 cos:financial controller  cos:0.944 cos:intern analyst  cos:0.97 cos:security analyst  cos:0.945"/>
    <n v="0.97"/>
    <s v="intern analyst"/>
    <s v="employee"/>
    <s v="preparing monthly financial report accordance guideline howden group analytical company cost revenue cooperation accounting office auditor active participation closing annual forecast budgeting process"/>
    <x v="1"/>
    <n v="3"/>
    <s v=" c:business analyst  ji:2  Int:budgeting process  c:financial analyst  ji:3  Int:financial cost accounting  c:system analyst  ji:0  Int:  c:data scientist  ji:3  Int:report analytical forecast  c:financial controller  ji:2  Int:financial accounting  c:intern analyst  ji:0  Int:  c:security analyst  ji:1  Int:revenue"/>
    <s v="cos:business analyst  cos:0 cos:financial analyst  cos:0 cos:system analyst  cos:0 cos:data scientist  cos:0 cos:financial controller  cos:0 cos:intern analyst  cos:0 cos:security analyst  cos:0"/>
    <n v="0"/>
    <s v="n"/>
    <s v="report guideline howden revenue process auditor monthly budgeting analytical cooperation forecast group participation closing active company annual office preparing accordance"/>
  </r>
  <r>
    <n v="2492"/>
    <n v="2503"/>
    <s v="Pracownik Działu Księgowości"/>
    <s v="['https://www.pracuj.pl/praca/pracownik-dzialu-ksiegowosci-gliwice-leona-wyczolkowskiego-125,oferta,1002448247']"/>
    <s v="Specjalista (Mid / Regular)"/>
    <s v="[['https://www.pracuj.pl/praca/pracownik-dzialu-ksiegowosci-gliwice-leona-wyczolkowskiego-125,oferta,1002448247'], 1, ['responsibilities-1', ['Weryfikacja i przygotowanie faktur zakupowych do księgowania,', 'Dbałość o poprawność wystawionych faktur zgodnie z obowiązującymi przepisami podatkowymi,', 'Współpraca z kontrahentami,', 'Dbałość o prawidłowy obieg dokumentów i archiwizacja bieżącej dokumentacji,', 'Współpraca z innymi działami firmy.']], ['requirements-1', ['Znajomość obsługi pakietu MS Office,', 'Systematyczność, dokładność, odpowiedzialność za wykonywaną pracę,', 'Komunikatywność, analityczne myślenie, samodzielność,', 'Znajomość języka angielskiego.']], ['offered-1', ['Stabilne zatrudnienie na podstawie umowy o pracę w pełnym wymiarze czasu pracy,', 'Możliwość skorzystania z zakładowego funduszu świadczeń socjalnych,', 'Program poleceń,', 'Parking dla pracowników,', 'Pracę w przyjaznej atmosferze,', 'Możliwość przystąpienia do ubezpieczenia grupowego,', 'Pracę w międzynarodowej firmie o światowym zasięgu działania,', 'Idealna lokalizacja blisko węzłów komunikacyjnych (DTŚ i DK88) i przystanku autobusowego.']]]"/>
    <s v="Specialist (Mid/Regular)"/>
    <s v="Employee of the Accounting Department"/>
    <s v="'Verification and preparation of purchase invoices for accounting,', 'Care for the correctness of issued invoices in accordance with applicable tax regulations,', 'Cooperation with contractors,', 'Care for the correct circulation of documents and archiving current documentation,', 'Cooperation with other departments companies.'"/>
    <s v="'Knowledge of MS Office,', 'Regularity, accuracy, responsibility for the work performed,', 'Communicativeness, analytical thinking, independence,', 'Knowledge of English.'"/>
    <s v="'Stable employment on the basis of a full-time employment contract,', 'Opportunity to take advantage of the company's social benefits fund,', 'Recommendation program,', 'Parking for employees,', 'Work in a friendly atmosphere,', 'Opportunity joining group insurance,', 'Work in an international company with a global reach,', 'Perfect location close to transport hubs (DTŚ and DK88) and a bus stop.'"/>
    <m/>
    <m/>
    <m/>
    <s v="employee accounting"/>
    <x v="0"/>
    <n v="1"/>
    <s v=" c:business analyst  ji:0  Int:  c:financial analyst  ji:1  Int:accounting  c:system analyst  ji:0  Int:  c:data scientist  ji:0  Int:  c:financial controller  ji:1  Int:accounting  c:intern analyst  ji:0  Int:  c:security analyst  ji:0  Int:"/>
    <s v="cos:business analyst  cos:0.885 cos:financial analyst  cos:0.888 cos:system analyst  cos:0.937 cos:data scientist  cos:0.92 cos:financial controller  cos:0.947 cos:intern analyst  cos:0.963 cos:security analyst  cos:0.941"/>
    <n v="0.96299999999999997"/>
    <s v="intern analyst"/>
    <s v="employee"/>
    <s v="verification preparation purchase invoice accounting care correctness issued accordance applicable tax regulation cooperation contractor correct circulation document archiving current documentation department company"/>
    <x v="1"/>
    <n v="2"/>
    <s v=" c:business analyst  ji:0  Int:  c:financial analyst  ji:2  Int:tax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ocumentation verification contractor regulation correctness purchase correct document invoice cooperation issued circulation archiving company care accordance current applicable preparation department"/>
  </r>
  <r>
    <n v="2493"/>
    <n v="2504"/>
    <s v="Praktykantka / Praktykant w zespole analityków sprzedażowych klientów strategicznych"/>
    <s v="['https://www.pracuj.pl/praca/praktykantka-praktykant-w-zespole-analitykow-sprzedazowych-klientow-strategiczny-warszawa-prosta-18,oferta,1002472972']"/>
    <s v="Praktykant / Stażysta"/>
    <s v="[['https://www.pracuj.pl/praca/praktykantka-praktykant-w-zespole-analitykow-sprzedazowych-klientow-strategiczny-warszawa-prosta-18,oferta,1002472972'], 1, ['responsibilities-1', ['przygotowywanie arkuszy finansowych przedsiębiorstwa i analiza finansowych (Bilans, Rachunek Wyników, Cash Flow) po polsku i/lub po angielsku,', 'ocena zdolności kredytowej klienta w oparciu o analizę danych finansowych i otoczenia rynkowego', 'poznanie makro oraz wpływu na wybrane ryzyka oraz segmenty gospodarki - specyficzne ryzyka i mityganty', 'zgłębianie wiedzy z zakresu wpływu ESG na poszczególne branże oraz ryzyko kredytowe klienta', 'uczestniczenie w transakcjach finansowania największych przedsiębiorstw polskich']], ['requirements-1', ['status studenta/ki lub absolwenta/ki, preferowane kierunki; ekonomia, finanse, bankowość, matematyka itp.\u200b', 'znajomość podstawowych zagadnień związanych z analizą finansową przedsiębiorstw i rachunkowością przedsiębiorstwa', 'umiejętność jęz. angielskiego w stopniu umożliwiającym swobodne czytanie sprawozdań finansowych', 'zainteresowanie analizą finansową,', 'dobra organizacja pracy', 'proaktywność w podejmowaniu nowych zadań i otwartość na wiedzę', 'umiejętność analitycznego myślenia']], ['offered-1', ['W ramach praktyk oferujemy Ci zatrudnienie na umowę o pracę (ok. 40h/tyg) z wynagrodzeniem 3490 zł brutto/msc przez okres 12 miesięcy.', 'Pracujemy w modelu hybrydowym - dwa razy w tygodniu widzimy się w biurze w Warszawie, ul. Prosta 18.']]]"/>
    <s v="Apprentice / Trainee"/>
    <s v="Intern / Intern in a team of sales analysts for strategic clients"/>
    <s v="'preparation of company financial sheets and financial analysis (Balance Sheet, Income Statement, Cash Flow) in Polish and/or English,', 'assessment of the client's creditworthiness based on the analysis of financial data and market environment', 'knowing the macro and the impact on selected risks and segments of the economy - specific risks and mitigants', 'exploring knowledge of the impact of ESG on individual industries and customer credit risk', 'participation in financing transactions of the largest Polish enterprises'"/>
    <s v="'student or graduate status, preferred majors; economics, finance, banking, mathematics, etc.', 'knowledge of basic issues related to the financial analysis of enterprises and enterprise accounting', 'language skills. English to the extent that allows you to freely read financial statements', 'interest in financial analysis', 'good organization of work', 'proactivity in undertaking new tasks and openness to knowledge', 'analytical thinking'"/>
    <s v="'As part of the internship, we offer you employment under an employment contract (approx. 40h/week) with a gross salary of PLN 3,490/month for a period of 12 months.', 'We work in a hybrid model - we see each other twice a week in the office in Warsaw, ul. . Straight 18'"/>
    <m/>
    <m/>
    <m/>
    <s v="intern team sale analyst strategic client"/>
    <x v="4"/>
    <n v="2"/>
    <s v=" c:business analyst  ji:2  Int:client sale  c:financial analyst  ji:0  Int:  c:system analyst  ji:0  Int:  c:data scientist  ji:0  Int:  c:financial controller  ji:0  Int:  c:intern analyst  ji:2  Int:intern  c:security analyst  ji:0  Int:"/>
    <s v="cos:business analyst  cos:0.908 cos:financial analyst  cos:0.882 cos:system analyst  cos:0.948 cos:data scientist  cos:0.942 cos:financial controller  cos:0.92 cos:intern analyst  cos:0.98 cos:security analyst  cos:0.947"/>
    <n v="0.98"/>
    <s v="intern analyst"/>
    <s v="analyst intern strategic team"/>
    <s v="preparation company financial sheet analysis balance income statement cash flow polish english assessment client creditworthiness based data market environment knowing macro impact selected risk segment economy specific mitigants exploring knowledge esg individual industry customer credit participation financing transaction largest enterprise"/>
    <x v="0"/>
    <n v="4"/>
    <s v=" c:business analyst  ji:4  Int:transaction customer client market  c:financial analyst  ji:3  Int:credit financial risk  c:system analyst  ji:0  Int: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risk mitigants selected sheet data analysis knowing financing macro knowledge individual environment cash assessment esg economy creditworthiness impact statement company balance participation enterprise financial segment english credit exploring based polish industry income largest preparation specific"/>
  </r>
  <r>
    <n v="2494"/>
    <n v="2505"/>
    <s v="Praktyka w Centrum Analiz Digital"/>
    <s v="['https://www.pracuj.pl/praca/praktyka-w-centrum-analiz-digital-warszawa-aleje-jerozolimskie-160,oferta,1002491339']"/>
    <s v="Praktykant / Stażysta"/>
    <s v="[['https://www.pracuj.pl/praca/praktyka-w-centrum-analiz-digital-warszawa-aleje-jerozolimskie-160,oferta,1002491339'], 1, ['technologies-1', ['HTML', 'CSS', 'Google Analytics']], ['responsibilities-1', ['Przenoszenie celów biznesowych na KPI i technologie.', 'Wsparcie w rozwoju i utrzymaniu narzędzi analitycznych w ekosystemie Google Analytics 360.', 'Praca nad migracją do Google Analytics 4.', 'Tworzenie raportów wspierających zespoły biznesowe.', 'Wizualizacja danych w Google Looker Studio.', 'Zarządzanie skryptami na stronie przy użyciu Google Tag Manager.', 'Analiza lejka sprzedażowego.']], ['requirements-1', ['Interesujesz się marketingiem internetowym, a zwłaszcza obszarem analityki.', 'Lubisz liczby, potrafisz logicznie myśleć, masz umiejętności dostrzegania wzorów w zjawiskach.', 'Znasz narzędzie Google Analytics (przynajmniej ze słyszenia).', 'Znasz podstawy HTML i CSS.', 'Potrafisz i lubisz pracować w zespole, a jednocześnie nie straszna Ci samodzielność w działaniu.', 'Lubisz się uczyć.']]]"/>
    <s v="Apprentice / Trainee"/>
    <s v="Internship at Centrum Analiz Digital"/>
    <s v="'Transferring business goals to KPIs and technologies', 'Support in the development and maintenance of analytical tools in the Google Analytics 360 ecosystem.', 'Working on migration to Google Analytics 4.', 'Creating reports supporting business teams.', 'Data visualization in Google Looker Studio.', 'Managing scripts on the website using Google Tag Manager.', 'Sales funnel analysis.'"/>
    <s v="'You are interested in internet marketing, especially in the area of ​​analytics', 'You like numbers, you can think logically, you have the ability to see patterns in phenomena.', 'You know Google Analytics (at least by hearsay).', 'You know the basics of HTML and CSS. ', 'You can and like to work in a team, and at the same time you are not afraid of independence in action.', 'You like to learn.'"/>
    <m/>
    <s v="'HTML', 'CSS', 'Google Analytics'"/>
    <m/>
    <m/>
    <s v="internship centrum analiz digital"/>
    <x v="7"/>
    <n v="2"/>
    <s v=" c:business analyst  ji:0  Int:  c:financial analyst  ji:0  Int:  c:system analyst  ji:0  Int:  c:data scientist  ji:0  Int:  c:financial controller  ji:0  Int:  c:intern analyst  ji:2  Int:internship  c:security analyst  ji:0  Int:"/>
    <s v="cos:business analyst  cos:0.845 cos:financial analyst  cos:0.845 cos:system analyst  cos:0.921 cos:data scientist  cos:0.923 cos:financial controller  cos:0.88 cos:intern analyst  cos:0.948 cos:security analyst  cos:0.928"/>
    <n v="0.94799999999999995"/>
    <s v="intern analyst"/>
    <s v="digital analiz centrum"/>
    <s v="transferring business goal kpis technology support development maintenance analytical tool google analytics 360 ecosystem working migration creating report supporting team data visualization looker studio managing script website using tag manager sale funnel analysis"/>
    <x v="2"/>
    <n v="5"/>
    <s v=" c:business analyst  ji:4  Int:manager sale business support  c:financial analyst  ji:1  Int:support  c:system analyst  ji:0  Int:  c:data scientist  ji:5  Int:data analysis report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upport maintenance sale funnel tool working creating 360 team migration studio managing script manager development transferring ecosystem google website supporting goal visualization using technology looker tag kpis business"/>
  </r>
  <r>
    <n v="2495"/>
    <n v="2506"/>
    <s v="Praktyka w Wydziale Centrum Kompetencji Usług Chmurowych - IoT and Video analytics of the future"/>
    <s v="['https://www.pracuj.pl/praca/praktyka-w-wydziale-centrum-kompetencji-uslug-chmurowych-iot-and-video-analytics-warszawa-aleje-jerozolimskie-160,oferta,1002465413']"/>
    <s v="Praktykant / Stażysta"/>
    <s v="[['https://www.pracuj.pl/praca/praktyka-w-wydziale-centrum-kompetencji-uslug-chmurowych-iot-and-video-analytics-warszawa-aleje-jerozolimskie-160,oferta,1002465413'], 1, ['technologies-1', ['Python']], ['responsibilities-1', ['Przygotowywanie i przeprowadzanie testów modeli sztucznej inteligencji do wykrywania określonych typów zdarzeń przy pomocy analizy wideo', 'Udział w opracowaniu nowoczesnych metod integracji Internetu rzeczy i rozwiązań wideo-analitycznych,', 'Opracowywanie architektury rozwiązań dla wybranych scenariuszy realizacji usług IoT temacie praktyki', 'Przygotowanie stosownej dokumentacji oraz prezentacji wykonanych zadań', 'AI/ML #ComputerVision #Python #IoT #NodeRED #Cloud #JS #gitlab/github']], ['requirements-1', ['Znajomość języka angielskiego', 'Znajomość języka programowania Python lub JS', 'Znajomość zagadnień związanych z wideo analityką', 'Znajomość zagadnień związanych z IoT', 'Zaletą będzie podstawowa znajomość i chęć rozwoju w obszarze ML/AI', 'Umiejętność pracy w zespole', 'Chęć poszerzania swoich kompetencji', 'Dobra komunikatywność']]]"/>
    <s v="Apprentice / Trainee"/>
    <s v="Internship at the Department of the Cloud Services Competence Center - IoT and Video analytics of the future"/>
    <s v="'Preparing and conducting tests of artificial intelligence models to detect specific types of events using video analysis', 'Participation in the development of modern methods of integrating the Internet of Things and video-analytical solutions,', 'Developing solution architecture for selected scenarios of IoT service implementation, topic of practice', 'Preparation of appropriate documentation and presentation of completed tasks', 'AI/ML #ComputerVision #Python #IoT #NodeRED #Cloud #JS #gitlab/github'"/>
    <s v="'Knowledge of English', 'Knowledge of Python or JS', 'Knowledge of issues related to video analytics', 'Knowledge of issues related to IoT', 'Basic knowledge and willingness to develop in the ML/AI area will be an advantage', 'Work skills in a team', 'The desire to expand one's competences', 'Good communication skills'"/>
    <m/>
    <s v="'Python'"/>
    <m/>
    <m/>
    <s v="internship  cloud service competence center iot video analytics future"/>
    <x v="4"/>
    <n v="2"/>
    <s v=" c:business analyst  ji:2  Int:service center  c:financial analyst  ji:0  Int:  c:system analyst  ji:1  Int:center  c:data scientist  ji:2  Int:analytics cloud  c:financial controller  ji:0  Int:  c:intern analyst  ji:2  Int:internship  c:security analyst  ji:0  Int:"/>
    <s v="cos:business analyst  cos:0.924 cos:financial analyst  cos:0.894 cos:system analyst  cos:0.935 cos:data scientist  cos:0.971 cos:financial controller  cos:0.91 cos:intern analyst  cos:0.942 cos:security analyst  cos:0.933"/>
    <n v="0.97099999999999997"/>
    <s v="data scientist"/>
    <s v=" competence iot internship cloud future analytics video"/>
    <s v="preparing conducting test artificial intelligence model detect specific type event using video analysis participation development modern method integrating internet thing analytical solution developing architecture selected scenario iot service implementation topic practice preparation appropriate documentation presentation completed task ai ml computervision python nodered cloud j gitlab github"/>
    <x v="2"/>
    <n v="4"/>
    <s v=" c:business analyst  ji:1  Int:service  c:financial analyst  ji:0  Int:  c:system analyst  ji:0  Int:  c:data scientist  ji:4  Int:cloud analysis analytical ai  c:financial controller  ji:0  Int:  c:intern analyst  ji:0  Int:  c:security analyst  ji:0  Int:"/>
    <s v="cos:business analyst  cos:0 cos:financial analyst  cos:0 cos:system analyst  cos:0 cos:data scientist  cos:0 cos:financial controller  cos:0 cos:intern analyst  cos:0 cos:security analyst  cos:0"/>
    <n v="0"/>
    <s v="n"/>
    <s v="nodered selected scenario practice modern completed model implementation conducting participation development solution documentation task method iot github ml intelligence developing artificial presentation type topic j gitlab thing integrating detect using test event preparing python computervision service internet appropriate preparation architecture specific video"/>
  </r>
  <r>
    <n v="2496"/>
    <n v="2507"/>
    <s v="Praktyki Letnie w Biurze Głównego Ekonomisty Banku"/>
    <s v="['https://www.pracuj.pl/praca/praktyki-letnie-w-biurze-glownego-ekonomisty-banku-warszawa-goleszowska-6,oferta,1002414981']"/>
    <s v="Praktykant / Stażysta"/>
    <s v="[['https://www.pracuj.pl/praca/praktyki-letnie-w-biurze-glownego-ekonomisty-banku-warszawa-goleszowska-6,oferta,1002414981'], 1, ['responsibilities-1', ['Przygotowywanie analiz makroekonomicznych na temat polskiej gospodarki i krajów regionu Europy Środkowej']], ['requirements-1', ['Dyspozycyjność do pracy na pełny etat w okresie od 3 lipca do 15 września 2023', 'Studenci i studentki kierunków: ekonomia, finanse i rachunkowość, informatyka i ekonometria, metody ilościowe i podobne', 'Dobra znajomość pakietu MS Office', 'Znajomość ekonomii i rynków finansowych oraz podstawowa znajomość statystyki', 'Bardzo dobra znajomość języków polskiego i angielskiego', 'Dobre zdolności analityczne', 'Ciekawość świata, proaktywna postawa i chęć do nauki', 'Zaangażowanie w działalność organizacji studenckich i/lub kół nau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Dowiedz się więcej o Programie Praktyk Letnich w Citi Handlowy: https://www.citibank.pl/poland/kariera/program-praktyk-letnich.htm']]]"/>
    <s v="Apprentice / Trainee"/>
    <s v="Summer internship at the Bank's Chief Economist's Office"/>
    <s v="'Preparing macroeconomic analyzes on the Polish economy and the countries of Central Europe'"/>
    <s v="'Ability to work full-time in the period from July 3 to September 15, 2023', 'Students of economics, finance and accounting, IT and econometrics, quantitative methods and similar', 'Good knowledge of MS Office', 'Knowledge economics and financial markets and basic knowledge of statistics', 'Very good knowledge of Polish and English', 'Good analytical skills', 'Curiosity about the world, proactive attitude and willingness to learn', 'Involvement in the activities of student organizations and/or scientific clubs'"/>
    <s v="'Employment contract for the period of the Summer Internship Program and non-wage benefits (including private medical care and co-financing for the Multisport card)', 'Opportunity to gain first professional experience in one of the leading international banking institutions', 'Induction to duties and support in development throughout the internship period', 'Openness to your ideas and initiative', 'Friendly, supportive working atmosphere in a team of experienced experts willing to share their knowledge'"/>
    <m/>
    <m/>
    <m/>
    <s v="summer internship bank chief economist office"/>
    <x v="7"/>
    <n v="1"/>
    <s v=" c:business analyst  ji:0  Int:  c:financial analyst  ji:0  Int:  c:system analyst  ji:0  Int:  c:data scientist  ji:0  Int:  c:financial controller  ji:0  Int:  c:intern analyst  ji:1  Int:internship  c:security analyst  ji:0  Int:"/>
    <s v="cos:business analyst  cos:0.891 cos:financial analyst  cos:0.874 cos:system analyst  cos:0.929 cos:data scientist  cos:0.946 cos:financial controller  cos:0.917 cos:intern analyst  cos:0.97 cos:security analyst  cos:0.925"/>
    <n v="0.97"/>
    <s v="intern analyst"/>
    <s v="chief bank economist summer office"/>
    <s v="preparing macroeconomic analyzes polish economy country central europe"/>
    <x v="3"/>
    <n v="0"/>
    <s v=" c:business analyst  ji:0  In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n"/>
  </r>
  <r>
    <n v="2497"/>
    <n v="2508"/>
    <s v="Praktyki Letnie w Departamencie Audytu"/>
    <s v="['https://www.pracuj.pl/praca/praktyki-letnie-w-departamencie-audytu-warszawa-goleszowska-6,oferta,1002414853']"/>
    <s v="Praktykant / Stażysta"/>
    <s v="[['https://www.pracuj.pl/praca/praktyki-letnie-w-departamencie-audytu-warszawa-goleszowska-6,oferta,1002414853'], 1, ['responsibilities-1', ['Realizacja zadań audytowych pod opieką doświadczonego audytora w zakresie audytu, walidacji, audytu ciągłego', 'Udział w szkoleniu z Metodyki Audytowej', 'Wsparcie w przeprowadzaniu testów audytowych', 'Wsparcie w zakresie weryfikacji dokumentów audytowych', 'Przygotowywanie prezentacji na potrzeby departamentu, np. w zakresie realizacji wymogów regulacyjnych nałożonych na Departament Audytu']], ['requirements-1', ['Dyspozycyjność do pracy na pełny etat w okresie od 3 lipca do 15 września 2023', 'Studenci i studentki kierunków: ekonomia, finanse i rachunkowość, prawo i podobne', 'Dobra znajomość pakietu MS Office', 'Bardzo dobra znajomość języków polskiego i angielskiego', 'Dobre zdolności analityczne', 'Proaktywna postawa, inicjatywa i chęć do nauki', 'Zaangażowanie w działalność organizacji studenckich i/lub kół naukowych', 'Zainteresowanie bankowością i/lub podstawowa znajomość produktów ban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W Citi Handlowy doceniamy i rozwijamy talenty, inwestując w ambitnych studentów i absolwentów, którzy nie boją się podejmowania wyzwań. Jeśli masz chęć do nauki i pracy ramię w ramię z doświadczonymi profesjonalistami, zapraszamy Cię na Praktyki Letnie w Departamencie Audytu. Praktyki z nami pozwolą Ci zbudować portfolio umiejętności zawodowych, a także pomogą zrozumieć biznes z perspektywy globalnej organizacji.']], ['additional-module-3', ['Dowiedz się więcej o Programie Praktyk Letnich w Citi Handlowy: https://www.citibank.pl/poland/kariera/program-praktyk-letnich.htm']]]"/>
    <s v="Apprentice / Trainee"/>
    <s v="Summer Internship in the Audit Department"/>
    <s v="'Implementation of audit tasks under the supervision of an experienced auditor in the field of audit, validation, continuous audit', 'Participation in the Audit Methodology training', 'Support in carrying out audit tests', 'Support in the verification of audit documents', 'Preparation of presentations for the department e.g. in terms of implementing regulatory requirements imposed on the Audit Department'"/>
    <s v="'Ability to work full-time in the period from July 3 to September 15, 2023', 'Students of economics, finance and accounting, law and similar', 'Good knowledge of MS Office', 'Very good knowledge of Polish and English', 'Good analytical skills', 'Proactive attitude, initiative and willingness to learn', 'Involvement in the activities of student organizations and/or scientific clubs', 'Interest in banking and/or basic knowledge of banking products'"/>
    <s v="'Employment contract for the period of the Summer Internship Program and non-wage benefits (including private medical care and co-financing for the Multisport card)', 'Opportunity to gain first professional experience in one of the leading international banking institutions', 'Induction to duties and support in development throughout the internship period', 'Openness to your ideas and initiative', 'Friendly, supportive working atmosphere in a team of experienced experts willing to share their knowledge'"/>
    <m/>
    <m/>
    <m/>
    <s v="summer internship audit"/>
    <x v="1"/>
    <n v="1"/>
    <s v=" c:business analyst  ji:0  Int:  c:financial analyst  ji:0  Int:  c:system analyst  ji:0  Int:  c:data scientist  ji:0  Int:  c:financial controller  ji:1  Int:audit  c:intern analyst  ji:1  Int:internship  c:security analyst  ji:0  Int:"/>
    <s v="cos:business analyst  cos:0.874 cos:financial analyst  cos:0.865 cos:system analyst  cos:0.931 cos:data scientist  cos:0.935 cos:financial controller  cos:0.919 cos:intern analyst  cos:0.981 cos:security analyst  cos:0.934"/>
    <n v="0.98099999999999998"/>
    <s v="intern analyst"/>
    <s v="internship summer"/>
    <s v="implementation audit task supervision experienced auditor field validation continuous participation methodology training support carrying test verification document preparation presentation department term implementing regulatory requirement imposed"/>
    <x v="0"/>
    <n v="1"/>
    <s v=" c:business analyst  ji:1  Int:support  c:financial analyst  ji:1  Int:support  c:system analyst  ji:0  Int:  c:data scientist  ji:0  Int:  c:financial controller  ji:1  Int:audit  c:intern analyst  ji:0  Int:  c:security analyst  ji:0  Int:"/>
    <s v="cos:business analyst  cos:0 cos:financial analyst  cos:0 cos:system analyst  cos:0 cos:data scientist  cos:0 cos:financial controller  cos:0 cos:intern analyst  cos:0 cos:security analyst  cos:0"/>
    <n v="0"/>
    <s v="n"/>
    <s v="task imposed requirement verification continuous supervision presentation validation auditor carrying document implementation term participation field test experienced training regulatory audit preparation methodology department implementing"/>
  </r>
  <r>
    <n v="2498"/>
    <n v="2509"/>
    <s v="Praktyki Letnie w Departamencie Bezpieczeństwa Banku"/>
    <s v="['https://www.pracuj.pl/praca/praktyki-letnie-w-departamencie-bezpieczenstwa-banku-warszawa-romualda-traugutta-7-9,oferta,1002414983']"/>
    <s v="Praktykant / Stażysta"/>
    <s v="[['https://www.pracuj.pl/praca/praktyki-letnie-w-departamencie-bezpieczenstwa-banku-warszawa-romualda-traugutta-7-9,oferta,1002414983'], 1, ['responsibilities-1', ['Programowanie central alarmowych', 'Konfiguracja systemu dozoru wizyjnego', 'Udział w projektach inwestycyjnych związanych z infrastrukturą bezpieczeństwa', 'Tworzenie narzędzi i raportów w MS Excel']], ['requirements-1', ['Dyspozycyjność do pracy na pełny etat w okresie od 3 lipca do 15 września 2023', 'Studenci i studentki kierunków: bezpieczeństwo wewnętrzne, elektronika, informatyka i podobne', 'Dobra znajomość pakietu MS Office (w szczególności Excel)', 'Bardzo dobra znajomość języków polskiego i angielskiego', 'Dobre zdolności analityczne', 'Proaktywna postawa, inicjatywa i chęć do nauki', 'Znajomość VBA', 'Zaangażowanie w działalność organizacji studenckich i/lub kół nau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Dowiedz się więcej o Programie Praktyk Letnich w Citi Handlowy: https://www.citibank.pl/poland/kariera/program-praktyk-letnich.htm']]]"/>
    <s v="Apprentice / Trainee"/>
    <s v="Summer internship in the Bank's Security Department"/>
    <s v="'Alarm control panels programming', 'Video surveillance system configuration', 'Participation in investment projects related to security infrastructure', 'Creating tools and reports in MS Excel'"/>
    <s v="'Ability to work full-time in the period from July 3 to September 15, 2023', 'Students of: internal security, electronics, IT and similar', 'Good knowledge of MS Office (especially Excel)', 'Very good knowledge of Polish and English languages', 'Good analytical skills', 'Proactive attitude, initiative and willingness to learn', 'Knowledge of VBA', 'Involvement in the activities of student organizations and / or scientific clubs'"/>
    <s v="'Employment contract for the period of the Summer Internship Program and non-wage benefits (including private medical care and co-financing for the Multisport card)', 'Opportunity to gain first professional experience in one of the leading international banking institutions', 'Induction to duties and support in development throughout the internship period', 'Openness to your ideas and initiative', 'Friendly, supportive working atmosphere in a team of experienced experts willing to share their knowledge'"/>
    <m/>
    <m/>
    <m/>
    <s v="summer internship bank security"/>
    <x v="7"/>
    <n v="1"/>
    <s v=" c:business analyst  ji:0  Int:  c:financial analyst  ji:0  Int:  c:system analyst  ji:0  Int:  c:data scientist  ji:0  Int:  c:financial controller  ji:0  Int:  c:intern analyst  ji:1  Int:internship  c:security analyst  ji:1  Int:security"/>
    <s v="cos:business analyst  cos:0.856 cos:financial analyst  cos:0.852 cos:system analyst  cos:0.928 cos:data scientist  cos:0.921 cos:financial controller  cos:0.892 cos:intern analyst  cos:0.98 cos:security analyst  cos:0.936"/>
    <n v="0.98"/>
    <s v="intern analyst"/>
    <s v="bank summer security"/>
    <s v="alarm control panel programming video surveillance system configuration participation investment project related security infrastructure creating tool report m excel"/>
    <x v="1"/>
    <n v="3"/>
    <s v=" c:business analyst  ji:1  Int:project  c:financial analyst  ji:3  Int:investment control excel  c:system analyst  ji:1  Int:system  c:data scientist  ji:1  Int: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project report surveillance alarm tool creating security panel participation programming system m related configuration infrastructure video"/>
  </r>
  <r>
    <n v="2499"/>
    <n v="2510"/>
    <s v="Praktyki Letnie w Departamencie Bezpieczeństwa Banku"/>
    <s v="['https://www.pracuj.pl/praca/praktyki-letnie-w-departamencie-bezpieczenstwa-banku-warszawa-romualda-traugutta-7-9,oferta,1002486012']"/>
    <s v="Praktykant / Stażysta"/>
    <s v="[['https://www.pracuj.pl/praca/praktyki-letnie-w-departamencie-bezpieczenstwa-banku-warszawa-romualda-traugutta-7-9,oferta,1002486012'], 1, ['responsibilities-1', ['Programowanie central alarmowych', 'Konfiguracja systemu dozoru wizyjnego', 'Udział w projektach inwestycyjnych związanych z infrastrukturą bezpieczeństwa', 'Tworzenie narzędzi i raportów w MS Excel']], ['requirements-1', ['Dyspozycyjność do pracy na pełny etat w okresie od 3 lipca do 15 września 2023', 'Studenci i studentki kierunków: bezpieczeństwo wewnętrzne, elektronika, informatyka i podobne', 'Dobra znajomość pakietu MS Office (w szczególności Excel)', 'Bardzo dobra znajomość języków polskiego i angielskiego', 'Dobre zdolności analityczne', 'Proaktywna postawa, inicjatywa i chęć do nauki', 'Znajomość VBA', 'Zaangażowanie w działalność organizacji studenckich i/lub kół nau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Dowiedz się więcej o Programie Praktyk Letnich w Citi Handlowy: https://www.citibank.pl/poland/kariera/program-praktyk-letnich.htm']]]"/>
    <s v="Apprentice / Trainee"/>
    <s v="Summer internship in the Bank's Security Department"/>
    <s v="'Alarm control panels programming', 'Video surveillance system configuration', 'Participation in investment projects related to security infrastructure', 'Creating tools and reports in MS Excel'"/>
    <s v="'Ability to work full-time in the period from July 3 to September 15, 2023', 'Students of: internal security, electronics, IT and similar', 'Good knowledge of MS Office (especially Excel)', 'Very good knowledge of Polish and English languages', 'Good analytical skills', 'Proactive attitude, initiative and willingness to learn', 'Knowledge of VBA', 'Involvement in the activities of student organizations and / or scientific clubs'"/>
    <s v="'Employment contract for the period of the Summer Internship Program and non-wage benefits (including private medical care and co-financing for the Multisport card)', 'Opportunity to gain first professional experience in one of the leading international banking institutions', 'Induction to duties and support in development throughout the internship period', 'Openness to your ideas and initiative', 'Friendly, supportive working atmosphere in a team of experienced experts willing to share their knowledge'"/>
    <m/>
    <m/>
    <m/>
    <s v="summer internship bank security"/>
    <x v="7"/>
    <n v="1"/>
    <s v=" c:business analyst  ji:0  Int:  c:financial analyst  ji:0  Int:  c:system analyst  ji:0  Int:  c:data scientist  ji:0  Int:  c:financial controller  ji:0  Int:  c:intern analyst  ji:1  Int:internship  c:security analyst  ji:1  Int:security"/>
    <s v="cos:business analyst  cos:0.856 cos:financial analyst  cos:0.852 cos:system analyst  cos:0.928 cos:data scientist  cos:0.921 cos:financial controller  cos:0.892 cos:intern analyst  cos:0.98 cos:security analyst  cos:0.936"/>
    <n v="0.98"/>
    <s v="intern analyst"/>
    <s v="bank summer security"/>
    <s v="alarm control panel programming video surveillance system configuration participation investment project related security infrastructure creating tool report m excel"/>
    <x v="1"/>
    <n v="3"/>
    <s v=" c:business analyst  ji:1  Int:project  c:financial analyst  ji:3  Int:investment control excel  c:system analyst  ji:1  Int:system  c:data scientist  ji:1  Int: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project report surveillance alarm tool creating security panel participation programming system m related configuration infrastructure video"/>
  </r>
  <r>
    <n v="2500"/>
    <n v="2512"/>
    <s v="Praktyki Letnie w Zespole Sprawozdawczości Finansowej"/>
    <s v="['https://www.pracuj.pl/praca/praktyki-letnie-w-zespole-sprawozdawczosci-finansowej-warszawa-goleszowska-6,oferta,1002414848']"/>
    <s v="Praktykant / Stażysta"/>
    <s v="[['https://www.pracuj.pl/praca/praktyki-letnie-w-zespole-sprawozdawczosci-finansowej-warszawa-goleszowska-6,oferta,1002414848'], 1, ['responsibilities-1', ['Wsparcie zespołu w przygotowaniu sprawozdania finansowego do publikacji na Giełdzie Papierów Wartościowych w Warszawie', 'Pomoc techniczna w optymalizacji wybranych procesów finansowych']], ['requirements-1', ['Dyspozycyjność do pracy na pełny etat w okresie od 3 lipca do 15 września 2023', 'Studenci i studentki kierunków: ekonomia, finanse i rachunkowość, informatyka i ekonometria, metody ilościowe i podobne', 'Dobra znajomość pakietu MS Office', 'Bardzo dobra znajomość języków polskiego i angielskiego', 'Dobre zdolności analityczne', 'Skrupulatność, proaktywna postawa i chęć do nauki', 'Pierwsze doświadczenia zawodowe i/lub zaangażowanie w działalność organizacji studenckich, kół naukowych']], ['offered-1', ['Umowę o pracę na okres Programu Praktyk Letnich oraz benefity pozapłacowe (w tym prywatną opiekę medyczną i dofinansowanie do karty Multisport)', 'Możliwość zdobycia pierwszych doświadczeń zawodowych w jednej z wiodących, międzynarodowych instytucji bankowych', 'Wdrożenie do pełnionych obowiązków oraz wsparcie w rozwoju przez cały okres praktyk', 'Otwartość na Twoje pomysły i inicjatywę', 'Przyjazną, wspierającą atmosferę pracy w zespole doświadczonych ekspertów chętnie dzielących się wiedzą']], ['additional-module-2', ['Dowiedz się więcej o Programie Praktyk Letnich w Citi Handlowy: https://www.citibank.pl/poland/kariera/program-praktyk-letnich.htm']]]"/>
    <s v="Apprentice / Trainee"/>
    <s v="Summer internship in the Financial Reporting Team"/>
    <s v="'Supporting the team in the preparation of financial statements for publication on the Warsaw Stock Exchange', 'Technical assistance in optimizing selected financial processes'"/>
    <s v="'Ability to work full-time in the period from July 3 to September 15, 2023', 'Students of economics, finance and accounting, IT and econometrics, quantitative methods and similar', 'Good knowledge of MS Office', 'Very good knowledge of Polish and English', 'Good analytical skills', 'Meticulousness, proactive attitude and willingness to learn', 'First professional experience and/or involvement in the activities of student organizations, scientific clubs'"/>
    <s v="'Employment contract for the period of the Summer Internship Program and non-wage benefits (including private medical care and co-financing for the Multisport card)', 'Opportunity to gain first professional experience in one of the leading international banking institutions', 'Induction to duties and support in development throughout the internship period', 'Openness to your ideas and initiative', 'Friendly, supportive working atmosphere in a team of experienced experts willing to share their knowledge'"/>
    <m/>
    <m/>
    <m/>
    <s v="summer internship financial reporting team"/>
    <x v="0"/>
    <n v="2"/>
    <s v=" c:business analyst  ji:0  Int:  c:financial analyst  ji:2  Int:financial reporting  c:system analyst  ji:0  Int:  c:data scientist  ji:1  Int:reporting  c:financial controller  ji:1  Int:financial  c:intern analyst  ji:1  Int:internship  c:security analyst  ji:0  Int:"/>
    <s v="cos:business analyst  cos:0.862 cos:financial analyst  cos:0.842 cos:system analyst  cos:0.92 cos:data scientist  cos:0.928 cos:financial controller  cos:0.89 cos:intern analyst  cos:0.975 cos:security analyst  cos:0.922"/>
    <n v="0.97499999999999998"/>
    <s v="intern analyst"/>
    <s v="team summer internship"/>
    <s v="supporting team preparation financial statement publication warsaw stock exchange technical assistance optimizing selected process"/>
    <x v="0"/>
    <n v="1"/>
    <s v=" c:business analyst  ji:1  Int:process  c:financial analyst  ji:1  Int: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ssistance optimizing team selected exchange statement stock publication warsaw financial supporting preparation technical"/>
  </r>
  <r>
    <n v="2501"/>
    <n v="2513"/>
    <s v="Praktyki w Sektorze Finansowym -Analityk Biznesowy"/>
    <s v="['https://www.pracuj.pl/praca/praktyki-w-sektorze-finansowym-analityk-biznesowy-warszawa,oferta,1002400612']"/>
    <s v="Praktykant / Stażysta"/>
    <s v="[['https://www.pracuj.pl/praca/praktyki-w-sektorze-finansowym-analityk-biznesowy-warszawa,oferta,1002400612'], 1, ['responsibilities-1', ['Współpraca przy aktualnie realizowanych projektach z sektora finansowego', 'Analiza i zbieranie wymagań biznesowych, funkcjonalnych oraz systemowych', 'Przygotowanie analiz biznesowych oraz raportów', 'Tworzenie prezentacji i materiałów projektowych', 'Projektowanie i tworzenie narzędzi wspierających prace projektowe', 'Wsparcie w codziennych zadaniach zespołu']], ['requirements-1', ['Bycie w trakcie studiów II stopnia lub końcowego etapu I stopnia studiów na kierunkach takich jak: zarządzanie, finanse i rachunkowość, ekonomia, ubezpieczenia', 'Aktywny status studenta', 'Proaktywne podejście do zadań i otwartości na nowe wyzwania', 'Zdolności analityczne i chęci do poszerzania kompetencji', 'Podstawowa znajomość zagadnień związanych z zarządzaniem projektami', 'Praktyczna znajomość języka angielskiego w mowie i w piśmie', 'Sprawne posługiwanie się narzędziami MS Office, w szczególności Power Point i Excel', 'Dyspozycyjność min. 30 godzin w tygodniu']], ['offered-1', ['Zdobycie doświadczenia w renomowanej firmie consultingowej', 'Wyzwania związane z wdrażaniem zmian odpowiadających na najnowsze trendy rynkowe i technologiczne oraz regulacje prawne', 'Dynamiczną pracę projektową z zastosowaniem nowoczesnych metod zarządzania projektami', 'Możliwość zdobycia unikalnego doświadczenia na styku biznesu oraz IT', 'Docelowo możliwość zatrudnienia']], ['additional-module-1', ['Chcesz się rozwijać w sektorze finansów? Interesuje Cię poznawanie najlepszych praktyk biznesowych w kraju i za granicą oraz tworzenie unikalnych rozwiązań, które będą odpowiedzią na wyzwania klientów?', 'Dołącz do Accenture Strategy &amp; Consulting, w którym będziesz realizować projekty dla największych instytucji finansowych w kraju i za granicą.', 'Z nami możesz rozwijać swoją wiedzę i umiejętności w zakresie projektowania unikalnych rozwiązań produktowych oraz nowoczesnych procesów biznesowych w obszarze sprzedaży, likwidacji szkód, obsługi klienta i wielu innych. A to wszystko połączone w nowymi technologiami, które będą wsparciem dla nowych rozwiązań.', 'Praca hybrydowa (częściowo praca zdalna)']]]"/>
    <s v="Apprentice / Trainee"/>
    <s v="Internship in the Financial Sector - Business Analyst"/>
    <s v="'Cooperation on ongoing projects in the financial sector', 'Analysis and collection of business, functional and system requirements', 'Preparation of business analyzes and reports', 'Creating presentations and project materials', 'Designing and creating tools to support project work', ' Support in the team's daily tasks"/>
    <s v="'Being in the course of second-cycle studies or the final stage of first-cycle studies in fields such as: management, finance and accounting, economics, insurance', 'Active student status', 'Proactive approach to tasks and openness to new challenges', 'Analytical skills and willingness to expand competences', 'Basic knowledge of issues related to project management', 'Practical knowledge of English in speech and writing', 'Efficient use of MS Office tools, in particular Power Point and Excel', 'Availability of min. 30 hours a week'"/>
    <s v="'Gaining experience in a reputable consulting company', 'Challenges related to the implementation of changes responding to the latest market and technological trends as well as legal regulations', 'Dynamic project work using modern project management methods', 'The opportunity to gain unique experience at the intersection of business and IT' , 'Employment Opportunity Ultimately'"/>
    <m/>
    <m/>
    <m/>
    <s v="internship financial sector business analyst"/>
    <x v="7"/>
    <n v="2"/>
    <s v=" c:business analyst  ji:1  Int:business  c:financial analyst  ji:1  Int:financial  c:system analyst  ji:0  Int:  c:data scientist  ji:0  Int:  c:financial controller  ji:1  Int:financial  c:intern analyst  ji:2  Int:internship  c:security analyst  ji:0  Int:"/>
    <s v="cos:business analyst  cos:0.873 cos:financial analyst  cos:0.872 cos:system analyst  cos:0.931 cos:data scientist  cos:0.936 cos:financial controller  cos:0.919 cos:intern analyst  cos:0.986 cos:security analyst  cos:0.938"/>
    <n v="0.98599999999999999"/>
    <s v="intern analyst"/>
    <s v="sector financial analyst business"/>
    <s v="cooperation ongoing project financial sector analysis collection business functional system requirement preparation analyzes report creating presentation material designing tool support work team daily task"/>
    <x v="0"/>
    <n v="3"/>
    <s v=" c:business analyst  ji:3  Int:project support business  c:financial analyst  ji:2  Int:support financial  c:system analyst  ji:1  Int:system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terial task analysis report functional requirement presentation tool creating cooperation work collection team system analyzes ongoing sector financial daily designing preparation"/>
  </r>
  <r>
    <n v="2502"/>
    <n v="2514"/>
    <s v="Predictive Analyst and Planner"/>
    <s v="['https://www.pracuj.pl/praca/predictive-analyst-and-planner-krakow,oferta,1002454288']"/>
    <s v="Specjalista (Mid / Regular)"/>
    <s v="[['https://www.pracuj.pl/praca/predictive-analyst-and-planner-krakow,oferta,1002454288'], 1, ['responsibilities-1', ['Tworzenie Vendorów, umów, shopping cart', 'Przygotowywanie i generowanie struktury podziału pracy WBS', 'Wysyłanie zamówień do wykonawcy', 'Kontakt z księgowością i dostawcami w celu koordynacji płatności', 'Kontrola budżetu, w tym przygotowywanie raportów na potrzeby Zarządu', 'Nadzór nad magazynami i zamówieniami w realizacji', 'Koordynacja obrotu środkami trwałymi']], ['requirements-1', ['Umiejętność zarządzania projektami: etapowanie, kalkulacja budżetu, kontrola', 'Umiejętność analitycznego myślenia i zarządzania swoim czasem w pracy', 'Znajomość języka angielskiego umożliwiająca swobodne komunikowanie się w strukturach firmy i na zewnątrz', 'Doskonała komunikacja z ludźmi: praca zespołowa oraz indywidualna', 'Bardzo dobra znajomość pakietu Office', 'Znajomość SAP']], ['offered-1', ['Zatrudnienie bezpośrednio w strukturach pracodawcy (umowa na zastępstwo)', 'Atrakcyjne wynagrodzenie', 'Ciekawą i pełną wyzwań pracę w międzynarodowym środowisku', 'Pakiet benefitów: opieka medyczna, karta sportowa, ubezpieczenie na życie']]]"/>
    <s v="Specialist (Mid/Regular)"/>
    <s v="Predictive Analyst and Planner"/>
    <s v="'Creating Vendors, contracts, shopping cart', 'Preparing and generating WBS work breakdown structure', 'Sending orders to the contractor', 'Contact with accounting and suppliers to coordinate payments', 'Budget control, including preparation of reports for the needs of the Management Board ', 'Supervision of warehouses and orders in progress', 'Coordination of fixed assets turnover'"/>
    <s v="'Project management skills: staging, budget calculation, control', 'Ability to think analytically and manage your time at work', 'Knowledge of English allowing you to communicate freely within the company's structures and outside', 'Excellent communication with people: teamwork and individual', 'Very good knowledge of Office', 'Knowledge of SAP'"/>
    <s v="'Employment directly in the structures of the employer (replacement contract)', 'Attractive remuneration', 'Interesting and challenging work in an international environment', 'Benefit package: medical care, sports card, life insurance'"/>
    <m/>
    <m/>
    <m/>
    <s v="predictive analyst planner"/>
    <x v="3"/>
    <n v="0"/>
    <s v=" c:business analyst  ji:0  Int:  c:financial analyst  ji:0  Int:  c:system analyst  ji:0  Int:  c:data scientist  ji:0  Int:  c:financial controller  ji:0  Int:  c:intern analyst  ji:0  Int:  c:security analyst  ji:0  Int:"/>
    <s v="cos:business analyst  cos:0.911 cos:financial analyst  cos:0.886 cos:system analyst  cos:0.944 cos:data scientist  cos:0.942 cos:financial controller  cos:0.935 cos:intern analyst  cos:0.941 cos:security analyst  cos:0.934"/>
    <n v="0.94399999999999995"/>
    <s v="system analyst"/>
    <s v="n"/>
    <s v="creating vendor contract shopping cart preparing generating wb work breakdown structure sending order contractor contact accounting supplier coordinate payment budget control including preparation report need management board supervision warehouse progress coordination fixed asset turnover"/>
    <x v="1"/>
    <n v="4"/>
    <s v=" c:business analyst  ji:2  Int:contract management  c:financial analyst  ji:4  Int:management control asset 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port breakdown fixed order contractor supervision coordination creating sending board work shopping turnover need vendor budget coordinate progress wb warehouse contract payment including preparing contact supplier structure preparation generating cart"/>
  </r>
  <r>
    <n v="2503"/>
    <n v="2515"/>
    <s v="Pricing Analyst"/>
    <s v="['https://www.pracuj.pl/praca/pricing-analyst-bielany-wroclawskie-pow-wroclawski-logistyczna-1,oferta,1002417936']"/>
    <s v="Specjalista (Mid / Regular), Starszy specjalista (Senior)"/>
    <s v="[['https://www.pracuj.pl/praca/pricing-analyst-bielany-wroclawskie-pow-wroclawski-logistyczna-1,oferta,1002417936'], 1, ['responsibilities-1', ['implementation of pricing strategy and conditions, its periodical revision and update,', 'providing business with the reports including sales analysis, products profitability,', 'gathering the market data related to trends, prices and forecasts,', 'interacting closely with Sales team globally, support and provide recommendations in terms of pricing strategy and product quotations,', 'verification of the accuracy of pricing data,', 'sharing the knowledge about the pricing strategy among the stakeholders,', 'creation and development of tools improving pricing analysis.']], ['requirements-1', ['at least 3-year experience in the similar positions,', 'excellent analytical skills,', 'focusing on details,', 'advanced Excel skills, knowledge of additional analytical tools is an asset', 'fluency in English,', 'ability to work in a matrix organization with multiple internal stakeholders.']], ['offered-1', ['stable employment on the basis of an employment contract', 'annual salary increases, annual bonus', 'flexible working time', 'private medical care (wide package of Luxmed services)', 'co-financing for the Multisport card', 'life insurance fully paid by the employer and the option to purchase an additional group insurance package', 'co-financing for lunches in the company canteen', 'holiday bonus', 'additional individual pension scheme fully financed by the employer', 'free and closed parking for cars on the premises of the plant']]]"/>
    <s v="Specialist (Mid/Regular), Senior Specialist (Senior)"/>
    <s v="Pricing Analyst"/>
    <s v="'implementation of pricing strategy and conditions, its periodical revision and update,', 'providing business with the reports including sales analysis, products profitability,', 'gathering the market data related to trends, prices and forecasts,', 'interacting closely with Sales team globally, support and provide recommendations in terms of pricing strategy and product quotations,', 'verification of the accuracy of pricing data,', 'sharing the knowledge about the pricing strategy among the stakeholders,', 'creation and development of tools improving pricing analysis.'"/>
    <s v="'at least 3-year experience in the similar positions,', 'excellent analytical skills,', 'focusing on details,', 'advanced Excel skills, knowledge of additional analytical tools is an asset', 'fluency in English,', 'ability to work in a matrix organization with multiple internal stakeholders.'"/>
    <s v="'stable employment on the basis of an employment contract', 'annual salary increases, annual bonus', 'flexible working time', 'private medical care (wide package of Luxmed services)', 'co-financing for the Multisport card', 'life insurance fully paid by the employer and the option to purchase an additional group insurance package', 'co-financing for lunches in the company canteen', 'holiday bonus', 'additional individual pension scheme fully financed by the employer', 'free and closed parking for cars on the premises of the plant'"/>
    <m/>
    <m/>
    <m/>
    <s v="pricing analyst"/>
    <x v="4"/>
    <n v="2"/>
    <s v=" c:business analyst  ji:2  Int:pricing  c:financial analyst  ji:0  Int:  c:system analyst  ji:0  Int:  c:data scientist  ji:0  Int:  c:financial controller  ji:0  Int:  c:intern analyst  ji:0  Int:  c:security analyst  ji:0  Int:"/>
    <s v="cos:business analyst  cos:0.874 cos:financial analyst  cos:0.877 cos:system analyst  cos:0.942 cos:data scientist  cos:0.925 cos:financial controller  cos:0.922 cos:intern analyst  cos:0.966 cos:security analyst  cos:0.946"/>
    <n v="0.96599999999999997"/>
    <s v="intern analyst"/>
    <s v="analyst"/>
    <s v="implementation pricing strategy condition periodical revision update providing business report including sale analysis product profitability gathering market data related trend price forecast interacting closely team globally support provide recommendation term quotation verification accuracy sharing knowledge among stakeholder creation development tool improving"/>
    <x v="0"/>
    <n v="6"/>
    <s v=" c:business analyst  ji:6  Int:market product support sale pricing business  c:financial analyst  ji:1  Int:support  c:system analyst  ji:0  Int:  c:data scientist  ji:4  Int:data 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ata report analysis closely verification profitability accuracy knowledge price tool quotation implementation among team gathering update development interacting periodical trend provide sharing creation term forecast providing including revision globally improving recommendation related strategy condition"/>
  </r>
  <r>
    <n v="2504"/>
    <n v="2516"/>
    <s v="Pricing Analyst - staż"/>
    <s v="['https://www.pracuj.pl/praca/pricing-analyst-staz-szczecin-plac-rodla-9,oferta,1002421813']"/>
    <s v="Praktykant / Stażysta"/>
    <s v="[['https://www.pracuj.pl/praca/pricing-analyst-staz-szczecin-plac-rodla-9,oferta,1002421813'], 1, ['responsibilities-1', ['Wprowadzanie danych do systemu', 'Wsparcie przy symulacjach cenowych', 'Sporządzanie ręcznych raportów bonusowych', 'Utrzymywanie przejrzystych i uporządkowanych danych cenowych dla organizacji']], ['requirements-1', ['Aplikuj jeśli jesteś otwartą, proaktywną i kreatywną osobą', 'Dobrze czujesz się w pracy zespołowej', 'Znasz język angielski na poziomie komunikatywnym w mowie i piśmie', 'Nie boisz się współpracować z wewnętrznymi partnerami biznesowymi zlokalizowanymi na całym świecie', 'Twoje doświadczenie może być różnorodne, od ekonomii lub biznesu po marketing lub strategię, ale powinieneś czuć się swobodnie w pracy z programem Microsoft Excel', 'Szczególnie zapraszamy do aplikowania studentów III i IV roku']], ['additional-module-1', ['Poszukujemy dwóch studentów/ek do pracy w niepełnym wymiarze czasu na stanowisku Pricing Analyst, którzy będą wsparciem dla naszej spółki Wilhelmsen Ships Service.', '', 'Spółka Wilhelmsen Ships Service dostarcza tysiące różnych produktów do konserwacji statków tysiącom różnych klientów we wszystkich zakątkach świata. Aby oferować ceny zgodne z realiami rynkowymi zespół Pricing musi stale rozwijać, utrzymywać i aktualizować miliony czynników z tym związanych.', '', 'Nasz zespół Pricing działa bardzo dynamicznie, jest zespołem międzynarodowy, pełnym inspirujących i utalentowanych ludzi, z dużym potencjałem dla rozwoju technicznego i strategicznego. Oprócz możliwości rozwoju osobistego ten staż da Ci szansę na stworzenie wartościowych fundamentów w budowaniu swojego doświadczenia zawodowego.']], ['additional-module-2', ['Będziesz miał/a niepowtarzalną szansę zdobycia doświadczenie w jednej z wiodących światowych organizacji morskich. We współpracy z wieloma działami naszej firmy będziesz pracować z dużą swobodą we wnoszeniu wkładu w naszą strategię biznesową.']], ['additional-module-3', ['Miejscem pracy będzie nasze biuro w Szczecinie, przy Placu Rodła 9. Rozumiemy, że połączenie studiów z pracą w niepełnym wymiarze godzin może być trudne; oferujemy minimum 2 dni w tygodniu z możliwością pracy w dodatkowych godzinach.']]]"/>
    <s v="Apprentice / Trainee"/>
    <s v="Pricing Analyst - internship"/>
    <s v="'Entering data into the system', 'Support with price simulations', 'Preparing manual bonus reports', 'Maintaining clear and structured price data for the organization'"/>
    <s v="'Apply if you are an open, proactive and creative person', 'You feel good in teamwork', 'You know English at a communicative level in speech and writing', 'You are not afraid to cooperate with internal business partners located all over the world', ' Your experience can be diverse, from economics or business to marketing or strategy, but you should feel comfortable working with Microsoft Excel', '3rd and 4th year students are especially welcome to apply'"/>
    <m/>
    <m/>
    <m/>
    <m/>
    <s v="pricing analyst internship"/>
    <x v="4"/>
    <n v="2"/>
    <s v=" c:business analyst  ji:2  Int:pricing  c:financial analyst  ji:0  Int:  c:system analyst  ji:0  Int:  c:data scientist  ji:0  Int:  c:financial controller  ji:0  Int:  c:intern analyst  ji:1  Int:internship  c:security analyst  ji:0  Int:"/>
    <s v="cos:business analyst  cos:0.92 cos:financial analyst  cos:0.906 cos:system analyst  cos:0.929 cos:data scientist  cos:0.951 cos:financial controller  cos:0.938 cos:intern analyst  cos:0.969 cos:security analyst  cos:0.929"/>
    <n v="0.96899999999999997"/>
    <s v="intern analyst"/>
    <s v="analyst internship"/>
    <s v="entering data system support price simulation preparing manual bonus report maintaining clear structured organization"/>
    <x v="2"/>
    <n v="2"/>
    <s v=" c:business analyst  ji:1  Int:support  c:financial analyst  ji:1  Int:support  c:system analyst  ji:1  Int:system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bonus support system preparing entering maintaining manual clear structured organization simulation price"/>
  </r>
  <r>
    <n v="2505"/>
    <n v="2517"/>
    <s v="Pricing Analyst"/>
    <s v="['https://www.pracuj.pl/praca/pricing-analyst-warszawa,oferta,1002376489']"/>
    <s v="Specjalista (Mid / Regular)"/>
    <s v="[['https://www.pracuj.pl/praca/pricing-analyst-warszawa,oferta,1002376489'], 1, ['responsibilities-1', ['Współodpowiedzialność za stategię pricingową w Polsce', 'Współpraca ze strukturami lokalnymi i globalnymi', 'Przygotowywanie rozmaitych analiz biznesowych', 'Wydawanie rekomendacji odnośnie cen na podległym rynku', 'Przygotowywanie raportów okresowych', 'Przygotowywanie propozycji pricingowych i ich późniejsza ewaluacja', 'Sporadyczne wsparcie Pricing Specialistów odpowiedzialnych za inne rynki CEE']], ['requirements-1', ['Wyższe wykształcenie', 'Min. 2 lata doświadczenia na analogicznym stanowisku', 'Zdolności analityczne, umiejętność wyciągania trafnych wniosków', 'Wysoka komunikatywność - umiejętność formułowania klarownych wypowiedzi, umiejętność przekonywania do swojego stanowiska', 'Dbałość o szczegóły', 'Znajomość j. angielskiego oraz j. polskiego pozwalajaca na swobodną komunikację biznesową', 'Znajomość MS Office (w szczególności Excel)']], ['offered-1', ['Umowa o pracę \xa0', 'Prywatna opieka medyczna \xa0', 'Ubezpieczenie na życie \xa0', 'Praca głównie w formie zdalnej (wymagana obecność w warszawskim biurze raz w tygodniu) - otwartość na kandydatów z całej Polski!', 'Praca w międzynarodowej organizacji']]]"/>
    <s v="Specialist (Mid/Regular)"/>
    <s v="Pricing Analyst"/>
    <s v="'Shared responsibility for the pricing strategy in Poland', 'Cooperation with local and global structures', 'Preparing various business analyses', 'Issuing recommendations regarding prices on the subordinate market', 'Preparing periodic reports', 'Preparing pricing proposals and their subsequent evaluation' , 'Occasional support from Pricing Specialists responsible for other CEE markets'"/>
    <s v="'Higher education', 'Min. 2 years of experience in a similar position', 'Analytical skills, the ability to draw accurate conclusions', 'High communicativeness - the ability to formulate clear statements, the ability to convince to your position', 'Attention to detail', 'Knowledge of English and Polish allowing for free business communication', 'Knowledge of MS Office (especially Excel)'"/>
    <s v="'Employment contract \xa0', 'Private medical care \xa0', 'Life insurance \xa0', 'Work mainly remotely (requires presence in the Warsaw office once a week) - openness to candidates from all over Poland!', 'Working in an international organization'"/>
    <m/>
    <m/>
    <m/>
    <s v="pricing analyst"/>
    <x v="4"/>
    <n v="2"/>
    <s v=" c:business analyst  ji:2  Int:pricing  c:financial analyst  ji:0  Int:  c:system analyst  ji:0  Int:  c:data scientist  ji:0  Int:  c:financial controller  ji:0  Int:  c:intern analyst  ji:0  Int:  c:security analyst  ji:0  Int:"/>
    <s v="cos:business analyst  cos:0.874 cos:financial analyst  cos:0.877 cos:system analyst  cos:0.942 cos:data scientist  cos:0.925 cos:financial controller  cos:0.922 cos:intern analyst  cos:0.966 cos:security analyst  cos:0.946"/>
    <n v="0.96599999999999997"/>
    <s v="intern analyst"/>
    <s v="analyst"/>
    <s v="shared responsibility pricing strategy poland cooperation local global structure preparing various business analysis issuing recommendation regarding price subordinate market periodic report proposal subsequent evaluation occasional support specialist responsible cee"/>
    <x v="0"/>
    <n v="4"/>
    <s v=" c:business analyst  ji:4  Int:support pricing business market  c:financial analyst  ji:1  Int:suppor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posal specialist analysis report local issuing responsible price evaluation poland shared cooperation global subordinate regarding subsequent cee preparing various periodic recommendation structure responsibility strategy occasional"/>
  </r>
  <r>
    <n v="2506"/>
    <n v="2518"/>
    <s v="Pricing and Promotion Analyst with Hungarian"/>
    <s v="['https://www.pracuj.pl/praca/pricing-and-promotion-analyst-with-hungarian-krakow-pawia-17,oferta,1002482895']"/>
    <s v="Specjalista (Mid / Regular)"/>
    <s v="[['https://www.pracuj.pl/praca/pricing-and-promotion-analyst-with-hungarian-krakow-pawia-17,oferta,1002482895'], 1, ['responsibilities-1', ['Monitoring and analysis of sales KPIs e.g. growth, revenue, profit margin and retention,', 'Support in development of the regional pricing strategy to drive sales and profitability,', 'Conduction of competitive analysis as a basis for competitive pricing,', 'Implementation of price changes in accordance with company pricing policy,', 'Providing recommendations and analysis for pricing and promotional activities,', 'Ongoing monitoring and analysis of trends and competition on relevant pet markets,', 'Close cooperation with other international zooplus offices.']], ['requirements-1', ['Native Hungarian, English working proficiency,', 'Advanced knowledge of Excel,', 'Working knowledge of SQL nice to have,', 'Strong analytical and problem solving skills,', 'Ability to interpret data, metrics, trends and draw conclusions,', 'Strong understanding of pricing and advanced data analytics,', 'Accurate and attentive to details,', '2+ years of working experience in pricing, promotion, finance, business analysis or related field,', 'Excellent communications skills and a positive attitude at daily work.']], ['offered-1', ['🐾 20% discount in our zooplus shop', '📖 Internal and external training', '🎈 Team events', '✈️ Two extra vacation days and days off on 24th and 31st of December', '🩺 Private medical care and life insurance', '🍽️ Multicafeteria system including Multisport card']], ['additional-module-4', ['For our fast-growing business we are looking for an exceptional candidate based in our Office in Kraków.']], ['additional-module-5', ['With more than 1,000 passionate professionals located across 10 European offices, we believe our success comes from working together and leveraging our international strengths. Expect to work in a hybrid environment, collaborating with colleagues in different locations remotely or face-to-face at the office.']]]"/>
    <s v="Specialist (Mid/Regular)"/>
    <s v="Pricing and Promotion Analyst with Hungarian"/>
    <s v="'Monitoring and analysis of sales KPIs e.g. growth, revenue, profit margin and retention,', 'Support in development of the regional pricing strategy to drive sales and profitability,', 'Conduction of competitive analysis as a basis for competitive pricing,', 'Implementation of price changes in accordance with company pricing policy,', 'Providing recommendations and analysis for pricing and promotional activities,', 'Ongoing monitoring and analysis of trends and competition on relevant pet markets,', 'Close cooperation with other international zooplus offices.'"/>
    <s v="'Native Hungarian, English working proficiency,', 'Advanced knowledge of Excel,', 'Working knowledge of SQL nice to have,', 'Strong analytical and problem solving skills,', 'Ability to interpret data, metrics, trends and draw conclusions,', 'Strong understanding of pricing and advanced data analytics,', 'Accurate and attentive to details,', '2+ years of working experience in pricing, promotion, finance, business analysis or related field,', 'Excellent communications skills and a positive attitude at daily work.'"/>
    <s v="'🐾 20% discount in our zooplus shop', '📖 Internal and external training', '🎈 Team events', '✈️ Two extra vacation days and days off on 24th and 31st of December', '🩺 Private medical care and life insurance', '🍽️ Multicafeteria system including Multisport card'"/>
    <m/>
    <m/>
    <m/>
    <s v="pricing promotion analyst hungarian"/>
    <x v="4"/>
    <n v="2"/>
    <s v=" c:business analyst  ji:2  Int:pricing  c:financial analyst  ji:0  Int:  c:system analyst  ji:0  Int:  c:data scientist  ji:0  Int:  c:financial controller  ji:0  Int:  c:intern analyst  ji:0  Int:  c:security analyst  ji:0  Int:"/>
    <s v="cos:business analyst  cos:0.87 cos:financial analyst  cos:0.871 cos:system analyst  cos:0.942 cos:data scientist  cos:0.927 cos:financial controller  cos:0.909 cos:intern analyst  cos:0.942 cos:security analyst  cos:0.936"/>
    <n v="0.94199999999999995"/>
    <s v="system analyst"/>
    <s v="hungarian analyst promotion"/>
    <s v="monitoring analysis sale kpis growth revenue profit margin retention support development regional pricing strategy drive profitability conduction competitive basis implementation price change accordance company policy providing recommendation promotional activity ongoing trend competition relevant pet market close cooperation international zooplus office"/>
    <x v="0"/>
    <n v="6"/>
    <s v=" c:business analyst  ji:6  Int:market support monitoring sale pricing  c:financial analyst  ji:1  Int:support  c:system analyst  ji:0  Int:  c:data scientist  ji:1  Int:analysis  c:financial controller  ji:0  Int:  c:intern analyst  ji:0  Int:  c:security analyst  ji:1  Int:revenue"/>
    <s v="cos:business analyst  cos:0 cos:financial analyst  cos:0 cos:system analyst  cos:0 cos:data scientist  cos:0 cos:financial controller  cos:0 cos:intern analyst  cos:0 cos:security analyst  cos:0"/>
    <n v="0"/>
    <s v="n"/>
    <s v="profit analysis competition pet conduction revenue profitability price activity implementation growth margin company office ongoing accordance relevant retention drive development policy regional trend cooperation zooplus close basis providing change promotional recommendation competitive strategy international kpis"/>
  </r>
  <r>
    <n v="2507"/>
    <n v="2519"/>
    <s v="Pricing Operations Analyst"/>
    <s v="['https://www.pracuj.pl/praca/pricing-operations-analyst-gdynia,oferta,1002453228']"/>
    <s v="Specjalista (Mid / Regular)"/>
    <s v="[['https://www.pracuj.pl/praca/pricing-operations-analyst-gdynia,oferta,1002453228'], 1, ['responsibilities-1', ['Validate and upload pricing for customers in EMEA region', 'Implement price changes in accordance with company pricing policy', 'Implement price increases annually', 'Build and maintain dashboards and databases, co-ordinate data collection from a variety of sources and formats', 'Work closely with sales and customer service teams on price loads and discrepancy resolution, identify issues and opportunities to improve', 'Conduct meetings with customer service and sales on pricing related customer complaints', 'Support in implementation of the regional pricing strategy', 'Run pricing-related tests in test environment, cooperate with IT', 'Support the vision of the organization to help fulfill short- and long-term goals']], ['requirements-1', ['Minimum of 2 years of related experience working in pricing, data analysis or financial analytics roles', 'Excellent PC skills, MS Office and SAP proficiency', 'High level of accountability, adaptability, and motivation', 'Strong communication skills, receptiveness to feedback and adaptability', 'Ability to work well in and across diverse European teams', 'Ability to expand job responsibilities by collaborating with others to generate ideas for improved processes']], ['additional-module-2', ['Do you have an analytical mindset, pay great attention to detail, and have the ability to work independently while successfully collaborating in a team environment? PPG may have what you are looking for!', '', 'As a Pricing Operations Analyst, you will be responsible for analyzing and uploading pricing data for customers in the region of EMEA as well as supporting efficient execution of plans based on the business requirements.']], ['additional-module-3', ['The PPG Way', '', 'We partner with customers to create mutual value.', 'We are insightful, dedicated and proactive. We have intimate knowledge of the market and our customers. We focus on practical solutions that make a difference.', '', 'We are “One PPG” to the world.', 'We are better and stronger together. We leverage our scale to reach new markets and introduce innovative technologies as we differentiate and disrupt our markets.', '', 'We trust our people every day, in every way.', 'We enable and empower our people to make the right decisions. We are inclusive, transparent and respectful. Our feedback is clear and actionable.', '', 'We make it happen.', 'We have a passion for winning. We achieve. We deliver with discipline and integrity. We bring our best energy to our work. We decide and act intelligently and quickly.', '', 'We run it like we own it.', 'We respect one another by being responsible and accountable. We always act in the best interest of our company, customers, shareholders and our communities.', '', 'We do better today than yesterday – everyday.', 'We continuously learn. We develop our people to grow our businesses.']]]"/>
    <s v="Specialist (Mid/Regular)"/>
    <s v="Pricing Operations Analyst"/>
    <s v="'Validate and upload pricing for customers in EMEA region', 'Implement price changes in accordance with company pricing policy', 'Implement price increases annually', 'Build and maintain dashboards and databases, co-ordinate data collection from a variety of sources and formats', 'Work closely with sales and customer service teams on price loads and discrepancy resolution, identify issues and opportunities to improve', 'Conduct meetings with customer service and sales on pricing related customer complaints', 'Support in implementation of the regional pricing strategy', 'Run pricing-related tests in test environment, cooperate with IT', 'Support the vision of the organization to help fulfill short- and long-term goals'"/>
    <s v="'Minimum of 2 years of related experience working in pricing, data analysis or financial analytics roles', 'Excellent PC skills, MS Office and SAP proficiency', 'High level of accountability, adaptability, and motivation', 'Strong communication skills, receptiveness to feedback and adaptability', 'Ability to work well in and across diverse European teams', 'Ability to expand job responsibilities by collaborating with others to generate ideas for improved processes'"/>
    <m/>
    <m/>
    <m/>
    <m/>
    <s v="pricing operation analyst"/>
    <x v="4"/>
    <n v="3"/>
    <s v=" c:business analyst  ji:3  Int:operation pricing  c:financial analyst  ji:0  Int:  c:system analyst  ji:0  Int:  c:data scientist  ji:0  Int:  c:financial controller  ji:0  Int:  c:intern analyst  ji:0  Int:  c:security analyst  ji:0  Int:"/>
    <s v="cos:business analyst  cos:0.891 cos:financial analyst  cos:0.894 cos:system analyst  cos:0.95 cos:data scientist  cos:0.932 cos:financial controller  cos:0.934 cos:intern analyst  cos:0.967 cos:security analyst  cos:0.951"/>
    <n v="0.96699999999999997"/>
    <s v="intern analyst"/>
    <s v="analyst"/>
    <s v="validate upload pricing customer emea region implement price change accordance company policy increase annually build maintain dashboard database co ordinate data collection variety source format work closely sale service team load discrepancy resolution identify issue opportunity improve conduct meeting related complaint support implementation regional strategy run test environment cooperate it vision organization help fulfill short long term goal"/>
    <x v="0"/>
    <n v="5"/>
    <s v=" c:business analyst  ji:5  Int:support customer sale service pricing  c:financial analyst  ji:1  Int:support  c:system analyst  ji:1  Int:i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vision data issue identify source closely opportunity price environment implementation work complaint team short company help long emea accordance organization ordinate collection strategy fulfill dashboard resolution cooperate policy co regional run annually meeting it variety discrepancy build goal term load test validate change increase improve related database region conduct upload implement format"/>
  </r>
  <r>
    <n v="2508"/>
    <n v="2520"/>
    <s v="Privacy Data Analyst - Fluent German"/>
    <s v="['https://www.pracuj.pl/praca/privacy-data-analyst-fluent-german-gdansk,oferta,1002394045']"/>
    <s v="Młodszy specjalista (Junior)"/>
    <s v="[['https://www.pracuj.pl/praca/privacy-data-analyst-fluent-german-gdansk,oferta,1002394045'], 1, ['responsibilities-1', ['Review and process incoming privacy requests through online tools in German language and for various other markets as required using translation tools', 'Evaluate validity of each request in line with our clients policies', 'Continually educate yourself about changes to policies and protocols', 'Work closely with our clients policy specialists to address complex privacy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for various markets as required using translation tools']], ['requirements-1', ['B.A. or B.S. degree/masters or equivalent', '1+ years professional experience working in online operations, privacy or legal support role', 'Fluency in written and spoken English and German for this role is essential', 'Motivated by working in an environment that requires strong attention to detail', 'Excellent communication skills both verbal and written', 'Self-starter who is intellectually curious', 'Demonstrates ability to exercise impeccable judgment', 'Ability to work in a fast paced environment with high volume and complex demands', 'Ability to be flexible and adaptable to meet changing business needs', 'Intermediate I.T skills with the ability to quickly learn new tool']],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
    <s v="Junior specialist (Junior)"/>
    <s v="Privacy Data Analyst - Fluent German"/>
    <s v="'Review and process incoming privacy requests through online tools in German language and for various other markets as required using translation tools', 'Evaluate validity of each request in line with our clients policies', 'Continually educate yourself about changes to policies and protocols', 'Work closely with our clients policy specialists to address complex privacy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for various markets as required using translation tools'"/>
    <s v="'B.A. or B.S. degree/masters or equivalent', '1+ years professional experience working in online operations, privacy or legal support role', 'Fluency in written and spoken English and German for this role is essential', 'Motivated by working in an environment that requires strong attention to detail', 'Excellent communication skills both verbal and written', 'Self-starter who is intellectually curious', 'Demonstrates ability to exercise impeccable judgment', 'Ability to work in a fast paced environment with high volume and complex demands', 'Ability to be flexible and adaptable to meet changing business needs', 'Intermediate I.T skills with the ability to quickly learn new tool'"/>
    <s v="'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m/>
    <m/>
    <m/>
    <s v="privacy data analyst fluent"/>
    <x v="2"/>
    <n v="1"/>
    <s v=" c:business analyst  ji:0  Int:  c:financial analyst  ji:0  Int:  c:system analyst  ji:0  Int:  c:data scientist  ji:1  Int:data  c:financial controller  ji:0  Int:  c:intern analyst  ji:0  Int:  c:security analyst  ji:0  Int:"/>
    <s v="cos:business analyst  cos:0.894 cos:financial analyst  cos:0.878 cos:system analyst  cos:0.955 cos:data scientist  cos:0.947 cos:financial controller  cos:0.923 cos:intern analyst  cos:0.97 cos:security analyst  cos:0.958"/>
    <n v="0.97"/>
    <s v="intern analyst"/>
    <s v="privacy analyst fluent"/>
    <s v="review process incoming privacy request online tool german language various market required using translation evaluate validity line client policy continually educate change protocol work closely specialist address complex case regulatory inquiry response framework maintain high level quality achieve weekly productivity deliverable part daily workflow effectively collaborate team member range project improve internal efficiency effectiveness develop skill number different area including data assessment"/>
    <x v="0"/>
    <n v="4"/>
    <s v=" c:business analyst  ji:4  Int:project client process market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complex educate maintain validity workflow data skill continually closely level inquiry case tool protocol review framework work different assessment team part effectively language high area collaborate efficiency translation evaluate effectiveness privacy specialist policy response develop number online quality request member range using line german required weekly regulatory various address including change daily productivity improve achieve internal deliverable incoming"/>
  </r>
  <r>
    <n v="2509"/>
    <n v="2521"/>
    <s v="Privacy Data Analyst - Fluent Italian"/>
    <s v="['https://www.pracuj.pl/praca/privacy-data-analyst-fluent-italian-gdansk,oferta,1002394031']"/>
    <s v="Młodszy specjalista (Junior)"/>
    <s v="[['https://www.pracuj.pl/praca/privacy-data-analyst-fluent-italian-gdansk,oferta,1002394031'], 1, ['responsibilities-1', ['Review and process incoming privacy requests through online tools in Italian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Italian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Our people are the heart-beat of our company. If you want to work in a multicultural, diverse environment with real opportunities to grow, then we’re the right choice. And, naturally, we can offer you all of the benefits of being part of a fast-growing, global business.', '', 'What we offer:', '', '•\tWellness &amp; Engagement Activities', '•\tQuarterly Performance Bonus', '•\tRelocation Support', '•\tMajorel Feel Good Program', '•\tCareer &amp; Personal Development', '•\tCompetitive Salaries', '•\tPaid Annual Leave', '•\tHealth Insurance', '•\tFull Product Training', '•\tInnovation Programs']], ['additional-module-1', ['The Privacy Data Analyst is responsible for enforcing the policies for our clients products by analyzing requests under European Law Legislations from lawyers and private individuals by reviewing and processing privacy requests. You will also be responsible for handling users’ privacy requests for different workflows, following the client’s guidelines, which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
    <s v="Junior specialist (Junior)"/>
    <s v="Privacy Data Analyst - Fluent Italian"/>
    <s v="'Review and process incoming privacy requests through online tools in Italian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s v="'Fluency in written and spoken Italian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s v="'Our people are the heart-beat of our company. If you want to work in a multicultural, diverse environment with real opportunities to grow, then we’re the right choice. And, naturally, we can offer you all of the benefits of being part of a fast-growing, global business.', '', 'What we offer:', '', '•\tWellness &amp; Engagement Activities', '•\tQuarterly Performance Bonus', '•\tRelocation Support', '•\tMajorel Feel Good Program', '•\tCareer &amp; Personal Development', '•\tCompetitive Salaries', '•\tPaid Annual Leave', '•\tHealth Insurance', '•\tFull Product Training', '•\tInnovation Programs'"/>
    <m/>
    <m/>
    <m/>
    <s v="privacy data analyst fluent italian"/>
    <x v="2"/>
    <n v="1"/>
    <s v=" c:business analyst  ji:0  Int:  c:financial analyst  ji:0  Int:  c:system analyst  ji:0  Int:  c:data scientist  ji:1  Int:data  c:financial controller  ji:0  Int:  c:intern analyst  ji:0  Int:  c:security analyst  ji:0  Int:"/>
    <s v="cos:business analyst  cos:0.861 cos:financial analyst  cos:0.853 cos:system analyst  cos:0.932 cos:data scientist  cos:0.926 cos:financial controller  cos:0.895 cos:intern analyst  cos:0.957 cos:security analyst  cos:0.931"/>
    <n v="0.95699999999999996"/>
    <s v="intern analyst"/>
    <s v="privacy analyst fluent italian"/>
    <s v="review process incoming privacy request online tool italian language various market required using translation evaluate validity line client policy continually educate change protocol support training quality department work closely specialist address case regulatory inquiry response framework maintain high level achieve weekly productivity deliverable part daily workflow effectively collaborate team member range project improve internal efficiency effectiveness develop skill number different area including data assessment"/>
    <x v="0"/>
    <n v="5"/>
    <s v=" c:business analyst  ji:5  Int:project market support client process  c:financial analyst  ji:1  Int:suppor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workflow continually closely inquiry protocol review different team part language efficiency evaluate effectiveness specialist policy using line required weekly including regulatory various address daily improve deliverable incoming educate validity data skill level case tool framework work assessment effectively high area collaborate department translation privacy response develop number online quality request member range training change internal productivity achieve italian"/>
  </r>
  <r>
    <n v="2510"/>
    <n v="2522"/>
    <s v="Privacy Data Analyst - Fluent Italian"/>
    <s v="['https://www.pracuj.pl/praca/privacy-data-analyst-fluent-italian-gdansk,oferta,1002462219']"/>
    <s v="Młodszy specjalista (Junior)"/>
    <s v="[['https://www.pracuj.pl/praca/privacy-data-analyst-fluent-italian-gdansk,oferta,1002462219'], 1, ['responsibilities-1', ['Review and process incoming privacy requests through online tools in Italian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Italian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
    <s v="Junior specialist (Junior)"/>
    <s v="Privacy Data Analyst - Fluent Italian"/>
    <s v="'Review and process incoming privacy requests through online tools in Italian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s v="'Fluency in written and spoken Italian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s v="'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m/>
    <m/>
    <m/>
    <s v="privacy data analyst fluent italian"/>
    <x v="2"/>
    <n v="1"/>
    <s v=" c:business analyst  ji:0  Int:  c:financial analyst  ji:0  Int:  c:system analyst  ji:0  Int:  c:data scientist  ji:1  Int:data  c:financial controller  ji:0  Int:  c:intern analyst  ji:0  Int:  c:security analyst  ji:0  Int:"/>
    <s v="cos:business analyst  cos:0.861 cos:financial analyst  cos:0.853 cos:system analyst  cos:0.932 cos:data scientist  cos:0.926 cos:financial controller  cos:0.895 cos:intern analyst  cos:0.957 cos:security analyst  cos:0.931"/>
    <n v="0.95699999999999996"/>
    <s v="intern analyst"/>
    <s v="privacy analyst fluent italian"/>
    <s v="review process incoming privacy request online tool italian language various market required using translation evaluate validity line client policy continually educate change protocol support training quality department work closely specialist address case regulatory inquiry response framework maintain high level achieve weekly productivity deliverable part daily workflow effectively collaborate team member range project improve internal efficiency effectiveness develop skill number different area including data assessment"/>
    <x v="0"/>
    <n v="5"/>
    <s v=" c:business analyst  ji:5  Int:project market support client process  c:financial analyst  ji:1  Int:suppor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workflow continually closely inquiry protocol review different team part language efficiency evaluate effectiveness specialist policy using line required weekly including regulatory various address daily improve deliverable incoming educate validity data skill level case tool framework work assessment effectively high area collaborate department translation privacy response develop number online quality request member range training change internal productivity achieve italian"/>
  </r>
  <r>
    <n v="2511"/>
    <n v="2523"/>
    <s v="Privacy Data Analyst - Fluent Swedish or Dutch"/>
    <s v="['https://www.pracuj.pl/praca/privacy-data-analyst-fluent-swedish-or-dutch-gdansk,oferta,1002409787']"/>
    <s v="Młodszy specjalista (Junior)"/>
    <s v="[['https://www.pracuj.pl/praca/privacy-data-analyst-fluent-swedish-or-dutch-gdansk,oferta,1002409787'], 1, ['responsibilities-1', ['Review and process incoming privacy requests through online tools in Swedish or Dutc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Swedish or Dutc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
    <s v="Junior specialist (Junior)"/>
    <s v="Privacy Data Analyst - Fluent Swedish or Dutch"/>
    <s v="'Review and process incoming privacy requests through online tools in Swedish or Dutc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s v="'Fluency in written and spoken Swedish or Dutc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s v="'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m/>
    <m/>
    <m/>
    <s v="privacy data analyst fluent swedish dutch"/>
    <x v="2"/>
    <n v="1"/>
    <s v=" c:business analyst  ji:0  Int:  c:financial analyst  ji:0  Int:  c:system analyst  ji:0  Int:  c:data scientist  ji:1  Int:data  c:financial controller  ji:0  Int:  c:intern analyst  ji:0  Int:  c:security analyst  ji:0  Int:"/>
    <s v="cos:business analyst  cos:0.859 cos:financial analyst  cos:0.855 cos:system analyst  cos:0.935 cos:data scientist  cos:0.926 cos:financial controller  cos:0.897 cos:intern analyst  cos:0.949 cos:security analyst  cos:0.932"/>
    <n v="0.94899999999999995"/>
    <s v="intern analyst"/>
    <s v="privacy swedish analyst fluent dutch"/>
    <s v="review process incoming privacy request online tool swedish dutch language various market required using translation evaluate validity line client policy continually educate change protocol support training quality department work closely specialist address case regulatory inquiry response framework maintain high level achieve weekly productivity deliverable part daily workflow effectively collaborate team member range project improve internal efficiency effectiveness develop skill number different area including data assessment"/>
    <x v="0"/>
    <n v="5"/>
    <s v=" c:business analyst  ji:5  Int:project market support client process  c:financial analyst  ji:1  Int:suppor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workflow continually closely inquiry protocol review different team part language efficiency evaluate effectiveness specialist policy using line required weekly including regulatory various address daily improve deliverable incoming educate validity data skill level swedish case tool dutch work framework assessment effectively high area collaborate department translation privacy response develop number online quality request member range training change internal productivity achieve"/>
  </r>
  <r>
    <n v="2512"/>
    <n v="2524"/>
    <s v="Privacy Data Analyst - Nordic Languages"/>
    <s v="['https://www.pracuj.pl/praca/privacy-data-analyst-nordic-languages-gdansk,oferta,1002419036']"/>
    <s v="Młodszy specjalista (Junior)"/>
    <s v="[['https://www.pracuj.pl/praca/privacy-data-analyst-nordic-languages-gdansk,oferta,1002419036'], 1, ['responsibilities-1', ['Review and process incoming privacy requests through online tools in Danish, Finnish, Norwegian, Icelandic OR Swedis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Danish, Finnish, Norwegian, Icelandic OR Swedis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
    <s v="Junior specialist (Junior)"/>
    <s v="Privacy Data Analyst - Nordic Languages"/>
    <s v="'Review and process incoming privacy requests through online tools in Danish, Finnish, Norwegian, Icelandic OR Swedis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s v="'Fluency in written and spoken Danish, Finnish, Norwegian, Icelandic OR Swedis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s v="'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m/>
    <m/>
    <m/>
    <s v="privacy data analyst nordic language"/>
    <x v="2"/>
    <n v="1"/>
    <s v=" c:business analyst  ji:0  Int:  c:financial analyst  ji:0  Int:  c:system analyst  ji:0  Int:  c:data scientist  ji:1  Int:data  c:financial controller  ji:0  Int:  c:intern analyst  ji:0  Int:  c:security analyst  ji:0  Int:"/>
    <s v="cos:business analyst  cos:0.853 cos:financial analyst  cos:0.845 cos:system analyst  cos:0.945 cos:data scientist  cos:0.924 cos:financial controller  cos:0.889 cos:intern analyst  cos:0.949 cos:security analyst  cos:0.944"/>
    <n v="0.94899999999999995"/>
    <s v="intern analyst"/>
    <s v="privacy analyst nordic language"/>
    <s v="review process incoming privacy request online tool danish finnish norwegian icelandic swedish language various market required using translation evaluate validity line client policy continually educate change protocol support training quality department work closely specialist address case regulatory inquiry response framework maintain high level achieve weekly productivity deliverable part daily workflow effectively collaborate team member range project improve internal efficiency effectiveness develop skill number different area including data assessment"/>
    <x v="0"/>
    <n v="5"/>
    <s v=" c:business analyst  ji:5  Int:project market support client process  c:financial analyst  ji:1  Int:suppor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workflow continually closely inquiry protocol review different team part language efficiency evaluate effectiveness specialist policy norwegian using finnish required line weekly regulatory various address including daily improve deliverable incoming danish educate validity data skill level swedish case tool framework work assessment effectively high area icelandic collaborate department translation privacy response develop number online quality request member range training change internal productivity achieve"/>
  </r>
  <r>
    <n v="2513"/>
    <n v="2525"/>
    <s v="Privacy Data Analyst - Nordic Languages"/>
    <s v="['https://www.pracuj.pl/praca/privacy-data-analyst-nordic-languages-gdansk,oferta,1002488845']"/>
    <s v="Młodszy specjalista (Junior)"/>
    <s v="[['https://www.pracuj.pl/praca/privacy-data-analyst-nordic-languages-gdansk,oferta,1002488845'], 1, ['responsibilities-1', ['Review and process incoming privacy requests through online tools in Danish, Finnish, Norwegian, Icelandic OR Swedis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requirements-1', ['Fluency in written and spoken Danish, Finnish, Norwegian, Icelandic OR Swedis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offered-1', ['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additional-module-1', ['The Privacy Data Analyst is responsible for supporting the privacy policies for our clients products by reviewing and processing privacy requests. As a Privacy Data Analyst you will follow clear guidelines that allow you to make sound decisions. You will have a thirst for knowledge, impeccable judgment and be comfortable operating in a fast paced, dynamic environment.']], ['additional-module-2', ['Initiative', 'Solution Orientation', 'Collaboration', 'Organizational Commitment', 'Customer Focus', 'Teamwork', 'Results Orientated', 'Attention to detail', 'Problem Solving &amp; Information Gathering', 'Resilience &amp; Adaptability']]]"/>
    <s v="Junior specialist (Junior)"/>
    <s v="Privacy Data Analyst - Nordic Languages"/>
    <s v="'Review and process incoming privacy requests through online tools in Danish, Finnish, Norwegian, Icelandic OR Swedish language and for various other markets as required using translation tools', 'Evaluate validity of each request in line with our clients policies', 'Continually educate yourself about changes to policies and protocols with the support of our Training and Quality Departments', 'Work closely with our clients policy specialists to address cases and regulatory inquiries using the clients response framework', 'Maintain a high level of quality in each case that you review', 'Achieve weekly productivity deliverables as part of daily workflow', 'Effectively collaborate with team members on a range of projects to improve internal efficiency and effectiveness', 'Develop skills in a number of different areas including data, tools and quality assessment'"/>
    <s v="'Fluency in written and spoken Danish, Finnish, Norwegian, Icelandic OR Swedish and English is essential', 'Motivated by working in an environment that requires strong attention to detail', 'Excellent communication skills both verbal and written', 'Demonstrates ability to exercise impeccable judgment', 'Ability to work in a fast paced environment with complex requests', 'Ability to be flexible and adaptable to meet changing business needs', 'Good computer literacy with the ability to quickly learn new tools', 'B.A. or B.S. degree/masters or equivalent professional experience in online operations, privacy or legal support role desirable'"/>
    <s v="'Product Training and upskilling processes', 'Vibrant, multi-cultural environment', 'Career &amp; Personal Development', 'Quarterly performance bonus', 'Subsidized Life Insurance', 'Private medical care package', 'Cafeteria program with wide range of employee benefits (including Multisport)', 'Internal Team and Wellness Activities', 'Work in a modern office environment with access to free snacks and drinks'"/>
    <m/>
    <m/>
    <m/>
    <s v="privacy data analyst nordic language"/>
    <x v="2"/>
    <n v="1"/>
    <s v=" c:business analyst  ji:0  Int:  c:financial analyst  ji:0  Int:  c:system analyst  ji:0  Int:  c:data scientist  ji:1  Int:data  c:financial controller  ji:0  Int:  c:intern analyst  ji:0  Int:  c:security analyst  ji:0  Int:"/>
    <s v="cos:business analyst  cos:0.853 cos:financial analyst  cos:0.845 cos:system analyst  cos:0.945 cos:data scientist  cos:0.924 cos:financial controller  cos:0.889 cos:intern analyst  cos:0.949 cos:security analyst  cos:0.944"/>
    <n v="0.94899999999999995"/>
    <s v="intern analyst"/>
    <s v="privacy analyst nordic language"/>
    <s v="review process incoming privacy request online tool danish finnish norwegian icelandic swedish language various market required using translation evaluate validity line client policy continually educate change protocol support training quality department work closely specialist address case regulatory inquiry response framework maintain high level achieve weekly productivity deliverable part daily workflow effectively collaborate team member range project improve internal efficiency effectiveness develop skill number different area including data assessment"/>
    <x v="0"/>
    <n v="5"/>
    <s v=" c:business analyst  ji:5  Int:project market support client process  c:financial analyst  ji:1  Int:suppor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workflow continually closely inquiry protocol review different team part language efficiency evaluate effectiveness specialist policy norwegian using finnish required line weekly regulatory various address including daily improve deliverable incoming danish educate validity data skill level swedish case tool framework work assessment effectively high area icelandic collaborate department translation privacy response develop number online quality request member range training change internal productivity achieve"/>
  </r>
  <r>
    <n v="2514"/>
    <n v="2526"/>
    <s v="Process Analyst Manager "/>
    <s v="['https://www.pracuj.pl/praca/process-analyst-manager-warszawa,oferta,1002362951']"/>
    <s v="Menedżer"/>
    <s v="[['https://www.pracuj.pl/praca/process-analyst-manager-warszawa,oferta,1002362951'], 1, ['responsibilities-1', ['Identify new functionalities and solutions to enhance the Talent business processes', 'Identify solution options and translate them into technical design', 'Work closely with other HR consultants to identify a solution that complements the IT strategy', 'Having the ownership of the application support requests coming from Global Service Desk, provide application support for both Production and Development with focus on critical / complex incidents and significant change / service requests.', 'Manage significant changes in the HR Technology Portfolio following HR best practices', 'Oversee delivery of projects including regular status reporting', 'Select and manage vendors for service delivery', 'Maintain up-to-date appropriate documentation in the area of responsibility']], ['requirements-1', ['3-5 year working experience with SuccessFactors in the role of consultant/IT analyst.', 'Good knowledge of HR/Talent processes &amp; solutions', 'Global project implementation experience', 'Excellent Business Relationship Management Skills (Customers &amp; Suppliers) in a global multicultural environment', 'Fluent English (written &amp; spoken)', 'Good knowledge of IT processes (including Incident/problem/change management)', 'SAP HR Certification of SuccessFactors (SFX) accredited – preferable']], ['additional-module-1', ['The position exists to provide consulting expertise in the area of HR/Talent process &amp; solution design (SuccessFactors and others as required) throughout all of the HR processes in order to support the development and maintenance of the HR Technology Strategy, implementation of HR Technology portfolio (including major projects, initiatives &amp; enhancements), as well as provide advice on any ad hoc business requirements for HR. To achieve this, you will need to keep up to date with HR Global technology solutions, (primarily SuccessFactors), industry best practice &amp; vendor landscape.', '', 'You will be the point of contact between your specific process area(s), the business process owner, and the key Power Users; managing business relationships and keeping them up-to-date and knowledgeable of the systems, business processes, best practices, and status of HR Technology portfolio delivery. Other responsibilities include providing expertise in their process / technology area through coaching and providing support to the process / application analysts to ensure the effective delivery of portfolio (including daily operations); service delivery; &amp; vendor management.']]]"/>
    <s v="Manager"/>
    <s v="Process Analyst Manager"/>
    <s v="'Identify new functionalities and solutions to enhance the Talent business processes', 'Identify solution options and translate them into technical design', 'Work closely with other HR consultants to identify a solution that complements the IT strategy', 'Having the ownership of the application support requests coming from Global Service Desk, provide application support for both Production and Development with focus on critical / complex incidents and significant change / service requests.', 'Manage significant changes in the HR Technology Portfolio following HR best practices', 'Oversee delivery of projects including regular status reporting', 'Select and manage vendors for service delivery', 'Maintain up-to-date appropriate documentation in the area of responsibility'"/>
    <s v="'3-5 year working experience with SuccessFactors in the role of consultant/IT analyst.', 'Good knowledge of HR/Talent processes &amp; solutions', 'Global project implementation experience', 'Excellent Business Relationship Management Skills (Customers &amp; Suppliers) in a global multicultural environment', 'Fluent English (written &amp; spoken)', 'Good knowledge of IT processes (including Incident/problem/change management)', 'SAP HR Certification of SuccessFactors (SFX) accredited – preferable'"/>
    <m/>
    <m/>
    <m/>
    <m/>
    <s v="process analyst manager"/>
    <x v="4"/>
    <n v="3"/>
    <s v=" c:business analyst  ji:3  Int:manager process  c:financial analyst  ji:0  Int:  c:system analyst  ji:0  Int:  c:data scientist  ji:0  Int:  c:financial controller  ji:0  Int:  c:intern analyst  ji:0  Int:  c:security analyst  ji:0  Int:"/>
    <s v="cos:business analyst  cos:0.897 cos:financial analyst  cos:0.863 cos:system analyst  cos:0.963 cos:data scientist  cos:0.924 cos:financial controller  cos:0.919 cos:intern analyst  cos:0.965 cos:security analyst  cos:0.947"/>
    <n v="0.96499999999999997"/>
    <s v="intern analyst"/>
    <s v="analyst"/>
    <s v="identify new functionality solution enhance talent business process option translate technical design work closely hr consultant complement it strategy ownership application support request coming global service desk provide production development focus critical complex incident significant change manage technology portfolio following best practice oversee delivery project including regular status reporting select vendor maintain date appropriate documentation area responsibility"/>
    <x v="0"/>
    <n v="6"/>
    <s v=" c:business analyst  ji:6  Int:project support consultant service process business  c:financial analyst  ji:2  Int:support reporting  c:system analyst  ji:1  Int:it  c:data scientist  ji:1  Int:reporting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complex maintain practice identify talent closely critical functionality hr work complement focus area regular incident responsibility desk enhance coming reporting technical new development solution vendor documentation production ownership provide it application delivery following request global option manage portfolio design select technology including oversee significant change date appropriate strategy status translate best"/>
  </r>
  <r>
    <n v="2515"/>
    <n v="2527"/>
    <s v="Process Automation Expert (Robotics)"/>
    <s v="['https://www.pracuj.pl/praca/process-automation-expert-robotics-lodz,oferta,1002443160']"/>
    <s v="Ekspert"/>
    <s v="[['https://www.pracuj.pl/praca/process-automation-expert-robotics-lodz,oferta,1002443160'], 1, ['technologies-1', []], ['responsibilities-1', ['Take ownership and driver role for selected development/business development/ improvement initiatives.', 'Support and drive designing our strategic planning and executing against this planning.', 'Co-operate closely with the value chain and be the point of contact to different stakeholders, and follow up with different dependencies regarding the development initiatives.', 'Secure the continuous maturation of new Business Concepts and Product Features together with the team.', 'Support in defining and implementing world class work-practices for future Robotics and automation solutions.', 'Facilitate different discussions and workshops.', 'Prepare and present status and decision material.']], ['requirements-1', ['Collaboration. Ownership. Passion. Courage. These are the values that guide us in being at our best - and that we imagine you share with us.', 'Are a great coordinator and able to deliver.', 'Have hands-on mentality and ability to execute.', 'Possess understanding/experience both SAFE methodology and Service design can be seen as big benefit.', 'Are structured and can handle many different types stakeholders across different domains (IT, Business, Compliance, etc).', 'Are comfortable to present and facilitate discussions.', 'Have the ability to understand details in processes and products but at the same time capable to see the holistic view.', 'Are a strong and clear communicator.', 'Have the capability to collaborate between IT and business.', 'Are proactive and self-driven.', 'Previous role as senior business analyst, senior RPA developer, product owner, tech lead, solution architect.', 'Have an academic degree within Business, IT, Engineering or similar.', 'Preferably having knowledge on workflow automation with Pega.', 'Having Robotics knowledge preferably with Blueprism and being eager to contribute to digitalising Nordea with new tools.', 'Have project management skills, with the ability to coordinate, plan and prioritise work in efficient manners.', 'Have excellent English skills, both written and spoken.']], ['additional-module-1', ['Welcome to the Process Automation Enablement team. We are looking for colleagues in our team who have interest to robotics and process automation space. You will join to ‘Business Process Automation Enablement‘ team within Automation, Data &amp; Change organisation. In our team we keep holistic view of automation ecosystem and deliver both technical and operational solutions to be consumed by the automation service delivery teams. This includes Robotics in the first place and also hyper-automation solutions enabling end-to-end process automation.', '', 'As a Robotics / Process Automation Expert, you will support our journey in evolving automation capabilities beyond Robotics Process Automation and you will support RPA for improved efficiency and quality in close cooperation with stakeholders on the value chain.', '', 'Involved activities can vary; for example, collecting business requirements, holding the business ownership of IT deliveries, driving evaluations of new technologies jointly with our IT experts, ensuring the compliance of automation solutions, scaling up our capabilities being in line with high quality and continuous improvement mindset.', '', &quot;You'll join a Nordic/Polish x-country team of great colleagues where people are always ready to spare and support each other. The role could be based in Poland, Sweden, Estonia, Finland or Norway.&quot;,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s v="Expert"/>
    <s v="Process Automation Expert (Robotics)"/>
    <s v="'Take ownership and driver role for selected development/business development/ improvement initiatives.', 'Support and drive designing our strategic planning and executing against this planning.', 'Co-operate closely with the value chain and be the point of contact to different stakeholders, and follow up with different dependencies regarding the development initiatives.', 'Secure the continuous maturation of new Business Concepts and Product Features together with the team.', 'Support in defining and implementing world class work-practices for future Robotics and automation solutions.', 'Facilitate different discussions and workshops.', 'Prepare and present status and decision material.'"/>
    <s v="'Collaboration. Ownership. Passion. Courage. These are the values that guide us in being at our best - and that we imagine you share with us.', 'Are a great coordinator and able to deliver.', 'Have hands-on mentality and ability to execute.', 'Possess understanding/experience both SAFE methodology and Service design can be seen as big benefit.', 'Are structured and can handle many different types stakeholders across different domains (IT, Business, Compliance, etc).', 'Are comfortable to present and facilitate discussions.', 'Have the ability to understand details in processes and products but at the same time capable to see the holistic view.', 'Are a strong and clear communicator.', 'Have the capability to collaborate between IT and business.', 'Are proactive and self-driven.', 'Previous role as senior business analyst, senior RPA developer, product owner, tech lead, solution architect.', 'Have an academic degree within Business, IT, Engineering or similar.', 'Preferably having knowledge on workflow automation with Pega.', 'Having Robotics knowledge preferably with Blueprism and being eager to contribute to digitalising Nordea with new tools.', 'Have project management skills, with the ability to coordinate, plan and prioritise work in efficient manners.', 'Have excellent English skills, both written and spoken.'"/>
    <m/>
    <m/>
    <m/>
    <m/>
    <s v="process automation expert robotics"/>
    <x v="4"/>
    <n v="5"/>
    <s v=" c:business analyst  ji:5  Int:expert automation robotics process  c:financial analyst  ji:0  Int:  c:system analyst  ji:0  Int:  c:data scientist  ji:0  Int:  c:financial controller  ji:0  Int:  c:intern analyst  ji:0  Int:  c:security analyst  ji:0  Int:"/>
    <s v="cos:business analyst  cos:0.887 cos:financial analyst  cos:0.863 cos:system analyst  cos:0.951 cos:data scientist  cos:0.937 cos:financial controller  cos:0.906 cos:intern analyst  cos:0.957 cos:security analyst  cos:0.948"/>
    <n v="0.95699999999999996"/>
    <s v="intern analyst"/>
    <m/>
    <s v="take ownership driver role selected development business improvement initiative support drive designing strategic planning executing co operate closely value chain point contact different stakeholder follow dependency regarding secure continuous maturation new concept product feature together team defining implementing world class work practice future robotics automation solution facilitate discussion workshop prepare present status decision material"/>
    <x v="0"/>
    <n v="6"/>
    <s v=" c:business analyst  ji:6  Int:robotics product support automation planning business  c:financial analyst  ji:2  Int:support class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discussion together workshop selected practice closely decision secure different work initiative strategic value team chain implementing operate defining class designing concept future driver drive development new solution present material co continuous dependency world take role follow feature facilitate maturation regarding point prepare executing contact ownership status"/>
  </r>
  <r>
    <n v="2516"/>
    <n v="2528"/>
    <s v="Process Automation Technologies Consultant with German"/>
    <s v="['https://www.pracuj.pl/praca/process-automation-technologies-consultant-with-german-poznan-szyperska-14,oferta,1002369309']"/>
    <s v="Specjalista (Mid / Regular), Młodszy specjalista (Junior)"/>
    <s v="[['https://www.pracuj.pl/praca/process-automation-technologies-consultant-with-german-poznan-szyperska-14,oferta,1002369309'], 1, ['technologies-1', ['Chatbot', 'Data Analytics', 'Cloud Services', 'Visual Basic']], ['responsibilities-1', ['Niezależna analiza procesów biznesowych w celu oceny, wdrożenia i dostarczenia rozwiązań automatyzacji,', 'Doradzanie klientom we wszystkich kwestiach technicznych i metodologicznych, jak również proaktywny transfer wiedzy w ramach zespołu,', 'Pełnienie funkcji łącznika na linii Klient – IT,', 'Tworzenie koncepcji rozwiązań IT w języku niemieckim, w celu przekazania do działu rozwoju,', 'Ciągłe zarządzanie projektem, w tym koordynacja i śledzenie aktualnego stanu projektu,', 'Przygotowanie i wsparcie go-live,', 'Opracowywanie i wdrażenie koncepcji umożliwiających klientom korzystanie z technologii i metod automatyzacji,', 'Wsparcie w ocenie i integracji nowych technologii w celu dalszego rozwoju portfolio rozwiązań IT']], ['requirements-1', ['Płynna znajomość j. niemieckiego (min B2+/C1) oraz bardzo dobra znajomość j. angielskiego (min. B2) jako warunek konieczny,', 'Wyższe wykształcenie (IT, inżynieria przemysłowa lub podobne),', 'Duże doświadczenie w realizacji zwinnych projektów IT, zarządzaniu wymaganiami, tworzeniu koncepcji IT i zarządzaniu testami,', 'Znajomość innowacyjnych technologii automatyzacji, takich jak platformy automatyzacji, automatyzacja procesów robotycznych (RPA), chatboty, NLP, konwersacyjne AI, uczenie maszynowe, analityka danych i usługi w chmurze,', 'Pierwsze doświadczenie w korzystaniu z platform automatyzacji, w szczególności &quot;Microsoft Power Platform&quot; (z Power Apps, Power Automate, Power BI),', 'Podstawowa znajomość przynajmniej jednego języka programowania (np. JavaScript, PowerFX, Phython lub inne) jako atut,', 'Silne zdolności koncepcyjne i analityczne, silne umiejętności komunikacyjne, jak również niezależny i zorientowany na pracę w zespole styl pracy.']], ['offered-1', ['Otwarte i przyjazne środowisko pracy,', 'Możliwość rozwoju kariery w dynamicznej organizacji,', 'Pracę 100% zdalną,', 'Atrakcyjny pakiet benefitów.']]]"/>
    <s v="Specialist (Mid/Regular), Junior Specialist (Junior)"/>
    <s v="Process Automation Technologies Consultant with German"/>
    <s v="'Independent analysis of business processes to evaluate, implement and deliver automation solutions,', 'Advising clients on all technical and methodological issues, as well as proactive knowledge transfer within the team,', 'Acting as a liaison between the client and IT,', 'Creating the concept of IT solutions in German, for transfer to the development department,', 'Continuous project management, including coordination and monitoring of the current state of the project,', 'Go-live preparation and support,', 'Development and implementation of concepts enabling customers using technologies and automation methods,', 'Support in the assessment and integration of new technologies to further develop the portfolio of IT solutions'"/>
    <s v="'Fluent knowledge of German (min. B2+/C1) and very good knowledge of English (min. B2) as a prerequisite,', 'Higher education (IT, industrial engineering or similar),', 'Extensive experience in implementing agile IT projects, requirements management, IT concept development and test management,', 'Knowledge of innovative automation technologies such as automation platforms, robotic process automation (RPA), chatbots, NLP, conversational AI, machine learning, data analytics and cloud services, ', 'First experience in using automation platforms, in particular &quot;Microsoft Power Platform&quot; (with Power Apps, Power Automate, Power BI),', 'Basic knowledge of at least one programming language (e.g. JavaScript, PowerFX, Phython or others) as an asset,', 'Strong conceptual and analytical skills, strong communication skills as well as an independent and team-oriented working style.'"/>
    <s v="'Open and friendly work environment,', 'Career development opportunities in a dynamic organization,', '100% remote work,', 'Attractive benefit package.'"/>
    <s v="'Chatbot', 'Data Analytics', 'Cloud Services', 'Visual Basic'"/>
    <m/>
    <m/>
    <s v="process automation technology consultant"/>
    <x v="4"/>
    <n v="4"/>
    <s v=" c:business analyst  ji:4  Int:automation process consultant  c:financial analyst  ji:0  Int:  c:system analyst  ji:0  Int:  c:data scientist  ji:0  Int:  c:financial controller  ji:0  Int:  c:intern analyst  ji:1  Int:consultant  c:security analyst  ji:0  Int:"/>
    <s v="cos:business analyst  cos:0.871 cos:financial analyst  cos:0.856 cos:system analyst  cos:0.936 cos:data scientist  cos:0.927 cos:financial controller  cos:0.907 cos:intern analyst  cos:0.975 cos:security analyst  cos:0.94"/>
    <n v="0.97499999999999998"/>
    <s v="intern analyst"/>
    <s v="technology"/>
    <s v="independent analysis business process evaluate implement deliver automation solution advising client technical methodological issue well proactive knowledge transfer within team acting liaison it creating concept german development department continuous project management including coordination monitoring current state go live preparation support implementation enabling customer using technology method assessment integration new develop portfolio"/>
    <x v="0"/>
    <n v="10"/>
    <s v=" c:business analyst  ji:10  Int:project management support automation transfer client customer monitoring process business  c:financial analyst  ji:2  Int:support management  c:system analyst  ji:1  Int:i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ndependent analysis issue knowledge liaison coordination creating enabling implementation assessment integration team preparation acting concept department evaluate technical state development solution well go method new live develop within continuous it proactive portfolio using german including methodological technology deliver current advising implement"/>
  </r>
  <r>
    <n v="2517"/>
    <n v="2529"/>
    <s v="Process Data Engineer"/>
    <s v="['https://www.pracuj.pl/praca/process-data-engineer-krakow-czerwone-maki-85,oferta,1002452966']"/>
    <s v="Specjalista (Mid / Regular)"/>
    <s v="[['https://www.pracuj.pl/praca/process-data-engineer-krakow-czerwone-maki-85,oferta,1002452966'], 1, ['responsibilities-1', ['The new SEAM organization integrates Safety, Environment &amp; Asset Management activities, with a broad geographical footprint, that will support Shell’s business &amp; assets around the world.', '', 'The purpose of this role is to provide technical support for various data management activities, especially in the Subsurface and Wells. This role is expected to have more focus on Document &amp; Record Management (DRM) hence knowledge of Data &amp; Document Management, Information Management (IM), Data &amp; Document life cycle would be essential to perform in this role.', '', 'Technical Asset Operations (TAO) is a key enabler for the accelerated delivery of Shell’s Asset Management System and will help us to reach our ultimate potential in Downstream Manufacturing, Integrated Gas, and Upstream.', '', 'Responsibilities:', '', '- Key Member of Subsurface Document and Records Management Team.', '- Document publishing and metadata optimization in Sirus (subsurface catalog to mining and uploading content.', '- Quality control of published information.', '- Identify data gaps and engage with the assets team to improve its quality closely with embedded data managers and asset staff.', '- Data reporting and production of statistics.']], ['requirements-1', ['Experienced in Information Management, Library Science, or Document Control/Documents and Records Management min 2 years.', 'Advanced understanding of Information Management theory; Subject Specification, Systems of Cataloguing and Classification, managed metadata, and taxonomies.', 'Prior knowledge of Upstream/Subsurface business processes and document lifecycles.', 'Strong Business Analyst Skillset.', 'Stakeholder management in a challenging and multicultural environment.']],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
    <s v="Specialist (Mid/Regular)"/>
    <s v="Process Data Engineer"/>
    <s v="'The new SEAM organization integrates Safety, Environment &amp; Asset Management activities, with a broad geographical footprint, that will support Shell’s business &amp; assets around the world.', '', 'The purpose of this role is to provide technical support for various data management activities, especially in the Subsurface and Wells. This role is expected to have more focus on Document &amp; Record Management (DRM) hence knowledge of Data &amp; Document Management, Information Management (IM), Data &amp; Document life cycle would be essential to perform in this role.', '', 'Technical Asset Operations (TAO) is a key enabler for the accelerated delivery of Shell’s Asset Management System and will help us to reach our ultimate potential in Downstream Manufacturing, Integrated Gas, and Upstream.', '', 'Responsibilities:', '', '- Key Member of Subsurface Document and Records Management Team.', '- Document publishing and metadata optimization in Sirus (subsurface catalog to mining and uploading content.', '- Quality control of published information.', '- Identify data gaps and engage with the assets team to improve its quality closely with embedded data managers and asset staff.', '- Data reporting and production of statistics.'"/>
    <s v="'Experienced in Information Management, Library Science, or Document Control/Documents and Records Management min 2 years.', 'Advanced understanding of Information Management theory; Subject Specification, Systems of Cataloguing and Classification, managed metadata, and taxonomies.', 'Prior knowledge of Upstream/Subsurface business processes and document lifecycles.', 'Strong Business Analyst Skillset.', 'Stakeholder management in a challenging and multicultural environment.'"/>
    <s v="'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m/>
    <m/>
    <m/>
    <s v="process data engineer"/>
    <x v="4"/>
    <n v="2"/>
    <s v=" c:business analyst  ji:2  Int:process  c:financial analyst  ji:0  Int:  c:system analyst  ji:0  Int:  c:data scientist  ji:2  Int:data engineer  c:financial controller  ji:0  Int:  c:intern analyst  ji:0  Int:  c:security analyst  ji:0  Int:"/>
    <s v="cos:business analyst  cos:0.892 cos:financial analyst  cos:0.866 cos:system analyst  cos:0.951 cos:data scientist  cos:0.927 cos:financial controller  cos:0.921 cos:intern analyst  cos:0.966 cos:security analyst  cos:0.943"/>
    <n v="0.96599999999999997"/>
    <s v="intern analyst"/>
    <s v="data engineer"/>
    <s v="new seam organization integrates safety environment asset management activity broad geographical footprint support shell business around world purpose role provide technical various data especially subsurface well expected focus document record drm hence knowledge information im life cycle would essential perform operation tao key enabler accelerated delivery system help u reach ultimate potential downstream manufacturing integrated gas upstream responsibility member team publishing metadata optimization sirus catalog mining uploading content quality control published identify gap engage improve closely embedded manager staff reporting production statistic"/>
    <x v="0"/>
    <n v="5"/>
    <s v=" c:business analyst  ji:5  Int:management support operation manager business  c:financial analyst  ji:5  Int:control management support reporting asset  c:system analyst  ji:2  Int:system key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tegrated especially closely upstream environment potential safety information team mining around embedded perform record statistic organization life optimization ultimate well im drm sirus control world provide u role delivery document would asset staff system various improve cycle purpose subsurface broad integrates catalog tao shell data publishing identify key expected knowledge activity metadata reach focus essential help geographical gas responsibility content reporting engage technical new production manufacturing quality hence member footprint enabler seam uploading downstream gap published accelerated"/>
  </r>
  <r>
    <n v="2518"/>
    <n v="2530"/>
    <s v="Process Improvement Senior Analyst (Accounting Operations &amp; Controllership)"/>
    <s v="['https://www.pracuj.pl/praca/process-improvement-senior-analyst-accounting-operations-controllership-warszawa-prosta-68,oferta,1002427959']"/>
    <s v="Starszy specjalista (Senior)"/>
    <s v="[['https://www.pracuj.pl/praca/process-improvement-senior-analyst-accounting-operations-controllership-warszawa-prosta-68,oferta,1002427959'], 1, ['responsibilities-1', ['Processes:', 'Participate in design sessions of global and local processes to identify areas of improvement/changes', 'Develop and maintain process documentation and training materials', 'Support appropriate changes or updates to policies to enable the optimum process design', 'Work with operational teams to ensure process design meets the needs of the business and supporting functions', 'Coordinate development of and monitoring of end-to-end process metrics During and following implementation become a champion for continuous improvements', 'Monitoring:', 'Identify and assist with designing areas of process performance monitoring, process adherence, and other process/controls monitoring activities', 'Controls:', 'Ensure process controls are implemented to manage business and performance risks', 'Projects:', 'Participate in projects assigned, ensuring process and controls documentation and training is updated for new and changes to processes/controls', 'Ad hoc data analysis and assessments to address or monitor things like process and control gaps/issues, global data analysis, etc.']], ['requirements-1', [&quot;Change Management: Process Improvement Senior Analyst supports and drive change across the organization. Changing processes that may have been in place for years, or even decades, is no easy task and changes that may result in reductions in headcount are difficult to navigate. Analyst's must have skills that enable them to advocate change and why they have to be made to operational colleagues&quot;, &quot;Communication: Driving changes to process/controls and enforcing compliance and consistency is only possible through relentless and effective communication. Analyst's must be able to communicate and drive their business case, sell their changes to key stakeholders, and communicate the importance to operational colleagues&quot;, 'In-depth Process Knowledge: Deep understanding of the process area under their responsibility', &quot;Business Acumen: Key to being able to convince people of why changes to process/controls are necessary is understanding why and how it will impact the business. Analyst's cannot operate in isolation. They need to understand how the business works, so that when they are designing a process they understand how any changes will impact different parts of the business&quot;, '4+ years accounting experience preferably in Record to Report –General Ledger', 'Strong proficiency with Microsoft office; PowerPoint, Visio and Word, as well as advanced skills in Excel – you should be comfortable working with Vlookups, pivots', 'Flexible and team player – develops close partnerships with key stakeholders', 'Ability to work under pressure to tight deadlines and deliver results to short timescales', 'Ability to manipulate large data sets', 'Excellent data visualization and presentation skills', 'Part/Qualified ACCA/CIMA (or equivalent experience)', 'Insurance industry experience', 'Lean/Six Sigma knowledge', 'Previous proven ability to identify and implement areas of improvement', 'Business Process Automation (Microsoft Power Platform)', 'Excel macros, VBA', 'Prior experience of Oracle']], ['offered-1', ['Possibility to gain experience in a global company that is reshaping the industry', 'Great personal development and career opportunities - different development paths', 'Attractive benefits package (including private health care - family package, prepaid restaurant or shopping card topped up every month, prepaid sports &amp; culture card or a Multisport card, language course, unlimited access to online learning platforms, retirement plan)', 'Multilingual community with inclusive atmosphere and a smart casual dress code', 'A modern office in Warsaw city center, just next to the M2 “Rondo Daszyńskiego” underground station']], ['additional-module-2', ['The Global Process Monitoring and Reporting team supports all countries, working with the Accounting Operations teams and forms part of the Controllership function that are responsible for ensuring accounting is in adherence to organisation policies, procedures and SOX requirements. The team is functionally aligned as follows: Record to Report (R2R), Acquire to Retire (A2R), Order to Cash (O2C), Treasury Payments Operations (TPO), Procure to Pay (P2P) and Monitoring &amp; Reporting but work together where required to ensure end to end processes are captured.', '', 'In addition to this, the department has involvement in acquisitions, global projects, and data analytics. It supports initiatives for individual career progression and skill expansion, this is an ideal opportunity for a keen individual to focus and develop this role to make it their own.']], ['additional-module-3', ['The Process Improvement Senior Analyst is responsible for supporting the Global Process Owner in standardizing and optimizing end-to-end accounting processes and controls across the company. The Analyst documents processes, controls, monitoring activities, etc. as well as develops training. The Analyst collaborates with Accounting Operations and Controllers to ensure effective and efficient processes are in place and are being followed. The Analyst actively participates in the Future of Finance initiative to improve, standardize, and optimize end-to-end accounting processes and controls across the company. The Analyst also performs various data analysis activities (typically with large volumes of data) to support changes, monitor activities, etc.', '', 'This role would suit an individual with a Record to Report - General Ledger background.']]]"/>
    <s v="Senior Specialist (Senior)"/>
    <s v="Process Improvement Senior Analyst (Accounting Operations &amp; Controllership)"/>
    <s v="'Processes:', 'Participate in design sessions of global and local processes to identify areas of improvement/changes', 'Develop and maintain process documentation and training materials', 'Support appropriate changes or updates to policies to enable the optimum process design', 'Work with operational teams to ensure process design meets the needs of the business and supporting functions', 'Coordinate development of and monitoring of end-to-end process metrics During and following implementation become a champion for continuous improvements', 'Monitoring:', 'Identify and assist with designing areas of process performance monitoring, process adherence, and other process/controls monitoring activities', 'Controls:', 'Ensure process controls are implemented to manage business and performance risks', 'Projects:', 'Participate in projects assigned, ensuring process and controls documentation and training is updated for new and changes to processes/controls', 'Ad hoc data analysis and assessments to address or monitor things like process and control gaps/issues, global data analysis, etc.'"/>
    <s v="&quot;Change Management: Process Improvement Senior Analyst supports and drive change across the organization. Changing processes that may have been in place for years, or even decades, is no easy task and changes that may result in reductions in headcount are difficult to navigate. Analyst's must have skills that enable them to advocate change and why they have to be made to operational colleagues&quot;, &quot;Communication: Driving changes to process/controls and enforcing compliance and consistency is only possible through relentless and effective communication. Analyst's must be able to communicate and drive their business case, sell their changes to key stakeholders, and communicate the importance to operational colleagues&quot;, 'In-depth Process Knowledge: Deep understanding of the process area under their responsibility', &quot;Business Acumen: Key to being able to convince people of why changes to process/controls are necessary is understanding why and how it will impact the business. Analyst's cannot operate in isolation. They need to understand how the business works, so that when they are designing a process they understand how any changes will impact different parts of the business&quot;, '4+ years accounting experience preferably in Record to Report –General Ledger', 'Strong proficiency with Microsoft office; PowerPoint, Visio and Word, as well as advanced skills in Excel – you should be comfortable working with Vlookups, pivots', 'Flexible and team player – develops close partnerships with key stakeholders', 'Ability to work under pressure to tight deadlines and deliver results to short timescales', 'Ability to manipulate large data sets', 'Excellent data visualization and presentation skills', 'Part/Qualified ACCA/CIMA (or equivalent experience)', 'Insurance industry experience', 'Lean/Six Sigma knowledge', 'Previous proven ability to identify and implement areas of improvement', 'Business Process Automation (Microsoft Power Platform)', 'Excel macros, VBA', 'Prior experience of Oracle'"/>
    <s v="'Possibility to gain experience in a global company that is reshaping the industry', 'Great personal development and career opportunities - different development paths', 'Attractive benefits package (including private health care - family package, prepaid restaurant or shopping card topped up every month, prepaid sports &amp; culture card or a Multisport card, language course, unlimited access to online learning platforms, retirement plan)', 'Multilingual community with inclusive atmosphere and a smart casual dress code', 'A modern office in Warsaw city center, just next to the M2 “Rondo Daszyńskiego” underground station'"/>
    <m/>
    <m/>
    <m/>
    <s v="process improvement  analyst accounting operation controllership"/>
    <x v="4"/>
    <n v="3"/>
    <s v=" c:business analyst  ji:3  Int:operation process  c:financial analyst  ji:1  Int:accounting  c:system analyst  ji:0  Int:  c:data scientist  ji:0  Int:  c:financial controller  ji:1  Int:accounting  c:intern analyst  ji:0  Int:  c:security analyst  ji:0  Int:"/>
    <s v="cos:business analyst  cos:0.954 cos:financial analyst  cos:0.916 cos:system analyst  cos:0.941 cos:data scientist  cos:0.945 cos:financial controller  cos:0.966 cos:intern analyst  cos:0.938 cos:security analyst  cos:0.925"/>
    <n v="0.96599999999999997"/>
    <s v="financial controller"/>
    <s v=" improvement analyst controllership accounting"/>
    <s v="process participate design session global local identify area improvement change develop maintain documentation training material support appropriate update policy enable optimum work operational team ensure meet need business supporting function coordinate development monitoring end metric following implementation become champion continuous assist designing performance adherence control activity implemented manage risk project assigned ensuring updated new ad hoc data analysis assessment address monitor thing like gap issue etc"/>
    <x v="0"/>
    <n v="6"/>
    <s v=" c:business analyst  ji:6  Int:project support monitoring process business  c:financial analyst  ji:3  Int:support risk control  c:system analyst  ji:1  Int: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analysis issue implemented hoc adherence end implementation team performance need update champion development documentation material enable control policy metric session like thing global assist ensure address monitor etc operational improvement risk data identify function optimum activity work assessment assigned ensuring area become ad designing new develop local continuous supporting coordinate following manage design updated meet training change gap appropriate participate"/>
  </r>
  <r>
    <n v="2519"/>
    <n v="2531"/>
    <s v="Process Optimisation Senior Analyst"/>
    <s v="['https://www.pracuj.pl/praca/process-optimisation-senior-analyst-warszawa-postepu-14,oferta,1002439449']"/>
    <s v="Starszy specjalista (Senior)"/>
    <s v="[['https://www.pracuj.pl/praca/process-optimisation-senior-analyst-warszawa-postepu-14,oferta,1002439449'], 1, ['responsibilities-1', ['Managing the relationships with key business stakeholders at all levels to support identification and delivery of new process re-engineering opportunities', 'Assist with the generation &amp; prioritisation of opportunities across a range of Process Solutions customer groups, driving optimisation of processes through the creation of measurable roadmaps focused on quick wins and short/mid-term implementations', 'Process Diagnostics &amp; Current State Assessments – through stakeholder interviews, improvement workshops, current state process mapping; and the identification of key gaps, improvement areas, and prioritization of recommendations', 'Lead projects independently, and / or in collaboration with other GBS Process Solutions team members, working closely with business SMEs &amp; technical specialists to coordinate the delivery of process re-engineering and automations', 'Assessment of automation scope, business value/cost and accompanying business case', 'Due diligence across risk factors (complexity, business criticality, compliance and regulation)', 'Change management activities to guide/support business readiness for transition to go-live', 'Support adoption and sustainment through embedded change management and user experience', 'Close collaboration with other capability teams within GBS Process Solutions to help define and embed standardised approach for lean mindset/process optimisation – including standards, methodologies, tools and best practices']], ['requirements-1', ['Six Sigma or Lean Management Green Belt certified alongside proven experience in the analysis &amp; re-design of complex, multi-function business processes, leveraging recognised business process re-engineering techniques, e.g. Lean Six Sigma, Kaizen', 'Demonstrated experience of leading Medium profile projects / change management activities', 'Strong stakeholder management, influencing &amp; presentation/oral communication skills', 'Energetic and self-motivated', 'Strong analytical skills to be able to discover and interpret business change requirements', 'Strong time management skills with ability to work at pace, handling multiple tasks &amp; projects at one time', 'Thrives in a fast paced and evolving environment and is willing to adapt responsibilities to meet organisational strategic priorities', 'Comfortable with working virtually in a global environment', 'Willingness to undertake some domestic / international travel (as required)', 'Fluency in English', 'Significant experience of RPA, Microsoft Power Platform or other automation implementation projects (i.e. Low Code automation, BPM, workflow tools)', 'Experience and proven results of change projects within the Pharma industry', 'Experience of working in Agile methodology', 'Experience of working globally']], ['additional-module-1', ['Are you interested in Automation and Process Optimisation techniques, and the potential for their combined impact on the future of work? If so, join the expansion of our GBS Process Solutions Team, to support the development of life-saving medicines by exploiting the benefits of process automation and optimization across AstraZeneca.', '', &quot;AstraZeneca is a global, innovation-driven biopharmaceutical business that focuses on the discovery, development and commercialisation of prescription medicines for some of the world's most serious diseases. But we're more than one of the world's leading pharmaceutical companies. At AstraZeneca, we're proud to have a unique workplace culture that inspires innovation and collaboration. Here, employees are empowered to express diverse perspectives – and are made to feel valued, energised and rewarded for their ideas and creativity.&quot;, '', 'In Global Business Services (GBS) we dare to change the way we work – we are brave, resilient and take smart risks with a focus on simplifying the way we work. Through our global scale and diverse services, we look to drive value through our innovation and expertise. This requires a team who see no boundaries, can collaborate and challenge the norm and feel empowered, motivated and engaged.', '', 'Our GBS Process Solutions service operates across all areas of the enterprise to identify areas of process inefficiency and ineffectiveness and provide an end-to-end service from identification to solution delivery. We offer an exciting and evolving range of capabilities to unlock value; including Process Re-engineering, Process Mining, and under a team called the Robotic &amp; Cognitive Centre (RCC), Robotic Process Automation (RPA), custom built apps &amp; workflow using the Microsoft Power Platform, Python scripting and other emerging technology solutions as the team seeks to add further capabilities in the future.', '', 'Reporting to the Process Optimisation Manager, the Process Optimisation (Senior) Analyst leads/supports the end to end delivery of an innovative pipeline of complex process re-engineering project opportunities to solve inefficiencies, remove waste and potentially unlock additional value for the Automation expertise within the team.', '', 'The role holder should have a strong desire to gain exposure to leading edge automation techniques, experience of team management / influencing skills, lean end-to-end process analysis &amp; simplification, combined with core skills in stakeholder &amp; change management. This experience will be combined with a strong analytical mindset and an ability to communicate simply, with precision and impact across our stakeholders.']]]"/>
    <s v="Senior Specialist (Senior)"/>
    <s v="Process Optimisation Senior Analyst"/>
    <s v="'Managing the relationships with key business stakeholders at all levels to support identification and delivery of new process re-engineering opportunities', 'Assist with the generation &amp; prioritisation of opportunities across a range of Process Solutions customer groups, driving optimisation of processes through the creation of measurable roadmaps focused on quick wins and short/mid-term implementations', 'Process Diagnostics &amp; Current State Assessments – through stakeholder interviews, improvement workshops, current state process mapping; and the identification of key gaps, improvement areas, and prioritization of recommendations', 'Lead projects independently, and / or in collaboration with other GBS Process Solutions team members, working closely with business SMEs &amp; technical specialists to coordinate the delivery of process re-engineering and automations', 'Assessment of automation scope, business value/cost and accompanying business case', 'Due diligence across risk factors (complexity, business criticality, compliance and regulation)', 'Change management activities to guide/support business readiness for transition to go-live', 'Support adoption and sustainment through embedded change management and user experience', 'Close collaboration with other capability teams within GBS Process Solutions to help define and embed standardised approach for lean mindset/process optimisation – including standards, methodologies, tools and best practices'"/>
    <s v="'Six Sigma or Lean Management Green Belt certified alongside proven experience in the analysis &amp; re-design of complex, multi-function business processes, leveraging recognised business process re-engineering techniques, e.g. Lean Six Sigma, Kaizen', 'Demonstrated experience of leading Medium profile projects / change management activities', 'Strong stakeholder management, influencing &amp; presentation/oral communication skills', 'Energetic and self-motivated', 'Strong analytical skills to be able to discover and interpret business change requirements', 'Strong time management skills with ability to work at pace, handling multiple tasks &amp; projects at one time', 'Thrives in a fast paced and evolving environment and is willing to adapt responsibilities to meet organisational strategic priorities', 'Comfortable with working virtually in a global environment', 'Willingness to undertake some domestic / international travel (as required)', 'Fluency in English', 'Significant experience of RPA, Microsoft Power Platform or other automation implementation projects (i.e. Low Code automation, BPM, workflow tools)', 'Experience and proven results of change projects within the Pharma industry', 'Experience of working in Agile methodology', 'Experience of working globally'"/>
    <m/>
    <m/>
    <m/>
    <m/>
    <s v="process optimisation  analyst"/>
    <x v="4"/>
    <n v="2"/>
    <s v=" c:business analyst  ji:2  Int:process  c:financial analyst  ji:0  Int:  c:system analyst  ji:0  Int:  c:data scientist  ji:0  Int:  c:financial controller  ji:0  Int:  c:intern analyst  ji:0  Int:  c:security analyst  ji:0  Int:"/>
    <s v="cos:business analyst  cos:0.915 cos:financial analyst  cos:0.899 cos:system analyst  cos:0.943 cos:data scientist  cos:0.941 cos:financial controller  cos:0.941 cos:intern analyst  cos:0.944 cos:security analyst  cos:0.934"/>
    <n v="0.94399999999999995"/>
    <s v="intern analyst"/>
    <s v=" optimisation analyst"/>
    <s v="managing relationship key business stakeholder level support identification delivery new process engineering opportunity assist generation prioritisation across range solution customer group driving optimisation creation measurable roadmaps focused quick win short mid term implementation diagnostics current state assessment interview improvement workshop mapping gap area prioritization recommendation lead project independently collaboration gb team member working closely smes technical specialist coordinate automation scope value cost accompanying case due diligence risk factor complexity criticality compliance regulation change management activity guide readiness transition go live adoption sustainment embedded user experience close capability within help define embed standardised approach lean mindset including standard methodology tool best practice"/>
    <x v="0"/>
    <n v="7"/>
    <s v=" c:business analyst  ji:7  Int:project management support automation customer process business  c:financial analyst  ji:4  Int:support risk cost management  c:system analyst  ji:2  Int:user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factor diligence win complexity closely prioritisation opportunity regulation implementation guide team value group short measurable managing embedded quick standard scope lean due state mapping specialist prioritization interview lead creation delivery engineering term assist mid collaboration accompanying relationship including approach current recommendation methodology optimisation best criticality stakeholder improvement risk workshop embed user practice smes capability key level case working tool define activity assessment adoption roadmaps help area identification generation gb independently driving compliance technical new go solution diagnostics across readiness live within standardised sustainment coordinate experience mindset transition member range close focused change gap cost"/>
  </r>
  <r>
    <n v="2520"/>
    <n v="2532"/>
    <s v="Procurement Analyst"/>
    <s v="['https://www.pracuj.pl/praca/procurement-analyst-katowice,oferta,1002488081']"/>
    <s v="Specjalista (Mid / Regular)"/>
    <s v="[['https://www.pracuj.pl/praca/procurement-analyst-katowice,oferta,1002488081'], 1, ['responsibilities-1', ['Generate monthly procurement performance reports, track spend against budget, identify and investigate unusual items and report accordingly as well as potential corrective action initiation', 'Budget and forecast preparation and reviews in close collaboration with the team', 'Analyze budget and forecast key figures for procurement strategies or new sourcing projects', 'Analyze and report commodity prices and freight index to Strategic Procurement', 'Consolidate data on cost savings Program and improve affiliate spends data report', 'Providing in-depth analytical support for procurement projects the Group Procurement organization', 'Extract and interpret Procurement relevant Data from ERP systems and other sources', 'Coordinate the key supplier’s evaluation and relationship at Group Level', 'Ensure accurate master data for suppliers, categories, sub-categories, products and articles', 'Own the data by coordinating Data Cleanse / Data mapping exercises / maintain data', 'Building TCO models and developing Make or Buy models in cooperation with the Procurement and Operations functions', 'Use data / systems to support the tendering process, gather prices references for strategic categories', 'Support implementation and execution of procurement systems and processes digitization incl. continuous improvements', 'Liaise with Internal Control to report, to follow up and close procurement open points', 'Developing Procurement Analytics from a rudimentary level (cost improvement focus, savings target setting and monitoring) to a best-in-class performance']], ['requirements-1', [&quot;Bachelor's or Master's degree in a Finance-focused field or Business Management&quot;, 'Strong experience in data analytics/engineering and/or background in Finance/Controlling', 'Experience in procurement with S2C or P2P processes preferable', 'Excellent Business Analytics skills and capabilities: Data and insight driven coding', 'Strong project Management Skills', 'Strong analytical skills with an ability to thing strategically', 'Experience with business intelligence reporting tools (PowerBI or similar)', 'Very good knowledge of MS Office, Excel capabilities (pivot, vlookup, VBA, etc.)', 'ERP (SAP) knowledge is a strong plus', 'Able to multi-task and prioritize efficiently in a fast-paced international environment', 'Ability to work independently with problem solving approach', 'Ability to drive results through the management of projects, processes, systems', 'Very good communication skills', 'Fluent in English, German is a plus']], ['offered-1', ['Be part of our global Procurement team supporting our international footprint', 'Work with people who are passionate of delivering outcomes and a culture of simplification and ownership', 'Short decision-making paths', 'Private Healthcare', 'Top location in Katowice', 'Flexible working time &amp; Stability of employment', 'Friendly and team-oriented working atmosphere, as well as open and direct communication']]]"/>
    <s v="Specialist (Mid/Regular)"/>
    <s v="Procurement Analyst"/>
    <s v="'Generate monthly procurement performance reports, track spend against budget, identify and investigate unusual items and report accordingly as well as potential corrective action initiation', 'Budget and forecast preparation and reviews in close collaboration with the team', 'Analyze budget and forecast key figures for procurement strategies or new sourcing projects', 'Analyze and report commodity prices and freight index to Strategic Procurement', 'Consolidate data on cost savings Program and improve affiliate spends data report', 'Providing in-depth analytical support for procurement projects the Group Procurement organization', 'Extract and interpret Procurement relevant Data from ERP systems and other sources', 'Coordinate the key supplier’s evaluation and relationship at Group Level', 'Ensure accurate master data for suppliers, categories, sub-categories, products and articles', 'Own the data by coordinating Data Cleanse / Data mapping exercises / maintain data', 'Building TCO models and developing Make or Buy models in cooperation with the Procurement and Operations functions', 'Use data / systems to support the tendering process, gather prices references for strategic categories', 'Support implementation and execution of procurement systems and processes digitization incl. continuous improvements', 'Liaise with Internal Control to report, to follow up and close procurement open points', 'Developing Procurement Analytics from a rudimentary level (cost improvement focus, savings target setting and monitoring) to a best-in-class performance'"/>
    <s v="&quot;Bachelor's or Master's degree in a Finance-focused field or Business Management&quot;, 'Strong experience in data analytics/engineering and/or background in Finance/Controlling', 'Experience in procurement with S2C or P2P processes preferable', 'Excellent Business Analytics skills and capabilities: Data and insight driven coding', 'Strong project Management Skills', 'Strong analytical skills with an ability to thing strategically', 'Experience with business intelligence reporting tools (PowerBI or similar)', 'Very good knowledge of MS Office, Excel capabilities (pivot, vlookup, VBA, etc.)', 'ERP (SAP) knowledge is a strong plus', 'Able to multi-task and prioritize efficiently in a fast-paced international environment', 'Ability to work independently with problem solving approach', 'Ability to drive results through the management of projects, processes, systems', 'Very good communication skills', 'Fluent in English, German is a plus'"/>
    <s v="'Be part of our global Procurement team supporting our international footprint', 'Work with people who are passionate of delivering outcomes and a culture of simplification and ownership', 'Short decision-making paths', 'Private Healthcare', 'Top location in Katowice', 'Flexible working time &amp; Stability of employment', 'Friendly and team-oriented working atmosphere, as well as open and direct communication'"/>
    <m/>
    <m/>
    <m/>
    <s v="procurement analyst"/>
    <x v="3"/>
    <n v="0"/>
    <s v=" c:business analyst  ji:0  Int:  c:financial analyst  ji:0  Int:  c:system analyst  ji:0  Int:  c:data scientist  ji:0  Int:  c:financial controller  ji:0  Int:  c:intern analyst  ji:0  Int:  c:security analyst  ji:0  Int:"/>
    <s v="cos:business analyst  cos:0.886 cos:financial analyst  cos:0.876 cos:system analyst  cos:0.941 cos:data scientist  cos:0.929 cos:financial controller  cos:0.931 cos:intern analyst  cos:0.971 cos:security analyst  cos:0.943"/>
    <n v="0.97099999999999997"/>
    <s v="intern analyst"/>
    <s v="n"/>
    <s v="generate monthly procurement performance report track spend budget identify investigate unusual item accordingly well potential corrective action initiation forecast preparation review close collaboration team analyze key figure strategy new sourcing project commodity price freight index strategic consolidate data cost saving program improve affiliate spends providing depth analytical support group organization extract interpret relevant erp system source coordinate supplier evaluation relationship level ensure accurate master category sub product article coordinating cleanse mapping exercise maintain building tco model developing make buy cooperation operation function use tendering process gather reference implementation execution digitization incl continuous improvement liaise internal control follow open point analytics rudimentary focus target setting monitoring best class"/>
    <x v="0"/>
    <n v="6"/>
    <s v=" c:business analyst  ji:6  Int:project product support monitoring process operation  c:financial analyst  ji:4  Int:support class control cost  c:system analyst  ji:3  Int:system performance key  c:data scientist  ji:6  Int:forecast data report program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aving track maintain gather execution freight price review potential evaluation analytical implementation unusual incl team article group accordingly generate rudimentary class consolidate organization performance initiation item buy accurate building mapping well control make depth procurement setting cooperation extract forecast ensure tendering providing collaboration relationship system improve supplier action cleanse reference preparation analytics affiliate open best investigate spends improvement spend data report erp identify key function level model monthly digitization liaise strategic focus target sourcing relevant master corrective new use sub category tco budget developing continuous exercise interpret program coordinate follow analyze point close coordinating index internal commodity strategy source cost figure"/>
  </r>
  <r>
    <n v="2521"/>
    <n v="2533"/>
    <s v="Procurement Analyst"/>
    <s v="['https://www.pracuj.pl/praca/procurement-analyst-komorniki-gm-komorniki-ksiedza-piotra-wawrzyniaka-2,oferta,1002477066']"/>
    <s v="Specjalista (Mid / Regular)"/>
    <s v="[['https://www.pracuj.pl/praca/procurement-analyst-komorniki-gm-komorniki-ksiedza-piotra-wawrzyniaka-2,oferta,1002477066'], 1, ['responsibilities-1', ['Opracowywanie i wdrażanie ustandaryzowanych, zautomatyzowanych narzędzi analitycznych dla globalnego działu zakupów', 'Bezpośrednia współpraca z Category Managerami przy opracowywaniu strategii zakupowych', 'Współpraca ze wszystkimi lokalizacjami Arjo na świecie (Szwecja, Chiny, Kanada, Dominikana)', 'Tworzenie wskaźników wydatków i ich raportowanie do klientów wewnętrznych', 'Zarządzanie procesem analiz wydatków celem zapewnienia spójności oraz transparentności raportów', 'Zarządzanie bazą danych i analiz (np. PowerBi, SharePoint, Power Automate)']], ['requirements-1', ['Min. dwuletnie doświadczenie w pracy na stanowisku analityka w Dziale Zakupów lub Dziale Controllingu', 'Analityczne podejście do danych i możliwości ich prezentacji pod kątem różnych oczekiwań klientów wewnętrznych', 'Bardzo dobra znajomość i doświadczenie w pracy w środowisku MS 365, z naciskiem na zaawansowane funkcje Excel, PowerPoint, Power Automate, PowerBI i SharePoint', 'Znajomość angielskiego na bardzo dobrym poziomie (min. B2)']], ['offered-1', ['Wszystko co robimy – robimy z myślą o ludziach. Nasza motywacja leży w potrzebach i wyzwaniach, przed którymi stoją nasi klienci, a naszą siłą napędową są nasi ludzie, którym zależy na osiągnięciu jak najlepszych efektów dla naszych klientów.', '', 'Dla tych z pasją do ciągłego rozwoju i pracy dla innych czeka satysfakcjonująca praca w Arjo. Czekamy na Twoją aplikację!']]]"/>
    <s v="Specialist (Mid/Regular)"/>
    <s v="Procurement Analyst"/>
    <s v="'Development and implementation of standardized, automated analytical tools for the global purchasing department', 'Direct cooperation with Category Managers in the development of purchasing strategies', 'Collaboration with all Arjo locations around the world (Sweden, China, Canada, Dominican Republic)', 'Creating expense ratios and their reporting to internal clients', 'Management of the expenditure analysis process to ensure consistency and transparency of reports', 'Database and analysis management (e.g. PowerBi, SharePoint, Power Automate)'"/>
    <s v="'Min. two years of experience as an analyst in the Purchasing or Controlling Department', 'An analytical approach to data and the possibility of their presentation in terms of various expectations of internal customers', 'Very good knowledge and experience in working in the MS 365 environment, with an emphasis on advanced functions Excel, PowerPoint, Power Automate, PowerBI and SharePoint', 'Knowledge of English at a very good level (min. B2)'"/>
    <s v="'Everything we do, we do with people in mind. Our motivation lies in the needs and challenges faced by our clients, and our driving force is our people who care about achieving the best results for our clients.', '', 'For those with a passion for continuous development and work for others a rewarding job awaits at Arjo. We are waiting for your application!'"/>
    <m/>
    <m/>
    <m/>
    <s v="procurement analyst"/>
    <x v="3"/>
    <n v="0"/>
    <s v=" c:business analyst  ji:0  Int:  c:financial analyst  ji:0  Int:  c:system analyst  ji:0  Int:  c:data scientist  ji:0  Int:  c:financial controller  ji:0  Int:  c:intern analyst  ji:0  Int:  c:security analyst  ji:0  Int:"/>
    <s v="cos:business analyst  cos:0.886 cos:financial analyst  cos:0.876 cos:system analyst  cos:0.941 cos:data scientist  cos:0.929 cos:financial controller  cos:0.931 cos:intern analyst  cos:0.971 cos:security analyst  cos:0.943"/>
    <n v="0.97099999999999997"/>
    <s v="intern analyst"/>
    <s v="n"/>
    <s v="development implementation standardized automated analytical tool global purchasing department direct cooperation category manager strategy collaboration arjo location around world sweden china canada dominican republic creating expense ratio reporting internal client management expenditure analysis process ensure consistency transparency report database powerbi sharepoint power automate"/>
    <x v="0"/>
    <n v="4"/>
    <s v=" c:business analyst  ji:4  Int:manager client process management  c:financial analyst  ji:2  Int:reporting management  c:system analyst  ji:0  Int:  c:data scientist  ji:4  Int:analysis report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ominican ratio analysis report automated tool powerbi creating analytical implementation republic consistency sweden power around location expenditure expense department reporting development category china world arjo standardized cooperation purchasing global sharepoint ensure transparency collaboration direct internal database strategy canada automate"/>
  </r>
  <r>
    <n v="2522"/>
    <n v="2534"/>
    <s v="Procurement Analyst"/>
    <s v="['https://www.pracuj.pl/praca/procurement-analyst-krakow,oferta,1002374202']"/>
    <s v="Specjalista (Mid / Regular), Młodszy specjalista (Junior)"/>
    <s v="[['https://www.pracuj.pl/praca/procurement-analyst-krakow,oferta,1002374202'], 1, ['responsibilities-1', ['Conducts business analysis, provides insights to forecast for Purchasing categories', 'Tracks performance metrics (payment terms, on-time delivery, productivity, price variance, commodity changes)', 'Manage daily improvement activities to drive continuous improvement with Procurement Teams', 'Perform competitive analysis with RFI, RFP, and RFQ development (assess results, document recommendations, and assist in communication of results to vendors)', 'Works closely with various team members to develop analytic tools', 'Research, track and communicate industry trends, best practices', 'Track receipts and payment price of certain commodities regularly to ensure critical supplier invoices are paid on time.', 'Develop a productive working relationship with other teams: Engineering, Operations, Quality, and Procurement']], ['requirements-1', ['Higher education (Bachelor Degree)', 'Experience in Analyzing data', 'Fluent knowledge of English', 'Extensive knowledge and experience with Microsoft Excel and PowerPoint', 'Ability to work with huge amount of data', 'Very good communication skills', 'Accuracy in work and ability to handle multitasking situations', 'Knowledge of SAP, MS Access, Project, and Visio will be an asset']]]"/>
    <s v="Specialist (Mid/Regular), Junior Specialist (Junior)"/>
    <s v="Procurement Analyst"/>
    <s v="'Conducts business analysis, provides insights to forecast for Purchasing categories', 'Tracks performance metrics (payment terms, on-time delivery, productivity, price variance, commodity changes)', 'Manage daily improvement activities to drive continuous improvement with Procurement Teams', 'Perform competitive analysis with RFI, RFP, and RFQ development (assess results, document recommendations, and assist in communication of results to vendors)', 'Works closely with various team members to develop analytic tools', 'Research, track and communicate industry trends, best practices', 'Track receipts and payment price of certain commodities regularly to ensure critical supplier invoices are paid on time.', 'Develop a productive working relationship with other teams: Engineering, Operations, Quality, and Procurement'"/>
    <s v="'Higher education (Bachelor Degree)', 'Experience in Analyzing data', 'Fluent knowledge of English', 'Extensive knowledge and experience with Microsoft Excel and PowerPoint', 'Ability to work with huge amount of data', 'Very good communication skills', 'Accuracy in work and ability to handle multitasking situations', 'Knowledge of SAP, MS Access, Project, and Visio will be an asset'"/>
    <m/>
    <m/>
    <m/>
    <m/>
    <s v="procurement analyst"/>
    <x v="3"/>
    <n v="0"/>
    <s v=" c:business analyst  ji:0  Int:  c:financial analyst  ji:0  Int:  c:system analyst  ji:0  Int:  c:data scientist  ji:0  Int:  c:financial controller  ji:0  Int:  c:intern analyst  ji:0  Int:  c:security analyst  ji:0  Int:"/>
    <s v="cos:business analyst  cos:0.886 cos:financial analyst  cos:0.876 cos:system analyst  cos:0.941 cos:data scientist  cos:0.929 cos:financial controller  cos:0.931 cos:intern analyst  cos:0.971 cos:security analyst  cos:0.943"/>
    <n v="0.97099999999999997"/>
    <s v="intern analyst"/>
    <s v="n"/>
    <s v="conduct business analysis provides insight forecast purchasing category track performance metric payment term time delivery productivity price variance commodity change manage daily improvement activity drive continuous procurement team perform competitive rfi rfp rfq development ass result document recommendation assist communication vendor work closely various member develop analytic tool research communicate industry trend best practice receipt certain regularly ensure critical supplier invoice paid productive working relationship engineering operation quality"/>
    <x v="0"/>
    <n v="2"/>
    <s v=" c:business analyst  ji:2  Int:operation business  c:financial analyst  ji:1  Int:research  c:system analyst  ji:1  Int:performance  c:data scientist  ji:2  Int:analysis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track analysis variance communicate closely critical communication price productive team receipt perform rfq rfi performance drive development vendor metric ass paid procurement document delivery term purchasing invoice assist engineering forecast ensure various industry relationship daily supplier recommendation conduct best improvement insight practice tool working activity research work regularly result trend provides develop category continuous analytic quality certain manage member payment change productivity time commodity competitive rfp"/>
  </r>
  <r>
    <n v="2523"/>
    <n v="2535"/>
    <s v="Procurement Analyst"/>
    <s v="['https://www.pracuj.pl/praca/procurement-analyst-warszawa,oferta,1002441447']"/>
    <s v="Starszy specjalista (Senior)"/>
    <s v="[['https://www.pracuj.pl/praca/procurement-analyst-warszawa,oferta,1002441447'], 1, ['responsibilities-1', ['Be our subject matter expert in data analysis', 'Be consistent in the mathematical accuracy of your analysis whilst working to deadlines', 'Create messages from varied data sources that have clarity and purpose', 'Create dashboards that professionally articulate raw data', 'Implement spend and pricing management platforms and software', 'Utilise and spread your knowledge of pricing and spend modelling techniques', 'Engage with technical and financial stakeholders to generate data-fed pipelines, spend and pricing analysis that is joined-up and that shows the links and failure points in the operation at the source of the data', 'Create analysis that can clearly articulate historic spend vs budget and link this to future Design to Cost principles', 'Find opportunities for value engineering', 'Assess commercial data and find opportunities for positive P&amp;amp;L impacts', 'Remain current in your knowledge base in the field of data science']], ['requirements-1', ['3+ years’ experience at similar position', 'Work experience of a range of P2P, spend data platforms (SAP, Ariba, Coupa, Workday etc.)', 'Very good knowledge of English language', 'Understanding of stock / inventory management and or demand management platforms (i.e. SAP etc.) and next-gen inventory management / demand management practices', 'Knolwedge of MS Excel', 'Work experience of operating within a procurement, supply chain\xa0', 'Pricing analysis experience']], ['offered-1', ['Permanent employment and stable working conditions', 'Hybrid Model 2/3', 'Office location in the center of Warsaw', 'Cafeteria benefit system covering private medical care', 'Support in further training and development opportunities']]]"/>
    <s v="Senior Specialist (Senior)"/>
    <s v="Procurement Analyst"/>
    <s v="'Be our subject matter expert in data analysis', 'Be consistent in the mathematical accuracy of your analysis whilst working to deadlines', 'Create messages from varied data sources that have clarity and purpose', 'Create dashboards that professionally articulate raw data', 'Implement spend and pricing management platforms and software', 'Utilise and spread your knowledge of pricing and spend modelling techniques', 'Engage with technical and financial stakeholders to generate data-fed pipelines, spend and pricing analysis that is joined-up and that shows the links and failure points in the operation at the source of the data', 'Create analysis that can clearly articulate historic spend vs budget and link this to future Design to Cost principles', 'Find opportunities for value engineering', 'Assess commercial data and find opportunities for positive P&amp;amp;L impacts', 'Remain current in your knowledge base in the field of data science'"/>
    <s v="'3+ years’ experience at similar position', 'Work experience of a range of P2P, spend data platforms (SAP, Ariba, Coupa, Workday etc.)', 'Very good knowledge of English language', 'Understanding of stock / inventory management and or demand management platforms (i.e. SAP etc.) and next-gen inventory management / demand management practices', 'Knolwedge of MS Excel', 'Work experience of operating within a procurement, supply chain\xa0', 'Pricing analysis experience'"/>
    <s v="'Permanent employment and stable working conditions', 'Hybrid Model 2/3', 'Office location in the center of Warsaw', 'Cafeteria benefit system covering private medical care', 'Support in further training and development opportunities'"/>
    <m/>
    <m/>
    <m/>
    <s v="procurement analyst"/>
    <x v="3"/>
    <n v="0"/>
    <s v=" c:business analyst  ji:0  Int:  c:financial analyst  ji:0  Int:  c:system analyst  ji:0  Int:  c:data scientist  ji:0  Int:  c:financial controller  ji:0  Int:  c:intern analyst  ji:0  Int:  c:security analyst  ji:0  Int:"/>
    <s v="cos:business analyst  cos:0.886 cos:financial analyst  cos:0.876 cos:system analyst  cos:0.941 cos:data scientist  cos:0.929 cos:financial controller  cos:0.931 cos:intern analyst  cos:0.971 cos:security analyst  cos:0.943"/>
    <n v="0.97099999999999997"/>
    <s v="intern analyst"/>
    <s v="n"/>
    <s v="subject matter expert data analysis consistent mathematical accuracy whilst working deadline create message varied source clarity purpose dashboard professionally articulate raw implement spend pricing management platform software utilise spread knowledge modelling technique engage technical financial stakeholder generate fed pipeline joined show link failure point operation clearly historic v budget future design cost principle find opportunity value engineering ass commercial positive amp impact remain current base field science"/>
    <x v="0"/>
    <n v="4"/>
    <s v=" c:business analyst  ji:4  Int:expert operation pricing management  c:financial analyst  ji:3  Int:financial cost management  c:system analyst  ji:0  Int: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tter analysis create opportunity modelling message joined value impact field technique generate clarity remain science future platform historic ass clearly find amp fed engineering deadline purpose current commercial failure stakeholder consistent spend data pipeline source mathematical varied working accuracy knowledge whilst show positive financial spread principle engage v technical dashboard utilise raw link budget base articulate point design professionally subject software implement cost"/>
  </r>
  <r>
    <n v="2524"/>
    <n v="2536"/>
    <s v="Procurement Data Analyst"/>
    <s v="['https://www.pracuj.pl/praca/procurement-data-analyst-szczecin-aleja-piastow-30,oferta,1002471734']"/>
    <s v="Specjalista (Mid / Regular)"/>
    <s v="[['https://www.pracuj.pl/praca/procurement-data-analyst-szczecin-aleja-piastow-30,oferta,1002471734'], 1, ['responsibilities-1', ['Participate in global, regional and local transportation tenders, supporting the business with system / technical / analytical insights, as well as managing the supplier contacts during tenders', 'Perform analysis and maintain of transportation transactional data', 'Develop and prepare key metrics and status reports with process lead inputs to communicate to key stakeholders', 'Analyse and report overall supplier performance, improving efficiency and monitoring performance and compliance', 'Maintain and administer our current Power BI solutions (collect, clean and upload master data and analyse / report outcome as well as prepare and lead training for end-users)', 'Take active part in implementing new Power BI solutions', 'Support Global Procurement digitalization agenda (e.g., support process design activities, formulating the specific solutions to address prioritized requirements)', 'Initiate and drive improvements in assigned area']], ['requirements-1', ['Bachelor’s degree within Business, Finance area or equivalent', 'Experience in business analysis, controlling or similar position connected with performance management', 'Proven strong analytical skills and problem-solving ability', 'English fluency, both in writing and speaking', 'Experience within various ERP and BI systems', 'Knowledge of Power BI and DAX would be an advantage', 'High volume data analyses and process documentation experience', 'High level on Excel skills', 'VBA / SQL experience would be an advantage', 'Competences:', 'Understanding of cross functional cultures and ability to communicate on different organizational levels', 'High stress-level and ability to manage multiple initiatives / projects simultaneously', 'Independent and pro-active', 'Structured and disciplined style of working', 'Self-organization and prioritization; understands what deadlines mean', 'Ability to keep the overview and be decisive even though you may have a lot on your plate', 'Strive to automate / simplify repetitive tasks', 'Analyze / interpret / understand the data and reduce to the key points']], ['offered-1', ['6 months temporary contacts with possibility to extend to permanent', 'International work environment with Scandinavian culture', 'Opportunity to use and develop foreign languages in daily work', 'Fantastic work atmosphere full of respect and partnership', 'Internal trainings', 'Great company events', 'Sports card', 'Private medical care', 'Restaurant card', 'Holiday bonus and occasional cards', &quot;That's not all! We have even more for you, if working onsite:&quot;, 'Modern workplace', 'No dress code zone', 'Delicious coffee and fresh fruits', 'Transportation co-funding']], ['additional-module-3', ['As Procurement Data Analyst you will be part of the Procurement Performance Management team operating within Controlling Team. Your position is global, giving you the opportunity to work closely with Corporate Procurement (Direct and Indirect), Global Operation Finance as well as with all Coloplast subsidiaries and production sites.', 'You will support our logistics category manager, actively taking part in tenders / RFx’s and be responsible for the administration of our global transportation system. You will also support Corp. Procurement and rest of business in development of reporting systems (incl. Power BI, SharePoint and External software solutions).', 'You will work closely with category managers and stakeholders to support their reporting needs. You will work towards increasing knowledge sharing across business, ensures data transparency and presentation of facts with impact, to enable decisions in Procurement and Finance Area.']], ['additional-module-4', ['The Procurement Performance Management (PPM) team aims to introduce and maintain key metrics in procurement area to maximize value, efficiency and cost management throughout the procurement cycle. PPM fulfil management reporting requirements and supports Global Procurement Organisation with insights that can lift decision making process in that area and enables performance dialog.']]]"/>
    <s v="Specialist (Mid/Regular)"/>
    <s v="Procurement Data Analyst"/>
    <s v="'Participate in global, regional and local transportation tenders, supporting the business with system / technical / analytical insights, as well as managing the supplier contacts during tenders', 'Perform analysis and maintain of transportation transactional data', 'Develop and prepare key metrics and status reports with process lead inputs to communicate to key stakeholders', 'Analyse and report overall supplier performance, improving efficiency and monitoring performance and compliance', 'Maintain and administer our current Power BI solutions (collect, clean and upload master data and analyse / report outcome as well as prepare and lead training for end-users)', 'Take active part in implementing new Power BI solutions', 'Support Global Procurement digitalization agenda (e.g., support process design activities, formulating the specific solutions to address prioritized requirements)', 'Initiate and drive improvements in assigned area'"/>
    <s v="'Bachelor’s degree within Business, Finance area or equivalent', 'Experience in business analysis, controlling or similar position connected with performance management', 'Proven strong analytical skills and problem-solving ability', 'English fluency, both in writing and speaking', 'Experience within various ERP and BI systems', 'Knowledge of Power BI and DAX would be an advantage', 'High volume data analyses and process documentation experience', 'High level on Excel skills', 'VBA / SQL experience would be an advantage', 'Competences:', 'Understanding of cross functional cultures and ability to communicate on different organizational levels', 'High stress-level and ability to manage multiple initiatives / projects simultaneously', 'Independent and pro-active', 'Structured and disciplined style of working', 'Self-organization and prioritization; understands what deadlines mean', 'Ability to keep the overview and be decisive even though you may have a lot on your plate', 'Strive to automate / simplify repetitive tasks', 'Analyze / interpret / understand the data and reduce to the key points'"/>
    <s v="'6 months temporary contacts with possibility to extend to permanent', 'International work environment with Scandinavian culture', 'Opportunity to use and develop foreign languages in daily work', 'Fantastic work atmosphere full of respect and partnership', 'Internal trainings', 'Great company events', 'Sports card', 'Private medical care', 'Restaurant card', 'Holiday bonus and occasional cards', &quot;That's not all! We have even more for you, if working onsite:&quot;, 'Modern workplace', 'No dress code zone', 'Delicious coffee and fresh fruits', 'Transportation co-funding'"/>
    <m/>
    <m/>
    <m/>
    <s v="procurement data analyst"/>
    <x v="2"/>
    <n v="1"/>
    <s v=" c:business analyst  ji:0  Int:  c:financial analyst  ji:0  Int:  c:system analyst  ji:0  Int:  c:data scientist  ji:1  Int:data  c:financial controller  ji:0  Int:  c:intern analyst  ji:0  Int:  c:security analyst  ji:0  Int:"/>
    <s v="cos:business analyst  cos:0.893 cos:financial analyst  cos:0.887 cos:system analyst  cos:0.946 cos:data scientist  cos:0.938 cos:financial controller  cos:0.938 cos:intern analyst  cos:0.969 cos:security analyst  cos:0.949"/>
    <n v="0.96899999999999997"/>
    <s v="intern analyst"/>
    <s v="procurement analyst"/>
    <s v="participate global regional local transportation tender supporting business system technical analytical insight well managing supplier contact perform analysis maintain transactional data develop prepare key metric status report process lead input communicate stakeholder analyse overall performance improving efficiency monitoring compliance administer current power bi solution collect clean upload master outcome training end user take active part implementing new support procurement digitalization agenda design activity formulating specific address prioritized requirement initiate drive improvement assigned area"/>
    <x v="2"/>
    <n v="5"/>
    <s v=" c:business analyst  ji:4  Int:support process business monitoring  c:financial analyst  ji:1  Int:support  c:system analyst  ji:4  Int:user system performance key  c:data scientist  ji:5  Int:bi 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support communicate end part power managing perform performance efficiency drive well metric procurement lead process formulating global system administer clean address improving monitoring supplier current specific implementing tender business stakeholder improvement insight user analyse agenda requirement key transportation transactional activity assigned active outcome area master digitalization input prioritized compliance technical new solution regional develop local collect supporting take overall prepare design training contact participate upload status initiate"/>
  </r>
  <r>
    <n v="2525"/>
    <n v="2537"/>
    <s v="Procurement Integration Analyst"/>
    <s v="['https://www.pracuj.pl/praca/procurement-integration-analyst-swidnica,oferta,1002375971']"/>
    <s v="Specjalista (Mid / Regular)"/>
    <s v="[['https://www.pracuj.pl/praca/procurement-integration-analyst-swidnica,oferta,1002375971'], 1, ['technologies-1', ['SAP', 'SQL']], ['responsibilities-1', ['Accountable for Procurement SAP and transactional activities;', 'Ensures alignment of the requirements set for business data with IT systems and solutions;', 'Manages relationship with GSSO in new SAP transactions development or already existent SAP transactions improvement;', 'Coordinates and executes updates in New Product Master Data in close cooperation with Divisional Procurement team members and Global Master Data;', 'Ensures alignment of the requirements set for business data with IT systems and solutions;', 'Coordinates and Reviews price changes (monthly, quarterly) and purchasing parameters in SAP, providing direction for necessary updates;', 'Coordinate costing for new items;', 'Leverages SAP in day-to-day function to report key measures: procurement KPIs, Ariba, SMI;', 'Provides system expertise, knowledge and support on issue resolution to Procurement teams;', 'Plans and coordinates system data cleansing initiatives;', 'Presents concepts and/or requirements to business partners to optimize data collection, maintenance and reporting processes to further improve business process efficiency;', 'Supports the implementation of 100% system driven processes and no-touch IT solution to simplify routinely Procurement activities, like material costing, risk management and material spend analysis;', 'Works on data structure and flow from SAP to other tools;', 'Supports the Procurement costing and budgeting process (uploads and reporting), Exhibit/FCP updates vs Global guidance and deadlines;', 'Accountable for Procurement FTG posting and update;', 'Supports spend trend analysis process and data consistency among different tools (FTG database, FCP, Exhibit, SAP system).']], ['requirements-1', ['0-2 years of management experience;', 'Fluent in English;', 'SAP experience &amp; data management skills are an adv.', 'Strong analytical skills;', 'Proficiency in MS Excel/Google Sheet;', 'Knowledge of Google Tools, Big Query and SQL;', 'Good communication skills;', 'Results and customer oriented;', 'High degree of accuracy and attention to details;', 'Team player and problem solving attitude.']], ['additional-module-2', ['Colgate is an equal opportunity employer and all qualified applicants will receive consideration for employment without regard to race, color, religion, gender, gender identity, sexual orientation, national origin, ethnicity, age, disability, marital status, veteran status (United States positions), or any other characteristic protected by law.', '', 'Are you interested in working for Colgate-Palmolive? You can apply online and attach all relevant documents such as a cover letter and resume or CV. Applications received by e-mail are not considered in the selection process. Become part of our team. We look forward to your application.', '', 'Colgate-Palmolive is a leading global consumer products company, tightly focused on Oral Care, Personal Care, Home Care and Pet Nutrition. Colgate sells its products in over 200 countries and territories around the world under such internationally recognised brand names as Colgate, Palmolive, elmex, Tom’s of Maine, Sorriso, Speed Stick, Lady Speed Stick, Softsoap, Irish Spring, Protex, Sanex, Elta MD, PCA Skin, Ajax, Axion, Fabuloso, Soupline and Suavitel, as well as Hill’s Science Diet and Hill’s Prescription Diet.', '', &quot;For more information about Colgate’s global business, visit the Company’s web site at http://www.colgatepalmolive.com. To learn more about Colgate Bright Smiles, Bright Futures® oral health education program, please visit http://www.colgatebsbf.com. To learn more about Hill's and the Hill’s Food, Shelter &amp; Love program please visit http://www.hillspet.com. To learn more about Tom’s of Maine please visit http://www.tomsofmaine.com.&quot;, '', 'Reasonable accommodation during the application process is available for persons with disabilities. Please contact [email\xa0protected] with the subject &quot;Accommodation Request&quot; should you require accommodation.']]]"/>
    <s v="Specialist (Mid/Regular)"/>
    <s v="Procurement Integration Analyst"/>
    <s v="'Accountable for Procurement SAP and transactional activities;', 'Ensures alignment of the requirements set for business data with IT systems and solutions;', 'Manages relationship with GSSO in new SAP transactions development or already existent SAP transactions improvement;', 'Coordinates and executes updates in New Product Master Data in close cooperation with Divisional Procurement team members and Global Master Data;', 'Ensures alignment of the requirements set for business data with IT systems and solutions;', 'Coordinates and Reviews price changes (monthly, quarterly) and purchasing parameters in SAP, providing direction for necessary updates;', 'Coordinate costing for new items;', 'Leverages SAP in day-to-day function to report key measures: procurement KPIs, Ariba, SMI;', 'Provides system expertise, knowledge and support on issue resolution to Procurement teams;', 'Plans and coordinates system data cleansing initiatives;', 'Presents concepts and/or requirements to business partners to optimize data collection, maintenance and reporting processes to further improve business process efficiency;', 'Supports the implementation of 100% system driven processes and no-touch IT solution to simplify routinely Procurement activities, like material costing, risk management and material spend analysis;', 'Works on data structure and flow from SAP to other tools;', 'Supports the Procurement costing and budgeting process (uploads and reporting), Exhibit/FCP updates vs Global guidance and deadlines;', 'Accountable for Procurement FTG posting and update;', 'Supports spend trend analysis process and data consistency among different tools (FTG database, FCP, Exhibit, SAP system).'"/>
    <s v="'0-2 years of management experience;', 'Fluent in English;', 'SAP experience &amp; data management skills are an adv.', 'Strong analytical skills;', 'Proficiency in MS Excel/Google Sheet;', 'Knowledge of Google Tools, Big Query and SQL;', 'Good communication skills;', 'Results and customer oriented;', 'High degree of accuracy and attention to details;', 'Team player and problem solving attitude.'"/>
    <m/>
    <s v="'SAP', 'SQL'"/>
    <m/>
    <m/>
    <s v="procurement integration analyst"/>
    <x v="3"/>
    <n v="0"/>
    <s v=" c:business analyst  ji:0  Int:  c:financial analyst  ji:0  Int:  c:system analyst  ji:0  Int:  c:data scientist  ji:0  Int:  c:financial controller  ji:0  Int:  c:intern analyst  ji:0  Int:  c:security analyst  ji:0  Int:"/>
    <s v="cos:business analyst  cos:0.901 cos:financial analyst  cos:0.885 cos:system analyst  cos:0.945 cos:data scientist  cos:0.94 cos:financial controller  cos:0.935 cos:intern analyst  cos:0.964 cos:security analyst  cos:0.944"/>
    <n v="0.96399999999999997"/>
    <s v="intern analyst"/>
    <s v="n"/>
    <s v="accountable procurement sap transactional activity ensures alignment requirement set business data it system solution manages relationship gsso new transaction development already existent improvement coordinate executes update product master close cooperation divisional team member global review price change monthly quarterly purchasing parameter providing direction necessary costing item leverage day function report key measure kpis ariba smi provides expertise knowledge support issue resolution plan cleansing initiative present concept partner optimize collection maintenance reporting process improve efficiency implementation 100 driven touch simplify routinely like material risk management spend analysis work structure flow tool budgeting uploads exhibit fcp v guidance deadline ftg posting trend consistency among different database"/>
    <x v="0"/>
    <n v="7"/>
    <s v=" c:business analyst  ji:7  Int:product management support transaction process budgeting business  c:financial analyst  ji:4  Int:support reporting risk management  c:system analyst  ji:4  Int:it system sap key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gsso analysis issue simplify price review smi implementation different consistency team accountable alignment efficiency cleansing item concept update development material sap resolution exhibit like costing necessary executes uploads procurement partner cooperation purchasing global plan fcp deadline manages providing system relationship improve quarterly structure parameter kpis improvement risk spend divisional maintenance report data requirement 100 key function direction transactional tool knowledge monthly activity touch work among day initiative optimize master guidance collection reporting driven v routinely new solution present trend existent provides leverage it ftg measure expertise coordinate member ariba close set change already posting database ensures"/>
  </r>
  <r>
    <n v="2526"/>
    <n v="2538"/>
    <s v="Procurement Integration Analyst"/>
    <s v="['https://www.pracuj.pl/praca/procurement-integration-analyst-warszawa-tasmowa-7,oferta,1002430359']"/>
    <s v="Specjalista (Mid / Regular)"/>
    <s v="[['https://www.pracuj.pl/praca/procurement-integration-analyst-warszawa-tasmowa-7,oferta,1002430359'], 1, ['responsibilities-1', ['Accountable for Procurement SAP and transactional activities;', 'Ensures alignment of the requirements set for business data with IT systems and solutions;', 'Manages relationship with GSSO in new SAP transactions development or already existent SAP transactions improvement;', 'Coordinates and executes updates in New Product Master Data in close cooperation with Divisional Procurement team members and Global Master Data;', 'Ensures alignment of the requirements set for business data with IT systems and solutions;', 'Coordinates and Reviews price changes (monthly, quarterly) and purchasing parameters in SAP, providing direction for necessary updates;', 'Coordinate costing for new items;', 'Leverages SAP in day-to-day function to report key measures: procurement KPIs, Ariba, SMI;', 'Provides system expertise, knowledge and support on issue resolution to Procurement teams;', 'Plans and coordinates system data cleansing initiatives;', 'Presents concepts and/or requirements to business partners to optimize data collection, maintenance and reporting processes to further improve business process efficiency;', 'Supports the implementation of 100% system driven processes and no-touch IT solution to simplify routinely Procurement activities, like material costing, risk management and material spend analysis;', 'Works on data structure and flow from SAP to other tools;', 'Supports the Procurement costing and budgeting process (uploads and reporting), Exhibit/FCP updates vs Global guidance and deadlines;', 'Accountable for Procurement FTG posting and update;', 'Supports spend trend analysis process and data consistency among different tools (FTG database, FCP, Exhibit, SAP system).']], ['requirements-1', ['0-2 years of management experience;', 'Fluent in English;', 'SAP experience &amp; data management skills are an adv.', 'Strong analytical skills;', 'Proficiency in MS Excel/Google Sheet;', 'Knowledge of Google Tools, Big Query and SQL;', 'Good communication skills;', 'Results and customer oriented;', 'High degree of accuracy and attention to details;', 'Team player and problem solving attitude.']], ['additional-module-2', ['Colgate is an equal opportunity employer and all qualified applicants will receive consideration for employment without regard to race, color, religion, gender, gender identity, sexual orientation, national origin, ethnicity, age, disability, marital status, veteran status (United States positions), or any other characteristic protected by law.', '', 'Are you interested in working for Colgate-Palmolive? You can apply online and attach all relevant documents such as a cover letter and resume or CV. Applications received by e-mail are not considered in the selection process. Become part of our team. We look forward to your application.', '', 'Colgate-Palmolive is a leading global consumer products company, tightly focused on Oral Care, Personal Care, Home Care and Pet Nutrition. Colgate sells its products in over 200 countries and territories around the world under such internationally recognized brand names as Colgate, Palmolive, elmex, Tom’s of Maine, Sorriso, Speed Stick, Lady Speed Stick, Softsoap, Irish Spring, Protex, Sanex, Elta MD, PCA Skin, Ajax, Axion, Fabuloso, Soupline and Suavitel, as well as Hill’s Science Diet and Hill’s Prescription Diet.', '', &quot;For more information about Colgate’s global business, visit the Company’s web site at http://www.colgatepalmolive.com. To learn more about Colgate Bright Smiles, Bright Futures® oral health education program, please visit http://www.colgatebsbf.com. To learn more about Hill's and the Hill’s Food, Shelter &amp; Love program please visit http://www.hillspet.com. To learn more about Tom’s of Maine please visit http://www.tomsofmaine.com.&quot;, '', 'Reasonable accommodation during the application process is available for persons with disabilities. Please contact [email\xa0protected] with the subject &quot;Accommodation Request&quot; should you require accommodation.']]]"/>
    <s v="Specialist (Mid/Regular)"/>
    <s v="Procurement Integration Analyst"/>
    <s v="'Accountable for Procurement SAP and transactional activities;', 'Ensures alignment of the requirements set for business data with IT systems and solutions;', 'Manages relationship with GSSO in new SAP transactions development or already existent SAP transactions improvement;', 'Coordinates and executes updates in New Product Master Data in close cooperation with Divisional Procurement team members and Global Master Data;', 'Ensures alignment of the requirements set for business data with IT systems and solutions;', 'Coordinates and Reviews price changes (monthly, quarterly) and purchasing parameters in SAP, providing direction for necessary updates;', 'Coordinate costing for new items;', 'Leverages SAP in day-to-day function to report key measures: procurement KPIs, Ariba, SMI;', 'Provides system expertise, knowledge and support on issue resolution to Procurement teams;', 'Plans and coordinates system data cleansing initiatives;', 'Presents concepts and/or requirements to business partners to optimize data collection, maintenance and reporting processes to further improve business process efficiency;', 'Supports the implementation of 100% system driven processes and no-touch IT solution to simplify routinely Procurement activities, like material costing, risk management and material spend analysis;', 'Works on data structure and flow from SAP to other tools;', 'Supports the Procurement costing and budgeting process (uploads and reporting), Exhibit/FCP updates vs Global guidance and deadlines;', 'Accountable for Procurement FTG posting and update;', 'Supports spend trend analysis process and data consistency among different tools (FTG database, FCP, Exhibit, SAP system).'"/>
    <s v="'0-2 years of management experience;', 'Fluent in English;', 'SAP experience &amp; data management skills are an adv.', 'Strong analytical skills;', 'Proficiency in MS Excel/Google Sheet;', 'Knowledge of Google Tools, Big Query and SQL;', 'Good communication skills;', 'Results and customer oriented;', 'High degree of accuracy and attention to details;', 'Team player and problem solving attitude.'"/>
    <m/>
    <m/>
    <m/>
    <m/>
    <s v="procurement integration analyst"/>
    <x v="3"/>
    <n v="0"/>
    <s v=" c:business analyst  ji:0  Int:  c:financial analyst  ji:0  Int:  c:system analyst  ji:0  Int:  c:data scientist  ji:0  Int:  c:financial controller  ji:0  Int:  c:intern analyst  ji:0  Int:  c:security analyst  ji:0  Int:"/>
    <s v="cos:business analyst  cos:0.901 cos:financial analyst  cos:0.885 cos:system analyst  cos:0.945 cos:data scientist  cos:0.94 cos:financial controller  cos:0.935 cos:intern analyst  cos:0.964 cos:security analyst  cos:0.944"/>
    <n v="0.96399999999999997"/>
    <s v="intern analyst"/>
    <s v="n"/>
    <s v="accountable procurement sap transactional activity ensures alignment requirement set business data it system solution manages relationship gsso new transaction development already existent improvement coordinate executes update product master close cooperation divisional team member global review price change monthly quarterly purchasing parameter providing direction necessary costing item leverage day function report key measure kpis ariba smi provides expertise knowledge support issue resolution plan cleansing initiative present concept partner optimize collection maintenance reporting process improve efficiency implementation 100 driven touch simplify routinely like material risk management spend analysis work structure flow tool budgeting uploads exhibit fcp v guidance deadline ftg posting trend consistency among different database"/>
    <x v="0"/>
    <n v="7"/>
    <s v=" c:business analyst  ji:7  Int:product management support transaction process budgeting business  c:financial analyst  ji:4  Int:support reporting risk management  c:system analyst  ji:4  Int:it system sap key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gsso analysis issue simplify price review smi implementation different consistency team accountable alignment efficiency cleansing item concept update development material sap resolution exhibit like costing necessary executes uploads procurement partner cooperation purchasing global plan fcp deadline manages providing system relationship improve quarterly structure parameter kpis improvement risk spend divisional maintenance report data requirement 100 key function direction transactional tool knowledge monthly activity touch work among day initiative optimize master guidance collection reporting driven v routinely new solution present trend existent provides leverage it ftg measure expertise coordinate member ariba close set change already posting database ensures"/>
  </r>
  <r>
    <n v="2527"/>
    <n v="2539"/>
    <s v="Procure to Pay Analyst"/>
    <s v="['https://www.pracuj.pl/praca/procure-to-pay-analyst-warszawa,oferta,1002424612']"/>
    <s v="Specjalista (Mid / Regular)"/>
    <s v="[['https://www.pracuj.pl/praca/procure-to-pay-analyst-warszawa,oferta,1002424612'], 1, ['responsibilities-1', ['Responsible for the oversight of the GFS PTP activities', 'Provide PTP support to the local organization and to the partner on a daily basis', 'Verification and approval of non-standard PTP entries', 'Support in external &amp; internal audit process', 'Responsible for the coordination of and assistance in the closing processes', 'Support in ad-hoc Master Data reviews and cleansing', 'Ensure, together with partner, a qualitative and correct reconciliation of accounts', 'Execute PTP process controls on a regular basis', 'Cooperate closely with service teams, stakeholders, management, finance partner, partner, local teams']], ['requirements-1', ['Bachelor degree in accounting (or equivalent through relevant experience) and min. 2- 3\xa0years of experience in an international accounting environment', 'Very good English', 'Knowledge and insight in Procure to Pay activities, entry level of overall accounting processes', 'Knowledge of the different SAP modules \xa0would be an asset', 'Good knowledge of Microsoft Office', 'Able to build a good knowledge of current systems and procedures', 'Able to take end-to-end ownership within domain of Procure to Pay', 'Analytical and problem solving skill', 'Data oriented, organised and accurate', 'Creative in finding solutions and able to think ‘out of the box’', 'Ability to work and quickly adapt in a changing business environment']], ['offered-1', ['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 ['additional-module-1', ['The Procure to Pay Analyst will work in the AGFA OFFSET BV company\xa0and is responsible and accountable for the daily operational account payables flows including compliance and analysis of data. PTP Analyst needs to be able to communicate on a daily basis and in a constructive manner with both partner as as internal stakeholders being it the local retained organization and HQ. Must have a broad, holistic view on the organization and the PTP processes. All issues and questions connected to PTP process from an operational point of view will be handled by Procure to Pay Analyst in a fast and efficient manner.']]]"/>
    <s v="Specialist (Mid/Regular)"/>
    <s v="Procure to Pay Analyst"/>
    <s v="'Responsible for the oversight of the GFS PTP activities', 'Provide PTP support to the local organization and to the partner on a daily basis', 'Verification and approval of non-standard PTP entries', 'Support in external &amp; internal audit process', 'Responsible for the coordination of and assistance in the closing processes', 'Support in ad-hoc Master Data reviews and cleansing', 'Ensure, together with partner, a qualitative and correct reconciliation of accounts', 'Execute PTP process controls on a regular basis', 'Cooperate closely with service teams, stakeholders, management, finance partner, partner, local teams'"/>
    <s v="'Bachelor degree in accounting (or equivalent through relevant experience) and min. 2- 3\xa0years of experience in an international accounting environment', 'Very good English', 'Knowledge and insight in Procure to Pay activities, entry level of overall accounting processes', 'Knowledge of the different SAP modules \xa0would be an asset', 'Good knowledge of Microsoft Office', 'Able to build a good knowledge of current systems and procedures', 'Able to take end-to-end ownership within domain of Procure to Pay', 'Analytical and problem solving skill', 'Data oriented, organised and accurate', 'Creative in finding solutions and able to think ‘out of the box’', 'Ability to work and quickly adapt in a changing business environment'"/>
    <s v="'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
    <m/>
    <m/>
    <m/>
    <s v="procure pay analyst"/>
    <x v="0"/>
    <n v="1"/>
    <s v=" c:business analyst  ji:0  Int:  c:financial analyst  ji:1  Int:pay  c:system analyst  ji:0  Int:  c:data scientist  ji:0  Int:  c:financial controller  ji:0  Int:  c:intern analyst  ji:0  Int:  c:security analyst  ji:0  Int:"/>
    <s v="cos:business analyst  cos:0.87 cos:financial analyst  cos:0.871 cos:system analyst  cos:0.949 cos:data scientist  cos:0.926 cos:financial controller  cos:0.911 cos:intern analyst  cos:0.969 cos:security analyst  cos:0.953"/>
    <n v="0.96899999999999997"/>
    <s v="intern analyst"/>
    <s v="analyst procure"/>
    <s v="responsible oversight gfs ptp activity provide support local organization partner daily basis verification approval non standard entry external internal audit process coordination assistance closing ad hoc master data review cleansing ensure together qualitative correct reconciliation account execute control regular cooperate closely service team stakeholder management finance"/>
    <x v="1"/>
    <n v="6"/>
    <s v=" c:business analyst  ji:4  Int:support service process management  c:financial analyst  ji:6  Int:finance control management support ptp account  c:system analyst  ji:0  Int:  c:data scientist  ji:1  Int:data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stakeholder together data reconciliation verification hoc closely gfs coordination review activity correct team closing execute ad regular organization audit master cleansing approval cooperate non provide local partner qualitative responsible process oversight assistance ensure basis external entry daily internal service standard"/>
  </r>
  <r>
    <n v="2528"/>
    <n v="2540"/>
    <s v="Procure to Pay Analyst"/>
    <s v="['https://www.pracuj.pl/praca/procure-to-pay-analyst-warszawa,oferta,1002476463']"/>
    <s v="Specjalista (Mid / Regular)"/>
    <s v="[['https://www.pracuj.pl/praca/procure-to-pay-analyst-warszawa,oferta,1002476463'], 1, ['responsibilities-1', ['Responsible for the oversight of the GFS PTP activities', 'Provide PTP support to the local organization and to the partner on a daily basis', 'Verification and approval of non-standard PTP entries', 'Support in external &amp; internal audit process', 'Responsible for the coordination of and assistance in the closing processes', 'Support in ad-hoc Master Data reviews and cleansing', 'Ensure, together with partner, a qualitative and correct reconciliation of accounts', 'Execute PTP process controls on a regular basis']], ['requirements-1', ['Bachelor degree in accounting (or equivalent through relevant experience) and min. 2- 3\xa0years of experience in an international accounting environment', 'Very good English', 'Knowledge and insight in Procure to Pay activities, entry level of overall accounting processes', 'Knowledge of the different SAP modules\xa0would be an asset', 'Good knowledge of Microsoft Office', 'Able to build a good knowledge of current systems and procedures', 'Able to take end-to-end ownership within domain of Procure to Pay', 'Analytical and problem solving skill', 'Data oriented, organised and accurate', 'Creative in finding solutions and able to think ‘out of the box’', 'Ability to work and quickly adapt in a changing business environment']], ['offered-1', ['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 ['additional-module-1', ['The Procure to Pay Analyst will work in the AGFA NV company\xa0and is responsible and accountable for the daily operational account payables flows including compliance and analysis of data. PTP Analyst needs to be able to communicate on a daily basis and in a constructive manner with both partner as as internal stakeholders being it the local retained organization and HQ. Must have a broad, holistic view on the organization and the PTP processes. All issues and questions connected to PTP process from an operational point of view will be handled by Procure to Pay Analyst in a fast and efficient manner.']]]"/>
    <s v="Specialist (Mid/Regular)"/>
    <s v="Procure to Pay Analyst"/>
    <s v="'Responsible for the oversight of the GFS PTP activities', 'Provide PTP support to the local organization and to the partner on a daily basis', 'Verification and approval of non-standard PTP entries', 'Support in external &amp; internal audit process', 'Responsible for the coordination of and assistance in the closing processes', 'Support in ad-hoc Master Data reviews and cleansing', 'Ensure, together with partner, a qualitative and correct reconciliation of accounts', 'Execute PTP process controls on a regular basis'"/>
    <s v="'Bachelor degree in accounting (or equivalent through relevant experience) and min. 2- 3\xa0years of experience in an international accounting environment', 'Very good English', 'Knowledge and insight in Procure to Pay activities, entry level of overall accounting processes', 'Knowledge of the different SAP modules\xa0would be an asset', 'Good knowledge of Microsoft Office', 'Able to build a good knowledge of current systems and procedures', 'Able to take end-to-end ownership within domain of Procure to Pay', 'Analytical and problem solving skill', 'Data oriented, organised and accurate', 'Creative in finding solutions and able to think ‘out of the box’', 'Ability to work and quickly adapt in a changing business environment'"/>
    <s v="'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
    <m/>
    <m/>
    <m/>
    <s v="procure pay analyst"/>
    <x v="0"/>
    <n v="1"/>
    <s v=" c:business analyst  ji:0  Int:  c:financial analyst  ji:1  Int:pay  c:system analyst  ji:0  Int:  c:data scientist  ji:0  Int:  c:financial controller  ji:0  Int:  c:intern analyst  ji:0  Int:  c:security analyst  ji:0  Int:"/>
    <s v="cos:business analyst  cos:0.87 cos:financial analyst  cos:0.871 cos:system analyst  cos:0.949 cos:data scientist  cos:0.926 cos:financial controller  cos:0.911 cos:intern analyst  cos:0.969 cos:security analyst  cos:0.953"/>
    <n v="0.96899999999999997"/>
    <s v="intern analyst"/>
    <s v="analyst procure"/>
    <s v="responsible oversight gfs ptp activity provide support local organization partner daily basis verification approval non standard entry external internal audit process coordination assistance closing ad hoc master data review cleansing ensure together qualitative correct reconciliation account execute control regular"/>
    <x v="1"/>
    <n v="4"/>
    <s v=" c:business analyst  ji:2  Int:support process  c:financial analyst  ji:4  Int:support ptp control account  c:system analyst  ji:0  Int:  c:data scientist  ji:1  Int:data  c:financial controller  ji:1  Int:audit  c:intern analyst  ji:0  Int:  c:security analyst  ji:0  Int:"/>
    <s v="cos:business analyst  cos:0 cos:financial analyst  cos:0 cos:system analyst  cos:0 cos:data scientist  cos:0 cos:financial controller  cos:0 cos:intern analyst  cos:0 cos:security analyst  cos:0"/>
    <n v="0"/>
    <s v="n"/>
    <s v="together data reconciliation verification hoc gfs coordination review activity correct closing execute ad regular organization audit master cleansing approval non provide local partner qualitative responsible process oversight assistance ensure basis external entry daily internal standard"/>
  </r>
  <r>
    <n v="2529"/>
    <n v="2541"/>
    <s v="Procure to Pay Service Center Analyst with French"/>
    <s v="['https://www.pracuj.pl/praca/procure-to-pay-service-center-analyst-with-french-lodz-doctor-stefana-kopcinskiego-62,oferta,1002454820']"/>
    <s v="Specjalista (Mid / Regular)"/>
    <s v="[['https://www.pracuj.pl/praca/procure-to-pay-service-center-analyst-with-french-lodz-doctor-stefana-kopcinskiego-62,oferta,1002454820'], 1, ['responsibilities-1', ['Processing vendor and business inquiries related to payment status on service center generic mailbox and phone lines.', 'Confirming the status of inquiries and taking the proper actions to resolve.', 'Coordinating with business partners to help resolve payment issues and invoice discrepancies.', 'Reviewing vendor statements and request invoices if needed.', 'Providing support and training related to queries to McCormick employees.', 'Verifying and providing payment details.', 'Interfacing with other Procure to Pay teams &amp; business units on daily basis.']], ['requirements-1', ['Very good knowledge of French language, both written and spoken.', 'Good English language knowledge.', &quot;Bachelor's Degree in Business Administration, Accounting, Finance or similar.&quot;, 'Some experience within Finance area is preferred, but not a must.', 'Ability to ensure proper support within tasks assigned.', 'Ability to work effectively with internal and external customers.', 'Good in the use of Microsoft applications.', 'Some SAP experience preferred, but not a must.', 'Ability to multi-task.']], ['offered-1', ['Flexible working hours to help in balancing studies and work,', 'Good opportunities to start professional career with a global flavour leader,', 'Work in a dynamic international environment,', 'Internal trainings, including SAP training,', 'Gym membership,', 'Opportunities for development.']],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Procure to Pay Service Center Analyst with French"/>
    <s v="'Processing vendor and business inquiries related to payment status on service center generic mailbox and phone lines.', 'Confirming the status of inquiries and taking the proper actions to resolve.', 'Coordinating with business partners to help resolve payment issues and invoice discrepancies.', 'Reviewing vendor statements and request invoices if needed.', 'Providing support and training related to queries to McCormick employees.', 'Verifying and providing payment details.', 'Interfacing with other Procure to Pay teams &amp; business units on daily basis.'"/>
    <s v="'Very good knowledge of French language, both written and spoken.', 'Good English language knowledge.', &quot;Bachelor's Degree in Business Administration, Accounting, Finance or similar.&quot;, 'Some experience within Finance area is preferred, but not a must.', 'Ability to ensure proper support within tasks assigned.', 'Ability to work effectively with internal and external customers.', 'Good in the use of Microsoft applications.', 'Some SAP experience preferred, but not a must.', 'Ability to multi-task.'"/>
    <s v="'Flexible working hours to help in balancing studies and work,', 'Good opportunities to start professional career with a global flavour leader,', 'Work in a dynamic international environment,', 'Internal trainings, including SAP training,', 'Gym membership,', 'Opportunities for development.'"/>
    <m/>
    <m/>
    <m/>
    <s v="procure pay service center analyst"/>
    <x v="4"/>
    <n v="2"/>
    <s v=" c:business analyst  ji:2  Int:service center  c:financial analyst  ji:1  Int:pay  c:system analyst  ji:1  Int:center  c:data scientist  ji:0  Int:  c:financial controller  ji:0  Int:  c:intern analyst  ji:0  Int:  c:security analyst  ji:0  Int:"/>
    <s v="cos:business analyst  cos:0.903 cos:financial analyst  cos:0.898 cos:system analyst  cos:0.961 cos:data scientist  cos:0.943 cos:financial controller  cos:0.932 cos:intern analyst  cos:0.964 cos:security analyst  cos:0.961"/>
    <n v="0.96399999999999997"/>
    <s v="intern analyst"/>
    <s v="analyst procure pay"/>
    <s v="processing vendor business inquiry related payment status service center generic mailbox phone line confirming taking proper action resolve coordinating partner help issue invoice discrepancy reviewing statement request needed providing support training query mccormick employee verifying detail interfacing procure pay team unit daily basis"/>
    <x v="0"/>
    <n v="4"/>
    <s v=" c:business analyst  ji:4  Int:support service center business  c:financial analyst  ji:2  Int:support pay  c:system analyst  ji:1  Int:center  c:data scientist  ji:0  Int:  c:financial controller  ji:0  Int:  c:intern analyst  ji:2  Int:processing  c:security analyst  ji:0  Int:"/>
    <s v="cos:business analyst  cos:0 cos:financial analyst  cos:0 cos:system analyst  cos:0 cos:data scientist  cos:0 cos:financial controller  cos:0 cos:intern analyst  cos:0 cos:security analyst  cos:0"/>
    <n v="0"/>
    <s v="n"/>
    <s v="issue inquiry phone query mccormick generic team statement processing help procure unit confirming taking needed pay status vendor interfacing partner discrepancy mailbox invoice employee request proper resolve payment line detail coordinating training providing basis daily action related verifying reviewing"/>
  </r>
  <r>
    <n v="2530"/>
    <n v="2542"/>
    <s v="Product Analyst (Wealth &amp; Personal Banking IT) "/>
    <s v="['https://www.pracuj.pl/praca/product-analyst-wealth-personal-banking-it-krakow-kapelanka-42a,oferta,1002368694']"/>
    <s v="Specjalista (Mid / Regular)"/>
    <s v="[['https://www.pracuj.pl/praca/product-analyst-wealth-personal-banking-it-krakow-kapelanka-42a,oferta,1002368694'], 1, ['technologies-1', ['Agile', 'Confluence', 'Jira', 'Splunk', 'AWS', 'Looker']], ['responsibilities-1', ['Responsible for product onboarding run ahead activities – e.g., discovering and documenting market specific use cases, giving product demos', 'Helping with gap analysis of market needs vs existing product offering', 'Working with the product owner on defining mid-term delivery priorities', 'Conducting data monitoring, product KPIs monitoring', 'Ensure accurate traceability from the initial engagement till early delivery stages of the product development lifecycle.']], ['requirements-1', ['Proven experience working as a Business Analyst, within Technology', 'Experience owning requirements gathering activities', 'Hands on experience as product SME and direct exposure to internal customers in big corporate or well recognized start-up', 'Experience with data analytics, data modelling, data visualization', 'C1+ proficiency in English', 'Technical background is a big plus', 'Additional Qualifications (Licenses, Certificates &amp; Diplomas) – Business Analysis, Software Development, Database Fundamentals, Application Development highly desirable', 'Understanding products built using cloud technologies, such as AWS a is nice to have']], ['offered-1', ['Very friendly agile team with high amounts of autonomy, delivery team including PO and SM locally, senior project stakeholders in UK, internal customers from all over the world', 'Very rare possibility of building new features, starting from the discovery phase but with lots of product and customer understanding available (the product is already live in several markets)', 'Guarantee that solution built will be widely used and globally recognized, hopefully making customers happy by simplifying their interaction with the bank', 'Personal development and growth opportunities within HSBC', 'Ability to work in an environment where quality is prized over quantity – where it is understood that technical excellence pays off', 'Unprecedented learning opportunity in pure serverless AWS environment from experts inside the team']]]"/>
    <s v="Specialist (Mid/Regular)"/>
    <s v="Product Analyst (Wealth &amp; Personal Banking IT)"/>
    <s v="'Responsible for product onboarding run ahead activities – e.g., discovering and documenting market specific use cases, giving product demos', 'Helping with gap analysis of market needs vs existing product offering', 'Working with the product owner on defining mid-term delivery priorities', 'Conducting data monitoring, product KPIs monitoring', 'Ensure accurate traceability from the initial engagement till early delivery stages of the product development lifecycle.'"/>
    <s v="'Proven experience working as a Business Analyst, within Technology', 'Experience owning requirements gathering activities', 'Hands on experience as product SME and direct exposure to internal customers in big corporate or well recognized start-up', 'Experience with data analytics, data modelling, data visualization', 'C1+ proficiency in English', 'Technical background is a big plus', 'Additional Qualifications (Licenses, Certificates &amp; Diplomas) – Business Analysis, Software Development, Database Fundamentals, Application Development highly desirable', 'Understanding products built using cloud technologies, such as AWS a is nice to have'"/>
    <s v="'Very friendly agile team with high amounts of autonomy, delivery team including PO and SM locally, senior project stakeholders in UK, internal customers from all over the world', 'Very rare possibility of building new features, starting from the discovery phase but with lots of product and customer understanding available (the product is already live in several markets)', 'Guarantee that solution built will be widely used and globally recognized, hopefully making customers happy by simplifying their interaction with the bank', 'Personal development and growth opportunities within HSBC', 'Ability to work in an environment where quality is prized over quantity – where it is understood that technical excellence pays off', 'Unprecedented learning opportunity in pure serverless AWS environment from experts inside the team'"/>
    <s v="'Agile', 'Confluence', 'Jira', 'Splunk', 'AWS', 'Looker'"/>
    <m/>
    <m/>
    <s v="product analyst wealth personal banking it"/>
    <x v="4"/>
    <n v="3"/>
    <s v=" c:business analyst  ji:3  Int:wealth product  c:financial analyst  ji:1  Int:banking  c:system analyst  ji:1  Int:it  c:data scientist  ji:0  Int:  c:financial controller  ji:0  Int:  c:intern analyst  ji:0  Int:  c:security analyst  ji:0  Int:"/>
    <s v="cos:business analyst  cos:0.921 cos:financial analyst  cos:0.923 cos:system analyst  cos:0.946 cos:data scientist  cos:0.949 cos:financial controller  cos:0.945 cos:intern analyst  cos:0.941 cos:security analyst  cos:0.952"/>
    <n v="0.95199999999999996"/>
    <s v="security analyst"/>
    <s v="it banking analyst personal"/>
    <s v="responsible product onboarding run ahead activity discovering documenting market specific use case giving demo helping gap analysis need v existing offering working owner defining mid term delivery priority conducting data monitoring kpis ensure accurate traceability initial engagement till early stage development lifecycle"/>
    <x v="0"/>
    <n v="4"/>
    <s v=" c:business analyst  ji:4  Int:market product owner monitoring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case working stage activity demo early conducting discovering onboarding engagement priority helping need accurate v development run use traceability responsible existing delivery term till lifecycle mid ahead ensure initial offering giving gap defining kpis specific documenting"/>
  </r>
  <r>
    <n v="2531"/>
    <n v="2543"/>
    <s v="Product Analyst (Wealth &amp; Personal Banking IT) "/>
    <s v="['https://www.pracuj.pl/praca/product-analyst-wealth-personal-banking-it-krakow-kapelanka-42a,oferta,1002437533']"/>
    <s v="Specjalista (Mid / Regular)"/>
    <s v="[['https://www.pracuj.pl/praca/product-analyst-wealth-personal-banking-it-krakow-kapelanka-42a,oferta,1002437533'], 1, ['technologies-1', ['Agile', 'Confluence', 'Jira', 'Splunk', 'AWS', 'Looker']], ['responsibilities-1', ['Responsible for product onboarding run ahead activities – e.g., discovering and documenting market specific use cases, giving product demos', 'Helping with gap analysis of market needs vs existing product offering', 'Working with the product owner on defining mid-term delivery priorities', 'Conducting data monitoring, product KPIs monitoring', 'Ensure accurate traceability from the initial engagement till early delivery stages of the product development lifecycle.']], ['requirements-1', ['Proven experience working as a Business Analyst, within Technology', 'Experience owning requirements gathering activities', 'Hands on experience as product SME and direct exposure to internal customers in big corporate or well recognized start-up', 'Experience with data analytics, data modelling, data visualization', 'C1+ proficiency in English', 'Technical background is a big plus', 'Additional Qualifications (Licenses, Certificates &amp; Diplomas) – Business Analysis, Software Development, Database Fundamentals, Application Development highly desirable', 'Understanding products built using cloud technologies, such as AWS a is nice to have']], ['offered-1', ['Very friendly agile team with high amounts of autonomy, delivery team including PO and SM locally, senior project stakeholders in UK, internal customers from all over the world', 'Very rare possibility of building new features, starting from the discovery phase but with lots of product and customer understanding available (the product is already live in several markets)', 'Guarantee that solution built will be widely used and globally recognized, hopefully making customers happy by simplifying their interaction with the bank', 'Personal development and growth opportunities within HSBC', 'Ability to work in an environment where quality is prized over quantity – where it is understood that technical excellence pays off', 'Unprecedented learning opportunity in pure serverless AWS environment from experts inside the team']]]"/>
    <s v="Specialist (Mid/Regular)"/>
    <s v="Product Analyst (Wealth &amp; Personal Banking IT)"/>
    <s v="'Responsible for product onboarding run ahead activities – e.g., discovering and documenting market specific use cases, giving product demos', 'Helping with gap analysis of market needs vs existing product offering', 'Working with the product owner on defining mid-term delivery priorities', 'Conducting data monitoring, product KPIs monitoring', 'Ensure accurate traceability from the initial engagement till early delivery stages of the product development lifecycle.'"/>
    <s v="'Proven experience working as a Business Analyst, within Technology', 'Experience owning requirements gathering activities', 'Hands on experience as product SME and direct exposure to internal customers in big corporate or well recognized start-up', 'Experience with data analytics, data modelling, data visualization', 'C1+ proficiency in English', 'Technical background is a big plus', 'Additional Qualifications (Licenses, Certificates &amp; Diplomas) – Business Analysis, Software Development, Database Fundamentals, Application Development highly desirable', 'Understanding products built using cloud technologies, such as AWS a is nice to have'"/>
    <s v="'Very friendly agile team with high amounts of autonomy, delivery team including PO and SM locally, senior project stakeholders in UK, internal customers from all over the world', 'Very rare possibility of building new features, starting from the discovery phase but with lots of product and customer understanding available (the product is already live in several markets)', 'Guarantee that solution built will be widely used and globally recognized, hopefully making customers happy by simplifying their interaction with the bank', 'Personal development and growth opportunities within HSBC', 'Ability to work in an environment where quality is prized over quantity – where it is understood that technical excellence pays off', 'Unprecedented learning opportunity in pure serverless AWS environment from experts inside the team'"/>
    <s v="'Agile', 'Confluence', 'Jira', 'Splunk', 'AWS', 'Looker'"/>
    <m/>
    <m/>
    <s v="product analyst wealth personal banking it"/>
    <x v="4"/>
    <n v="3"/>
    <s v=" c:business analyst  ji:3  Int:wealth product  c:financial analyst  ji:1  Int:banking  c:system analyst  ji:1  Int:it  c:data scientist  ji:0  Int:  c:financial controller  ji:0  Int:  c:intern analyst  ji:0  Int:  c:security analyst  ji:0  Int:"/>
    <s v="cos:business analyst  cos:0.921 cos:financial analyst  cos:0.923 cos:system analyst  cos:0.946 cos:data scientist  cos:0.949 cos:financial controller  cos:0.945 cos:intern analyst  cos:0.941 cos:security analyst  cos:0.952"/>
    <n v="0.95199999999999996"/>
    <s v="security analyst"/>
    <s v="it banking analyst personal"/>
    <s v="responsible product onboarding run ahead activity discovering documenting market specific use case giving demo helping gap analysis need v existing offering working owner defining mid term delivery priority conducting data monitoring kpis ensure accurate traceability initial engagement till early stage development lifecycle"/>
    <x v="0"/>
    <n v="4"/>
    <s v=" c:business analyst  ji:4  Int:market product owner monitoring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case working stage activity demo early conducting discovering onboarding engagement priority helping need accurate v development run use traceability responsible existing delivery term till lifecycle mid ahead ensure initial offering giving gap defining kpis specific documenting"/>
  </r>
  <r>
    <n v="2532"/>
    <n v="2544"/>
    <s v=" Product Control Change - Business Analyst"/>
    <s v="['https://www.pracuj.pl/praca/product-control-change-business-analyst-krakow-kapelanka-42a,oferta,1002410623']"/>
    <s v="Specjalista (Mid / Regular)"/>
    <s v="[['https://www.pracuj.pl/praca/product-control-change-business-analyst-krakow-kapelanka-42a,oferta,1002410623'], 1, ['responsibilities-1', ['Supporting the value stream lead by producing high quality project analysis (covering data, process mapping and benefit validation) and documentation which is in line with the Change Framework', 'Work closely with local product control team and assess impact of change requirements on day-to-day activities, and document details of changes required for business adoption. Where change is driven locally, detailed documentation covering requirements, impact and business benefits should be completed in line with relevant change frameworks', 'Business lead in system test phase of project, ensuring adequate test coverage of Finance requirements', 'Co-ordinate Finance elements of User Acceptance Tests', 'Ensure completion of all the tasks assigned within agreed timelines/ plans', 'Liaising effectively with Finance, Product Control and IT teams to confirm the requirements, data attributes, analysis and design, testing and business delivery', 'The role is a supporting one rather than a leading one, however, there is a significant amount of team work that is required as the role will require interfacing to other areas of the team and out IT partners', 'Assisting in analyzing, designing &amp; testing the solutions to meet confirmed requirements', 'Provide written business project documentation to a high standard']], ['requirements-1', ['Prior working knowledge of Global Banking and Markets via line role experience', 'Part qualified accountant (desirable) with a strong knowledge of Global Market Products and behaviours', 'Project Delivery experience of at least a year (either through line role, or as part of project team)', 'A good understanding of Project Lifecycle, preferably with a qualification', 'Experienced in Microsoft Office – Excel, Word, Access', 'Strong analytical skills, problem solving and an attention to detail', 'Excellent verbal and written communication skills, able to communicate effectively with all stakeholders and produce clear project artefacts', 'Ability to work both autonomously and to contribute to a team', 'Self-motivated with a proven rapid learning capability in a changing environment', 'Delivery focused with attention to detail, ensuring tasks are completed on time and to a high standard of quality', '‘Can do’ attitude - willing to turn a hand to whatever task is required and support the team', 'Able to build relationships and influence others, including business heads, senior managers, third party consultants, technical experts, and business users', 'Shows willingness and potential for increasing their responsibilities within the project']], ['additional-module-1', ['The role is part of a programme of work to transform the Product Control function through organisational change, process improvement and simplification combined with an investment in enhancing the technology available to the users.', '', 'Working with Product Control line, Finance Change and the IT teams which support Product Control to effectively support project delivery, resolve issues where required and communicate status.', '', 'Responsible for delivering business analysis outcomes that are compliant with the BTF, Finance Change’s best practice framework.', '', 'The role holder will need to be able to work on multiple streams of work to tight deadlines. Communication skills will be of paramount importance given IT development teams will not be based locally. The role holder will need to be able to identify conflicting requirements or potential throw away work and bring this to the attention of the Change Manager']]]"/>
    <s v="Specialist (Mid/Regular)"/>
    <s v="Product Control Change - Business Analyst"/>
    <s v="'Supporting the value stream lead by producing high quality project analysis (covering data, process mapping and benefit validation) and documentation which is in line with the Change Framework', 'Work closely with local product control team and assess impact of change requirements on day-to-day activities, and document details of changes required for business adoption. Where change is driven locally, detailed documentation covering requirements, impact and business benefits should be completed in line with relevant change frameworks', 'Business lead in system test phase of project, ensuring adequate test coverage of Finance requirements', 'Co-ordinate Finance elements of User Acceptance Tests', 'Ensure completion of all the tasks assigned within agreed timelines/ plans', 'Liaising effectively with Finance, Product Control and IT teams to confirm the requirements, data attributes, analysis and design, testing and business delivery', 'The role is a supporting one rather than a leading one, however, there is a significant amount of team work that is required as the role will require interfacing to other areas of the team and out IT partners', 'Assisting in analyzing, designing &amp; testing the solutions to meet confirmed requirements', 'Provide written business project documentation to a high standard'"/>
    <s v="'Prior working knowledge of Global Banking and Markets via line role experience', 'Part qualified accountant (desirable) with a strong knowledge of Global Market Products and behaviours', 'Project Delivery experience of at least a year (either through line role, or as part of project team)', 'A good understanding of Project Lifecycle, preferably with a qualification', 'Experienced in Microsoft Office – Excel, Word, Access', 'Strong analytical skills, problem solving and an attention to detail', 'Excellent verbal and written communication skills, able to communicate effectively with all stakeholders and produce clear project artefacts', 'Ability to work both autonomously and to contribute to a team', 'Self-motivated with a proven rapid learning capability in a changing environment', 'Delivery focused with attention to detail, ensuring tasks are completed on time and to a high standard of quality', '‘Can do’ attitude - willing to turn a hand to whatever task is required and support the team', 'Able to build relationships and influence others, including business heads, senior managers, third party consultants, technical experts, and business users', 'Shows willingness and potential for increasing their responsibilities within the project'"/>
    <m/>
    <m/>
    <m/>
    <m/>
    <s v="product control change business analyst"/>
    <x v="4"/>
    <n v="3"/>
    <s v=" c:business analyst  ji:3  Int:business product  c:financial analyst  ji:1  Int:control  c:system analyst  ji:0  Int:  c:data scientist  ji:0  Int:  c:financial controller  ji:0  Int:  c:intern analyst  ji:0  Int:  c:security analyst  ji:0  Int:"/>
    <s v="cos:business analyst  cos:0.9 cos:financial analyst  cos:0.883 cos:system analyst  cos:0.954 cos:data scientist  cos:0.942 cos:financial controller  cos:0.93 cos:intern analyst  cos:0.972 cos:security analyst  cos:0.954"/>
    <n v="0.97199999999999998"/>
    <s v="intern analyst"/>
    <s v="change analyst control"/>
    <s v="supporting value stream lead producing high quality project analysis covering data process mapping benefit validation documentation line change framework work closely local product control team ass impact requirement day activity document detail required business adoption driven locally detailed completed relevant system test phase ensuring adequate coverage finance co ordinate element user acceptance ensure completion task assigned within agreed timeline plan liaising effectively it confirm attribute design testing delivery role one rather leading however significant amount require interfacing area partner assisting analyzing designing solution meet confirmed provide written standard"/>
    <x v="0"/>
    <n v="4"/>
    <s v=" c:business analyst  ji:4  Int:project business product process  c:financial analyst  ji:2  Int:finance control  c:system analyst  ji:3  Int:it system user  c:data scientist  ji:2  Int:data analysis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producing completion analysis closely completed benefit phase analyzing value team impact acceptance amount leading liaising mapping documentation coverage control assisting co element locally ass confirmed interfacing provide partner however lead document delivery role plan line ensure required timeline confirm stream system significant require covering user data requirement detailed activity framework work adoption assigned day written effectively ensuring high area relevant ordinate designing driven solution task one within local it validation attribute supporting testing quality adequate agreed design rather detail test meet change standard"/>
  </r>
  <r>
    <n v="2533"/>
    <n v="2545"/>
    <s v="Product Control Finance Analyst"/>
    <s v="['https://www.pracuj.pl/praca/product-control-finance-analyst-warszawa-prosta-36,oferta,1002414091']"/>
    <s v="Młodszy specjalista (Junior)"/>
    <s v="[['https://www.pracuj.pl/praca/product-control-finance-analyst-warszawa-prosta-36,oferta,1002414091'], 1, ['responsibilities-1', ['Daily and monthly reporting of P&amp;L (Profit and Loss) for Local Markets within Rates and Currencies desk, including control and analysis of the accuracy of the underlying P&amp;L data for different financial products, mainly: FX, Bonds, IRS as well as Fund Transfer Pricing for Local Markets Treasury part of the desk.', 'Daily and monthly Balance Sheet reporting for 34 countries, including review of business level drivers and correctness of system data.', 'Daily review and analysis of PAA (Profit Attribution Analysis) including new trades and MTM and associated commentary on key risks and market moves.', 'Review of daily funding rates for different currencies used for Transfer Pricing calculation.', 'Monthly reconciliation between reported P&amp;L and the General Ledger.', 'Improve Finance processes and strengthen the Control environment as well as ensuring great communication across Product Control and other functions like Valuation Control team, Front Office team and Operations across number of local CEEMEA countries and UK London.']], ['requirements-1', ['At least 1-2 years of Finance related experience', 'Strong analytical skills and MS Office knowledge (mainly Excel); Power BI as an advantage', 'Basic financial product knowledge is required (FX, Bonds, IRS, Balance Sheet) as well as general Finance/Markets knowledge', 'Fluent spoken and written English and strong communication skills', 'Energy and motivation to work in Finance, Product Control in Citibank', 'Education: Bachelor’s degree/University degree or equivalent experience']], ['offered-1', ['A chance to develop in an international environment in one of the greatest financial institutions worldwide. Working in our organization involves working on international projects, in a culturally diverse and dynamic environment as well as learning top quality organizational culture.', 'An enjoyable and challenging learning path, which leads to a deep understanding of Citi’s products and services as well as development of your personal skills.', 'Yearly discretionary bonus and competitive social benefits (private medical care, multisport, life insurance, award-winning pension scheme, holiday allowance, flexible working schedule and other)']],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
    <s v="Junior specialist (Junior)"/>
    <s v="Product Control Finance Analyst"/>
    <s v="'Daily and monthly reporting of P&amp;L (Profit and Loss) for Local Markets within Rates and Currencies desk, including control and analysis of the accuracy of the underlying P&amp;L data for different financial products, mainly: FX, Bonds, IRS as well as Fund Transfer Pricing for Local Markets Treasury part of the desk.', 'Daily and monthly Balance Sheet reporting for 34 countries, including review of business level drivers and correctness of system data.', 'Daily review and analysis of PAA (Profit Attribution Analysis) including new trades and MTM and associated commentary on key risks and market moves.', 'Review of daily funding rates for different currencies used for Transfer Pricing calculation.', 'Monthly reconciliation between reported P&amp;L and the General Ledger.', 'Improve Finance processes and strengthen the Control environment as well as ensuring great communication across Product Control and other functions like Valuation Control team, Front Office team and Operations across number of local CEEMEA countries and UK London.'"/>
    <s v="'At least 1-2 years of Finance related experience', 'Strong analytical skills and MS Office knowledge (mainly Excel); Power BI as an advantage', 'Basic financial product knowledge is required (FX, Bonds, IRS, Balance Sheet) as well as general Finance/Markets knowledge', 'Fluent spoken and written English and strong communication skills', 'Energy and motivation to work in Finance, Product Control in Citibank', 'Education: Bachelor’s degree/University degree or equivalent experience'"/>
    <s v="'A chance to develop in an international environment in one of the greatest financial institutions worldwide. Working in our organization involves working on international projects, in a culturally diverse and dynamic environment as well as learning top quality organizational culture.', 'An enjoyable and challenging learning path, which leads to a deep understanding of Citi’s products and services as well as development of your personal skills.', 'Yearly discretionary bonus and competitive social benefits (private medical care, multisport, life insurance, award-winning pension scheme, holiday allowance, flexible working schedule and other)'"/>
    <m/>
    <m/>
    <m/>
    <s v="product control finance analyst"/>
    <x v="4"/>
    <n v="2"/>
    <s v=" c:business analyst  ji:2  Int:product  c:financial analyst  ji:2  Int:finance control  c:system analyst  ji:0  Int:  c:data scientist  ji:0  Int:  c:financial controller  ji:1  Int:finance  c:intern analyst  ji:0  Int:  c:security analyst  ji:0  Int:"/>
    <s v="cos:business analyst  cos:0.909 cos:financial analyst  cos:0.907 cos:system analyst  cos:0.947 cos:data scientist  cos:0.943 cos:financial controller  cos:0.947 cos:intern analyst  cos:0.964 cos:security analyst  cos:0.949"/>
    <n v="0.96399999999999997"/>
    <s v="intern analyst"/>
    <s v="finance control analyst"/>
    <s v="daily monthly reporting profit loss local market within rate currency desk including control analysis accuracy underlying data different financial product mainly fx bond irs well fund transfer pricing treasury part balance sheet 34 country review business level driver correctness system paa attribution new trade mtm associated commentary key risk move funding used calculation reconciliation reported general ledger improve finance process strengthen environment ensuring great communication across function like valuation team front office operation number ceemea uk london"/>
    <x v="1"/>
    <n v="8"/>
    <s v=" c:business analyst  ji:7  Int:market product transfer process pricing operation business  c:financial analyst  ji:8  Int:fund finance risk control valuation financial reporting treasury  c:system analyst  ji:2  Int:system key  c:data scientist  ji:3  Int:data analysis reporting  c:financial controller  ji:4  Int:financial ledger finance general  c:intern analyst  ji:0  Int:  c:security analyst  ji:0  Int:"/>
    <s v="cos:business analyst  cos:0 cos:financial analyst  cos:0 cos:system analyst  cos:0 cos:data scientist  cos:0 cos:financial controller  cos:0 cos:intern analyst  cos:0 cos:security analyst  cos:0"/>
    <n v="0"/>
    <s v="n"/>
    <s v="34 analysis currency communication move review environment correctness operation different team market part balance office desk underlying well like paa associated process pricing strengthen great irs product including system improve daily business ledger trade sheet general profit loss reconciliation data rate key function level accuracy monthly reported country mtm fx ensuring used driver new attribution across front funding number within local commentary mainly ceemea uk bond calculation transfer london"/>
  </r>
  <r>
    <n v="2534"/>
    <n v="2546"/>
    <s v="Product Controller"/>
    <s v="['https://www.pracuj.pl/praca/product-controller-krakow-kapelanka-42a,oferta,1002436331']"/>
    <s v="Specjalista (Mid / Regular)"/>
    <s v="[['https://www.pracuj.pl/praca/product-controller-krakow-kapelanka-42a,oferta,1002436331'], 1, ['responsibilities-1', ['Impact on the Business/Function.', 'To provide timely, accurate, fully substantiated and compliant financial and management reporting, through:', 'PnL end to end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Balance Sheet Analysis, control and oversight.', 'Understanding Financial Reporting and Accounting of Treasury Products.', 'Validation of the ledger currency risk, PnL sell off and funding.', 'Making Daily and Month end adjustment.', 'Coordination with Front Office, Valuation Control and Accounting Control.', 'Month end General Ledger closure and substantiation of the Balance Sheet.', 'Involvement in projects to improve processes.']], ['requirements-1', ['Master degree in Accounting, Finance or Economics.', 'At least 1 year of relevant experience in working within Financial Markets or a Treasury department.', 'Good understanding of Financial Markets (products traded and their life cycle, accounting principles and valuation techniques).', 'Excellent written English and oral communication skills.', 'Excellent analytical skills and a proactive approach to problem solving.', 'Excellent interpersonal skills.', 'Ambitious, driven and enthusiastic.', 'Valuation/Product Control experience is strongly preferred.', 'Advanced MS Excel skills.', 'Advanced MS Access and VBA is an advantage.']], ['offered-1', ['Engagement in a project of high importance for the banking sector, related to the most recent regulatory changes,', 'Interesting path of career in an international organization,', 'Opportunity of personal development and increasing one’s professional value (language courses, technical trainings etc.),', 'Interesting path of career in an international organization,', 'Consistent scope of responsibilities,', 'Private health care, employees’ benefits.']], ['additional-module-1', [&quot;Global Markets Product Control is a division of Global Banking and Markets Finance responsible for the production and independent validation of Global Markets' profit and loss and balance sheet. In this regard, Product Control will ensure, inter alia, that accounting policies are correctly and consistently applied, and that Trading portfolios are appropriately valued. The daily process involves daily &amp; monthly P&amp;L and Balance Sheet reconciliations and substantiation as well as reporting activities and close engagement with various senior stakeholders in Product control, IT, Operations, Change and Business to meet business requirements as they may arise.&quot;]]]"/>
    <s v="Specialist (Mid/Regular)"/>
    <s v="Product Controller"/>
    <s v="'Impact on the Business/Function.', 'To provide timely, accurate, fully substantiated and compliant financial and management reporting, through:', 'PnL end to end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Balance Sheet Analysis, control and oversight.', 'Understanding Financial Reporting and Accounting of Treasury Products.', 'Validation of the ledger currency risk, PnL sell off and funding.', 'Making Daily and Month end adjustment.', 'Coordination with Front Office, Valuation Control and Accounting Control.', 'Month end General Ledger closure and substantiation of the Balance Sheet.', 'Involvement in projects to improve processes.'"/>
    <s v="'Master degree in Accounting, Finance or Economics.', 'At least 1 year of relevant experience in working within Financial Markets or a Treasury department.', 'Good understanding of Financial Markets (products traded and their life cycle, accounting principles and valuation techniques).', 'Excellent written English and oral communication skills.', 'Excellent analytical skills and a proactive approach to problem solving.', 'Excellent interpersonal skills.', 'Ambitious, driven and enthusiastic.', 'Valuation/Product Control experience is strongly preferred.', 'Advanced MS Excel skills.', 'Advanced MS Access and VBA is an advantage.'"/>
    <s v="'Engagement in a project of high importance for the banking sector, related to the most recent regulatory changes,', 'Interesting path of career in an international organization,', 'Opportunity of personal development and increasing one’s professional value (language courses, technical trainings etc.),', 'Interesting path of career in an international organization,', 'Consistent scope of responsibilities,', 'Private health care, employees’ benefits.'"/>
    <m/>
    <m/>
    <m/>
    <s v="product controller"/>
    <x v="4"/>
    <n v="2"/>
    <s v=" c:business analyst  ji:2  Int:product  c:financial analyst  ji:0  Int:  c:system analyst  ji:0  Int:  c:data scientist  ji:0  Int:  c:financial controller  ji:1  Int:controller  c:intern analyst  ji:0  Int:  c:security analyst  ji:0  Int:"/>
    <s v="cos:business analyst  cos:0.863 cos:financial analyst  cos:0.847 cos:system analyst  cos:0.949 cos:data scientist  cos:0.91 cos:financial controller  cos:0.9 cos:intern analyst  cos:0.956 cos:security analyst  cos:0.943"/>
    <n v="0.95599999999999996"/>
    <s v="intern analyst"/>
    <s v="controller"/>
    <s v="impact business function provide timely accurate fully substantiated compliant financial management reporting pnl end process performance particular trading desk within global market would include review new trade environment carry cancel amend production value risk var non attribution use back testing upload result preparation commentary analysis balance sheet control oversight understanding accounting treasury product validation ledger currency sell funding making daily month adjustment coordination front office valuation general closure substantiation involvement project improve"/>
    <x v="1"/>
    <n v="8"/>
    <s v=" c:business analyst  ji:6  Int:project market product management process business  c:financial analyst  ji:8  Int:risk control management valuation accounting financial reporting treasury  c:system analyst  ji:1  Int:performance  c:data scientist  ji:2  Int:analysis reporting  c:financial controller  ji:4  Int:financial ledger accounting general  c:intern analyst  ji:0  Int:  c:security analyst  ji:0  Int:"/>
    <s v="cos:business analyst  cos:0 cos:financial analyst  cos:0 cos:system analyst  cos:0 cos:data scientist  cos:0 cos:financial controller  cos:0 cos:intern analyst  cos:0 cos:security analyst  cos:0"/>
    <n v="0"/>
    <s v="n"/>
    <s v="analysis particular currency coordination review end environment cancel understanding value impact market balance office timely performance desk accurate month amend substantiation involvement back substantiated fully non provide process closure oversight global would product making trading daily improve preparation business project ledger trade carry sheet general sell function include compliant adjustment result new attribution production use front funding within commentary validation testing pnl var upload"/>
  </r>
  <r>
    <n v="2535"/>
    <n v="2547"/>
    <s v="Production Cost Analyst"/>
    <s v="['https://www.pracuj.pl/praca/production-cost-analyst-poznan,oferta,1002475993']"/>
    <s v="Specjalista (Mid / Regular)"/>
    <s v="[['https://www.pracuj.pl/praca/production-cost-analyst-poznan,oferta,1002475993'], 1, ['responsibilities-1', ['New product costing', 'Annual standard costing', 'Verification of factory Transfer Pricing costing', 'Preparation of closing reports for cost controlling purposes (including variance analysis, factory related costs accruals preparation, variance settlement)', 'Creation and update of process documentation', 'Performing activities related to production cost during period end.']], ['requirements-1', ['1 - 2 years of experience in controlling/ financial planning and analysis/ product costing/ alternatively experience in general ledger accounting (preferably in industry area)', 'Good understanding of cost accounting/ managerial accounting rules', 'Studies in controlling/ managerial accounting/CIMA studies would be an advantage', 'Extended knowledge of SAP', 'Knowledge of Financial Accounting and reporting (US GAAP would be an asset), including Profit &amp; Loss, Balance Sheet', 'Very good analytical skills, attitude for problem solving and teamwork skills']], ['offered-1', ['Possibility to develop a career path in an international environment', 'Cooperation with the international clients', 'Great atmosphere in the team', 'Attractive set of benefits', 'Semi-annual bonus', 'Internal trainings and courses']]]"/>
    <s v="Specialist (Mid/Regular)"/>
    <s v="Production Cost Analyst"/>
    <s v="'New product costing', 'Annual standard costing', 'Verification of factory Transfer Pricing costing', 'Preparation of closing reports for cost controlling purposes (including variance analysis, factory related costs accruals preparation, variance settlement)', 'Creation and update of process documentation', 'Performing activities related to production cost during period end.'"/>
    <s v="'1 - 2 years of experience in controlling/ financial planning and analysis/ product costing/ alternatively experience in general ledger accounting (preferably in industry area)', 'Good understanding of cost accounting/ managerial accounting rules', 'Studies in controlling/ managerial accounting/CIMA studies would be an advantage', 'Extended knowledge of SAP', 'Knowledge of Financial Accounting and reporting (US GAAP would be an asset), including Profit &amp; Loss, Balance Sheet', 'Very good analytical skills, attitude for problem solving and teamwork skills'"/>
    <s v="'Possibility to develop a career path in an international environment', 'Cooperation with the international clients', 'Great atmosphere in the team', 'Attractive set of benefits', 'Semi-annual bonus', 'Internal trainings and courses'"/>
    <m/>
    <m/>
    <m/>
    <s v="production cost analyst"/>
    <x v="0"/>
    <n v="1"/>
    <s v=" c:business analyst  ji:0  Int:  c:financial analyst  ji:1  Int:cost  c:system analyst  ji:0  Int:  c:data scientist  ji:0  Int:  c:financial controller  ji:0  Int:  c:intern analyst  ji:0  Int:  c:security analyst  ji:0  Int:"/>
    <s v="cos:business analyst  cos:0.869 cos:financial analyst  cos:0.862 cos:system analyst  cos:0.943 cos:data scientist  cos:0.92 cos:financial controller  cos:0.914 cos:intern analyst  cos:0.967 cos:security analyst  cos:0.941"/>
    <n v="0.96699999999999997"/>
    <s v="intern analyst"/>
    <s v="analyst production"/>
    <s v="new product costing annual standard verification factory transfer pricing preparation closing report cost controlling purpose including variance analysis related accrual settlement creation update process documentation performing activity production period end"/>
    <x v="0"/>
    <n v="5"/>
    <s v=" c:business analyst  ji:5  Int:product transfer process pricing controlling  c:financial analyst  ji:2  Int:cost settlement  c:system analyst  ji:0  Int:  c:data scientist  ji:2  Int: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documentation production report variance analysis costing verification factory activity end performing creation cost closing annual including accrual purpose related settlement preparation period update standard new"/>
  </r>
  <r>
    <n v="2536"/>
    <n v="2548"/>
    <s v="Product Manager - Cards"/>
    <s v="['https://www.pracuj.pl/praca/product-manager-cards-warszawa-aleja-jana-pawla-ii-19,oferta,1002464216']"/>
    <s v="Menedżer"/>
    <s v="[['https://www.pracuj.pl/praca/product-manager-cards-warszawa-aleja-jana-pawla-ii-19,oferta,1002464216'], 1, ['responsibilities-1', ['Act as subject matter expert in the card issuing domain, specifically with regard to card integration, deployment and management', 'Manage a team of developers to bring forward the product integration and act as point of contact for the team', 'Partnering with the Tech and Market Leads to ensure alignment of product and technical vision and requirements', 'Working in collaboration with other squads, business functions, programme management and third party vendors to agree, align, sequence and re-plan work in a dynamic, changing environment', 'Planning and organising the stories/tasks to be delivered in the upcoming sprint(s)',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Working closely with engineering and quality assurance team members to create test plans and ensure that issues are properly identified, fixed, and tested',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requirements-1', ['You have knowledge and a vision on how to integrate a card scheme and processor as an issuer within the consumer banking segment', 'Strong understanding of the regulatory environment and demonstrable ability to manage the intricacies of a cards platform', 'You have experience with card schemes, integrating with a processor and understand authorization and clearing mechanisms',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Excellent written and verbal communication skills in English, any additional language like German, French, Italian or Spanish would be considered a plus']], ['offered-1', ['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 ['additional-module-1', ['We are seeking candidates who want to be part of building digital products and services across the globe in a start-up atmosphere, backed by one of the leading financial services providers worldwide. Join us in Warsaw as we embark on this exciting chapter in the continued growth of our business.', 'As a Product Manager / Developer you will be responsible for the card product from the technical implementation and integration side, leading a team of developers and driving the integration forward. You will have opportunities to apply your skills, domain knowledge and experience, as well as to grow them in new areas and roles in the future as the business continues to expand.']]]"/>
    <s v="Manager"/>
    <s v="Product Manager - Cards"/>
    <s v="'Act as subject matter expert in the card issuing domain, specifically with regard to card integration, deployment and management', 'Manage a team of developers to bring forward the product integration and act as point of contact for the team', 'Partnering with the Tech and Market Leads to ensure alignment of product and technical vision and requirements', 'Working in collaboration with other squads, business functions, programme management and third party vendors to agree, align, sequence and re-plan work in a dynamic, changing environment', 'Planning and organising the stories/tasks to be delivered in the upcoming sprint(s)',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Working closely with engineering and quality assurance team members to create test plans and ensure that issues are properly identified, fixed, and tested',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s v="'You have knowledge and a vision on how to integrate a card scheme and processor as an issuer within the consumer banking segment', 'Strong understanding of the regulatory environment and demonstrable ability to manage the intricacies of a cards platform', 'You have experience with card schemes, integrating with a processor and understand authorization and clearing mechanisms',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Excellent written and verbal communication skills in English, any additional language like German, French, Italian or Spanish would be considered a plus'"/>
    <s v="'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
    <m/>
    <m/>
    <m/>
    <s v="product manager card"/>
    <x v="4"/>
    <n v="3"/>
    <s v=" c:business analyst  ji:3  Int:manager product  c:financial analyst  ji:0  Int:  c:system analyst  ji:0  Int:  c:data scientist  ji:0  Int:  c:financial controller  ji:0  Int:  c:intern analyst  ji:0  Int:  c:security analyst  ji:0  Int:"/>
    <s v="cos:business analyst  cos:0.854 cos:financial analyst  cos:0.851 cos:system analyst  cos:0.948 cos:data scientist  cos:0.908 cos:financial controller  cos:0.896 cos:intern analyst  cos:0.962 cos:security analyst  cos:0.949"/>
    <n v="0.96199999999999997"/>
    <s v="intern analyst"/>
    <s v="card"/>
    <s v="act subject matter expert card issuing domain specifically regard integration deployment management manage team developer bring forward product point contact partnering tech market lead ensure alignment technical vision requirement working collaboration squad business function programme third party vendor agree align sequence plan work dynamic changing environment planning organising story task delivered upcoming sprint creating refining backlog based strategy value deadline dependency cost according writing acceptance criterion user ensuring meet definition ready done closely engineering quality assurance member create test issue properly identified fixed tested developing standard identifying new approach training others area using appropriate kpi improve customer experience performance regulatory control risk resiliency ongoing basis anticipating mitigating"/>
    <x v="0"/>
    <n v="7"/>
    <s v=" c:business analyst  ji:7  Int:expert market product management customer planning business  c:financial analyst  ji:4  Int:management risk control cost  c:system analyst  ji:2  Int:performance user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matter issue assurance fixed identifying closely create done creating environment backlog team value refining properly others sequence standard performance tested alignment acceptance dynamic changing domain vendor deployment control programme issuing lead resiliency definition kpi engineering story plan partnering ensure using identified deadline basis collaboration regulatory approach improve card forward specifically risk user requirement function working upcoming anticipating work integration agree ensuring sprint area bring ongoing regard according technical delivered new task align writing developing dependency act based ready quality experience mitigating squad manage member point developer party meet test third training tech organising contact appropriate subject strategy cost vision"/>
  </r>
  <r>
    <n v="2537"/>
    <n v="2549"/>
    <s v="Product Manager – Cards"/>
    <s v="['https://www.pracuj.pl/praca/product-manager-cards-warszawa-aleja-jana-pawla-ii-19,oferta,1002496019']"/>
    <s v="Menedżer"/>
    <s v="[['https://www.pracuj.pl/praca/product-manager-cards-warszawa-aleja-jana-pawla-ii-19,oferta,1002496019'], 1, ['responsibilities-1', ['Act as subject matter expert in the card issuing domain, specifically with regard to card integration, deployment and management', 'Manage a team of developers to bring forward the product integration and act as point of contact for the team', 'Partnering with the Tech and Market Leads to ensure alignment of product and technical vision and requirements', 'Working in collaboration with other squads, business functions, programme management and third party vendors to agree, align, sequence and re-plan work in a dynamic, changing environment', 'Planning and organising the stories/tasks to be delivered in the upcoming sprint(s)',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Working closely with engineering and quality assurance team members to create test plans and ensure that issues are properly identified, fixed, and tested',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requirements-1', ['You have knowledge and a vision on how to integrate a card scheme and processor as an issuer within the consumer banking segment', 'Strong understanding of the regulatory environment and demonstrable ability to manage the intricacies of a cards platform', 'You have experience with card schemes, integrating with a processor and understand authorization and clearing mechanisms',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Excellent written and verbal communication skills in English, any additional language like German, French, Italian or Spanish would be considered a plus']], ['offered-1', ['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
    <s v="Manager"/>
    <s v="Product Manager – Cards"/>
    <s v="'Act as subject matter expert in the card issuing domain, specifically with regard to card integration, deployment and management', 'Manage a team of developers to bring forward the product integration and act as point of contact for the team', 'Partnering with the Tech and Market Leads to ensure alignment of product and technical vision and requirements', 'Working in collaboration with other squads, business functions, programme management and third party vendors to agree, align, sequence and re-plan work in a dynamic, changing environment', 'Planning and organising the stories/tasks to be delivered in the upcoming sprint(s)',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Working closely with engineering and quality assurance team members to create test plans and ensure that issues are properly identified, fixed, and tested',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s v="'You have knowledge and a vision on how to integrate a card scheme and processor as an issuer within the consumer banking segment', 'Strong understanding of the regulatory environment and demonstrable ability to manage the intricacies of a cards platform', 'You have experience with card schemes, integrating with a processor and understand authorization and clearing mechanisms',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Excellent written and verbal communication skills in English, any additional language like German, French, Italian or Spanish would be considered a plus'"/>
    <s v="'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
    <m/>
    <m/>
    <m/>
    <s v="product manager card"/>
    <x v="4"/>
    <n v="3"/>
    <s v=" c:business analyst  ji:3  Int:manager product  c:financial analyst  ji:0  Int:  c:system analyst  ji:0  Int:  c:data scientist  ji:0  Int:  c:financial controller  ji:0  Int:  c:intern analyst  ji:0  Int:  c:security analyst  ji:0  Int:"/>
    <s v="cos:business analyst  cos:0.854 cos:financial analyst  cos:0.851 cos:system analyst  cos:0.948 cos:data scientist  cos:0.908 cos:financial controller  cos:0.896 cos:intern analyst  cos:0.962 cos:security analyst  cos:0.949"/>
    <n v="0.96199999999999997"/>
    <s v="intern analyst"/>
    <s v="card"/>
    <s v="act subject matter expert card issuing domain specifically regard integration deployment management manage team developer bring forward product point contact partnering tech market lead ensure alignment technical vision requirement working collaboration squad business function programme third party vendor agree align sequence plan work dynamic changing environment planning organising story task delivered upcoming sprint creating refining backlog based strategy value deadline dependency cost according writing acceptance criterion user ensuring meet definition ready done closely engineering quality assurance member create test issue properly identified fixed tested developing standard identifying new approach training others area using appropriate kpi improve customer experience performance regulatory control risk resiliency ongoing basis anticipating mitigating"/>
    <x v="0"/>
    <n v="7"/>
    <s v=" c:business analyst  ji:7  Int:expert market product management customer planning business  c:financial analyst  ji:4  Int:management risk control cost  c:system analyst  ji:2  Int:performance user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matter issue assurance fixed identifying closely create done creating environment backlog team value refining properly others sequence standard performance tested alignment acceptance dynamic changing domain vendor deployment control programme issuing lead resiliency definition kpi engineering story plan partnering ensure using identified deadline basis collaboration regulatory approach improve card forward specifically risk user requirement function working upcoming anticipating work integration agree ensuring sprint area bring ongoing regard according technical delivered new task align writing developing dependency act based ready quality experience mitigating squad manage member point developer party meet test third training tech organising contact appropriate subject strategy cost vision"/>
  </r>
  <r>
    <n v="2538"/>
    <n v="2550"/>
    <s v="Product Owner Business Intelligence - Data Analyst"/>
    <s v="['https://www.pracuj.pl/praca/product-owner-business-intelligence-data-analyst-krakow,oferta,1002467114']"/>
    <s v="Specjalista (Mid / Regular)"/>
    <s v="[['https://www.pracuj.pl/praca/product-owner-business-intelligence-data-analyst-krakow,oferta,1002467114'], 1, ['responsibilities-1', ['Coordinating the IT ASUX Business Intelligence (BI) Team structured on the AutoScrum framework', 'Effective work on the BI Development Team backlog, setup priorities, refine and communicate backlog items', 'Developing the BI-service strategy together with the BI Manager and leading the BI-service roadmap', 'Data analysis: Collect, analyze and interpret Clients requirements and KPI’s which will be then used in Dashboards developments', 'Be responsible for on time delivery for every dashboard project that the BI Development team is involved', 'Be responsible for all needed BI tools migration into Cloud environment', 'Defining the resources necessary to support a new dashboard project and working with the BI Manager to ensure that staffing', 'Managing risks on the Development Team Level', 'Planning and tracking activities according to dashboard projects milestones', 'Reporting and escalating issues in case of non-achievable targets', 'Keep sponsors, business partners and IT stakeholders informed on progress of projects, issues, risks, financials to ensure transparency, business input and collaborative decision making.']], ['requirements-1', ['Engineering or Information Technology degree', 'Experience in SW-Engineering or System Engineering', 'Strong entrepreneurial attitude, high level of motivation and dedication', 'Documented leadership, team oriented work experience, communication skills', 'Basic knowledge in SW-Quality-Processes', 'Fluent English in written and spoken', '3+ years relevant work experience in business intelligence area', 'Certificate in Professional Scrum Product Owner', 'Project Management skills', 'Methodical approach to problem solving', 'Knowledge of tools like Qlik Sense, Tableau, Power BI']]]"/>
    <s v="Specialist (Mid/Regular)"/>
    <s v="Product Owner Business Intelligence - Data Analyst"/>
    <s v="'Coordinating the IT ASUX Business Intelligence (BI) Team structured on the AutoScrum framework', 'Effective work on the BI Development Team backlog, setup priorities, refine and communicate backlog items', 'Developing the BI-service strategy together with the BI Manager and leading the BI-service roadmap', 'Data analysis: Collect, analyze and interpret Clients requirements and KPI’s which will be then used in Dashboards developments', 'Be responsible for on time delivery for every dashboard project that the BI Development team is involved', 'Be responsible for all needed BI tools migration into Cloud environment', 'Defining the resources necessary to support a new dashboard project and working with the BI Manager to ensure that staffing', 'Managing risks on the Development Team Level', 'Planning and tracking activities according to dashboard projects milestones', 'Reporting and escalating issues in case of non-achievable targets', 'Keep sponsors, business partners and IT stakeholders informed on progress of projects, issues, risks, financials to ensure transparency, business input and collaborative decision making.'"/>
    <s v="'Engineering or Information Technology degree', 'Experience in SW-Engineering or System Engineering', 'Strong entrepreneurial attitude, high level of motivation and dedication', 'Documented leadership, team oriented work experience, communication skills', 'Basic knowledge in SW-Quality-Processes', 'Fluent English in written and spoken', '3+ years relevant work experience in business intelligence area', 'Certificate in Professional Scrum Product Owner', 'Project Management skills', 'Methodical approach to problem solving', 'Knowledge of tools like Qlik Sense, Tableau, Power BI'"/>
    <m/>
    <m/>
    <m/>
    <m/>
    <s v="product owner business intelligence data analyst"/>
    <x v="4"/>
    <n v="4"/>
    <s v=" c:business analyst  ji:4  Int:business product owner  c:financial analyst  ji:0  Int:  c:system analyst  ji:0  Int:  c:data scientist  ji:1  Int:data  c:financial controller  ji:0  Int:  c:intern analyst  ji:0  Int:  c:security analyst  ji:0  Int:"/>
    <s v="cos:business analyst  cos:0.903 cos:financial analyst  cos:0.889 cos:system analyst  cos:0.958 cos:data scientist  cos:0.944 cos:financial controller  cos:0.933 cos:intern analyst  cos:0.963 cos:security analyst  cos:0.955"/>
    <n v="0.96299999999999997"/>
    <s v="intern analyst"/>
    <s v="analyst data intelligence"/>
    <s v="coordinating it asux business intelligence bi team structured autoscrum framework effective work development backlog setup priority refine communicate item developing service strategy together manager leading roadmap data analysis collect analyze interpret client requirement kpi used dashboard responsible time delivery every project involved needed tool migration cloud environment defining resource necessary support new working ensure staffing managing risk level planning tracking activity according milestone reporting escalating issue case non achievable target keep sponsor partner stakeholder informed progress financials transparency input collaborative decision making"/>
    <x v="0"/>
    <n v="7"/>
    <s v=" c:business analyst  ji:7  Int:project support client service manager planning business  c:financial analyst  ji:3  Int:support reporting risk  c:system analyst  ji:1  Int:it  c:data scientist  ji:5  Int:bi data analysis cloud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bi together analysis informed communicate issue autoscrum decision tracking environment backlog team migration managing cloud defining item roadmap sponsor setup leading development keep every effective non necessary partner staffing kpi delivery ensure transparency making resource stakeholder collaborative risk data requirement level case working tool activity framework financials work achievable target asux structured used priority according input reporting needed dashboard new intelligence developing it collect responsible interpret progress analyze coordinating escalating refine milestone time strategy"/>
  </r>
  <r>
    <n v="2539"/>
    <n v="2551"/>
    <s v="Product Owner"/>
    <s v="['https://www.pracuj.pl/praca/product-owner-poznan-krysiewicza-9,oferta,1002436545']"/>
    <s v="Specjalista (Mid / Regular), Starszy specjalista (Senior)"/>
    <s v="[['https://www.pracuj.pl/praca/product-owner-poznan-krysiewicza-9,oferta,1002436545'], 1, ['technologies-1', ['BPMN']], ['responsibilities-1', ['kreowanie wizji rozwoju produktu', 'rozwój produktów wykorzystywanych przez dużych i rozpoznawalnych klientów', 'zarządzanie backlogiem realizacyjnym', 'współpraca z ambitnymi i skutecznymi zespołami scrumowymi', 'odpowiedzialność za część biznesu, którym się zajmujemy', 'realizacja rozwiązań, które trafiają na środowiska produkcyjne, a nie na półkę', 'zagraniczna ekspansja produktu']], ['requirements-1', ['pracowałeś/aś już w roli Product Ownera lub jesteś świetnym analitykiem i chcesz się rozwijać jako PO', 'współpracowałeś/aś z klientem nad wydobywaniem i uszczegóławaniem wymagań oraz przygotowaniem ich analizy', 'umiesz oceniać opłacalność realizacji projektów i zauważać szanse oraz zagrożenia z tym związane', 'jesteś samodzielny/a i nastawiony/a na realizację celów', 'nie tracisz głowy przy wielu równolegle toczących się tematach, umiesz samodzielnie priorytetyzować zadania', 'radzisz sobie z dotrzymaniem obiecanych terminów', 'potrafisz prowadzić spotkania w większym gronie, moderować dyskusję', 'posiadasz charyzmę i umiesz zainspirować zespół do działania', 'znajomość zagadnień biznesowych związanych z bankowością i doświadczenie w realizacji projektów w branży finansowej', 'doświadczenie w zwinnych metodykach realizacji projektów (Scrum, Kanban), zarządzaniu backlogiem prac oraz współpracą w zespole scrumowym', 'zumiejętność analizy procesów biznesowych i notacji BPMN2.0', 'znajomość zagadnień związanych z User Experience i Customer Journey']], ['work-organization-1', []], ['training-space-1', ['branżowe platformy e-learningowe', 'budżet rozwojowy', 'mentoring', 'szkolenia wewnątrzfirmowe', 'szkolenia zewnętrzne', 'wymiana wiedzy technicznej w firmie']], ['offered-1', ['możliwość łączenia pracy z domu i z biura lub realizowania zadań 100% zdalnie, elastyczny czas pracy', 'kilkuosobowe, zgrane i skuteczne zespoły pracujące w Scrumie', 'wsparcie doświadczonego mentora na czas wdrożenia', &quot;regularny feedback i rozwój wspierany przez Chapter Leader'a&quot;, 'pełne zaangażowanie, efektywną współpracę, a do tego przestrzeń na nowe pomysły i usprawnienia', 'indywidualny budżet szkoleniowy + budżet na wyjścia zespołowe/chapterowe', 'ubezpieczenie grupowe, dostęp do systemu kafeteryjnego a także dofinansowanie do pakietu prywatnej opieki medycznej Luxmed, karty Multisport Plus oraz do indywidualnych lekcji języka angielskiego online', 'biblioteczkę firmową, PS4, piłkarzyki, stół do ping-ponga']]]"/>
    <s v="Specialist (Mid/Regular), Senior Specialist (Senior)"/>
    <s v="Product Owner"/>
    <s v="'creating a product development vision', 'development of products used by large and recognizable clients', 'implementation backlog management', 'cooperation with ambitious and effective scrum teams', 'responsibility for part of the business we deal with', 'implementation of solutions that end up in production environments, not on the shelf', 'overseas product expansion'"/>
    <s v="'have you already worked as a Product Owner or are a great analyst and want to develop as a PO', 'have you cooperated with the client on extracting and specifying requirements and preparing their analysis', 'you can assess the profitability of project implementation and notice opportunities and threats from related to this', 'you are independent and goal-oriented', 'you don't lose your head with many parallel topics, you can prioritize tasks on your own', 'you cope with meeting the promised deadlines', 'you can conduct meetings in a larger group , moderate a discussion', 'you have charisma and can inspire the team to act', 'knowledge of business issues related to banking and experience in project implementation in the financial industry', 'experience in agile project implementation methodologies (Scrum, Kanban), work backlog management and cooperation in a scrum team', 'ability to analyze business processes and BPMN2.0 notation', 'knowledge of issues related to User Experience and Customer Journey'"/>
    <s v="'possibility to combine work from home and office or perform tasks 100% remotely, flexible working time', 'several, well-coordinated and effective teams working in Scrum', 'support of an experienced mentor during the implementation', 'regular feedback and development supported by Chapter Leader 'a', 'full commitment, effective cooperation, plus space for new ideas and improvements', 'individual training budget + budget for team/chapter outings', 'group insurance, access to the cafeteria system as well as co-financing of the private care package medical card Luxmed, Multisport Plus cards and individual online English lessons', 'corporate library, PS4, table football, ping-pong table'"/>
    <s v="'BPMN'"/>
    <s v="'industry e-learning platforms', 'development budget', 'mentoring', 'in-company training', 'external training', 'exchange of technical knowledge in the company'"/>
    <m/>
    <s v="product owner"/>
    <x v="4"/>
    <n v="3"/>
    <s v=" c:business analyst  ji:3  Int:product owner  c:financial analyst  ji:0  Int:  c:system analyst  ji:0  Int:  c:data scientist  ji:0  Int:  c:financial controller  ji:0  Int:  c:intern analyst  ji:0  Int:  c:security analyst  ji:0  Int:"/>
    <s v="cos:business analyst  cos:0.845 cos:financial analyst  cos:0.844 cos:system analyst  cos:0.938 cos:data scientist  cos:0.898 cos:financial controller  cos:0.893 cos:intern analyst  cos:0.965 cos:security analyst  cos:0.941"/>
    <n v="0.96499999999999997"/>
    <s v="intern analyst"/>
    <m/>
    <s v="creating product development vision used large recognizable client implementation backlog management cooperation ambitious effective scrum team responsibility part business deal solution end production environment shelf overseas expansion"/>
    <x v="0"/>
    <n v="4"/>
    <s v=" c:business analyst  ji:4  Int:client business product management  c:financial analyst  ji:1  Int: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large production effective overseas shelf creating backlog end implementation environment scrum cooperation deal ambitious team part expansion used responsibility recognizable vision"/>
  </r>
  <r>
    <n v="2540"/>
    <n v="2552"/>
    <s v="Product Owner - Team Lead"/>
    <s v="['https://www.pracuj.pl/praca/product-owner-team-lead-krakow-starowislna-13a,oferta,1002383325']"/>
    <s v="Menedżer"/>
    <s v="[['https://www.pracuj.pl/praca/product-owner-team-lead-krakow-starowislna-13a,oferta,1002383325'], 1, ['responsibilities-1', ['Technical and scientific proficiency and leadership: Serve as a technical resource for internal (R&amp;D colleagues and management) and external contacts (customers and vendors)', 'Projects, processes, and tools: Plan and ensure an optimal project portfolio for the team. Plan capacity, people, and resources for R&amp;D projects. Oversees efficient, timely, and quality project execution using the most appropriate internal and external resources', 'Act as a product owner and a main point of contact between development teams and stakeholders to ensure appropriate representation of needs. Manage and prioritize product requirements according to the product roadmap in DevOps', 'People leadership and development: Manage assigned resources for R&amp;D activities, assigns tasks to team members, and supervise workload and work allocation within the project team. Ensure appropriate competencies are developed and acquired within the team to support the development of future products and systems. Conduct performance reviews and people resource administrative activities', 'Acts as a mentor, transferring skills and knowledge, sharing best practices and lessons learned', 'Finance and Budget: Together with your line manager you prepare the yearly budgets, and you monitor the running costs for your direct reports and external vendors']], ['requirements-1', ['Bachelor’s Degree in Engineering in Computer Science / Electronics or a relevant field', 'Strong knowledge in R&amp;D-related domains, working in different roles', 'Work experience in the role of a product owner or business analyst', 'Experience in developing new products, redesigning and improving existing and/or custom products to meet standards and/or customer requirements', 'A solution-focused approach and strong written and spoken communication skills in English', 'Experience with agile development methods such as SCRUM, the Scaled Agile Framework, and tools like Azure DevOps and GIT', 'Experience with Docker and Kubernetes would also be desirable']],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Manager"/>
    <s v="Product Owner - Team Lead"/>
    <s v="'Technical and scientific proficiency and leadership: Serve as a technical resource for internal (R&amp;D colleagues and management) and external contacts (customers and vendors)', 'Projects, processes, and tools: Plan and ensure an optimal project portfolio for the team. Plan capacity, people, and resources for R&amp;D projects. Oversees efficient, timely, and quality project execution using the most appropriate internal and external resources', 'Act as a product owner and a main point of contact between development teams and stakeholders to ensure appropriate representation of needs. Manage and prioritize product requirements according to the product roadmap in DevOps', 'People leadership and development: Manage assigned resources for R&amp;D activities, assigns tasks to team members, and supervise workload and work allocation within the project team. Ensure appropriate competencies are developed and acquired within the team to support the development of future products and systems. Conduct performance reviews and people resource administrative activities', 'Acts as a mentor, transferring skills and knowledge, sharing best practices and lessons learned', 'Finance and Budget: Together with your line manager you prepare the yearly budgets, and you monitor the running costs for your direct reports and external vendors'"/>
    <s v="'Bachelor’s Degree in Engineering in Computer Science / Electronics or a relevant field', 'Strong knowledge in R&amp;D-related domains, working in different roles', 'Work experience in the role of a product owner or business analyst', 'Experience in developing new products, redesigning and improving existing and/or custom products to meet standards and/or customer requirements', 'A solution-focused approach and strong written and spoken communication skills in English', 'Experience with agile development methods such as SCRUM, the Scaled Agile Framework, and tools like Azure DevOps and GIT', 'Experience with Docker and Kubernetes would also be desirable'"/>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product owner team lead"/>
    <x v="4"/>
    <n v="3"/>
    <s v=" c:business analyst  ji:3  Int:product owner  c:financial analyst  ji:0  Int:  c:system analyst  ji:0  Int:  c:data scientist  ji:0  Int:  c:financial controller  ji:0  Int:  c:intern analyst  ji:0  Int:  c:security analyst  ji:0  Int:"/>
    <s v="cos:business analyst  cos:0.844 cos:financial analyst  cos:0.831 cos:system analyst  cos:0.936 cos:data scientist  cos:0.902 cos:financial controller  cos:0.883 cos:intern analyst  cos:0.958 cos:security analyst  cos:0.933"/>
    <n v="0.95799999999999996"/>
    <s v="intern analyst"/>
    <s v="lead team"/>
    <s v="technical scientific proficiency leadership serve resource internal colleague management external contact customer vendor project process tool plan ensure optimal portfolio team capacity people oversees efficient timely quality execution using appropriate act product owner main point development stakeholder representation need manage prioritize requirement according roadmap devops assigned activity assigns task member supervise workload work allocation within competency developed acquired support future system conduct performance review administrative mentor transferring skill knowledge sharing best practice lesson learned finance budget together line manager prepare yearly monitor running cost direct report"/>
    <x v="0"/>
    <n v="8"/>
    <s v=" c:business analyst  ji:8  Int:project product management support customer process owner manager  c:financial analyst  ji:4  Int:support finance cost management  c:system analyst  ji:2  Int:system performance  c:data scientist  ji:1  Int:report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together execution proficiency review mentor team timely workload performance roadmap need future competency vendor development capacity serve representation administrative scientific portfolio main plan ensure using assigns line external system monitor resource conduct best stakeholder lesson allocation skill report requirement practice learned tool knowledge yearly activity running work assigned according colleague technical optimal task transferring efficient acquired within budget people supervise act oversees quality sharing devops manage member point prepare direct internal contact prioritize appropriate developed leadership cost"/>
  </r>
  <r>
    <n v="2541"/>
    <n v="2553"/>
    <s v="Product Owner - Team Lead"/>
    <s v="['https://www.pracuj.pl/praca/product-owner-team-lead-lodz-aleksandrowska-67-93,oferta,1002383334']"/>
    <s v="Menedżer"/>
    <s v="[['https://www.pracuj.pl/praca/product-owner-team-lead-lodz-aleksandrowska-67-93,oferta,1002383334'], 1, ['responsibilities-1', ['Technical and scientific proficiency and leadership: Serve as a technical resource for internal (R&amp;D colleagues and management) and external contacts (customers and vendors)', 'Projects, processes, and tools: Plan and ensure an optimal project portfolio for the team. Plan capacity, people, and resources for R&amp;D projects. Oversees efficient, timely, and quality project execution using the most appropriate internal and external resources', 'Act as a product owner and a main point of contact between development teams and stakeholders to ensure appropriate representation of needs. Manage and prioritize product requirements according to the product roadmap in DevOps', 'People leadership and development: Manage assigned resources for R&amp;D activities, assigns tasks to team members, and supervise workload and work allocation within the project team. Ensure appropriate competencies are developed and acquired within the team to support the development of future products and systems. Conduct performance reviews and people resource administrative activities', 'Acts as a mentor, transferring skills and knowledge, sharing best practices and lessons learned', 'Finance and Budget: Together with your line manager you prepare the yearly budgets, and you monitor the running costs for your direct reports and external vendors']], ['requirements-1', ['Bachelor’s Degree in Engineering in Computer Science / Electronics or a relevant field', 'Strong knowledge in R&amp;D-related domains, working in different roles', 'Work experience in the role of a product owner or business analyst', 'Experience in developing new products, redesigning and improving existing and/or custom products to meet standards and/or customer requirements', 'A solution-focused approach and strong written and spoken communication skills in English', 'Experience with agile development methods such as SCRUM, the Scaled Agile Framework, and tools like Azure DevOps and GIT', 'Experience with Docker and Kubernetes would also be desirable']],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Manager"/>
    <s v="Product Owner - Team Lead"/>
    <s v="'Technical and scientific proficiency and leadership: Serve as a technical resource for internal (R&amp;D colleagues and management) and external contacts (customers and vendors)', 'Projects, processes, and tools: Plan and ensure an optimal project portfolio for the team. Plan capacity, people, and resources for R&amp;D projects. Oversees efficient, timely, and quality project execution using the most appropriate internal and external resources', 'Act as a product owner and a main point of contact between development teams and stakeholders to ensure appropriate representation of needs. Manage and prioritize product requirements according to the product roadmap in DevOps', 'People leadership and development: Manage assigned resources for R&amp;D activities, assigns tasks to team members, and supervise workload and work allocation within the project team. Ensure appropriate competencies are developed and acquired within the team to support the development of future products and systems. Conduct performance reviews and people resource administrative activities', 'Acts as a mentor, transferring skills and knowledge, sharing best practices and lessons learned', 'Finance and Budget: Together with your line manager you prepare the yearly budgets, and you monitor the running costs for your direct reports and external vendors'"/>
    <s v="'Bachelor’s Degree in Engineering in Computer Science / Electronics or a relevant field', 'Strong knowledge in R&amp;D-related domains, working in different roles', 'Work experience in the role of a product owner or business analyst', 'Experience in developing new products, redesigning and improving existing and/or custom products to meet standards and/or customer requirements', 'A solution-focused approach and strong written and spoken communication skills in English', 'Experience with agile development methods such as SCRUM, the Scaled Agile Framework, and tools like Azure DevOps and GIT', 'Experience with Docker and Kubernetes would also be desirable'"/>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product owner team lead"/>
    <x v="4"/>
    <n v="3"/>
    <s v=" c:business analyst  ji:3  Int:product owner  c:financial analyst  ji:0  Int:  c:system analyst  ji:0  Int:  c:data scientist  ji:0  Int:  c:financial controller  ji:0  Int:  c:intern analyst  ji:0  Int:  c:security analyst  ji:0  Int:"/>
    <s v="cos:business analyst  cos:0.844 cos:financial analyst  cos:0.831 cos:system analyst  cos:0.936 cos:data scientist  cos:0.902 cos:financial controller  cos:0.883 cos:intern analyst  cos:0.958 cos:security analyst  cos:0.933"/>
    <n v="0.95799999999999996"/>
    <s v="intern analyst"/>
    <s v="lead team"/>
    <s v="technical scientific proficiency leadership serve resource internal colleague management external contact customer vendor project process tool plan ensure optimal portfolio team capacity people oversees efficient timely quality execution using appropriate act product owner main point development stakeholder representation need manage prioritize requirement according roadmap devops assigned activity assigns task member supervise workload work allocation within competency developed acquired support future system conduct performance review administrative mentor transferring skill knowledge sharing best practice lesson learned finance budget together line manager prepare yearly monitor running cost direct report"/>
    <x v="0"/>
    <n v="8"/>
    <s v=" c:business analyst  ji:8  Int:project product management support customer process owner manager  c:financial analyst  ji:4  Int:support finance cost management  c:system analyst  ji:2  Int:system performance  c:data scientist  ji:1  Int:report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together execution proficiency review mentor team timely workload performance roadmap need future competency vendor development capacity serve representation administrative scientific portfolio main plan ensure using assigns line external system monitor resource conduct best stakeholder lesson allocation skill report requirement practice learned tool knowledge yearly activity running work assigned according colleague technical optimal task transferring efficient acquired within budget people supervise act oversees quality sharing devops manage member point prepare direct internal contact prioritize appropriate developed leadership cost"/>
  </r>
  <r>
    <n v="2542"/>
    <n v="2554"/>
    <s v="Product Owner"/>
    <s v="['https://www.pracuj.pl/praca/product-owner-wroclaw,oferta,1002434303']"/>
    <s v="Specjalista (Mid / Regular)"/>
    <s v="[['https://www.pracuj.pl/praca/product-owner-wroclaw,oferta,1002434303'], 1, ['technologies-1', ['Adobe XD', 'Figma']], ['responsibilities-1', ['Codzienna praca z dedykowanymi zespołami developerskimi oraz angażowanie do współpracy specjalistów z innych zespołów w firmie', 'Analiza potrzeb użytkowników oraz interesariuszy wewnątrz firmy i przekładanie ich na backlog produktu', 'Analiza rynku w podległym obszarze oraz inicjowanie zmian i poszukiwanie rozwiązań funkcjonalnych poprawiających doświadczenia użytkowników', 'Budowanie długofalowej wizji oraz realizacja roadmapy podległych produktów', 'Walidacja i sprawdzanie zgodności wdrożeń z założeniami funkcjonalnymi', 'Monitorowanie kluczowych KPI i dabanie o prawidłowe działanie funkcjonalności serwisu', 'Raportowanie efektów zrealizowanych projektów', 'Prowadzenie szkoleń dotyczących rozwijanych projektów', 'Poszukiwanie nowych możliwości rozwoju serwisu skapiec.pl']], ['requirements-1', ['Doświadczenia w roli Product Owner lub Project Manager', 'Umiejętności realizacji celów biznesowych', 'Znajomości pełnego cyklu wytwarzania oprogramowania metodami Agile', 'Doświadczenie w pracy z zespołami developerskimi', 'Wysokich umiejętności komunikacyjnych', 'Doświadczenie w branży e-commerce', 'Bardzo dobra znajomość jezyka angielskiego.', 'Znajomość narzędzi GA, GTM, GSC, Adobe XD, Figma']], ['work-organization-1', []], ['development-practices-1', ['Clean Code', 'code review', 'mierniki jakości kodu', 'statyczna analiza kodu', 'wzorce projektowe', 'event modeling', 'pair programming', 'TDD', 'Continuous Deployment', 'Continuous Integration', 'wsparcie architekta / lidera technicznego', 'active monitoring', 'dokumentacja', 'narzędzia do trackowania zadań', 'automatyzacja testów', 'środowiska testowe', 'testy funkcjonalne', 'testy integracyjne', 'testy jednostkowe']], ['training-space-1', ['branżowe platformy e-learningowe', 'budżet rozwojowy', 'czas na rozwój Twoich pomysłów', 'konferencje w Polsce', 'konferencje zagraniczne', 'mentoring', 'przestrzeń do eksperymentowania', 'szkolenia wewnątrzfirmowe', 'szkolenia zewnętrzne', 'treningi umiejętności miękkich', 'wsparcie merytoryczne od liderów technologicznych', 'wsparcie w przygotowaniu do bycia prelegentem', 'wspieramy wydarzenia dla IT', 'wymiana wiedzy technicznej w firmie']]]"/>
    <s v="Specialist (Mid/Regular)"/>
    <s v="Product Owner"/>
    <s v="'Daily work with dedicated development teams and engaging specialists from other teams in the company', 'Analysis of the needs of users and stakeholders within the company and translating them into the product backlog', 'Analysis of the market in the subordinate area and initiating changes and looking for functional solutions to improve the experience users', 'Building a long-term vision and implementing a roadmap of subordinate products', 'Validation and checking compliance of implementations with functional assumptions', 'Monitoring key KPIs and ensuring the proper operation of website functionalities', 'Reporting the effects of completed projects', 'Conducting training on developed projects', 'Searching for new opportunities for the development of skapiec.pl'"/>
    <s v="'Experience as a Product Owner or Project Manager', 'Ability to achieve business goals', 'Knowledge of the full software development cycle using Agile methods', 'Experience in working with development teams', 'High communication skills', 'Experience in the e-commerce industry ', 'Very good knowledge of English.', 'Knowledge of GA, GTM, GSC, Adobe XD, Figma tools'"/>
    <m/>
    <s v="'Adobe XD', 'Figma'"/>
    <s v="'industry e-learning platforms', 'development budget', 'time to develop your ideas', 'conferences in Poland', 'conferences abroad', 'mentoring', 'space for experimentation', 'in-company training', 'external training ', 'soft skills training', 'substantive support from technological leaders', 'support in preparing to be a speaker', 'we support events for IT', 'exchange of technical knowledge in the company'"/>
    <m/>
    <s v="product owner"/>
    <x v="4"/>
    <n v="3"/>
    <s v=" c:business analyst  ji:3  Int:product owner  c:financial analyst  ji:0  Int:  c:system analyst  ji:0  Int:  c:data scientist  ji:0  Int:  c:financial controller  ji:0  Int:  c:intern analyst  ji:0  Int:  c:security analyst  ji:0  Int:"/>
    <s v="cos:business analyst  cos:0.845 cos:financial analyst  cos:0.844 cos:system analyst  cos:0.938 cos:data scientist  cos:0.898 cos:financial controller  cos:0.893 cos:intern analyst  cos:0.965 cos:security analyst  cos:0.941"/>
    <n v="0.96499999999999997"/>
    <s v="intern analyst"/>
    <m/>
    <s v="daily work dedicated development team engaging specialist company analysis need user stakeholder within translating product backlog market subordinate area initiating change looking functional solution improve experience building long term vision implementing roadmap validation checking compliance implementation assumption monitoring key kpis ensuring proper operation website functionality reporting effect completed project conducting training developed searching new opportunity skapiec pl"/>
    <x v="0"/>
    <n v="5"/>
    <s v=" c:business analyst  ji:5  Int:project market product monitoring operation  c:financial analyst  ji:1  Int:reporting  c:system analyst  ji:2  Int:user key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user analysis functional key completed searching functionality opportunity backlog implementation work subordinate conducting translating initiating team ensuring effect company pl area long checking roadmap need compliance building reporting skapiec new development specialist solution assumption dedicated within website validation engaging experience term proper looking training daily change improve developed kpis implementing vision"/>
  </r>
  <r>
    <n v="2543"/>
    <n v="2555"/>
    <s v="Product Support Analyst"/>
    <s v="['https://www.pracuj.pl/praca/product-support-analyst-krakow-stanislawa-klimeckiego-1,oferta,1002451960']"/>
    <s v="Specjalista (Mid / Regular)"/>
    <s v="[['https://www.pracuj.pl/praca/product-support-analyst-krakow-stanislawa-klimeckiego-1,oferta,1002451960'], 1, ['technologies-1', []], ['responsibilities-1', ['Analysis / Documentation / Support:', 'Identify business goals and problems and perform assessment of feasible solutions and the range of problems they may solve', 'Create and manage project plans', 'Create and execute implementation plans', 'Conduct business analysis to determine how changing business needs will affect the system or product; clearly articulate the business need and potential solutions with support of insightful analysis and documented evidence', 'Recognize patterns in complex information and identify key issues. Identify gaps between business requirements and existing or proposed design solutions', 'Contribute ideas and solutions to enhance design and deliverables. Understand technical concepts and how they impact the project/business', 'Work with business areas to identify productivity improvements in workflows and procedures as well as areas of risk for errors and omissions', 'Plan meetings, prepare materials, and participate in meetings with business users and sponsors, systems groups, vendors and clients', 'Assist in workshops and meetings to identify key issues, requirements, and gaps', 'Participate in testing of system changes, which may include user acceptance testing, regression testing, client testing and/or parallel/pilot testing as required', 'Document procedures for new functionality and provide training to users as appropriate', 'Provide system support to end users', 'Client Service:', 'Act as Subject Matter Expert in demonstrating new products and assisting with questions or presentations', 'Control/Risk Management:', 'Proactively oversee operations service levels by arranging pulse checks and modifying procedures']], ['requirements-1', ['B.S. / B.A. degree and/or equivalent work experience', '2+ years business analyst, QA or project experience preferred', 'Minimum 4+ years related experience in the financial services industry preferred', 'Prior involvement or experience working on financial services systems projects preferred', 'Ability to complete duties as assigned under minimal supervision', 'Takes ownership and follow through on tasks; results oriented', 'Flexible and able to handle multiple priorities', 'Creative thinking, intellectual curiosity', 'Problem-solving and sound judgment', 'Analytical and problem-solving skills', 'Strong organizational and time management skills', 'Strong attention to detail', 'Excellent verbal and written communication skills with all audience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pecialist (Mid/Regular)"/>
    <s v="Product Support Analyst"/>
    <s v="'Analysis / Documentation / Support:', 'Identify business goals and problems and perform assessment of feasible solutions and the range of problems they may solve', 'Create and manage project plans', 'Create and execute implementation plans', 'Conduct business analysis to determine how changing business needs will affect the system or product; clearly articulate the business need and potential solutions with support of insightful analysis and documented evidence', 'Recognize patterns in complex information and identify key issues. Identify gaps between business requirements and existing or proposed design solutions', 'Contribute ideas and solutions to enhance design and deliverables. Understand technical concepts and how they impact the project/business', 'Work with business areas to identify productivity improvements in workflows and procedures as well as areas of risk for errors and omissions', 'Plan meetings, prepare materials, and participate in meetings with business users and sponsors, systems groups, vendors and clients', 'Assist in workshops and meetings to identify key issues, requirements, and gaps', 'Participate in testing of system changes, which may include user acceptance testing, regression testing, client testing and/or parallel/pilot testing as required', 'Document procedures for new functionality and provide training to users as appropriate', 'Provide system support to end users', 'Client Service:', 'Act as Subject Matter Expert in demonstrating new products and assisting with questions or presentations', 'Control/Risk Management:', 'Proactively oversee operations service levels by arranging pulse checks and modifying procedures'"/>
    <s v="'B.S. / B.A. degree and/or equivalent work experience', '2+ years business analyst, QA or project experience preferred', 'Minimum 4+ years related experience in the financial services industry preferred', 'Prior involvement or experience working on financial services systems projects preferred', 'Ability to complete duties as assigned under minimal supervision', 'Takes ownership and follow through on tasks; results oriented', 'Flexible and able to handle multiple priorities', 'Creative thinking, intellectual curiosity', 'Problem-solving and sound judgment', 'Analytical and problem-solving skills', 'Strong organizational and time management skills', 'Strong attention to detail', 'Excellent verbal and written communication skills with all audiences'"/>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product support analyst"/>
    <x v="4"/>
    <n v="3"/>
    <s v=" c:business analyst  ji:3  Int:support product  c:financial analyst  ji:1  Int:support  c:system analyst  ji:0  Int:  c:data scientist  ji:0  Int:  c:financial controller  ji:0  Int:  c:intern analyst  ji:0  Int:  c:security analyst  ji:0  Int:"/>
    <s v="cos:business analyst  cos:0.898 cos:financial analyst  cos:0.881 cos:system analyst  cos:0.959 cos:data scientist  cos:0.933 cos:financial controller  cos:0.929 cos:intern analyst  cos:0.964 cos:security analyst  cos:0.95"/>
    <n v="0.96399999999999997"/>
    <s v="intern analyst"/>
    <s v="analyst"/>
    <s v="analysis documentation support identify business goal problem perform assessment feasible solution range may solve create manage project plan execute implementation conduct determine changing need affect system product clearly articulate potential insightful documented evidence recognize pattern complex information key issue gap requirement existing proposed design contribute idea enhance deliverable understand technical concept impact work area productivity improvement workflow procedure well risk error omission meeting prepare material participate user sponsor group vendor client assist workshop testing change include acceptance regression parallel pilot required document new functionality provide training appropriate end service act subject matter expert demonstrating assisting question presentation control management proactively oversee operation level arranging pulse check modifying"/>
    <x v="0"/>
    <n v="9"/>
    <s v=" c:business analyst  ji:9  Int:project expert product management support client service operation business  c:financial analyst  ji:4  Int:support risk control management  c:system analyst  ji:3  Int:user system key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matter determine evidence analysis workflow issue feasible affect solve create potential end implementation information impact group error parallel arranging perform procedure acceptance concept need enhance sponsor omission changing vendor documentation regression material control assisting well insightful meeting provide pilot clearly presentation demonstrating goal documented document assist plan understand required system may conduct deliverable improvement risk workshop user identify requirement key level functionality include assessment work proposed execute modifying area question technical contribute check new solution idea testing act existing proactively pattern problem manage articulate recognize design prepare range training oversee change gap productivity appropriate subject participate pulse"/>
  </r>
  <r>
    <n v="2544"/>
    <n v="2556"/>
    <s v="Product Support Analyst"/>
    <s v="['https://www.pracuj.pl/praca/product-support-analyst-krakow-stanislawa-klimeckiego-1,oferta,1002465798']"/>
    <s v="Specjalista (Mid / Regular)"/>
    <s v="[['https://www.pracuj.pl/praca/product-support-analyst-krakow-stanislawa-klimeckiego-1,oferta,1002465798'], 1, ['technologies-1', []], ['responsibilities-1', ['Support existing user applications including but not limited to SmartCapture, ITA Advantage, Global Custody Billing, Hyperion queries and reporting', 'Assist in developing and implementing project plans and in creating documentation related to unit and user testing, user implementation, and ongoing support', 'Assist in the coordination and execution of User Acceptance Testing and implementation', 'Participate in the training and support during roll-out of new products and enhancements', 'Leverage documentation skills and tools to create clear understandable documents including workflows and reporting', 'Document issues, communicate root causes and provide innovative solutions to management for process improvement', 'Report on status and escalate issues to management as needed', 'Work with Systems and Operations business unit contacts to facilitate issue resolution across departments', 'Handle all user setups, access changes and terminations and ensure access are correct for all Client Invoicing staff', 'Ensure access is correct for external users with access to Client Invoicing owned applications', 'Perform annual data security attestations']], ['requirements-1', ['BA/BS degree and/or equivalent work experience', '3 to 5 years related work experience', 'Proficiency using windows based applications, including MS Office applications such as Word, Excel, PowerPoint, and Access', 'Experience using SmartCapture and database query tools (Hyperion) is a plus', 'Experience in completing Business Requirements, Functional Specifications and Procedures', 'Strong written and verbal communication skills', 'Demonstrated ability to work in a team-oriented environment', 'Organizational skills and ability to multi task', 'Flexible, positive attitude', 'High attention to detail and conscientious approach to delivering high quality result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pecialist (Mid/Regular)"/>
    <s v="Product Support Analyst"/>
    <s v="'Support existing user applications including but not limited to SmartCapture, ITA Advantage, Global Custody Billing, Hyperion queries and reporting', 'Assist in developing and implementing project plans and in creating documentation related to unit and user testing, user implementation, and ongoing support', 'Assist in the coordination and execution of User Acceptance Testing and implementation', 'Participate in the training and support during roll-out of new products and enhancements', 'Leverage documentation skills and tools to create clear understandable documents including workflows and reporting', 'Document issues, communicate root causes and provide innovative solutions to management for process improvement', 'Report on status and escalate issues to management as needed', 'Work with Systems and Operations business unit contacts to facilitate issue resolution across departments', 'Handle all user setups, access changes and terminations and ensure access are correct for all Client Invoicing staff', 'Ensure access is correct for external users with access to Client Invoicing owned applications', 'Perform annual data security attestations'"/>
    <s v="'BA/BS degree and/or equivalent work experience', '3 to 5 years related work experience', 'Proficiency using windows based applications, including MS Office applications such as Word, Excel, PowerPoint, and Access', 'Experience using SmartCapture and database query tools (Hyperion) is a plus', 'Experience in completing Business Requirements, Functional Specifications and Procedures', 'Strong written and verbal communication skills', 'Demonstrated ability to work in a team-oriented environment', 'Organizational skills and ability to multi task', 'Flexible, positive attitude', 'High attention to detail and conscientious approach to delivering high quality results'"/>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product support analyst"/>
    <x v="4"/>
    <n v="3"/>
    <s v=" c:business analyst  ji:3  Int:support product  c:financial analyst  ji:1  Int:support  c:system analyst  ji:0  Int:  c:data scientist  ji:0  Int:  c:financial controller  ji:0  Int:  c:intern analyst  ji:0  Int:  c:security analyst  ji:0  Int:"/>
    <s v="cos:business analyst  cos:0.898 cos:financial analyst  cos:0.881 cos:system analyst  cos:0.959 cos:data scientist  cos:0.933 cos:financial controller  cos:0.929 cos:intern analyst  cos:0.964 cos:security analyst  cos:0.95"/>
    <n v="0.96399999999999997"/>
    <s v="intern analyst"/>
    <s v="analyst"/>
    <s v="support existing user application including limited smartcapture ita advantage global custody billing hyperion query reporting assist developing implementing project plan creating documentation related unit testing implementation ongoing coordination execution acceptance participate training roll new product enhancement leverage skill tool create clear understandable document workflow issue communicate root cause provide innovative solution management process improvement report status escalate needed work system operation business contact facilitate resolution across department handle setup access change termination ensure correct client invoicing staff external owned perform annual data security attestation"/>
    <x v="0"/>
    <n v="9"/>
    <s v=" c:business analyst  ji:9  Int:project product management support client process operation business  c:financial analyst  ji:5  Int:support reporting billing management  c:system analyst  ji:2  Int:system user  c:data scientist  ji:3  Int:data report 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cause execution workflow issue communicate clear create coordination creating correct implementation attestation understandable perform owned unit acceptance setup termination documentation resolution provide limited facilitate document global assist handle plan staff ensure external billing annual including system innovative related implementing access ita improvement advantage roll report skill user data smartcapture escalate tool query security work custody ongoing reporting department needed new solution across developing leverage application testing existing hyperion root training enhancement change invoicing contact participate status"/>
  </r>
  <r>
    <n v="2545"/>
    <n v="2557"/>
    <s v="Programista Azure (Mid/Senior)"/>
    <s v="['https://www.pracuj.pl/praca/programista-azure-mid-senior-torun-forteczna-35,oferta,1002414310']"/>
    <s v="Specjalista (Mid / Regular), Starszy specjalista (Senior)"/>
    <s v="[['https://www.pracuj.pl/praca/programista-azure-mid-senior-torun-forteczna-35,oferta,1002414310'], 1, ['technologies-1', ['Azure']], ['responsibilities-1', ['implementacja rozwiązań mających na celu zapewnienie danych w hurtowni (MSSQL i Azure),', 'diagnozowanie i rozwiązywanie problemów,', 'dbanie o ciągłą optymalizację procesu zasilania hurtowni danych (Azure),', 'utrzymanie i serwis rozwiązań oraz stała praca nad poprawą jakości wdrożonych funkcjonalności,', 'tworzenie oraz utrzymanie procesów CI/CD,', 'opracowywanie i utrzymywanie dokumentacji projektowej,', 'utrzymanie ciągłości działania procesu dostarczania danych i udostępniania odpowiednich kokpitów klientom biznesowym.']], ['requirements-1', ['wykształcenie wyższe (preferowani absolwenci kierunków: matematyka, informatyka, zarządzanie, finanse, ekonomia),', 'umiejętności analitycznego myślenia i rozwiązywania problemów,', 'doświadczenie w implementacji, optymalizacji i administracji baz danych MSSQL (w szczególności Hurtowni Danych),', 'doświadczenie w implementacji i administracji Azure Database oraz Azure Data Warehouse,', 'wiedza i doświadczenie pozwalające na projektowanie, wytwarzanie, optymalizację i testowanie procesów ETL z wykorzystaniem SSIS, Azure Data Factory, Azure DataBricks,', 'znajomość Azure Synapse Analytics,', 'znajomość SQL,', 'doświadczenie w procesach CI/CD (Azure Devops, Jenkins, Octopus, GitHub Actions).', 'certyfikaty Azure Data Engineer Associate,', 'znajomość języków .NET, M, DAX, C# lub Python/R,', 'doświadczenie i wiedza w wytwarzaniu raportów i pulpitów menadżerskich w systemach takich jak SSRS, PowerBI, Tableau, OlikViwe, SAP BO itp.']], ['work-organization-1', []], ['offered-1', ['udział w ciekawych projektach opartych o nowoczesną platformę Azure,', 'zdobycie doświadczenia w tworzeniu rozwiązań Business Intelligence z wykorzystaniem najnowszych narzędzi Microsoft oraz SAP,', 'możliwość dalszego rozwoju zawodowego w strukturach firmy,', 'pracę zdalną ale i sporadyczne spotkania zespołu w Toruniu.']]]"/>
    <s v="Specialist (Mid/Regular), Senior Specialist (Senior)"/>
    <s v="Programista Azure (Mid/Senior)"/>
    <s v="'implementation of solutions aimed at ensuring data in the warehouse (MSSQL and Azure),', 'diagnosing and solving problems,', 'constantly optimizing the process of supplying the data warehouse (Azure),', 'maintenance and service of solutions as well as constant work on improving the quality of implemented functionalities,', 'creating and maintaining CI/CD processes,', 'developing and maintaining project documentation,', 'maintaining the continuity of the data delivery process and making appropriate dashboards available to business clients.'"/>
    <s v="'higher education (preferred graduates of: mathematics, computer science, management, finance, economics),', 'analytical thinking and problem solving skills,', 'experience in the implementation, optimization and administration of MSSQL databases (in particular Data Warehouse),' , 'experience in the implementation and administration of Azure Database and Azure Data Warehouse,', 'knowledge and experience allowing for the design, development, optimization and testing of ETL processes using SSIS, Azure Data Factory, Azure DataBricks,', 'knowledge of Azure Synapse Analytics, ', 'knowledge of SQL,', 'experience in CI/CD processes (Azure Devops, Jenkins, Octopus, GitHub Actions).', 'Azure Data Engineer Associate certificates,', 'knowledge of .NET, M, DAX, C# or Python/R,', 'experience and knowledge in creating reports and dashboards in systems such as SSRS, PowerBI, Tableau, OlikViwe, SAP BO, etc.'"/>
    <s v="'participation in interesting projects based on the modern Azure platform,', 'gaining experience in creating Business Intelligence solutions using the latest Microsoft and SAP tools,', 'possibility of further professional development within the company's structures,', 'remote work but also occasional team meetings in Torun.'"/>
    <s v="'Azure'"/>
    <m/>
    <m/>
    <s v="programista azure mid"/>
    <x v="3"/>
    <n v="0"/>
    <s v=" c:business analyst  ji:0  Int:  c:financial analyst  ji:0  Int:  c:system analyst  ji:0  Int:  c:data scientist  ji:0  Int:  c:financial controller  ji:0  Int:  c:intern analyst  ji:0  Int:  c:security analyst  ji:0  Int:"/>
    <s v="cos:business analyst  cos:0.86 cos:financial analyst  cos:0.854 cos:system analyst  cos:0.935 cos:data scientist  cos:0.928 cos:financial controller  cos:0.885 cos:intern analyst  cos:0.946 cos:security analyst  cos:0.932"/>
    <n v="0.94599999999999995"/>
    <s v="intern analyst"/>
    <s v="n"/>
    <s v="implementation solution aimed ensuring data warehouse mssql azure diagnosing solving problem constantly optimizing process supplying maintenance service well constant work improving quality implemented functionality creating maintaining ci cd developing project documentation continuity delivery making appropriate dashboard available business client"/>
    <x v="0"/>
    <n v="5"/>
    <s v=" c:business analyst  ji:5  Int:project client service process business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ata maintenance maintaining implemented azure available mssql functionality creating implementation work cd continuity ensuring supplying dashboard solution well documentation developing constant ci constantly quality warehouse delivery problem optimizing making diagnosing improving solving appropriate aimed"/>
  </r>
  <r>
    <n v="2546"/>
    <n v="2558"/>
    <s v="Programista Azure (Mid/Senior)"/>
    <s v="['https://www.pracuj.pl/praca/programista-azure-mid-senior-torun-forteczna-35,oferta,1002474618']"/>
    <s v="Specjalista (Mid / Regular), Starszy specjalista (Senior)"/>
    <s v="[['https://www.pracuj.pl/praca/programista-azure-mid-senior-torun-forteczna-35,oferta,1002474618'], 1, ['technologies-1', ['Azure']], ['responsibilities-1', ['implementacja rozwiązań mających na celu zapewnienie danych w hurtowni (MSSQL i Azure),', 'diagnozowanie i rozwiązywanie problemów,', 'dbanie o ciągłą optymalizację procesu zasilania hurtowni danych (Azure),', 'utrzymanie i serwis rozwiązań oraz stała praca nad poprawą jakości wdrożonych funkcjonalności,', 'tworzenie oraz utrzymanie procesów CI/CD,', 'opracowywanie i utrzymywanie dokumentacji projektowej,', 'utrzymanie ciągłości działania procesu dostarczania danych i udostępniania odpowiednich kokpitów klientom biznesowym.']], ['requirements-1', ['wykształcenie wyższe (preferowani absolwenci kierunków: matematyka, informatyka, zarządzanie, finanse, ekonomia),', 'umiejętności analitycznego myślenia i rozwiązywania problemów,', 'doświadczenie w implementacji, optymalizacji i administracji baz danych MSSQL (w szczególności Hurtowni Danych),', 'doświadczenie w implementacji i administracji Azure Database oraz Azure Data Warehouse,', 'wiedza i doświadczenie pozwalające na projektowanie, wytwarzanie, optymalizację i testowanie procesów ETL z wykorzystaniem SSIS, Azure Data Factory, Azure DataBricks,', 'znajomość Azure Synapse Analytics,', 'znajomość SQL,', 'doświadczenie w procesach CI/CD (Azure Devops, Jenkins, Octopus, GitHub Actions).', 'certyfikaty Azure Data Engineer Associate,', 'znajomość języków .NET, M, DAX, C# lub Python/R,', 'doświadczenie i wiedza w wytwarzaniu raportów i pulpitów menadżerskich w systemach takich jak SSRS, PowerBI, Tableau, OlikViwe, SAP BO itp.']], ['work-organization-1', []], ['offered-1', ['udział w ciekawych projektach opartych o nowoczesną platformę Azure,', 'zdobycie doświadczenia w tworzeniu rozwiązań Business Intelligence z wykorzystaniem najnowszych narzędzi Microsoft oraz SAP,', 'możliwość dalszego rozwoju zawodowego w strukturach firmy,', 'pracę zdalną ale i sporadyczne spotkania zespołu w Toruniu.']]]"/>
    <s v="Specialist (Mid/Regular), Senior Specialist (Senior)"/>
    <s v="Programista Azure (Mid/Senior)"/>
    <s v="'implementation of solutions aimed at ensuring data in the warehouse (MSSQL and Azure),', 'diagnosing and solving problems,', 'constantly optimizing the process of supplying the data warehouse (Azure),', 'maintenance and service of solutions as well as constant work on improving the quality of implemented functionalities,', 'creating and maintaining CI/CD processes,', 'developing and maintaining project documentation,', 'maintaining the continuity of the data delivery process and making appropriate dashboards available to business clients.'"/>
    <s v="'higher education (preferred graduates of: mathematics, computer science, management, finance, economics),', 'analytical thinking and problem solving skills,', 'experience in the implementation, optimization and administration of MSSQL databases (in particular Data Warehouse),' , 'experience in the implementation and administration of Azure Database and Azure Data Warehouse,', 'knowledge and experience allowing for the design, development, optimization and testing of ETL processes using SSIS, Azure Data Factory, Azure DataBricks,', 'knowledge of Azure Synapse Analytics, ', 'knowledge of SQL,', 'experience in CI/CD processes (Azure Devops, Jenkins, Octopus, GitHub Actions).', 'Azure Data Engineer Associate certificates,', 'knowledge of .NET, M, DAX, C# or Python/R,', 'experience and knowledge in creating reports and dashboards in systems such as SSRS, PowerBI, Tableau, OlikViwe, SAP BO, etc.'"/>
    <s v="'participation in interesting projects based on the modern Azure platform,', 'gaining experience in creating Business Intelligence solutions using the latest Microsoft and SAP tools,', 'possibility of further professional development within the company's structures,', 'remote work but also occasional team meetings in Torun.'"/>
    <s v="'Azure'"/>
    <m/>
    <m/>
    <s v="programista azure mid"/>
    <x v="3"/>
    <n v="0"/>
    <s v=" c:business analyst  ji:0  Int:  c:financial analyst  ji:0  Int:  c:system analyst  ji:0  Int:  c:data scientist  ji:0  Int:  c:financial controller  ji:0  Int:  c:intern analyst  ji:0  Int:  c:security analyst  ji:0  Int:"/>
    <s v="cos:business analyst  cos:0.86 cos:financial analyst  cos:0.854 cos:system analyst  cos:0.935 cos:data scientist  cos:0.928 cos:financial controller  cos:0.885 cos:intern analyst  cos:0.946 cos:security analyst  cos:0.932"/>
    <n v="0.94599999999999995"/>
    <s v="intern analyst"/>
    <s v="n"/>
    <s v="implementation solution aimed ensuring data warehouse mssql azure diagnosing solving problem constantly optimizing process supplying maintenance service well constant work improving quality implemented functionality creating maintaining ci cd developing project documentation continuity delivery making appropriate dashboard available business client"/>
    <x v="0"/>
    <n v="5"/>
    <s v=" c:business analyst  ji:5  Int:project client service process business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ata maintenance maintaining implemented azure available mssql functionality creating implementation work cd continuity ensuring supplying dashboard solution well documentation developing constant ci constantly quality warehouse delivery problem optimizing making diagnosing improving solving appropriate aimed"/>
  </r>
  <r>
    <n v="2547"/>
    <n v="2559"/>
    <s v="Programista BI (Big Data)"/>
    <s v="['https://www.pracuj.pl/praca/programista-bi-big-data-warszawa-konstruktorska-4,oferta,1002419000']"/>
    <s v="Specjalista (Mid / Regular)"/>
    <s v="[['https://www.pracuj.pl/praca/programista-bi-big-data-warszawa-konstruktorska-4,oferta,1002419000'], 1, ['technologies-1', ['Python', 'SQL']], ['responsibilities-1', ['Rozwój procesów przetwarzania danych (batch i real time) w środowisku Big Data (Hadoop, Apache Kafka, Apache NiFi, Apache Spark, Apache Ignite);', 'Praca projektowa w zespołach SCRUM BI nad tworzeniem innowacyjnych rozwiązań dla biznesu;', 'Rozwój kompetencji technologicznych (przy wsparciu liderów technicznych rozwiązań).']], ['requirements-1', ['Wykształcenie wyższe: informatyczne, techniczne lub pokrewne lub ostatnie lata studiów;', 'Doświadczenie na podobnym stanowisku minimum 1 rok;', 'Dobra znajomość Pythona w procesach przetwarzania danych;', 'Znajomość SQL;', 'Chęć rozwoju jako Developer w obszarze Big Data;', 'Znajomość środowisk Big Data w Chmurze będzie dodatkowym atutem (np. Azure Data Lake, Databricks, Snowflake);', 'Komunikatywność, orientacja na klienta, współpracę i wyniki;', 'Znajomość języka angielskiego.']], ['offered-1', ['Pracę na odpowiedzialnym stanowisku w dynamicznie rozwijającej się grupie kapitałowej;', 'Dostęp do nowych technologii;', 'Możliwość rozwoju kompetencji zawodowych;', 'Dobrą atmosferę, przyjazne środowisko pracy, współpracę z osobami otwartymi i chętnie dzielącymi się wiedzą;', 'Pakiet benefitów (MultiSport, opieka medyczna, ubezpieczenie na życie, nauka jęz. angielskiego, oferty pracownicze - Plus, Polsat Box, Netia i in.).']]]"/>
    <s v="Specialist (Mid/Regular)"/>
    <s v="BI Programmer (Big Data)"/>
    <s v="'Development of data processing processes (batch and real time) in the Big Data environment (Hadoop, Apache Kafka, Apache NiFi, Apache Spark, Apache Ignite);', 'Project work in SCRUM BI teams on creating innovative solutions for business;', ' Development of technological competences (with the support of leaders of technical solutions).'"/>
    <s v="'Higher education: IT, technical or related, or last years of studies;', 'Experience in a similar position at least 1 year;', 'Good knowledge of Python in data processing processes;', 'Knowledge of SQL;', 'Wish to develop as a Developer in in the Big Data area;', 'Knowledge of Big Data environments in the Cloud will be an asset (e.g. Azure Data Lake, Databricks, Snowflake);', 'Communicativeness, customer orientation, cooperation and results;', 'Knowledge of English.'"/>
    <s v="'Work in a responsible position in a dynamically developing capital group;', 'Access to new technologies;', 'Opportunity to develop professional competences;', 'Good atmosphere, friendly working environment, cooperation with people who are open and willing to share knowledge;', 'Benefits package (MultiSport, medical care, life insurance, learning English, employee offers - Plus, Polsat Box, Netia and others).'"/>
    <s v="'Python', 'SQL'"/>
    <m/>
    <m/>
    <s v="bi programmer big data"/>
    <x v="2"/>
    <n v="3"/>
    <s v=" c:business analyst  ji:0  Int:  c:financial analyst  ji:0  Int:  c:system analyst  ji:0  Int:  c:data scientist  ji:3  Int:data bi  c:financial controller  ji:0  Int:  c:intern analyst  ji:0  Int:  c:security analyst  ji:0  Int:"/>
    <s v="cos:business analyst  cos:0.823 cos:financial analyst  cos:0.822 cos:system analyst  cos:0.931 cos:data scientist  cos:0.905 cos:financial controller  cos:0.873 cos:intern analyst  cos:0.955 cos:security analyst  cos:0.939"/>
    <n v="0.95499999999999996"/>
    <s v="intern analyst"/>
    <s v="programmer big"/>
    <s v="development data processing process batch real time big environment hadoop apache kafka nifi spark ignite project work scrum bi team creating innovative solution business technological competence support leader technical"/>
    <x v="0"/>
    <n v="5"/>
    <s v=" c:business analyst  ji:5  Int:project support process real business  c:financial analyst  ji:1  Int:support  c:system analyst  ji:0  Int:  c:data scientist  ji:2  Int:data bi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evelopment kafka bi solution data ignite spark hadoop apache batch environment creating work scrum technological nifi competence team processing big innovative time leader technical"/>
  </r>
  <r>
    <n v="2548"/>
    <n v="2560"/>
    <s v="Programista BI (Big Data)"/>
    <s v="['https://www.pracuj.pl/praca/programista-bi-big-data-warszawa-konstruktorska-4,oferta,1002488892']"/>
    <s v="Specjalista (Mid / Regular)"/>
    <s v="[['https://www.pracuj.pl/praca/programista-bi-big-data-warszawa-konstruktorska-4,oferta,1002488892'], 1, ['technologies-1', ['Python', 'SQL']], ['responsibilities-1', ['Rozwój procesów przetwarzania danych (batch i real time) w środowisku Big Data (Hadoop, Apache Kafka, Apache NiFi, Apache Spark, Apache Ignite);', 'Praca projektowa w zespołach SCRUM BI nad tworzeniem innowacyjnych rozwiązań dla biznesu;', 'Rozwój kompetencji technologicznych (przy wsparciu liderów technicznych rozwiązań).']], ['requirements-1', ['Wykształcenie wyższe: informatyczne, techniczne lub pokrewne lub ostatnie lata studiów;', 'Doświadczenie na podobnym stanowisku minimum 1 rok;', 'Dobra znajomość Pythona w procesach przetwarzania danych;', 'Znajomość SQL;', 'Chęć rozwoju jako Developer w obszarze Big Data;', 'Znajomość środowisk Big Data w Chmurze będzie dodatkowym atutem (np. Azure Data Lake, Databricks, Snowflake);', 'Komunikatywność, orientacja na klienta, współpracę i wyniki;', 'Znajomość języka angielskiego.']], ['offered-1', ['Pracę na odpowiedzialnym stanowisku w dynamicznie rozwijającej się grupie kapitałowej;', 'Dostęp do nowych technologii;', 'Możliwość rozwoju kompetencji zawodowych;', 'Dobrą atmosferę, przyjazne środowisko pracy, współpracę z osobami otwartymi i chętnie dzielącymi się wiedzą;', 'Pakiet benefitów (MultiSport, opieka medyczna, ubezpieczenie na życie, nauka jęz. angielskiego, oferty pracownicze - Plus, Polsat Box, Netia i in.).']]]"/>
    <s v="Specialist (Mid/Regular)"/>
    <s v="BI Programmer (Big Data)"/>
    <s v="'Development of data processing processes (batch and real time) in the Big Data environment (Hadoop, Apache Kafka, Apache NiFi, Apache Spark, Apache Ignite);', 'Project work in SCRUM BI teams on creating innovative solutions for business;', ' Development of technological competences (with the support of leaders of technical solutions).'"/>
    <s v="'Higher education: IT, technical or related, or last years of studies;', 'Experience in a similar position at least 1 year;', 'Good knowledge of Python in data processing processes;', 'Knowledge of SQL;', 'Wish to develop as a Developer in in the Big Data area;', 'Knowledge of Big Data environments in the Cloud will be an asset (e.g. Azure Data Lake, Databricks, Snowflake);', 'Communicativeness, customer orientation, cooperation and results;', 'Knowledge of English.'"/>
    <s v="'Work in a responsible position in a dynamically developing capital group;', 'Access to new technologies;', 'Opportunity to develop professional competences;', 'Good atmosphere, friendly working environment, cooperation with people who are open and willing to share knowledge;', 'Benefits package (MultiSport, medical care, life insurance, learning English, employee offers - Plus, Polsat Box, Netia and others).'"/>
    <s v="'Python', 'SQL'"/>
    <m/>
    <m/>
    <s v="bi programmer big data"/>
    <x v="2"/>
    <n v="3"/>
    <s v=" c:business analyst  ji:0  Int:  c:financial analyst  ji:0  Int:  c:system analyst  ji:0  Int:  c:data scientist  ji:3  Int:data bi  c:financial controller  ji:0  Int:  c:intern analyst  ji:0  Int:  c:security analyst  ji:0  Int:"/>
    <s v="cos:business analyst  cos:0.823 cos:financial analyst  cos:0.822 cos:system analyst  cos:0.931 cos:data scientist  cos:0.905 cos:financial controller  cos:0.873 cos:intern analyst  cos:0.955 cos:security analyst  cos:0.939"/>
    <n v="0.95499999999999996"/>
    <s v="intern analyst"/>
    <s v="programmer big"/>
    <s v="development data processing process batch real time big environment hadoop apache kafka nifi spark ignite project work scrum bi team creating innovative solution business technological competence support leader technical"/>
    <x v="0"/>
    <n v="5"/>
    <s v=" c:business analyst  ji:5  Int:project support process real business  c:financial analyst  ji:1  Int:support  c:system analyst  ji:0  Int:  c:data scientist  ji:2  Int:data bi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evelopment kafka bi solution data ignite spark hadoop apache batch environment creating work scrum technological nifi competence team processing big innovative time leader technical"/>
  </r>
  <r>
    <n v="2549"/>
    <n v="2561"/>
    <s v="Programista BI / Data Engineer"/>
    <s v="['https://www.pracuj.pl/praca/programista-bi-data-engineer-warszawa,oferta,1002456129']"/>
    <s v="Specjalista (Mid / Regular)"/>
    <s v="[['https://www.pracuj.pl/praca/programista-bi-data-engineer-warszawa,oferta,1002456129'], 1, ['technologies-1', ['SQL', 'Power BI', 'Looker', 'Google Cloud Platform', 'GitHub']], ['responsibilities-1', ['Rozwój korporacyjnej hurtowni danych', 'Tworzenie raportów BI', 'Współpracę i bieżący kontakt z biznesem', 'Udział w innowacyjnych projektach biznesowych i transformacji obszaru zarządzania danymi']], ['requirements-1', ['Posiadasz minimum 2 lata doświadczenia w tworzeniu oraz optymalizacji zapytań w SQL', 'Masz doświadczenie w tworzeniu przepływów zasilających hurtownie danych', 'Potrafisz tworzyć raporty w nowoczesnych platformach wizualizacji danych', 'Odnajdujesz się w międzynarodowym otoczeniu projektowym i efektywnie komunikujesz się z biznesem', 'Znasz Cloud Composer /AirFlow lub MS SSIS', 'Wykorzystywałeś platformę analityczną Big Querry', 'Znasz architekturę chmury Google']], ['offered-1', ['Hybrydowy model pracy (biuro w Warszawie mieści się w nowoczesnym budynku Forest)', 'Zatrudnienie w oparciu o umowę o pracę', 'Dostęp do technologii - używamy narzędzi wysoko ocenianych przez Gartnera;', 'Dostęp do specjalistycznych szkoleń, kursów Google/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
    <s v="Specialist (Mid/Regular)"/>
    <s v="From the program BI / Data Engineer"/>
    <s v="'Development of a corporate data warehouse', 'Creating BI reports', 'Cooperation and ongoing contact with business', 'Participation in innovative business projects and transformation of the data management area'"/>
    <s v="'You have at least 2 years of experience in creating and optimizing SQL queries', 'You have experience in creating flows supplying data warehouses', 'You can create reports in modern data visualization platforms', 'You find yourself in an international design environment and communicate effectively with business ', 'You know Cloud Composer /AirFlow or MS SSIS', 'You used the Big Querry analytics platform', 'You know Google's cloud architecture'"/>
    <s v="'Hybrid model of work (the office in Warsaw is located in the modern Forest building)', 'Employment based on an employment contract', 'Access to technology - we use tools highly rated by Gartner;', 'Access to specialized training, Google courses/ Coursera and more', 'Informal working atmosphere - we are relaxed, we shorten the distance', 'Independence, real influence on projects, including international ones - boredom and routine are alien to us', 'Direct participation in the technological transformation of our company' , 'Participation in development programs - because for us your development is important (both expert and leadership)', 'In addition to the basic salary, participation in the company's results in the form of a quarterly bonus and the right to purchase shares of the Adeo Group!', 'A rich package of benefits non-wage benefits: Worksmile benefits cafeteria, private medical care, life insurance, financial support when buying the first apartment, the opportunity to learn foreign languages ​​through the eTutor Platform for you and your loved ones'"/>
    <s v="'SQL', 'Power BI', 'Looker', 'Google Cloud Platform', 'GitHub'"/>
    <m/>
    <m/>
    <s v="program bi data engineer"/>
    <x v="2"/>
    <n v="5"/>
    <s v=" c:business analyst  ji:0  Int:  c:financial analyst  ji:0  Int:  c:system analyst  ji:0  Int:  c:data scientist  ji:5  Int:data engineer bi program  c:financial controller  ji:0  Int:  c:intern analyst  ji:0  Int:  c:security analyst  ji:0  Int:"/>
    <s v="cos:business analyst  cos:0.863 cos:financial analyst  cos:0.846 cos:system analyst  cos:0.952 cos:data scientist  cos:0.924 cos:financial controller  cos:0.902 cos:intern analyst  cos:0.974 cos:security analyst  cos:0.946"/>
    <n v="0.97399999999999998"/>
    <s v="intern analyst"/>
    <m/>
    <s v="development corporate data warehouse creating bi report cooperation ongoing contact business participation innovative project transformation management area"/>
    <x v="0"/>
    <n v="4"/>
    <s v=" c:business analyst  ji:4  Int:project corporate business management  c:financial analyst  ji:1  Int:management  c:system analyst  ji:0  Int:  c:data scientist  ji:3  Int:data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bi data report creating warehouse cooperation participation transformation area ongoing innovative contact"/>
  </r>
  <r>
    <n v="2550"/>
    <n v="2562"/>
    <s v="Programista BI (Hurtownia Danych)"/>
    <s v="['https://www.pracuj.pl/praca/programista-bi-hurtownia-danych-warszawa-konstruktorska-4,oferta,1002421497']"/>
    <s v="Specjalista (Mid / Regular)"/>
    <s v="[['https://www.pracuj.pl/praca/programista-bi-hurtownia-danych-warszawa-konstruktorska-4,oferta,1002421497'], 1, ['technologies-1', ['SQL']], ['responsibilities-1', ['Rozwój procesów ETL oraz struktur hurtowni danych we współpracy z Architektami i Administratorami BI;', 'Tworzenie raportów w SAP Business Objects oraz Tableau;', 'Praca projektowa w zespołach SCRUM BI, polegająca na dostarczaniu innowacyjnych rozwiązań dla biznesu;', 'Rozwój kompetencji technologicznych (przy wsparciu liderów technicznych rozwiązań).']], ['requirements-1', ['Wykształcenie wyższe: informatyczne, techniczne lub pokrewne lub ostatnie lata studiów;', 'Doświadczenie na podobnym stanowisku minimum 1 rok;', 'Dobra znajomość SQL i relacyjnych baz danych;', 'Znajomość narzędzi klasy Business Intelligence (SAP Business Objects, Tableau);', 'Chęć rozwoju jako developer w obszarze hurtowni danych i raportowania;', 'Komunikatywność, orientacja na klienta, współpracę i wyniki;', 'Znajomość języka angielskiego.']], ['offered-1', ['Pracę na odpowiedzialnym stanowisku w dynamicznie rozwijającej się grupie kapitałowej;', 'Dostęp do nowych technologii;', 'Możliwość rozwoju kompetencji zawodowych;', 'Dobrą atmosferę, przyjazne środowisko pracy, współpracę z osobami otwartymi i chętnie dzielącymi się wiedzą;', 'Pakiet benefitów (MultiSport, prywatna opieka medyczna, ubezpieczenie na życie, nauka jęz. angielskiego, oferty pracownicze).']]]"/>
    <s v="Specialist (Mid/Regular)"/>
    <s v="BI programmer (Data Warehouse)"/>
    <s v="'Development of ETL processes and data warehouse structures in cooperation with Architects and BI Administrators;', 'Creating reports in SAP Business Objects and Tableau;', 'Project work in SCRUM BI teams, consisting in providing innovative solutions for business;', 'Development technological competences (with the support of leaders of technical solutions).'"/>
    <s v="'Higher education: IT, technical or related or last years of studies;', 'Experience in a similar position at least 1 year;', 'Good knowledge of SQL and relational databases;', 'Knowledge of Business Intelligence tools (SAP Business Objects, Tableau );', 'Wish to develop as a developer in the field of data warehouse and reporting;', 'Communicativeness, customer orientation, cooperation and results;', 'Knowledge of English.'"/>
    <s v="'Work in a responsible position in a dynamically developing capital group;', 'Access to new technologies;', 'Opportunity to develop professional competences;', 'Good atmosphere, friendly working environment, cooperation with people who are open and willing to share knowledge;', 'Benefits package (MultiSport, private medical care, life insurance, learning English, employment offers).'"/>
    <s v="'SQL'"/>
    <m/>
    <m/>
    <s v="bi programmer data warehouse"/>
    <x v="2"/>
    <n v="3"/>
    <s v=" c:business analyst  ji:0  Int:  c:financial analyst  ji:0  Int:  c:system analyst  ji:0  Int:  c:data scientist  ji:3  Int:data bi  c:financial controller  ji:0  Int:  c:intern analyst  ji:0  Int:  c:security analyst  ji:0  Int:"/>
    <s v="cos:business analyst  cos:0.875 cos:financial analyst  cos:0.872 cos:system analyst  cos:0.96 cos:data scientist  cos:0.931 cos:financial controller  cos:0.913 cos:intern analyst  cos:0.962 cos:security analyst  cos:0.956"/>
    <n v="0.96199999999999997"/>
    <s v="intern analyst"/>
    <s v="programmer warehouse"/>
    <s v="development etl process data warehouse structure cooperation architect bi administrator creating report sap business object tableau project work scrum team consisting providing innovative solution technological competence support leader technical"/>
    <x v="0"/>
    <n v="4"/>
    <s v=" c:business analyst  ji:4  Int:project support business process  c:financial analyst  ji:1  Int:support  c:system analyst  ji:2  Int:administrator sap  c:data scientist  ji:4  Int:data report bi et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bi sap data report tableau technical administrator architect creating warehouse cooperation work scrum technological competence object team providing consisting innovative structure leader etl"/>
  </r>
  <r>
    <n v="2551"/>
    <n v="2563"/>
    <s v="Programista BI (Hurtownia Danych)"/>
    <s v="['https://www.pracuj.pl/praca/programista-bi-hurtownia-danych-warszawa-konstruktorska-4,oferta,1002489277']"/>
    <s v="Specjalista (Mid / Regular)"/>
    <s v="[['https://www.pracuj.pl/praca/programista-bi-hurtownia-danych-warszawa-konstruktorska-4,oferta,1002489277'], 1, ['technologies-1', ['SQL']], ['responsibilities-1', ['Rozwój procesów ETL oraz struktur hurtowni danych we współpracy z Architektami i Administratorami BI;', 'Tworzenie raportów w SAP Business Objects oraz Tableau;', 'Praca projektowa w zespołach SCRUM BI, polegająca na dostarczaniu innowacyjnych rozwiązań dla biznesu;', 'Rozwój kompetencji technologicznych (przy wsparciu liderów technicznych rozwiązań).']], ['requirements-1', ['Wykształcenie wyższe: informatyczne, techniczne lub pokrewne lub ostatnie lata studiów;', 'Doświadczenie na podobnym stanowisku minimum 1 rok;', 'Dobra znajomość SQL i relacyjnych baz danych;', 'Znajomość narzędzi klasy Business Intelligence (SAP Business Objects, Tableau);', 'Chęć rozwoju jako developer w obszarze hurtowni danych i raportowania;', 'Komunikatywność, orientacja na klienta, współpracę i wyniki;', 'Znajomość języka angielskiego.']], ['offered-1', ['Pracę na odpowiedzialnym stanowisku w dynamicznie rozwijającej się grupie kapitałowej;', 'Dostęp do nowych technologii;', 'Możliwość rozwoju kompetencji zawodowych;', 'Dobrą atmosferę, przyjazne środowisko pracy, współpracę z osobami otwartymi i chętnie dzielącymi się wiedzą;', 'Pakiet benefitów (MultiSport, prywatna opieka medyczna, ubezpieczenie na życie, nauka jęz. angielskiego, oferty pracownicze).']]]"/>
    <s v="Specialist (Mid/Regular)"/>
    <s v="BI programmer (Data Warehouse)"/>
    <s v="'Development of ETL processes and data warehouse structures in cooperation with Architects and BI Administrators;', 'Creating reports in SAP Business Objects and Tableau;', 'Project work in SCRUM BI teams, consisting in providing innovative solutions for business;', 'Development technological competences (with the support of leaders of technical solutions).'"/>
    <s v="'Higher education: IT, technical or related or last years of studies;', 'Experience in a similar position at least 1 year;', 'Good knowledge of SQL and relational databases;', 'Knowledge of Business Intelligence tools (SAP Business Objects, Tableau );', 'Wish to develop as a developer in the field of data warehouse and reporting;', 'Communicativeness, customer orientation, cooperation and results;', 'Knowledge of English.'"/>
    <s v="'Work in a responsible position in a dynamically developing capital group;', 'Access to new technologies;', 'Opportunity to develop professional competences;', 'Good atmosphere, friendly working environment, cooperation with people who are open and willing to share knowledge;', 'Benefits package (MultiSport, private medical care, life insurance, learning English, employment offers).'"/>
    <s v="'SQL'"/>
    <m/>
    <m/>
    <s v="bi programmer data warehouse"/>
    <x v="2"/>
    <n v="3"/>
    <s v=" c:business analyst  ji:0  Int:  c:financial analyst  ji:0  Int:  c:system analyst  ji:0  Int:  c:data scientist  ji:3  Int:data bi  c:financial controller  ji:0  Int:  c:intern analyst  ji:0  Int:  c:security analyst  ji:0  Int:"/>
    <s v="cos:business analyst  cos:0.875 cos:financial analyst  cos:0.872 cos:system analyst  cos:0.96 cos:data scientist  cos:0.931 cos:financial controller  cos:0.913 cos:intern analyst  cos:0.962 cos:security analyst  cos:0.956"/>
    <n v="0.96199999999999997"/>
    <s v="intern analyst"/>
    <s v="programmer warehouse"/>
    <s v="development etl process data warehouse structure cooperation architect bi administrator creating report sap business object tableau project work scrum team consisting providing innovative solution technological competence support leader technical"/>
    <x v="0"/>
    <n v="4"/>
    <s v=" c:business analyst  ji:4  Int:project support business process  c:financial analyst  ji:1  Int:support  c:system analyst  ji:2  Int:administrator sap  c:data scientist  ji:4  Int:data report bi et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bi sap data report tableau technical administrator architect creating warehouse cooperation work scrum technological competence object team providing consisting innovative structure leader etl"/>
  </r>
  <r>
    <n v="2552"/>
    <n v="2565"/>
    <s v="Programista BI"/>
    <s v="['https://www.pracuj.pl/praca/programista-bi-warszawa,oferta,1002387292']"/>
    <s v="Specjalista (Mid / Regular)"/>
    <s v="[['https://www.pracuj.pl/praca/programista-bi-warszawa,oferta,1002387292'], 1, ['technologies-1', ['SQL', 'Looker', 'Power BI']], ['responsibilities-1', ['Analiza i wizualizacja danych w najnowszych technologiach (GCP);', 'Tworzenie raportów BI;', 'Rozwój korporacyjnej hurtowni danych;', 'Współpraca i bieżący kontakt z biznesem;', 'Udział w innowacyjnych projektach biznesowych i transformacji obszaru zarządzania danymi.']], ['requirements-1', ['Posiadasz min. 2 lata doświadczenia w tworzeniu oraz optymalizacji zapytań w SQL oraz tworzeniu raportów;', 'Potrafisz tworzyć architekturę i przepływy zasilające hurtownie danych;', 'Odnajdujesz się w międzynarodowym otoczeniu projektowym;', 'Efektywnie komunikujesz się z członkami zespołu.', 'Dodatkowo:', 'Znasz architekturę chmury Google, Google Cloud Composer i BigQuery;', 'Potrafisz tworzyć raporty w Power BI, Data Studio lub Looker.']], ['offered-1', ['Hybrydowy model pracy w nowoczesnym biurowcu FOREST;', 'Dostęp do technologii - nie mamy ograniczeń - pracujemy na rozwiązaniach wysoko ocenianych przez Gartnera;', 'Dostęp do specjalistycznych szkoleń, kursów Google/ Coursera i nie tylko;', 'Nieformalną atmosferę pracy - mamy w sobie luz, skracamy dystans;', 'Samodzielność działania, realny wpływ na projekty, również te międzynarodowe - nuda i rutyna są nam obce;', 'Bezpośredni udział w technologicznej transformacji naszej firmy;', 'Udział w programach rozwojowych - bo dla nas Twój rozwój jest ważny (zarówno ekspercki, jak i liderski);', 'Oprócz wynagrodzenia podstawowego udział w wynikach firmy w postaci premii kwartalnej oraz prawa do nabycia akcji Grupy Adeo!', 'Bogaty pakiet benefitów pozapłacowych: kafeteria benefitów Worksmile, prywatna opieka medyczna, ubezpieczenie na życie, wsparcie finansowe przy zakupie pierwszego mieszkania, możliwość nauki języków obcych poprzez Platformę eTutor dla Ciebie i Twoich bliskich.']]]"/>
    <s v="Specialist (Mid/Regular)"/>
    <s v="BI developer"/>
    <s v="'Analysis and visualization of data in the latest technologies (GCP);', 'Creating BI reports;', 'Development of a corporate data warehouse;', 'Cooperation and ongoing contact with business;', 'Participation in innovative business projects and transformation of the data management area .'"/>
    <s v="'You have min. 2 years of experience in creating and optimizing SQL queries and creating reports;', 'You can create architecture and flows supplying data warehouses;', 'You find yourself in an international design environment;', 'You communicate effectively with team members.', 'Additionally :', 'You know the architecture of the Google cloud, Google Cloud Composer and BigQuery;', 'You can create reports in Power BI, Data Studio or Looker.'"/>
    <s v="'Hybrid model of work in a modern FOREST office building;', 'Access to technology - we have no limits - we work on solutions highly rated by Gartner;', 'Access to specialized training, Google/Coursera courses and more;', 'Informal working atmosphere - we are relaxed, we shorten the distance;', 'Independence of action, real impact on projects, including international ones - boredom and routine are foreign to us;', 'Direct participation in the technological transformation of our company;', 'Participation in development programs - because your development is important to us (both expert and leadership);', 'In addition to the basic salary, participation in the company's results in the form of a quarterly bonus and the right to acquire shares of the Adeo Group!', 'A rich package of non-wage benefits: Worksmile benefits cafeteria, private medical care, life insurance, financial support when buying the first apartment, the possibility of learning foreign languages ​​through the eTutor Platform for you and your loved ones.'"/>
    <s v="'SQL', 'Looker', 'Power BI'"/>
    <m/>
    <m/>
    <s v="bi developer"/>
    <x v="2"/>
    <n v="3"/>
    <s v=" c:business analyst  ji:0  Int:  c:financial analyst  ji:0  Int:  c:system analyst  ji:0  Int:  c:data scientist  ji:3  Int:developer bi  c:financial controller  ji:0  Int:  c:intern analyst  ji:0  Int:  c:security analyst  ji:0  Int:"/>
    <s v="cos:business analyst  cos:0.799 cos:financial analyst  cos:0.803 cos:system analyst  cos:0.914 cos:data scientist  cos:0.886 cos:financial controller  cos:0.854 cos:intern analyst  cos:0.955 cos:security analyst  cos:0.925"/>
    <n v="0.95499999999999996"/>
    <s v="intern analyst"/>
    <m/>
    <s v="analysis visualization data latest technology gcp creating bi report development corporate warehouse cooperation ongoing contact business participation innovative project transformation management area"/>
    <x v="2"/>
    <n v="5"/>
    <s v=" c:business analyst  ji:4  Int:project corporate business management  c:financial analyst  ji:1  Int:management  c:system analyst  ji:0  Int:  c:data scientist  ji:5  Int:data analysis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evelopment latest corporate creating warehouse cooperation participation management visualization transformation technology gcp area ongoing innovative contact business"/>
  </r>
  <r>
    <n v="2553"/>
    <n v="2566"/>
    <s v="Programista BI"/>
    <s v="['https://www.pracuj.pl/praca/programista-bi-warszawa-postepu-21c,oferta,1002429674']"/>
    <s v="Specjalista (Mid / Regular)"/>
    <s v="[['https://www.pracuj.pl/praca/programista-bi-warszawa-postepu-21c,oferta,1002429674'], 1, ['technologies-1', ['SQL Server 2019', 'SQL Server Analysis Services', 'SQL Server Integration Services', 'SQL Server Reporting Services', 'Power BI', 'Git', 'Python']], ['responsibilities-1', ['projektowanie i budowa rozwiązań BI/DWH;', 'budowa i utrzymanie procesów ETL (SSIS) do zasilania Hurtowni Danych;', 'rozwój i utrzymanie baz OLAP opartych o SSAS Tabular;', 'uczestnictwo w całym procesie przygotowania rozwiązań (analiza, projektowanie i development);', 'tworzenie raportów i analiz.']], ['requirements-1', ['bardzo dobra znajomość relacyjnych baz danych MS SQL 2019;', 'bardzo dobra znajomość języka zapytań T-SQL;', 'dobra znajomość SQL Integration Services;', 'znajomość SQL Server Analysis Services (Tabular);', 'wysokie zdolności komunikacyjne;', 'zdolność szybkiego diagnozowania i rozwiązywania problemów;', 'rzetelność i odpowiedzialność;', 'umiejętność pracy w zespole.', 'znajomość SQL Server Data Tools;', 'znajomość Git;', 'znajomość Power BI.']], ['work-organization-1', []]]"/>
    <s v="Specialist (Mid/Regular)"/>
    <s v="BI developer"/>
    <s v="'design and construction of BI/DWH solutions;', 'construction and maintenance of ETL (SSIS) processes to power the Data Warehouse;', 'development and maintenance of OLAP databases based on SSAS Tabular;', 'participation in the entire process of preparing solutions (analysis, design and development);', 'creation of reports and analyses.'"/>
    <s v="'very good knowledge of MS SQL 2019 relational databases;', 'very good knowledge of the T-SQL query language;', 'good knowledge of SQL Integration Services;', 'knowledge of SQL Server Analysis Services (Tabular);', 'high communication skills ;', 'the ability to quickly diagnose and solve problems;', 'reliability and responsibility;', 'the ability to work in a team.', 'knowledge of SQL Server Data Tools;', 'knowledge of Git;', 'knowledge of Power BI.'"/>
    <m/>
    <s v="'SQL Server 2019', 'SQL Server Analysis Services', 'SQL Server Integration Services', 'SQL Server Reporting Services', 'Power BI', 'Git', 'Python'"/>
    <m/>
    <m/>
    <s v="bi developer"/>
    <x v="2"/>
    <n v="3"/>
    <s v=" c:business analyst  ji:0  Int:  c:financial analyst  ji:0  Int:  c:system analyst  ji:0  Int:  c:data scientist  ji:3  Int:developer bi  c:financial controller  ji:0  Int:  c:intern analyst  ji:0  Int:  c:security analyst  ji:0  Int:"/>
    <s v="cos:business analyst  cos:0.799 cos:financial analyst  cos:0.803 cos:system analyst  cos:0.914 cos:data scientist  cos:0.886 cos:financial controller  cos:0.854 cos:intern analyst  cos:0.955 cos:security analyst  cos:0.925"/>
    <n v="0.95499999999999996"/>
    <s v="intern analyst"/>
    <m/>
    <s v="design construction bi dwh solution maintenance etl ssis process power data warehouse development olap database based ssa tabular participation entire preparing analysis creation report"/>
    <x v="2"/>
    <n v="5"/>
    <s v=" c:business analyst  ji:1  Int:process  c:financial analyst  ji:0  Int:  c:system analyst  ji:0  Int:  c:data scientist  ji:5  Int:bi data analysis report et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construction ssa maintenance dwh process based ssis creation warehouse olap design participation entire power preparing database tabular"/>
  </r>
  <r>
    <n v="2554"/>
    <n v="2567"/>
    <s v="Programista Hurtowni Danych/BI"/>
    <s v="['https://www.pracuj.pl/praca/programista-hurtowni-danych-bi-warszawa,oferta,1002439150']"/>
    <s v="Ekspert"/>
    <s v="[['https://www.pracuj.pl/praca/programista-hurtowni-danych-bi-warszawa,oferta,1002439150'], 1, ['technologies-1', ['SQL', 'PL/SQL']], ['responsibilities-1', ['Projektowanie i implementacja nowych Data Martów oraz procesów raportowych na platformie Hurtowni Danych/Business Inteligence', 'Rozwój i utrzymanie modeli i procesów, np. budowanie Data Mart’s m.in. pod raportowanie obowiązkowe, Solvency II, UFG', 'Analiza potrzeb biznesowych, projektowanie i testowanie rozwiązań biznesowych']], ['requirements-1', ['Wykształcenie wyższe z zakresu informatyki, matematyki, fizyki lub pokrewnych obszarów', 'Minimum 3 letnie doświadczenie jako SQL Developer', 'Znajomość rozwiązań typu REST', 'Znajomość PL/SQL, SQL, relacyjnych baz danych (SQL)', 'Chęć dzielenia się wiedza i promowania najlepszych praktyk', 'Doświadczenie w projektowaniu i implementacji Data Martów oraz procesów raportowych na platformie Hurtowni Danych/Business Inteligence', 'Bardzo dobre zdolności komunikacyjne, umiejętności dekompozycji problemu']], ['offered-1', ['Umowa o pracę i atrakcyjny tryb pracy hybrydowej: 4 dni z biura w miesiącu', 'Praca w centrum kompetencyjnym BI – niezależnej jednostce łączącej funkcje biznesowe, analityczne', 'Współpraca z ponad 100 specjalistami IT w ponad 20 technologiach naszej hurtowni danych',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Expert"/>
    <s v="Data Warehouse/BI programmer"/>
    <s v="'Design and implementation of new Data Marts and reporting processes on the Data Warehouse/Business Intelligence platform', 'Development and maintenance of models and processes, e.g. building Data Mart's e.g. for mandatory reporting, Solvency II, UFG', 'Analysis of business needs, design and testing of business solutions'"/>
    <s v="'Higher education in computer science, mathematics, physics or related areas', 'Minimum 3 years of experience as a SQL Developer', 'Knowledge of REST solutions', 'Knowledge of PL/SQL, SQL, relational databases (SQL)', 'Want to sharing knowledge and promoting best practices', 'Experience in designing and implementing Data Marts and reporting processes on the Data Warehouse/Business Intelligence platform', 'Very good communication skills, problem decomposition skills'"/>
    <s v="'Employment contract and attractive hybrid work mode: 4 days from the office a month', 'Work in the BI competence center - an independent unit combining business and analytical functions', 'Cooperation with over 100 IT specialists in over 20 technologies of our data warehouse', 'Motivating remuneration system', 'Employee Pension Program in the amount of 7% paid by the employer', 'Medical care in PZU Zdrowie', 'Employee discount up to 50% on insurance (including PZU DOM, PZU AUTO)', 'Platform benefit, among others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s v="'SQL', 'PL/SQL'"/>
    <m/>
    <m/>
    <s v="data warehouse bi programmer"/>
    <x v="2"/>
    <n v="3"/>
    <s v=" c:business analyst  ji:0  Int:  c:financial analyst  ji:0  Int:  c:system analyst  ji:0  Int:  c:data scientist  ji:3  Int:data bi  c:financial controller  ji:0  Int:  c:intern analyst  ji:0  Int:  c:security analyst  ji:0  Int:"/>
    <s v="cos:business analyst  cos:0.857 cos:financial analyst  cos:0.855 cos:system analyst  cos:0.95 cos:data scientist  cos:0.922 cos:financial controller  cos:0.899 cos:intern analyst  cos:0.965 cos:security analyst  cos:0.953"/>
    <n v="0.96499999999999997"/>
    <s v="intern analyst"/>
    <s v="programmer warehouse"/>
    <s v="design implementation new data mart reporting process warehouse business intelligence platform development maintenance model building mandatory solvency ii ufg analysis need testing solution"/>
    <x v="2"/>
    <n v="3"/>
    <s v=" c:business analyst  ji:2  Int:business process  c:financial analyst  ji:1  Int:reporting  c:system analyst  ji:0  Int: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development solution mandatory mart maintenance intelligence model process testing solvency ufg warehouse implementation business design ii need building new"/>
  </r>
  <r>
    <n v="2555"/>
    <n v="2568"/>
    <s v="Programista / Programistka SQL"/>
    <s v="['https://www.pracuj.pl/praca/programista-programistka-sql-warszawa-aleja-wladyslawa-reymonta-12a,oferta,1002371406']"/>
    <s v="Specjalista (Mid / Regular)"/>
    <s v="[['https://www.pracuj.pl/praca/programista-programistka-sql-warszawa-aleja-wladyslawa-reymonta-12a,oferta,1002371406'], 1, ['responsibilities-1', ['projektowanie usprawnień/raportów SQL ', 'przygotowanie raportów SQL, procedur SQL oraz innych obiektów bazodanowych', 'przeprowadzenie testów, weryfikacja zwracanych danych przez raporty ', 'dokumentowanie wykonanej pracy.']], ['requirements-1', ['minimum 2 lata doświadczenia pracy jako programista, specjalista do spraw wdrożeń, analityk lub podobnym ', 'dobra/bardzo dobra znajomość języka SQL, oraz MS SQL', 'wiedza z zakresu optymalizacji bazy MS SQL i zapytań SQL', 'podstawowa znajomość procesów biznesowych w firmie ', 'znajomość pakietu Office a w szczególności programu Excel ', 'samodzielność i dokładność w pracy ']], ['offered-1', ['elastyczne godziny pracy', 'ciekawą i rozwijającą pracę', 'atrakcyjne wynagrodzenie', 'prywatną opiekę medyczną.']], ['benefits-1', ['prywatna opieka medyczna', 'elastyczny czas pracy', 'zniżki na firmowe produkty i usługi', 'spotkania integracyjne', 'służbowy telefon do użytku prywatnego', 'brak dress code’u', 'kawa / herbata', 'możliwość uzyskania uprawnień']], ['about-us-1', ['Jesteśmy firmą posiadającą wieloletnie doświadczenie w branży IT. Od kilku lat jesteśmy oficjalnym partnerem InsERT i Navireo.', '', 'Nasza firma to dynamiczny i profesjonalny zespół, ceniący dobrą atmosferę i kreatywność, w połączeniu z doświadczeniem owocuje w wysoką jakość świadczonych usług. Naszym priorytetem jest bezpieczeństwo i zadowolenie klienta. ', '', 'Oferujemy firmom kompleksową obsługę IT w pełnym zakresie jak i obsługę pojedynczych zleceń i projektów. W zakres naszych usług wchodzą: opieka nad infrastrukturą sprzętową IT: na stacjach roboczych jak i serwerach oraz urządzeniach sieciowych, telefonia VOIP, wsparcie i szkolenia użytkowników z zakresu oprogramowania firmy Microsoft oraz InsERT, dbanie o bezpieczeństwo firmy (systemy backup oraz zabezpieczenie sieci komputerowych), przygotowanie rozwiązań dodatkowych (raportów, aplikacji) oraz wsparcie w organizacji procesów biznesowych w zakresie IT, przygotowanie rozwiązań umożliwiających integracje programów. Wspieramy także wewnętrzne działy IT przy bardziej specjalistycznych zadaniach. Korzystamy z najnowszych narzędzi Microsoft, InsERT, Sophos itd. ', '']]]"/>
    <s v="Specialist (Mid/Regular)"/>
    <s v="SQL Programmer"/>
    <s v="'designing SQL improvements/reports', 'preparing SQL reports, SQL procedures and other database objects', 'conducting tests, verifying returned data by reports', 'documenting the work done.'"/>
    <s v="'at least 2 years of work experience as a programmer, implementation specialist, analyst or similar', 'good/very good knowledge of SQL and MS SQL', 'knowledge of MS SQL database optimization and SQL queries', 'basic knowledge of processes business in the company', 'knowledge of the Office package, in particular Excel', 'independence and accuracy at work'"/>
    <s v="'flexible working hours', 'interesting and developing work', 'attractive salary', 'private medical care'."/>
    <m/>
    <m/>
    <s v="'private medical care', 'flexible working time', 'discounts on company products and services', 'integration meetings', 'business phone for private use', 'no dress code', 'coffee / tea', 'opportunity obtaining permission'"/>
    <s v="sql programmer"/>
    <x v="2"/>
    <n v="2"/>
    <s v=" c:business analyst  ji:0  Int:  c:financial analyst  ji:0  Int:  c:system analyst  ji:0  Int:  c:data scientist  ji:2  Int:sql  c:financial controller  ji:0  Int:  c:intern analyst  ji:0  Int:  c:security analyst  ji:0  Int:"/>
    <s v="cos:business analyst  cos:0.859 cos:financial analyst  cos:0.841 cos:system analyst  cos:0.946 cos:data scientist  cos:0.91 cos:financial controller  cos:0.886 cos:intern analyst  cos:0.926 cos:security analyst  cos:0.932"/>
    <n v="0.94599999999999995"/>
    <s v="system analyst"/>
    <s v="programmer"/>
    <s v="designing sql improvement report preparing procedure database object conducting test verifying returned data documenting work done"/>
    <x v="2"/>
    <n v="3"/>
    <s v=" c:business analyst  ji:0  Int:  c:financial analyst  ji:0  Int:  c:system analyst  ji:0  Int:  c:data scientist  ji:3  Int:data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returned done designing work conducting object test preparing procedure database verifying documenting"/>
  </r>
  <r>
    <n v="2556"/>
    <n v="2569"/>
    <s v="Programista / Programistka"/>
    <s v="['https://www.pracuj.pl/praca/programista-programistka-warszawa-walbrzyska-3-5,oferta,1002488201']"/>
    <s v="Specjalista (Mid / Regular)"/>
    <s v="[['https://www.pracuj.pl/praca/programista-programistka-warszawa-walbrzyska-3-5,oferta,1002488201'], 1, ['responsibilities-1', ['Tworzenie czystego, re-używalnego i wydajnego kodu Django CMS (Wagtail)', 'analiza wymagań biznesowych', 'projektowanie i rozwijanie aplikacji w języku Python z wykorzystaniem Django CMS', 'tworzenie dokumentacji ', 'Integracja usług zewnętrznych', 'Przeprowadzanie przeglądów kodu', '']], ['requirements-1', ['Developer Python/Django (Wagtail)', 'Dobra znajomość Pythona i frameworku Django a także Wagtail', 'Znajomość architektury i projektowania systemów webowych oraz dobrych praktyk programistycznych', 'Umiejętność projektowania i implementacji złożonych systemów backendowych wraz z integracją z różnymi usługami zewnętrznymi (np. płatności, wysyłka, analityka itp.)', 'Doświadczenie w pracy z systemami kontroli wersji a także z narzędziami do zarządzania projektem, takimi jak Jira. ', 'Co najmniej 2-letnie doświadczenie jako Backend/fullstack Developer z technologiami Python, Django', 'Bardzo dobre umiejętności analityczne i umiejętność rozwiązywania problemów ', 'Umiejętność pracy w zespole programistycznym, w tym doświadczenie w prowadzeniu kodu oraz przeprowadzaniu code review ', 'Znajomość Amazon AWS - S3, CodeCommit', 'samodzielność i odpowiedzialność', '']], ['offered-1', ['Umowę o pracę', 'Pracę od zaraz', 'Pracę zdalną - zarządzaną online', 'Elastyczne godziny pracy', 'Projekt ograniczony czasowo - do października', &quot;Swobodna atmosfera, niekorporacyjna, bez dress code'u, itp.&quot;, 'Zmotywowany, kameralny zespół', '']], ['benefits-1', ['prywatna opieka medyczna', 'ubezpieczenie na życie', 'parking dla pracowników']], ['about-us-1', ['Filmoteka Narodowa - Instytut Audiowizualny (FINA) jest państwową instytucją kultury podlegającą Ministrowi Kultury i Dziedzictwa Narodowego. Instytucja zajmuje się gromadzeniem, katalogowaniem, restaurowaniem i udostępnianiem zbiorów i materiałów filmowych i około-filmowych oraz dokumentacyjnych, dotyczących narodowego i międzynarodowego dziedzictwa audiowizualnego, a także współtworzeniem, produkcją, rejestracją i promocją dzieł kultury o wysokim poziomie artystycznym w celu emisji w mediach publicznych i prywatnych. FINA prowadzi też działalność edukacyjną, kulturalno - oświatową i wydawniczą oraz wykorzystuje nowe technologie do działań w zakresie upowszechniania kultury audiowizualnej. ']]]"/>
    <s v="Specialist (Mid/Regular)"/>
    <s v="Programmer / Programmer"/>
    <s v="'Creating clean, re-usable and efficient code for Django CMS (Wagtail)', 'business requirements analysis', 'designing and developing Python applications using Django CMS', 'creating documentation', 'Integration of external services', 'Performing code reviews', ''"/>
    <s v="'Developer Python/Django (Wagtail)', 'Good knowledge of Python and the Django framework as well as Wagtail', 'Knowledge of architecture and design of web systems and good programming practices', 'Ability to design and implement complex backend systems with integration with various external services (e.g. payments, shipping, analytics, etc.)', 'Experience in working with version control systems as well as with project management tools such as Jira. ', 'At least 2 years of experience as a Backend/Fullstack Developer with Python, Django technologies', 'Very good analytical skills and problem solving skills', 'Ability to work in a programming team, including experience in code management and code review' , 'Knowledge of Amazon AWS - S3, CodeCommit', 'Independence and responsibility', ''"/>
    <s v="'Employment contract', 'Work immediately', 'Remote work - managed online', 'Flexible working hours', 'Limited time project - until October', 'Casual atmosphere, non-corporate, no dress code, etc.' , 'Motivated, intimate team', ''"/>
    <m/>
    <m/>
    <s v="'private medical care', 'life insurance', 'employee parking'"/>
    <s v="programmer"/>
    <x v="3"/>
    <n v="0"/>
    <s v=" c:business analyst  ji:0  Int:  c:financial analyst  ji:0  Int:  c:system analyst  ji:0  Int:  c:data scientist  ji:0  Int:  c:financial controller  ji:0  Int:  c:intern analyst  ji:0  Int:  c:security analyst  ji:0  Int:"/>
    <s v="cos:business analyst  cos:0.826 cos:financial analyst  cos:0.813 cos:system analyst  cos:0.935 cos:data scientist  cos:0.896 cos:financial controller  cos:0.866 cos:intern analyst  cos:0.946 cos:security analyst  cos:0.93"/>
    <n v="0.94599999999999995"/>
    <s v="intern analyst"/>
    <s v="n"/>
    <s v="creating clean usable efficient code django cm wagtail business requirement analysis designing developing python application using documentation integration external service performing review"/>
    <x v="0"/>
    <n v="2"/>
    <s v=" c:business analyst  ji:2  Int:service business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efficient analysis django requirement developing application wagtail review creating performing integration cm using external clean python code designing usable"/>
  </r>
  <r>
    <n v="2557"/>
    <n v="2570"/>
    <s v=" Program manager – Vice President"/>
    <s v="['https://www.pracuj.pl/praca/program-manager-vice-president-warszawa-aleja-jana-pawla-ii-19,oferta,1002414703']"/>
    <s v="Kierownik / Koordynator"/>
    <s v="[['https://www.pracuj.pl/praca/program-manager-vice-president-warszawa-aleja-jana-pawla-ii-19,oferta,1002414703'], 1, ['responsibilities-1', ['Define and enforce Release Calendar timelines, in agreement with senior leaders, with regular communication across channels', 'Oversight of all regulatory reporting deliverables to ensure adherence to Agile processes and principles, from both Release Management as well as Asset Class aligned perspective', 'In partnership with reporting SMEs understand various regulatory reports, asset class data, source system flows and complexities as it relates to the FRI/Axiom suite of applications and infrastructure', 'Maintain partnerships with other release managers, product owners, and technology teams', 'Confluence and JIRA updates such that any stakeholder can access/receive latest information pertaining to Releases, inclusive of process documentation', 'Host Demand review and JIRA Grooming sessions, pulling together key stakeholders to prioritize, analyze, and agree on deliverables, prompting strategic due diligence/impact assessment across applications to ensure appropriate solutions', 'Define uplifts in Principles and Processes for project and enhancement deliverables to ensure adherence with audit requirements - inclusive of capturing business requirements, benefits, test strategy, acceptance criteria, test evidence and sign-offs', 'Own and present key project achievements, risks, blockers in weekly/bi-weekly stakeholder forums; relaying strategic end-to-end updates pertaining to relevant asset classes/core capabilities', 'Manage end to end project or release plan; scope, critical milestones, sourcing requirements, environment preparation, test strategy and execution and prod implementation checklists, stakeholder/technology activities', 'Ensure team coverage of key testing/release timelines, communicate to senior management and users during production deployments', 'Approve/Challenge exceptions raised to SDLC process to ensure same governance, process/principle adherence, stakeholder engagement and environment availability', 'Define a strategic onboarding and deployment framework for reports and schedules based on data, consumer needs and business benefit to the firm', 'Prioritize the backlog of user stories/enhancements for delivery, based on alignment to the schedule deployment plan', 'Engage with development teams to ensure business needs are translated into appropriate technical specifications, and acceptance criteria is met', 'Perform user acceptance testing and form an opinion about the overall impact pertaining to each change', 'Oversee/Delegate timely testing activities (data and functional testing, regression testing, user interface testing)', 'Identify and drive solutions for business process re-engineering activities, along with creating supporting documentation and end user operational experience and usage of Finance and Risk platforms', 'Build strong relationships with stakeholders in order to influence and facilitate multiple work streams, solicit engagement and prioritization from key LOB/FRRA/FERC/ACC/Tech partners']], ['requirements-1', ['Ability to quickly learn and assimilate business and technical knowledge', 'Strong written and verbal communication skills, with ability to tailor messaging to various audiences', 'Ability to lead, influence and build strong relationships with partner teams', 'Strong organizational skills and ability to manage multiple streams of work concurrently', 'Must be detail oriented, highly responsible and able to work with tight deadlines', 'Strong team-orientation and leadership skills', 'Strong analytical and problem solving skills; sound judgment with a risk mindset', 'Overall strong desktop skills including Excel and PowerPoint']], ['additional-module-1', ['As a member of the Business Architecture Release Management team, you will work closely with Line of Business and Asset Class stakeholders, Reporting Subject Matter Experts (SMEs), and technology teams across Finance.', '', 'Primary responsibilities are to drive end-to-end project strategy discussions and develop and deliver plans for successful project delivery of firmwide and LOB change events impacting regulatory reporting.']]]"/>
    <s v="Manager / Coordinator"/>
    <s v="Program manager – Vice President"/>
    <s v="'Define and enforce Release Calendar timelines, in agreement with senior leaders, with regular communication across channels', 'Oversight of all regulatory reporting deliverables to ensure adherence to Agile processes and principles, from both Release Management as well as Asset Class aligned perspective', 'In partnership with reporting SMEs understand various regulatory reports, asset class data, source system flows and complexities as it relates to the FRI/Axiom suite of applications and infrastructure', 'Maintain partnerships with other release managers, product owners, and technology teams', 'Confluence and JIRA updates such that any stakeholder can access/receive latest information pertaining to Releases, inclusive of process documentation', 'Host Demand review and JIRA Grooming sessions, pulling together key stakeholders to prioritize, analyze, and agree on deliverables, prompting strategic due diligence/impact assessment across applications to ensure appropriate solutions', 'Define uplifts in Principles and Processes for project and enhancement deliverables to ensure adherence with audit requirements - inclusive of capturing business requirements, benefits, test strategy, acceptance criteria, test evidence and sign-offs', 'Own and present key project achievements, risks, blockers in weekly/bi-weekly stakeholder forums; relaying strategic end-to-end updates pertaining to relevant asset classes/core capabilities', 'Manage end to end project or release plan; scope, critical milestones, sourcing requirements, environment preparation, test strategy and execution and prod implementation checklists, stakeholder/technology activities', 'Ensure team coverage of key testing/release timelines, communicate to senior management and users during production deployments', 'Approve/Challenge exceptions raised to SDLC process to ensure same governance, process/principle adherence, stakeholder engagement and environment availability', 'Define a strategic onboarding and deployment framework for reports and schedules based on data, consumer needs and business benefit to the firm', 'Prioritize the backlog of user stories/enhancements for delivery, based on alignment to the schedule deployment plan', 'Engage with development teams to ensure business needs are translated into appropriate technical specifications, and acceptance criteria is met', 'Perform user acceptance testing and form an opinion about the overall impact pertaining to each change', 'Oversee/Delegate timely testing activities (data and functional testing, regression testing, user interface testing)', 'Identify and drive solutions for business process re-engineering activities, along with creating supporting documentation and end user operational experience and usage of Finance and Risk platforms', 'Build strong relationships with stakeholders in order to influence and facilitate multiple work streams, solicit engagement and prioritization from key LOB/FRRA/FERC/ACC/Tech partners'"/>
    <s v="'Ability to quickly learn and assimilate business and technical knowledge', 'Strong written and verbal communication skills, with ability to tailor messaging to various audiences', 'Ability to lead, influence and build strong relationships with partner teams', 'Strong organizational skills and ability to manage multiple streams of work concurrently', 'Must be detail oriented, highly responsible and able to work with tight deadlines', 'Strong team-orientation and leadership skills', 'Strong analytical and problem solving skills; sound judgment with a risk mindset', 'Overall strong desktop skills including Excel and PowerPoint'"/>
    <m/>
    <m/>
    <m/>
    <m/>
    <s v="program manager vice president"/>
    <x v="2"/>
    <n v="2"/>
    <s v=" c:business analyst  ji:1  Int:manager  c:financial analyst  ji:0  Int:  c:system analyst  ji:0  Int:  c:data scientist  ji:2  Int:program  c:financial controller  ji:0  Int:  c:intern analyst  ji:0  Int:  c:security analyst  ji:0  Int:"/>
    <s v="cos:business analyst  cos:0.864 cos:financial analyst  cos:0.84 cos:system analyst  cos:0.926 cos:data scientist  cos:0.913 cos:financial controller  cos:0.907 cos:intern analyst  cos:0.976 cos:security analyst  cos:0.923"/>
    <n v="0.97599999999999998"/>
    <s v="intern analyst"/>
    <s v="manager president vice"/>
    <s v="define enforce release calendar timeline agreement senior leader regular communication across channel oversight regulatory reporting deliverable ensure adherence agile process principle management well asset class aligned perspective partnership smes understand various report data source system flow complexity it relates fri axiom suite application infrastructure maintain manager product owner technology team confluence jira update stakeholder access receive latest information pertaining inclusive documentation host demand review grooming session pulling together key prioritize analyze agree prompting strategic due diligence impact assessment appropriate solution uplift project enhancement audit requirement capturing business benefit test strategy acceptance criterion evidence sign offs present achievement risk blocker weekly bi forum relaying end relevant core capability manage plan scope critical milestone sourcing environment preparation execution prod implementation checklist activity coverage testing communicate user production deployment approve challenge exception raised sdlc governance engagement availability onboarding framework schedule based consumer need firm backlog story delivery alignment engage development translated technical specification met perform form opinion overall change oversee delegate timely functional regression interface identify drive engineering along creating supporting operational experience usage finance platform build strong relationship order influence facilitate multiple work stream solicit prioritization lob frra ferc acc tech partner"/>
    <x v="0"/>
    <n v="7"/>
    <s v=" c:business analyst  ji:7  Int:project product management process owner manager business  c:financial analyst  ji:6  Int:finance risk management class reporting asset  c:system analyst  ji:4  Int:it system user key  c:data scientist  ji:4  Int:data report reporting bi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criterion jira maintain execution complexity adherence schedule creating benefit implementation axiom team agreement exception perform regular engagement timely blocker inclusive need update due infrastructure documentation coverage deployment regression prioritization grooming approve core agile fri build facilitate delivery oversight engineering availability challenge story understand timeline ensure various relationship translated lob consumer deliverable release stakeholder strong report pulling requirement capability functional key identify multiple define framework agree suite checklist host achievement frra reporting leader engage technical latest prod pertaining confluence testing supporting overall manage test enhancement milestone change receive prioritize strategy forum relates source opinion flow bi together finance evidence sdlc diligence communicate raised critical senior communication usage influence review end environment backlog information perspective impact partnership interface acc class onboarding acceptance alignment scope form drive development well platform relaying session delegate met partner asset capturing plan weekly technology system regulatory firm stream calendar demand governance preparation access operational risk user data smes order activity assessment work strategic sourcing specification solicit relevant audit principle aligned along solution present across enforce production it prompting application based analyze offs experience channel sign tech oversee uplift appropriate ferc"/>
  </r>
  <r>
    <n v="2558"/>
    <n v="2571"/>
    <s v="Programme &amp; Project Services Analyst Wholesale Transformation – PMO"/>
    <s v="['https://www.pracuj.pl/praca/programme-project-services-analyst-wholesale-transformation-pmo-krakow-kapelanka-42a,oferta,1002389822']"/>
    <s v="Specjalista (Mid / Regular)"/>
    <s v="[['https://www.pracuj.pl/praca/programme-project-services-analyst-wholesale-transformation-pmo-krakow-kapelanka-42a,oferta,1002389822'], 1, ['responsibilities-1', ['Demonstrates working knowledge of HSBC Global Business Transformation Framework, ensuring it is being followed by Programme/ Project teams', 'Tracks, reviews and controls programme/ project progress and performance at clearly defined points in the process ensuring the project is delivered on time, within budget; reports risks and issues, assisting with putting mitigating actions into place', 'Guides the Programme / Project Manager in defining required scope, quality, cost and effort', 'Follows the Programme/ Project Management control framework through Initiation, Definition and Execution phases, Assists with closure activities, including post project review and handover, benefits tracking', 'Guides Programme / Project Manager in resources management activities for the Programme/Project in programme / project resource management']], ['requirements-1', ['3 years of experience with at least 1 years in programme/project management role', 'Understanding of the Programme and Project lifecycle', 'Working knowledge of Project Management methodologies, PMO processes and best practice techniques will be an asset', 'Excellent written and verbal communications skills', 'Strong analytical and problem solving skills', 'Ability to work independently and proactively', 'Experience with running meetings in English over video or teleconference will be an advantage', 'PMP or MSP training or certification is an advantage', 'Wholesale Transformation PMO provides support to HSBC’s Global Commercial Banking (CMB) strategic change agenda. We act as trusted partners, add value, and provide insight driven data across Portfolios, Programmes and Projects. The role holder is responsible for delivery governance, reporting and adherence to the HSBC’s Change Framework standards and tooling.']], ['offered-1', ['Stable job in professional team Possibility of remote work Car parking few minutes away from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
    <s v="Specialist (Mid/Regular)"/>
    <s v="Programme &amp; Project Services Analyst Wholesale Transformation – PMO"/>
    <s v="'Demonstrates working knowledge of HSBC Global Business Transformation Framework, ensuring it is being followed by Programme/ Project teams', 'Tracks, reviews and controls programme/ project progress and performance at clearly defined points in the process ensuring the project is delivered on time, within budget; reports risks and issues, assisting with putting mitigating actions into place', 'Guides the Programme / Project Manager in defining required scope, quality, cost and effort', 'Follows the Programme/ Project Management control framework through Initiation, Definition and Execution phases, Assists with closure activities, including post project review and handover, benefits tracking', 'Guides Programme / Project Manager in resources management activities for the Programme/Project in programme / project resource management'"/>
    <s v="'3 years of experience with at least 1 years in programme/project management role', 'Understanding of the Programme and Project lifecycle', 'Working knowledge of Project Management methodologies, PMO processes and best practice techniques will be an asset', 'Excellent written and verbal communications skills', 'Strong analytical and problem solving skills', 'Ability to work independently and proactively', 'Experience with running meetings in English over video or teleconference will be an advantage', 'PMP or MSP training or certification is an advantage', 'Wholesale Transformation PMO provides support to HSBC’s Global Commercial Banking (CMB) strategic change agenda. We act as trusted partners, add value, and provide insight driven data across Portfolios, Programmes and Projects. The role holder is responsible for delivery governance, reporting and adherence to the HSBC’s Change Framework standards and tooling.'"/>
    <s v="'Stable job in professional team Possibility of remote work Car parking few minutes away from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
    <m/>
    <m/>
    <m/>
    <s v="programme project service analyst wholesale transformation pmo"/>
    <x v="4"/>
    <n v="2"/>
    <s v=" c:business analyst  ji:2  Int:project service  c:financial analyst  ji:0  Int:  c:system analyst  ji:0  Int:  c:data scientist  ji:0  Int:  c:financial controller  ji:0  Int:  c:intern analyst  ji:0  Int:  c:security analyst  ji:0  Int:"/>
    <s v="cos:business analyst  cos:0.905 cos:financial analyst  cos:0.896 cos:system analyst  cos:0.948 cos:data scientist  cos:0.947 cos:financial controller  cos:0.933 cos:intern analyst  cos:0.967 cos:security analyst  cos:0.947"/>
    <n v="0.96699999999999997"/>
    <s v="intern analyst"/>
    <s v="programme analyst transformation pmo wholesale"/>
    <s v="demonstrates working knowledge hsbc global business transformation framework ensuring it followed programme project team track review control progress performance clearly defined point process delivered time within budget report risk issue assisting putting mitigating action place guide manager defining required scope quality cost effort follows management initiation definition execution phase assist closure activity including post handover benefit tracking resource"/>
    <x v="0"/>
    <n v="5"/>
    <s v=" c:business analyst  ji:5  Int:project management process manager business  c:financial analyst  ji:4  Int:management risk control cost  c:system analyst  ji:2  Int:it performance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isk track execution report issue hsbc putting tracking working handover knowledge review activity benefit framework effort phase guide team cost ensuring demonstrates transformation performance scope initiation followed defined delivered control assisting within budget it programme clearly place definition quality progress closure mitigating global assist point follows required post including time action resource defining"/>
  </r>
  <r>
    <n v="2559"/>
    <n v="2572"/>
    <s v="Program Stażowy DAN One w Zespole IT &amp; Data - General Secretary"/>
    <s v="['https://www.pracuj.pl/praca/program-stazowy-dan-one-w-zespole-it-data-general-secretary-warszawa-bobrowiecka-8,oferta,1002479382']"/>
    <s v="Praktykant / Stażysta"/>
    <s v="[['https://www.pracuj.pl/praca/program-stazowy-dan-one-w-zespole-it-data-general-secretary-warszawa-bobrowiecka-8,oferta,1002479382'], 1, ['technologies-1', ['Active Directory', 'Agile', 'ServiceNow']], ['responsibilities-1', ['Learning how to provide IT services to the business by acting as IT Level1 support - first point of contact for the business users', 'Analyzing and driving improvements of IT systems within GS domain', 'Gaining experience in how to build partnership with business users to collect and analyze their needs and trainslate them into IT solutions', 'Gaining skills and knowledge on how to work in Agile environment', 'Supporting product and project managers in operational tasks', 'Nice breakfasts and some team building meetings!']], ['requirements-1', ['You are interested in IT solutions, analytics and applications for some time', 'You already know some basics of IT – we don’t expect you to be an expert, we will teach you everything!', 'MS 365 or Win OS producs have no secrets for you (knowledge of ServiceNow would be an asset)', 'You are thinking about Business Solutions Analyst as a career path', 'You are a master of connecting dots and seeking for a simple solutions of complex problems', 'You are not afraid to ask difficult questions and are eager to look for answers', 'You are able to work from office in Warsaw twice a week', 'Development is our foundation! Have you know that more than 50% of interns stay with us after completing the internship program?']], ['offered-1', ['A 12-month full-time employment contract, lots of interesting projects and regular feedback that will help you develop your competencies in a given area', 'A tailor-made training program', 'Access to the benefits package, incl. private medical care, co-financing for Multisport and many more', 'Flexible working hours and the ability to work from home']], ['additional-module-1', ['Are you thinking about starting your career in IT? Good news!', '', 'You can join us and work in an international team and build your career based on a solid foundation. The offer is: Trainee position in IT &amp; Data Supporting Functions - General Secretary Team that delivers best in class support for widely understood internal and external compliance function end users, covering all EU countries and entities.', '', 'Sounds interesting? Check out what we have for you!', '', 'You will experience an unforgettable 12 months working in an international, agile environment, to gain extensive experience by taking the first steps in your career with us.']], ['additional-module-2', ['Hit the “Apply” button and check what happen! We will get acquainted with your experience and then we will arrange the selected candidates for the first telephone interview. Next step is a meeting with your future manager at Danone.']]]"/>
    <s v="Apprentice / Trainee"/>
    <s v="DAN One Internship Program in the IT &amp; Data Team - General Secretary"/>
    <s v="'Learning how to provide IT services to the business by acting as IT Level1 support - first point of contact for the business users', 'Analyzing and driving improvements of IT systems within GS domain', 'Gaining experience in how to build partnership with business users to collect and analyze their needs and trainslate them into IT solutions', 'Gaining skills and knowledge on how to work in Agile environment', 'Supporting product and project managers in operational tasks', 'Nice breakfasts and some team building meetings!'"/>
    <s v="'You are interested in IT solutions, analytics and applications for some time', 'You already know some basics of IT – we don’t expect you to be an expert, we will teach you everything!', 'MS 365 or Win OS producs have no secrets for you (knowledge of ServiceNow would be an asset)', 'You are thinking about Business Solutions Analyst as a career path', 'You are a master of connecting dots and seeking for a simple solutions of complex problems', 'You are not afraid to ask difficult questions and are eager to look for answers', 'You are able to work from office in Warsaw twice a week', 'Development is our foundation! Have you know that more than 50% of interns stay with us after completing the internship program?'"/>
    <s v="'A 12-month full-time employment contract, lots of interesting projects and regular feedback that will help you develop your competencies in a given area', 'A tailor-made training program', 'Access to the benefits package, incl. private medical care, co-financing for Multisport and many more', 'Flexible working hours and the ability to work from home'"/>
    <s v="'Active Directory', 'Agile', 'ServiceNow'"/>
    <m/>
    <m/>
    <s v="dan one internship program it data team general secretary"/>
    <x v="2"/>
    <n v="2"/>
    <s v=" c:business analyst  ji:0  Int:  c:financial analyst  ji:0  Int:  c:system analyst  ji:1  Int:it  c:data scientist  ji:2  Int:data program  c:financial controller  ji:1  Int:general  c:intern analyst  ji:1  Int:internship  c:security analyst  ji:0  Int:"/>
    <s v="cos:business analyst  cos:0.875 cos:financial analyst  cos:0.858 cos:system analyst  cos:0.937 cos:data scientist  cos:0.938 cos:financial controller  cos:0.901 cos:intern analyst  cos:0.981 cos:security analyst  cos:0.938"/>
    <n v="0.98099999999999998"/>
    <s v="intern analyst"/>
    <s v="one dan team general internship it secretary"/>
    <s v="learning provide it service business acting level1 support first point contact user analyzing driving improvement system within g domain gaining experience build partnership collect analyze need trainslate solution skill knowledge work agile environment supporting product project manager operational task nice breakfast team building meeting"/>
    <x v="0"/>
    <n v="6"/>
    <s v=" c:business analyst  ji:6  Int:project product support service manager business  c:financial analyst  ji:1  Int:suppor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user skill first breakfast knowledge environment work analyzing team partnership g acting need driving domain building solution gaining task learning meeting within provide it agile collect supporting nice level1 build experience analyze trainslate point system contact operational"/>
  </r>
  <r>
    <n v="2560"/>
    <n v="2573"/>
    <s v="Project Controller"/>
    <s v="['https://www.pracuj.pl/praca/project-controller-chorzow,oferta,1002416223']"/>
    <s v="Specjalista (Mid / Regular), Starszy specjalista (Senior)"/>
    <s v="[['https://www.pracuj.pl/praca/project-controller-chorzow,oferta,1002416223'], 1, ['responsibilities-1', ['Kontrola i zarządzanie finansami dotyczącymi projektu,', 'Weryfikacja i zatwierdzanie danych finansowych projektu,', 'Ścisła współpraca z całym zespołem projektowym oraz Project Managerem, w tym wsparcie w ocenie ryzyka i szans oraz zatwierdzanie nieprzewidzianych wydatków,', 'Bieżąca kontrola wyników projektu, analiza ich opłacalności oraz rekomendowanie działań naprawczych,', 'Udział w procesach negocjacyjnych,', 'Monitorowanie aspektów finansowych zgodnie z umowami partnerskimi i ostrzeganie w przypadku jakichkolwiek odchyleń lub ryzyka; także zapewnienie zgodności z lokalnymi przepisami przy współpracy z innymi działami firmy,', 'Wsparcie w zakresie doradztwa finansowego dla całego zespołu projektowego,', 'Praca z systemem SAP.']], ['requirements-1', ['Wykształcenie wyższe,', 'Min. 3-letnie doświadczenie w pracy w dziale finansowym lub w dziale controllingu w międzynarodowej firmie produkcyjnej,', 'Zaawansowana znajomość programu: MS Excel,', 'Bardzo dobra znajomość języka angielskiego,', 'Umiejętność pracy zespołowej oraz wysoko rozwinięte umiejętności interpersonalne,', 'Bardzo dobra organizacja pracy własnej i umiejętność ustalania priorytetów.', 'Doświadczenie w zakresie zarządzania projektami,', 'Znajomość systemu SAP,']], ['offered-1', ['Pracę w międzynarodowej firmie produkcyjnej,', 'Stabilne zatrudnienie,', 'Umowę o pracę,', 'Możliwość rozwoju zawodowego,', 'Bogaty pakiet świadczeń socjalnych.']]]"/>
    <s v="Specialist (Mid/Regular), Senior Specialist (Senior)"/>
    <s v="Project Controller"/>
    <s v="'Control and management of project finances,', 'Verification and approval of project financial data,', 'Close cooperation with the entire project team and Project Manager, including support in risk and opportunity assessment and approval of unforeseen expenses,', 'Ongoing control of results analysis of their profitability and recommending corrective actions,', 'Participation in negotiation processes,', 'Monitoring financial aspects in accordance with partnership agreements and warning in case of any deviations or risks; also ensuring compliance with local regulations in cooperation with other departments of the company,', 'Financial consulting support for the entire project team,', 'Working with the SAP system.'"/>
    <s v="'Higher education,', 'Min. 3 years of experience in working in the financial department or in the controlling department of an international production company,', 'Advanced knowledge of the program: MS Excel,', 'Very good command of English,', 'Teamwork skills and highly developed interpersonal skills,' , 'Very good organization of own work and the ability to set priorities.', 'Experience in project management,', 'Knowledge of the SAP system,'"/>
    <s v="'Work in an international production company,', 'Stable employment,', 'Employment contract,', 'Professional development opportunity,', 'A rich package of social benefits.'"/>
    <m/>
    <m/>
    <m/>
    <s v="project controller"/>
    <x v="4"/>
    <n v="2"/>
    <s v=" c:business analyst  ji:2  Int:project  c:financial analyst  ji:0  Int:  c:system analyst  ji:0  Int:  c:data scientist  ji:0  Int:  c:financial controller  ji:1  Int:controller  c:intern analyst  ji:0  Int:  c:security analyst  ji:0  Int:"/>
    <s v="cos:business analyst  cos:0.851 cos:financial analyst  cos:0.831 cos:system analyst  cos:0.946 cos:data scientist  cos:0.906 cos:financial controller  cos:0.892 cos:intern analyst  cos:0.958 cos:security analyst  cos:0.939"/>
    <n v="0.95799999999999996"/>
    <s v="intern analyst"/>
    <s v="controller"/>
    <s v="control management project finance verification approval financial data close cooperation entire team manager including support risk opportunity assessment unforeseen expense ongoing result analysis profitability recommending corrective action participation negotiation process monitoring aspect accordance partnership agreement warning case deviation also ensuring compliance local regulation department company consulting working sap system"/>
    <x v="1"/>
    <n v="7"/>
    <s v=" c:business analyst  ji:6  Int:project management support monitoring process manager  c:financial analyst  ji:7  Int:finance risk control management support financial  c:system analyst  ji:2  Int:system sap  c:data scientist  ji:2  Int:data analysis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project data analysis consulting verification recommending case aspect opportunity profitability working warning regulation assessment team participation entire partnership agreement ensuring company ongoing unforeseen accordance manager expense department result compliance corrective approval sap deviation local process cooperation close including system monitoring action negotiation also"/>
  </r>
  <r>
    <n v="2561"/>
    <n v="2574"/>
    <s v="Project Controller"/>
    <s v="['https://www.pracuj.pl/praca/project-controller-warszawa,oferta,1002498557']"/>
    <s v="Specjalista (Mid / Regular)"/>
    <s v="[['https://www.pracuj.pl/praca/project-controller-warszawa,oferta,1002498557'], 1, ['responsibilities-1', ['Przygotowywanie, aktualizowanie i rozwijanie modeli finansowych, zestawień, prognoz i raportów według zapotrzebowania i w formacie określanym każdorazowo przez kierownictwo Spółki, w tym raportowanie wg standardów grupowych (IFRS, US GAAP).', 'Tworzenie oraz aktualizacja budżetów, forecastu, planu wieloletniego, analiza odchyleń w trakcie prowadzenia inwestycji przez Spółkę, stała kontrola i analiza informacji finansowej oraz raportowanie powyższego kierownictwu.', 'Raportowanie do banków, monitorowanie przestrzegania umów bankowych.', 'Utrzymywanie kontaktów z bankami, spółkami holdingowymi, działami księgowymi kontrahentów oraz doradcami Spółki w sprawach związanych z pełnionymi obowiązkami i zadaniami.', 'Bieżąca współpraca z działem finansowym spółki matki w/s raportów ad-hoc.', 'Dostarczanie informacji zarządczej, służącej do podejmowania decyzji kierownictwu firmy.', 'Pełen nadzór od strony finansowej nad wyznaczonymi przez Zarząd Spółki projektami.', 'Monitorowanie niefinansowych parametrów działalności operacyjnej.', 'Podejmowanie decyzji w swoim obszarze działania i branie za nie odpowiedzialność. Przyjmowanie odpowiedzialności za wyniki merytoryczne w obszarze koordynowanych przez siebie prac.', 'Rozwój narzędzi raportowych i kontrolingowych.', 'Aktywny udział w procesie audytu oraz przygotowania sprawozdań finansowych.', 'Aktywny udział w procesach zakupu/sprzedaży projektów inwestycyjnych.']], ['requirements-1', ['Wykształcenie wyższe kierunkowe (finanse, rachunkowość, ekonomia),', 'Doświadczenie na podobnym stanowisku w dziale controlingu bądź w jednej z firm B4 (znajomość branży nieruchomości oczekiwana),', 'Znajomość międzynarodowych standardów sprawozdawczości finansowej,', 'Znajomość terminologii finansowej i skarbowej,', 'Gruntowna wiedza z obszaru analizy finansowej, rachunkowości finansowej i zarządczej,', 'Rozumienie procesów biznesowych,', 'Biegła znajomość pakietu Office, w szczególności Excel,', 'Bardzo dobra znajomość języka polskiego i angielskiego,', 'Samodzielność,', 'Dokładność, systematyczność, terminowość i doskonała organizacja pracy własnej,', 'Umiejętność efektywnej współpracy z ludźmi na wszystkich szczeblach organizacji,', 'Umiejętność analitycznego myślenia, wyciągania wniosków i rozwiązywania problemów.']], ['offered-1', ['Współpracę z firmą o ugruntowanej pozycji na rynku.', 'Zatrudnienie na umowę o pracę w stabilnej firmie.', 'Konkurencyjne wynagrodzenie.', 'Możliwości rozwoju zawodowego.', 'Pakiet prywatnej opieki medycznej.', 'Ubezpieczenia grupowe.', 'Benefit system.']]]"/>
    <s v="Specialist (Mid/Regular)"/>
    <s v="Project Controller"/>
    <s v="'Preparing, updating and developing financial models, statements, forecasts and reports as required and in a format determined each time by the Company's management, including reporting according to group standards (IFRS, US GAAP).', 'Creating and updating budgets, forecasts, long-term plans, analysis of deviations in the course of investments by the Company, constant control and analysis of financial information and reporting to the above management.', 'Reporting to banks, monitoring compliance with bank agreements.', 'Maintaining contacts with banks, holding companies, accounting departments of contractors and the Company's advisors in matters related to the duties and tasks performed.', 'Ongoing cooperation with the financial department of the parent company regarding ad-hoc reports.', 'Providing management information used to make decisions to the company's management.', 'Full financial supervision over the designated projects by the Company's Management Board.', 'Monitoring non-financial parameters of operating activity.', 'Making decisions in one's area of ​​operation and taking responsibility for them. Assuming responsibility for substantive results in the area of ​​work coordinated by him.', 'Development of reporting and controlling tools.', 'Active participation in the audit process and preparation of financial statements.', 'Active participation in the processes of purchase/sale of investment projects.'"/>
    <s v="'Higher education (finance, accounting, economics),', 'Experience in a similar position in the controlling department or in one of the B4 companies (knowledge of the real estate industry expected),', 'Knowledge of international financial reporting standards,', 'Knowledge of financial terminology and treasury,', 'Thorough knowledge of financial analysis, financial and management accounting,', 'Understanding business processes,', 'Fluent knowledge of Office, in particular Excel,', 'Very good knowledge of Polish and English,', 'Independence,', 'Accuracy, regularity, punctuality and perfect organization of own work,', 'Ability to effectively cooperate with people at all levels of the organization,', 'Ability to think analytically, draw conclusions and solve problems.'"/>
    <s v="'Cooperation with a company with an established position on the market.', 'Employment under a contract of employment in a stable company.', 'Competitive remuneration.', 'Professional development opportunities.', 'Private medical care package.', 'Group insurance.' , 'Benefit system.'"/>
    <m/>
    <m/>
    <m/>
    <s v="project controller"/>
    <x v="4"/>
    <n v="2"/>
    <s v=" c:business analyst  ji:2  Int:project  c:financial analyst  ji:0  Int:  c:system analyst  ji:0  Int:  c:data scientist  ji:0  Int:  c:financial controller  ji:1  Int:controller  c:intern analyst  ji:0  Int:  c:security analyst  ji:0  Int:"/>
    <s v="cos:business analyst  cos:0.851 cos:financial analyst  cos:0.831 cos:system analyst  cos:0.946 cos:data scientist  cos:0.906 cos:financial controller  cos:0.892 cos:intern analyst  cos:0.958 cos:security analyst  cos:0.939"/>
    <n v="0.95799999999999996"/>
    <s v="intern analyst"/>
    <s v="controller"/>
    <s v="preparing updating developing financial model statement forecast report required format determined time company management including reporting according group standard ifrs u gaap creating budget long term plan analysis deviation course investment constant control information bank monitoring compliance agreement maintaining contact holding accounting department contractor advisor matter related duty task performed ongoing cooperation parent regarding ad hoc providing used make decision full supervision designated project board non parameter operating activity making one area operation taking responsibility assuming substantive result work coordinated development controlling tool active participation audit process preparation purchase sale"/>
    <x v="0"/>
    <n v="7"/>
    <s v=" c:business analyst  ji:7  Int:project management monitoring sale process operation controlling  c:financial analyst  ji:6  Int:control management accounting financial investment reporting  c:system analyst  ji:0  Int:  c:data scientist  ji:4  Int:analysis report reporting forecast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matter analysis accounting hoc decision creating ifrs purchase information duty participation group agreement company long coordinated substantive development control make non u term cooperation regarding plan forecast holding required providing including making related preparation parameter performed maintaining report designated determined supervision investment model contractor advisor tool activity board work statement active area ad ongoing financial according used responsibility audit reporting taking department compliance result task one deviation developing budget constant operating parent updating gaap bank preparing assuming contact time full standard format course"/>
  </r>
  <r>
    <n v="2562"/>
    <n v="2575"/>
    <s v="Project Data Analyst (PMO)"/>
    <s v="['https://www.pracuj.pl/praca/project-data-analyst-pmo-warszawa,oferta,1002396449']"/>
    <s v="Specjalista (Mid / Regular)"/>
    <s v="[['https://www.pracuj.pl/praca/project-data-analyst-pmo-warszawa,oferta,1002396449'], 1, ['responsibilities-1', ['1.\tControl over the process of financial settlements in the Project Data area:', '', '-\tresponsibility for ensuring correct and timely financial settlements of projects (bespoke calculations &amp; reports, PMO internal system);', '-\tverification of financial data related to business trips and other project costs;', '-\tcross-verification &amp; double-check of all financial reports and analysis within the Project Data team;', '-\tcommunication with Project Managers &amp; Clients regarding project financial settlements;', '', '2.\tOngoing management of data quality and project information:', '', '-\tupdate of sales &amp; costs forecasts in the PMO internal system;', '-\treconciliation of sales &amp; costs between the accounting system and the PMO internal system;', '-\tproviding employees with up-to-date information on PMO procedures &amp; schedules.', '', '3.\tParticipation in the process of Clients documents preparation &amp; verification (framework agreements, NDAs, SOWs, POs);', '4.\tClose cooperation with other company departments (e.g. Legal, Finance).']], ['requirements-1', ['relevant work experience in data reporting / data analysis - 2-3 years', 'advanced knowledge of Microsoft Office (especially Excel)', 'practical knowledge of English (at least B2)', 'ability to work independently but also as a part of a team', 'strong analytical skills and attention to detail', 'good organizational &amp; time management skills', 'ability to problem solve and desire to work in a busy and growing business']], ['offered-1', ['flexible terms of cooperation: full-time employment or contract-based agreement.', 'competitive remuneration and various bonuses, such as access to special medical care (Medicover) and sport (FitProfit or FitSport) cards, reimbursement for English classes, access to the Employee Capital Plan (PPK) and budget for professional development.', 'work in a comfortable modern office or hybrid work', 'non-work-related activities galore! We have a running team (with a pro coach), yoga classes, internal competitions, from cookery to photography, a ping-pong league, team building, well-being expert seminars. You can suggest beneficiaries for our CF4GOOD charity program. And of course – something you can’t miss – fruit Mondays ;).', &quot;company culture rooted in respect and cooperation, not competition. You'll be working with great people, open to new challenges and directions. If you are tired of the proverbial corporate treadmill, come to us to rest mentally. If you've had luck with employers, we'll do our best not to buck the trend.&quot;]]]"/>
    <s v="Specialist (Mid/Regular)"/>
    <s v="Project Data Analyst (PMO)"/>
    <s v="'1.\tControl over the process of financial settlements in the Project Data area:', '', '-\tresponsibility for ensuring correct and timely financial settlements of projects (bespoke calculations &amp; reports, PMO internal system);', '-\tverification of financial data related to business trips and other project costs;', '-\tcross-verification &amp; double-check of all financial reports and analysis within the Project Data team;', '-\tcommunication with Project Managers &amp; Clients regarding project financial settlements;', '', '2.\tOngoing management of data quality and project information:', '', '-\tupdate of sales &amp; costs forecasts in the PMO internal system;', '-\treconciliation of sales &amp; costs between the accounting system and the PMO internal system;', '-\tproviding employees with up-to-date information on PMO procedures &amp; schedules.', '', '3.\tParticipation in the process of Clients documents preparation &amp; verification (framework agreements, NDAs, SOWs, POs);', '4.\tClose cooperation with other company departments (e.g. Legal, Finance).'"/>
    <s v="'relevant work experience in data reporting / data analysis - 2-3 years', 'advanced knowledge of Microsoft Office (especially Excel)', 'practical knowledge of English (at least B2)', 'ability to work independently but also as a part of a team', 'strong analytical skills and attention to detail', 'good organizational &amp; time management skills', 'ability to problem solve and desire to work in a busy and growing business'"/>
    <s v="'flexible terms of cooperation: full-time employment or contract-based agreement.', 'competitive remuneration and various bonuses, such as access to special medical care (Medicover) and sport (FitProfit or FitSport) cards, reimbursement for English classes, access to the Employee Capital Plan (PPK) and budget for professional development.', 'work in a comfortable modern office or hybrid work', 'non-work-related activities galore! We have a running team (with a pro coach), yoga classes, internal competitions, from cookery to photography, a ping-pong league, team building, well-being expert seminars. You can suggest beneficiaries for our CF4GOOD charity program. And of course – something you can’t miss – fruit Mondays ;).', &quot;company culture rooted in respect and cooperation, not competition. You'll be working with great people, open to new challenges and directions. If you are tired of the proverbial corporate treadmill, come to us to rest mentally. If you've had luck with employers, we'll do our best not to buck the trend.&quot;"/>
    <m/>
    <m/>
    <m/>
    <s v="project data analyst pmo"/>
    <x v="4"/>
    <n v="2"/>
    <s v=" c:business analyst  ji:2  Int:project  c:financial analyst  ji:0  Int:  c:system analyst  ji:0  Int:  c:data scientist  ji:1  Int:data  c:financial controller  ji:0  Int:  c:intern analyst  ji:0  Int:  c:security analyst  ji:0  Int:"/>
    <s v="cos:business analyst  cos:0.871 cos:financial analyst  cos:0.857 cos:system analyst  cos:0.946 cos:data scientist  cos:0.934 cos:financial controller  cos:0.913 cos:intern analyst  cos:0.974 cos:security analyst  cos:0.946"/>
    <n v="0.97399999999999998"/>
    <s v="intern analyst"/>
    <s v="analyst data pmo"/>
    <s v="tcontrol process financial settlement project data area tresponsibility ensuring correct timely bespoke calculation report pmo internal system tverification related business trip cost tcross verification double check analysis within team tcommunication manager client regarding tongoing management quality information tupdate sale forecast treconciliation accounting tproviding employee date procedure schedule tparticipation document preparation framework agreement ndas sow po tclose cooperation company department legal finance"/>
    <x v="0"/>
    <n v="7"/>
    <s v=" c:business analyst  ji:7  Int:project management client sale process manager business  c:financial analyst  ji:6  Int:finance management accounting financial settlement cost  c:system analyst  ji:1  Int:system  c:data scientist  ji:4  Int:data analysis report forecast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tproviding finance tupdate data report tresponsibility analysis verification accounting tcommunication treconciliation correct schedule framework information double cost tcross ensuring team agreement company area tverification procedure po financial tclose timely department sow ndas check tongoing within pmo quality document employee cooperation legal regarding forecast calculation bespoke system trip tcontrol internal date tparticipation related settlement preparation"/>
  </r>
  <r>
    <n v="2563"/>
    <n v="2576"/>
    <s v="Project Finance Controller"/>
    <s v="['https://www.pracuj.pl/praca/project-finance-controller-aleksandrow-lodzki-placydowska-27,oferta,1002414717']"/>
    <s v="Specjalista (Mid / Regular)"/>
    <s v="[['https://www.pracuj.pl/praca/project-finance-controller-aleksandrow-lodzki-placydowska-27,oferta,1002414717'],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s v="Specialist (Mid/Regular)"/>
    <s v="Project Finance Controller"/>
    <s v="'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s v="&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s v="'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m/>
    <m/>
    <m/>
    <s v="project finance controller"/>
    <x v="4"/>
    <n v="2"/>
    <s v=" c:business analyst  ji:2  Int:project  c:financial analyst  ji:1  Int:finance  c:system analyst  ji:0  Int:  c:data scientist  ji:0  Int:  c:financial controller  ji:2  Int:controller finance  c:intern analyst  ji:0  Int:  c:security analyst  ji:0  Int:"/>
    <s v="cos:business analyst  cos:0.898 cos:financial analyst  cos:0.886 cos:system analyst  cos:0.943 cos:data scientist  cos:0.933 cos:financial controller  cos:0.943 cos:intern analyst  cos:0.968 cos:security analyst  cos:0.946"/>
    <n v="0.96799999999999997"/>
    <s v="intern analyst"/>
    <s v="finance controller"/>
    <s v="coordinating regular project review actively monitoring execution focusing cost control optimization stock revenue recognition cash flow participating forecasting budgeting process preparing estimation financial performance comparison budget previous estimate managing overseeing currency risk hedging contract payment collection impact business monthly basis correctness month end closing especially settlement sale order supporting manager bidding offering full model ensuring tender calculation done correctly helping identify opportunity mitigation action ensure timely implementation providing support stakeholder whilst improve current procedure reporting requirement"/>
    <x v="0"/>
    <n v="9"/>
    <s v=" c:business analyst  ji:9  Int:project contract support monitoring sale process manager budgeting business  c:financial analyst  ji:7  Int:risk control support financial settlement reporting cost  c:system analyst  ji:1  Int:performance  c:data scientist  ji:1  Int: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flow execution especially mitigation revenue currency opportunity done review end correctness implementation impact closing managing procedure regular timely performance optimization helping month hedging control ensure basis stock providing offering improve current action correctly tender stakeholder risk bidding identify order requirement estimate model monthly whilst cash ensuring financial collection recognition reporting focusing comparison actively participating budget supporting forecasting payment calculation previous coordinating overseeing preparing estimation settlement full cost"/>
  </r>
  <r>
    <n v="2564"/>
    <n v="2577"/>
    <s v="Project Finance Controller"/>
    <s v="['https://www.pracuj.pl/praca/project-finance-controller-aleksandrow-lodzki-placydowska-27,oferta,1002486095']"/>
    <s v="Specjalista (Mid / Regular)"/>
    <s v="[['https://www.pracuj.pl/praca/project-finance-controller-aleksandrow-lodzki-placydowska-27,oferta,1002486095'],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s v="Specialist (Mid/Regular)"/>
    <s v="Project Finance Controller"/>
    <s v="'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s v="&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s v="'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m/>
    <m/>
    <m/>
    <s v="project finance controller"/>
    <x v="4"/>
    <n v="2"/>
    <s v=" c:business analyst  ji:2  Int:project  c:financial analyst  ji:1  Int:finance  c:system analyst  ji:0  Int:  c:data scientist  ji:0  Int:  c:financial controller  ji:2  Int:controller finance  c:intern analyst  ji:0  Int:  c:security analyst  ji:0  Int:"/>
    <s v="cos:business analyst  cos:0.898 cos:financial analyst  cos:0.886 cos:system analyst  cos:0.943 cos:data scientist  cos:0.933 cos:financial controller  cos:0.943 cos:intern analyst  cos:0.968 cos:security analyst  cos:0.946"/>
    <n v="0.96799999999999997"/>
    <s v="intern analyst"/>
    <s v="finance controller"/>
    <s v="coordinating regular project review actively monitoring execution focusing cost control optimization stock revenue recognition cash flow participating forecasting budgeting process preparing estimation financial performance comparison budget previous estimate managing overseeing currency risk hedging contract payment collection impact business monthly basis correctness month end closing especially settlement sale order supporting manager bidding offering full model ensuring tender calculation done correctly helping identify opportunity mitigation action ensure timely implementation providing support stakeholder whilst improve current procedure reporting requirement"/>
    <x v="0"/>
    <n v="9"/>
    <s v=" c:business analyst  ji:9  Int:project contract support monitoring sale process manager budgeting business  c:financial analyst  ji:7  Int:risk control support financial settlement reporting cost  c:system analyst  ji:1  Int:performance  c:data scientist  ji:1  Int: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flow execution especially mitigation revenue currency opportunity done review end correctness implementation impact closing managing procedure regular timely performance optimization helping month hedging control ensure basis stock providing offering improve current action correctly tender stakeholder risk bidding identify order requirement estimate model monthly whilst cash ensuring financial collection recognition reporting focusing comparison actively participating budget supporting forecasting payment calculation previous coordinating overseeing preparing estimation settlement full cost"/>
  </r>
  <r>
    <n v="2565"/>
    <n v="2578"/>
    <s v="Project Finance Controller"/>
    <s v="['https://www.pracuj.pl/praca/project-finance-controller-krakow-starowislna-13a,oferta,1002414716']"/>
    <s v="Specjalista (Mid / Regular)"/>
    <s v="[['https://www.pracuj.pl/praca/project-finance-controller-krakow-starowislna-13a,oferta,1002414716'],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s v="Specialist (Mid/Regular)"/>
    <s v="Project Finance Controller"/>
    <s v="'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s v="&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s v="'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m/>
    <m/>
    <m/>
    <s v="project finance controller"/>
    <x v="4"/>
    <n v="2"/>
    <s v=" c:business analyst  ji:2  Int:project  c:financial analyst  ji:1  Int:finance  c:system analyst  ji:0  Int:  c:data scientist  ji:0  Int:  c:financial controller  ji:2  Int:controller finance  c:intern analyst  ji:0  Int:  c:security analyst  ji:0  Int:"/>
    <s v="cos:business analyst  cos:0.898 cos:financial analyst  cos:0.886 cos:system analyst  cos:0.943 cos:data scientist  cos:0.933 cos:financial controller  cos:0.943 cos:intern analyst  cos:0.968 cos:security analyst  cos:0.946"/>
    <n v="0.96799999999999997"/>
    <s v="intern analyst"/>
    <s v="finance controller"/>
    <s v="coordinating regular project review actively monitoring execution focusing cost control optimization stock revenue recognition cash flow participating forecasting budgeting process preparing estimation financial performance comparison budget previous estimate managing overseeing currency risk hedging contract payment collection impact business monthly basis correctness month end closing especially settlement sale order supporting manager bidding offering full model ensuring tender calculation done correctly helping identify opportunity mitigation action ensure timely implementation providing support stakeholder whilst improve current procedure reporting requirement"/>
    <x v="0"/>
    <n v="9"/>
    <s v=" c:business analyst  ji:9  Int:project contract support monitoring sale process manager budgeting business  c:financial analyst  ji:7  Int:risk control support financial settlement reporting cost  c:system analyst  ji:1  Int:performance  c:data scientist  ji:1  Int: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flow execution especially mitigation revenue currency opportunity done review end correctness implementation impact closing managing procedure regular timely performance optimization helping month hedging control ensure basis stock providing offering improve current action correctly tender stakeholder risk bidding identify order requirement estimate model monthly whilst cash ensuring financial collection recognition reporting focusing comparison actively participating budget supporting forecasting payment calculation previous coordinating overseeing preparing estimation settlement full cost"/>
  </r>
  <r>
    <n v="2566"/>
    <n v="2579"/>
    <s v="Project Finance Controller"/>
    <s v="['https://www.pracuj.pl/praca/project-finance-controller-krakow-starowislna-13a,oferta,1002486082']"/>
    <s v="Specjalista (Mid / Regular)"/>
    <s v="[['https://www.pracuj.pl/praca/project-finance-controller-krakow-starowislna-13a,oferta,1002486082'],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s v="Specialist (Mid/Regular)"/>
    <s v="Project Finance Controller"/>
    <s v="'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s v="&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s v="'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m/>
    <m/>
    <m/>
    <s v="project finance controller"/>
    <x v="4"/>
    <n v="2"/>
    <s v=" c:business analyst  ji:2  Int:project  c:financial analyst  ji:1  Int:finance  c:system analyst  ji:0  Int:  c:data scientist  ji:0  Int:  c:financial controller  ji:2  Int:controller finance  c:intern analyst  ji:0  Int:  c:security analyst  ji:0  Int:"/>
    <s v="cos:business analyst  cos:0.898 cos:financial analyst  cos:0.886 cos:system analyst  cos:0.943 cos:data scientist  cos:0.933 cos:financial controller  cos:0.943 cos:intern analyst  cos:0.968 cos:security analyst  cos:0.946"/>
    <n v="0.96799999999999997"/>
    <s v="intern analyst"/>
    <s v="finance controller"/>
    <s v="coordinating regular project review actively monitoring execution focusing cost control optimization stock revenue recognition cash flow participating forecasting budgeting process preparing estimation financial performance comparison budget previous estimate managing overseeing currency risk hedging contract payment collection impact business monthly basis correctness month end closing especially settlement sale order supporting manager bidding offering full model ensuring tender calculation done correctly helping identify opportunity mitigation action ensure timely implementation providing support stakeholder whilst improve current procedure reporting requirement"/>
    <x v="0"/>
    <n v="9"/>
    <s v=" c:business analyst  ji:9  Int:project contract support monitoring sale process manager budgeting business  c:financial analyst  ji:7  Int:risk control support financial settlement reporting cost  c:system analyst  ji:1  Int:performance  c:data scientist  ji:1  Int: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flow execution especially mitigation revenue currency opportunity done review end correctness implementation impact closing managing procedure regular timely performance optimization helping month hedging control ensure basis stock providing offering improve current action correctly tender stakeholder risk bidding identify order requirement estimate model monthly whilst cash ensuring financial collection recognition reporting focusing comparison actively participating budget supporting forecasting payment calculation previous coordinating overseeing preparing estimation settlement full cost"/>
  </r>
  <r>
    <n v="2567"/>
    <n v="2580"/>
    <s v="Project Finance Controller"/>
    <s v="['https://www.pracuj.pl/praca/project-finance-controller-lodz,oferta,1002414713']"/>
    <s v="Specjalista (Mid / Regular)"/>
    <s v="[['https://www.pracuj.pl/praca/project-finance-controller-lodz,oferta,1002414713'],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s v="Specialist (Mid/Regular)"/>
    <s v="Project Finance Controller"/>
    <s v="'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s v="&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s v="'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m/>
    <m/>
    <m/>
    <s v="project finance controller"/>
    <x v="4"/>
    <n v="2"/>
    <s v=" c:business analyst  ji:2  Int:project  c:financial analyst  ji:1  Int:finance  c:system analyst  ji:0  Int:  c:data scientist  ji:0  Int:  c:financial controller  ji:2  Int:controller finance  c:intern analyst  ji:0  Int:  c:security analyst  ji:0  Int:"/>
    <s v="cos:business analyst  cos:0.898 cos:financial analyst  cos:0.886 cos:system analyst  cos:0.943 cos:data scientist  cos:0.933 cos:financial controller  cos:0.943 cos:intern analyst  cos:0.968 cos:security analyst  cos:0.946"/>
    <n v="0.96799999999999997"/>
    <s v="intern analyst"/>
    <s v="finance controller"/>
    <s v="coordinating regular project review actively monitoring execution focusing cost control optimization stock revenue recognition cash flow participating forecasting budgeting process preparing estimation financial performance comparison budget previous estimate managing overseeing currency risk hedging contract payment collection impact business monthly basis correctness month end closing especially settlement sale order supporting manager bidding offering full model ensuring tender calculation done correctly helping identify opportunity mitigation action ensure timely implementation providing support stakeholder whilst improve current procedure reporting requirement"/>
    <x v="0"/>
    <n v="9"/>
    <s v=" c:business analyst  ji:9  Int:project contract support monitoring sale process manager budgeting business  c:financial analyst  ji:7  Int:risk control support financial settlement reporting cost  c:system analyst  ji:1  Int:performance  c:data scientist  ji:1  Int: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flow execution especially mitigation revenue currency opportunity done review end correctness implementation impact closing managing procedure regular timely performance optimization helping month hedging control ensure basis stock providing offering improve current action correctly tender stakeholder risk bidding identify order requirement estimate model monthly whilst cash ensuring financial collection recognition reporting focusing comparison actively participating budget supporting forecasting payment calculation previous coordinating overseeing preparing estimation settlement full cost"/>
  </r>
  <r>
    <n v="2568"/>
    <n v="2581"/>
    <s v="Project Finance Controller"/>
    <s v="['https://www.pracuj.pl/praca/project-finance-controller-lodz,oferta,1002486081']"/>
    <s v="Specjalista (Mid / Regular)"/>
    <s v="[['https://www.pracuj.pl/praca/project-finance-controller-lodz,oferta,1002486081'], 1, ['responsibilities-1', ['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requirements-1', [&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offered-1', ['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s v="Specialist (Mid/Regular)"/>
    <s v="Project Finance Controller"/>
    <s v="'Coordinating regular Project Reviews. Actively monitoring projects in execution, focusing on cost control and optimization, stock control, revenue recognition and cash flow.', 'Participating in Forecasting and Budgeting process. Preparing estimation of projects` financial performance with comparison to the budget and previous estimate.', 'Managing and overseeing the currency risk - preparing hedging contracts, monitoring payment collection and currencies impact on Business on monthly basis.', 'Coordinating correctness of Month-End closing process, especially projects settlement, revenue recognition and sales orders.', 'Supporting Sales Manager on bidding offering (full cost model), ensuring that tender calculation is done correctly.', 'Helping to identify opportunities and risks, monitoring mitigation actions to ensure timely implementation.', 'Providing financial support to the all Stakeholders whilst having the opportunity to review and improve current procedures and reporting requirements.'"/>
    <s v="&quot;Bachelor's degree in Finance or related&quot;, 'Minimum of two years of experience in Finance or Controlling (experience of project finance controlling in comparable industry is an advantage).', 'Solid knowledge of SAP (CO, PS, FI modules) and MS Office tools (especially Excel).', 'Strong analytical skills and problem-solving approach.', 'High level of interpersonal communication skills', 'English at communicative level is a must.'"/>
    <s v="'An interesting job in a company promoting innovative and modern technologies.', 'Opportunity for professional development in an international environment and for increasing your abilities and skills in various areas.', 'Employment in a stable company with an established position in the market.', 'Attractive salary based on your professional experience and skills.', 'Good working environment.'"/>
    <m/>
    <m/>
    <m/>
    <s v="project finance controller"/>
    <x v="4"/>
    <n v="2"/>
    <s v=" c:business analyst  ji:2  Int:project  c:financial analyst  ji:1  Int:finance  c:system analyst  ji:0  Int:  c:data scientist  ji:0  Int:  c:financial controller  ji:2  Int:controller finance  c:intern analyst  ji:0  Int:  c:security analyst  ji:0  Int:"/>
    <s v="cos:business analyst  cos:0.898 cos:financial analyst  cos:0.886 cos:system analyst  cos:0.943 cos:data scientist  cos:0.933 cos:financial controller  cos:0.943 cos:intern analyst  cos:0.968 cos:security analyst  cos:0.946"/>
    <n v="0.96799999999999997"/>
    <s v="intern analyst"/>
    <s v="finance controller"/>
    <s v="coordinating regular project review actively monitoring execution focusing cost control optimization stock revenue recognition cash flow participating forecasting budgeting process preparing estimation financial performance comparison budget previous estimate managing overseeing currency risk hedging contract payment collection impact business monthly basis correctness month end closing especially settlement sale order supporting manager bidding offering full model ensuring tender calculation done correctly helping identify opportunity mitigation action ensure timely implementation providing support stakeholder whilst improve current procedure reporting requirement"/>
    <x v="0"/>
    <n v="9"/>
    <s v=" c:business analyst  ji:9  Int:project contract support monitoring sale process manager budgeting business  c:financial analyst  ji:7  Int:risk control support financial settlement reporting cost  c:system analyst  ji:1  Int:performance  c:data scientist  ji:1  Int: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flow execution especially mitigation revenue currency opportunity done review end correctness implementation impact closing managing procedure regular timely performance optimization helping month hedging control ensure basis stock providing offering improve current action correctly tender stakeholder risk bidding identify order requirement estimate model monthly whilst cash ensuring financial collection recognition reporting focusing comparison actively participating budget supporting forecasting payment calculation previous coordinating overseeing preparing estimation settlement full cost"/>
  </r>
  <r>
    <n v="2569"/>
    <n v="2582"/>
    <s v="Project Management Office Analyst"/>
    <s v="['https://www.pracuj.pl/praca/project-management-office-analyst-warszawa-aleja-jana-pawla-ii-27,oferta,1002400439']"/>
    <s v="Specjalista (Mid / Regular)"/>
    <s v="[['https://www.pracuj.pl/praca/project-management-office-analyst-warszawa-aleja-jana-pawla-ii-27,oferta,1002400439'], 1, ['responsibilities-1', ['Supporting the RIM with PMO-related duties, completed in line with the FTP governance framework', 'Creating project reports &amp; other analysis to monitor the progress and performance of the program', 'Coordinating &amp; supporting key program meetings and events', 'Managing the relevant PMO processes, tools and templates including RAID logs, program (and associated project) plans and resource capacity tools under the direction of the RIM', 'Ensuring all risks and issues are logged, tracked and escalated in a timely manner', 'Supporting the creation, maintenance and tracking of plans', 'Assisting with the onboarding of new regional team members', 'Supporting the RIM and regional team in the administration of the change control process', 'Producing appropriate status reports, dashboards or similar program/project tracking collateral for all FTP projects within scope for UKIME', 'Managing the process for handling program and project files', 'Coordination of key meetings such as program/ project steering committee meetings, stage gate reviews, regional team meetings, and the production of minutes, decisions, actions and other outputs from these meetings', 'Providing organisational and administrative support for key events such as stakeholder workshops, end user testing and training sessions, go live preparedness reviews', 'Communicating across the regional team, projects, and with information requests, schedule updates and reports.']], ['requirements-1', ['Business international level of English – both written and oral', 'Strong administration, time management and coordination skills', 'Experience of providing PMO support to business, finance or technology programs', 'Strong communication skills with a proven ability to communicate effectively to all levels within an organisation', 'Experience in collaborating with a multidisciplinary team (including trainers, subject matter experts, project/ program managers, developers, Business Analysts) to achieve a common set of objectives', 'Be versed in Agile working practices', 'Experience of working with layers of engagement and approval', 'Experienced user of MS Office suite, including Outlook, MS Teams, Excel', 'Adept in responding to challenges and issues as they arise, be able to thrive working under pressure, and be able to multi-task', 'Have impeccable attention to detail and ability to work with a wide variety of people and projects in a collective and collaborative manner', 'Ability to maintain a consistently positive and tenacious attitude in an ever-changing environment', 'Law firm or professional services experience', 'Experience in supporting the implementation of legal practice management or ERP systems, and ancillary systems (e.g. Elite 3E, Intapp Open, Intapp Time, Chrome River)']], ['additional-module-1', ['Dentons is recruiting a Program Support Officer (PSO) working with the regional team responsible for the implementation of the Finance Transformation Program (FTP) for the UK, Ireland and Middle East (UKIME) region.', '', &quot;The FTP is designed to transform Dentons’ finance function into the business partnering function of the future, across many of Dentons' regions and offices. The FTP encompasses a portfolio of projects, central to which is the implementation of a new practice management system (Elite 3E) integrated with a range of ancillary solutions. Technical delivery will be aligned with new processes and ways of working.&quot;, '', 'This position will report to the UKIME Regional Implementation Manager (RIM) and will work with both the regional team and other FTP colleagues based across the globe. This is an opportunity to play a key role in ensuring the smooth running of FTP and supporting the regional team in all aspects of the program lifecycle.', '', 'Duties and Responsibilities', 'The PSO will provide both PMO and administrative support involved in the day-to-day activities of the program.']], ['additional-module-2', ['Essential to our success as a global law firm is our ability to attract and retain the best talent from a diverse range of backgrounds. We want a work environment where everyone can reach their potential and we have an inclusive culture which respects individual differences.', '', 'We undertake and support a number of internal and external initiatives aimed at increasing diversity within the profession and we encourage all our partners and staff to get involved. We welcome you to learn more about diversity and inclusion at Dentons.']], ['additional-module-3', ['Dentons is committed to providing equal opportunities for all. We welcome applications from candidates with disabilities and support those in the workplace who have a disability. Any disability disclosure will be dealt with confidentially and sensitively and if you want to speak directly to a member of our team, please email [email\xa0protected]']]]"/>
    <s v="Specialist (Mid/Regular)"/>
    <s v="Project Management Office Analyst"/>
    <s v="'Supporting the RIM with PMO-related duties, completed in line with the FTP governance framework', 'Creating project reports &amp; other analysis to monitor the progress and performance of the program', 'Coordinating &amp; supporting key program meetings and events', 'Managing the relevant PMO processes, tools and templates including RAID logs, program (and associated project) plans and resource capacity tools under the direction of the RIM', 'Ensuring all risks and issues are logged, tracked and escalated in a timely manner', 'Supporting the creation, maintenance and tracking of plans', 'Assisting with the onboarding of new regional team members', 'Supporting the RIM and regional team in the administration of the change control process', 'Producing appropriate status reports, dashboards or similar program/project tracking collateral for all FTP projects within scope for UKIME', 'Managing the process for handling program and project files', 'Coordination of key meetings such as program/ project steering committee meetings, stage gate reviews, regional team meetings, and the production of minutes, decisions, actions and other outputs from these meetings', 'Providing organisational and administrative support for key events such as stakeholder workshops, end user testing and training sessions, go live preparedness reviews', 'Communicating across the regional team, projects, and with information requests, schedule updates and reports.'"/>
    <s v="'Business international level of English – both written and oral', 'Strong administration, time management and coordination skills', 'Experience of providing PMO support to business, finance or technology programs', 'Strong communication skills with a proven ability to communicate effectively to all levels within an organisation', 'Experience in collaborating with a multidisciplinary team (including trainers, subject matter experts, project/ program managers, developers, Business Analysts) to achieve a common set of objectives', 'Be versed in Agile working practices', 'Experience of working with layers of engagement and approval', 'Experienced user of MS Office suite, including Outlook, MS Teams, Excel', 'Adept in responding to challenges and issues as they arise, be able to thrive working under pressure, and be able to multi-task', 'Have impeccable attention to detail and ability to work with a wide variety of people and projects in a collective and collaborative manner', 'Ability to maintain a consistently positive and tenacious attitude in an ever-changing environment', 'Law firm or professional services experience', 'Experience in supporting the implementation of legal practice management or ERP systems, and ancillary systems (e.g. Elite 3E, Intapp Open, Intapp Time, Chrome River)'"/>
    <m/>
    <m/>
    <m/>
    <m/>
    <s v="project management office analyst"/>
    <x v="4"/>
    <n v="3"/>
    <s v=" c:business analyst  ji:3  Int:project management  c:financial analyst  ji:1  Int:management  c:system analyst  ji:0  Int:  c:data scientist  ji:0  Int:  c:financial controller  ji:0  Int:  c:intern analyst  ji:0  Int:  c:security analyst  ji:0  Int:"/>
    <s v="cos:business analyst  cos:0.907 cos:financial analyst  cos:0.882 cos:system analyst  cos:0.957 cos:data scientist  cos:0.944 cos:financial controller  cos:0.937 cos:intern analyst  cos:0.976 cos:security analyst  cos:0.947"/>
    <n v="0.97599999999999998"/>
    <s v="intern analyst"/>
    <s v="analyst office"/>
    <s v="supporting rim pmo related duty completed line ftp governance framework creating project report analysis monitor progress performance program coordinating key meeting event managing relevant process tool template including raid log associated plan resource capacity direction ensuring risk issue logged tracked escalated timely manner creation maintenance tracking assisting onboarding new regional team member administration change control producing appropriate status dashboard similar collateral within scope ukime handling file coordination steering committee stage gate review production minute decision action output providing organisational administrative support stakeholder workshop end user testing training session go live preparedness communicating across information request schedule update"/>
    <x v="0"/>
    <n v="3"/>
    <s v=" c:business analyst  ji:3  Int:project support process  c:financial analyst  ji:3  Int:support risk control  c:system analyst  ji:3  Int:user performance key  c:data scientist  ji:3  Int:analysis 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rim producing analysis issue escalated completed decision tracking coordination review creating schedule end file information duty team gate managing onboarding timely performance scope update log control assisting logged capacity session meeting committee minute associated administrative creation ftp plan line providing including handling monitor related action resource governance manner organisational stakeholder risk administration workshop user maintenance report tracked similar key direction tool stage framework output ensuring relevant template new go dashboard communicating across production regional steering live within testing supporting pmo program raid progress request member collateral coordinating training event change preparedness appropriate ukime status"/>
  </r>
  <r>
    <n v="2570"/>
    <n v="2583"/>
    <s v="Project Management Officer (PMO)"/>
    <s v="['https://www.pracuj.pl/praca/project-management-officer-pmo-warszawa-rondo-onz-1,oferta,1002485542']"/>
    <s v="Specjalista (Mid / Regular)"/>
    <s v="[['https://www.pracuj.pl/praca/project-management-officer-pmo-warszawa-rondo-onz-1,oferta,1002485542'], 1, ['technologies-1', ['Jira']], ['responsibilities-1', ['Supporting the Company Project Portfolio in tracking status of program/project deliverables and milestones supporting the adoption of the project lifecycle;', 'Ad hoc project/programme support - ensuring project plans and project documentation are complete and up-to-date;', 'Project reporting for various stakeholders, monitor key operational metrics (reporting assistance with Project Board presentations, etc.);', 'Reporting project status', 'Reporting budget for entire portfolio', 'Hosting major project meetings (actions, issues)', 'Supporting the portfolio budget management including invoices management', 'Active participation in development of PMO team in terms of developing new solutions, search for optimisation and best practices, supporting junior team members;']], ['requirements-1', ['At least 3 years of experience in working on structured projects as PMO', 'English language at least C1 level - excellent/fluent both written and spoken', 'Knowledge of MS Office (PowerPoint, Excel), excel must have', 'Attention to the details and problem-solving skills, proactive and challenge status quo;', 'Experience with managing or cooperating with a greater number of stakeholders;', 'Knowledge of project management methodologies (Waterfall, Agile, others) and project management tools (JIRA, other)', 'Ability to work with minimal supervision;']], ['work-organization-1', []], ['training-space-1', ['development budget', 'external training', 'intracompany training', 'mentoring', 'soft skills training', 'technical knowledge exchange within the company']], ['offered-1', ['Attractive benefits (i.e. private medical care, lunch pass, cafeteria system)', 'Hybrid work - 2 remote days / week', 'Friendly work environment', 'Training courses', 'Online English/German classes', 'New modern and comfortable office space in the city centre (Rondo ONZ), with really good working atmosphere', 'Development opportunities', 'Working in an international team']]]"/>
    <s v="Specialist (Mid/Regular)"/>
    <s v="Project Management Officer (PMO)"/>
    <s v="'Supporting the Company Project Portfolio in tracking status of program/project deliverables and milestones supporting the adoption of the project lifecycle;', 'Ad hoc project/programme support - ensuring project plans and project documentation are complete and up-to-date;', 'Project reporting for various stakeholders, monitor key operational metrics (reporting assistance with Project Board presentations, etc.);', 'Reporting project status', 'Reporting budget for entire portfolio', 'Hosting major project meetings (actions, issues)', 'Supporting the portfolio budget management including invoices management', 'Active participation in development of PMO team in terms of developing new solutions, search for optimisation and best practices, supporting junior team members;'"/>
    <s v="'At least 3 years of experience in working on structured projects as PMO', 'English language at least C1 level - excellent/fluent both written and spoken', 'Knowledge of MS Office (PowerPoint, Excel), excel must have', 'Attention to the details and problem-solving skills, proactive and challenge status quo;', 'Experience with managing or cooperating with a greater number of stakeholders;', 'Knowledge of project management methodologies (Waterfall, Agile, others) and project management tools (JIRA, other)', 'Ability to work with minimal supervision;'"/>
    <s v="'Attractive benefits (i.e. private medical care, lunch pass, cafeteria system)', 'Hybrid work - 2 remote days / week', 'Friendly work environment', 'Training courses', 'Online English/German classes', 'New modern and comfortable office space in the city centre (Rondo ONZ), with really good working atmosphere', 'Development opportunities', 'Working in an international team'"/>
    <s v="'there'"/>
    <s v="'development budget', 'external training', 'intracompany training', 'mentoring', 'soft skills training', 'technical knowledge exchange within the company'"/>
    <m/>
    <s v="project management officer pmo"/>
    <x v="4"/>
    <n v="3"/>
    <s v=" c:business analyst  ji:3  Int:project management  c:financial analyst  ji:1  Int:management  c:system analyst  ji:0  Int:  c:data scientist  ji:0  Int:  c:financial controller  ji:0  Int:  c:intern analyst  ji:0  Int:  c:security analyst  ji:0  Int:"/>
    <s v="cos:business analyst  cos:0.884 cos:financial analyst  cos:0.858 cos:system analyst  cos:0.936 cos:data scientist  cos:0.926 cos:financial controller  cos:0.924 cos:intern analyst  cos:0.973 cos:security analyst  cos:0.934"/>
    <n v="0.97299999999999998"/>
    <s v="intern analyst"/>
    <s v="officer pmo"/>
    <s v="supporting company project portfolio tracking status program deliverable milestone adoption lifecycle ad hoc programme support ensuring plan documentation complete date reporting various stakeholder monitor key operational metric assistance board presentation etc budget entire hosting major meeting action issue management including invoice active participation development pmo team term developing new solution search optimisation best practice junior member"/>
    <x v="0"/>
    <n v="3"/>
    <s v=" c:business analyst  ji:3  Int:project support management  c:financial analyst  ji:3  Int:support reporting management  c:system analyst  ji:1  Int:key  c:data scientist  ji:2  Int:reporting program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tc major issue practice key hoc tracking junior board adoption team participation ensuring entire company complete active ad reporting new development documentation solution metric meeting developing budget programme presentation supporting program pmo invoice term lifecycle portfolio member plan assistance including hosting various milestone date search monitor action optimisation status deliverable best operational"/>
  </r>
  <r>
    <n v="2571"/>
    <n v="2584"/>
    <s v="Project Manager/Country Engagement Manager in Transaction Monitoring Optimisation"/>
    <s v="['https://www.pracuj.pl/praca/project-manager-country-engagement-manager-in-transaction-monitoring-optimisatio-warszawa-aleja-jana-pawla-ii-22,oferta,1002482220']"/>
    <s v="Specjalista (Mid / Regular)"/>
    <s v="[['https://www.pracuj.pl/praca/project-manager-country-engagement-manager-in-transaction-monitoring-optimisatio-warszawa-aleja-jana-pawla-ii-22,oferta,1002482220'], 1, ['responsibilities-1', ['Plan and coordinate the activities of teams and individuals', 'Execute and support Optimisation activities and interact with teams and stakeholders at global and country level', 'Perform required analysis and write high quality documentation', 'Contribute to the process and tools improvements as well as TM pillar development']], ['requirements-1', ['You have 4+ years of experience working in global financial services industry, preferably with large global financial institutions,', 'You have 3+ years of experience leading and delivering IT or business related cross-functional projects across multiple geographies,', 'You have an ability to establish and manage plans to determine tasks, priorities, and timelines and identify the resources needed to achieve goals,', 'You have stakeholder management skills and you are able to identify and manage risk and issues,', 'You have an ability to identify risks and issues, analyze key information and make connections, in order to find appropriate solutions,', 'You have clarity of communication and you are able to identify crucial elements and deliver a clear view of the situation tailored to the audience,', &quot;You have understanding of the AML/ CDD/ KYC domain, it's key stakeholders and regulations and experience working with an AML Transaction Monitoring solution,&quot;, 'You are fluent in English speaking and in writing,', 'You have Proactive, Can-Do, No Surprises and Positive mind-set.', 'English level - C1.', 'Accreditation for project management such as Agile, Prince2 or PMP', 'Compliance / AML / KYC or related accreditation', 'Experience with operational functions and complex, cross functional program', 'At least high level of understanding how IT systems, Data flows work in corporate environment,', 'Excellent MS Office, especially Excel skills.']], ['additional-module-1', ['The main objective of Project Manager / Country Engagement Manager, as a part of Global Transaction Monitoring – Optimisation function, is to support Transaction Monitoring systems optimisation initiatives such as Risk User Acceptance Testing for Initial Thresholds Setting, BackTesting for countries in ING Group and new TM Solutions rollouts. Acting as the delivery lead and single point of contact for Optimisation domain, the resource maintains the relationships with internal stakeholders in the Bank across the 1st and 2nd lines of defense to ensure completion of activities effectively, within plan and with adherence to the applicable methodologies and standards.', '', 'Key elements of the role includes:', '', '- Plan and lead the execution of initial threshold setting for Transactional Monitoring controls (Risk UAT) managing stakeholders across the Bank and across different countries', '', '- Providing project management ensuring the accuracy and timeliness of execution to work plans', '', '- High level understanding of statistical processes &amp; analytics and manage their effective use within Risk UAT execution and BackTesting', '', '- Responsible for key deliverables for the optimization process, such as reporting and issue analysis', '', '- Provide relevant and accurate information to support effective decision-making.', '', '- Manage documentation, project history and organizational knowledge']]]"/>
    <s v="Specialist (Mid/Regular)"/>
    <s v="Project Manager/Country Engagement Manager in Transaction Monitoring Optimisation"/>
    <s v="'Plan and coordinate the activities of teams and individuals', 'Execute and support Optimisation activities and interact with teams and stakeholders at global and country level', 'Perform required analysis and write high quality documentation', 'Contribute to the process and tools improvements as well as TM pillar development'"/>
    <s v="'You have 4+ years of experience working in global financial services industry, preferably with large global financial institutions,', 'You have 3+ years of experience leading and delivering IT or business related cross-functional projects across multiple geographies,', 'You have an ability to establish and manage plans to determine tasks, priorities, and timelines and identify the resources needed to achieve goals,', 'You have stakeholder management skills and you are able to identify and manage risk and issues,', 'You have an ability to identify risks and issues, analyze key information and make connections, in order to find appropriate solutions,', 'You have clarity of communication and you are able to identify crucial elements and deliver a clear view of the situation tailored to the audience,', &quot;You have understanding of the AML/ CDD/ KYC domain, it's key stakeholders and regulations and experience working with an AML Transaction Monitoring solution,&quot;, 'You are fluent in English speaking and in writing,', 'You have Proactive, Can-Do, No Surprises and Positive mind-set.', 'English level - C1.', 'Accreditation for project management such as Agile, Prince2 or PMP', 'Compliance / AML / KYC or related accreditation', 'Experience with operational functions and complex, cross functional program', 'At least high level of understanding how IT systems, Data flows work in corporate environment,', 'Excellent MS Office, especially Excel skills.'"/>
    <m/>
    <m/>
    <m/>
    <m/>
    <s v="project manager country engagement transaction monitoring optimisation"/>
    <x v="4"/>
    <n v="5"/>
    <s v=" c:business analyst  ji:5  Int:manager transaction project monitoring  c:financial analyst  ji:0  Int:  c:system analyst  ji:0  Int:  c:data scientist  ji:0  Int:  c:financial controller  ji:0  Int:  c:intern analyst  ji:0  Int:  c:security analyst  ji:0  Int:"/>
    <s v="cos:business analyst  cos:0.907 cos:financial analyst  cos:0.89 cos:system analyst  cos:0.955 cos:data scientist  cos:0.936 cos:financial controller  cos:0.928 cos:intern analyst  cos:0.946 cos:security analyst  cos:0.949"/>
    <n v="0.95499999999999996"/>
    <s v="system analyst"/>
    <s v="engagement country optimisation"/>
    <s v="plan coordinate activity team individual execute support optimisation interact stakeholder global country level perform required analysis write high quality documentation contribute process tool improvement well tm pillar development"/>
    <x v="0"/>
    <n v="2"/>
    <s v=" c:business analyst  ji:2  Int:support process  c:financial analyst  ji:1  Int:suppor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evelopment improvement documentation well analysis pillar level write tool individual tm country activity quality coordinate global plan team required execute high perform interact optimisation contribute"/>
  </r>
  <r>
    <n v="2572"/>
    <n v="2585"/>
    <s v="Project Manager"/>
    <s v="['https://www.pracuj.pl/praca/project-manager-gdansk,oferta,1002410082']"/>
    <s v="Menedżer"/>
    <s v="[['https://www.pracuj.pl/praca/project-manager-gdansk,oferta,1002410082'], 1, ['technologies-1', ['CRM', 'Jira', 'SharePoint']], ['responsibilities-1', ['Obecnie poszukujemy Kierownika Projektu do wzięcia udziału w realizacji projektów w obszarach obrotu energią elektryczną.']], ['requirements-1', ['Min. 3 lata doświadczenia w zarządzaniu projektami IT', 'Praktyczna znajomość zagadnień związanych z zarządzaniem projektami informatycznymi, wytwarzaniem aplikacji, implementacją infrastruktury, wdrożeniem systemów bilingowych/CRM/ERP', 'Doświadczenie we współpracy z właścicielami biznesowymi oraz specjalistami IT', 'Umiejętność zarządzania zakresem, budżetem, harmonogramem, jakością, ryzykiem i interesariuszami', 'Umiejętność właściwej dekompozycji zadań pomiędzy zespół projektowy, dostawcę i klienta', 'Umiejętność monitorowania planu realizacji zadań i egzekwowania produktów projektu', 'Praktyczna znajomość zasad tworzenia dokumentacji projektowej zgodnie z Prince2', 'Znajomość narzędzi wspomagających realizację projektów (Jira, Sharepoint, MS Project, Redmine)']], ['training-space-1', ['budżet rozwojowy', 'konferencje w Polsce', 'szkolenia wewnątrzfirmowe', 'szkolenia zewnętrzne', 'wymiana wiedzy technicznej w firmie']], ['offered-1', ['Jawność finansową: wynagrodzenie w wysokości: 18 480 – 21 840 PLN (110 - 130 PLN/h) + VAT', 'Przejrzysty model rozliczeń',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10 lat)', 'Całościowe wsparcie na projekcie osobistego opiekuna-agenta. Priorytetowe traktowanie ciągłości projektowej i jakości realizowanych projektów.', 'Liczne (ok. 10-12 w roku) i stojące na najwyższym poziomie eventy – zarówno w formie offline jak i online).', 'Dofinansowanie opieki zdrowotnej i karty Benefit Multisport oraz ubezpieczenia na życie niezależnie od formy współpracy. Dostęp do platformy wsparcia psychologicznego i rozwoju osobistego Mindgram.', 'Profesjonalny, jakościowy proces rekrutacyjny prowadzony przez najbardziej doświadczonych w branży rekruterów.']]]"/>
    <s v="Manager"/>
    <s v="Project Manager"/>
    <s v="'We are currently looking for a Project Manager to take part in the implementation of projects in the areas of electricity trading.'"/>
    <s v="'Min. 3 years of experience in IT project management', 'Practical knowledge of issues related to IT project management, application development, infrastructure implementation, implementation of billing/CRM/ERP systems', 'Experience in cooperation with business owners and IT specialists', 'Scope management skills budget, schedule, quality, risk and stakeholders', 'Ability to properly decompose tasks between the project team, supplier and client', 'Ability to monitor the task implementation plan and enforce project products', 'Practical knowledge of the principles of creating project documentation in accordance with Prince2', 'Knowledge of tools supporting project implementation (Jira, Sharepoint, MS Project, Redmine)'"/>
    <s v="'Financial disclosure: remuneration in the amount of: PLN 18,480 - 21,840 (PLN 110 - 130/h) + VAT', 'Transparent billing model', 'Support in professional development. We subsidize training and technical certificates, participation in conferences and learning foreign languages. In addition, Consultants have the opportunity to participate in internal training and training to develop interpersonal competences under the 7N Secret Code', 'Opportunity to take advantage of the support (and join) 7N Inspiration Team, a group of 7N Consultants actively sharing knowledge in the industry.', 'Cooperation with actual experts (average professional experience of a 7N Consultant: 10 years)', 'Comprehensive support on the project of a personal supervisor-agent. Prioritizing project continuity and the quality of implemented projects.', 'Numerous (approx. 10-12 a year) and top-level events - both offline and online).', 'Co-financing of health care and Benefit Multisport cards and insurance regardless of the form of cooperation. Access to the Mindgram psychological support and personal development platform.', 'Professional, quality recruitment process conducted by the most experienced recruiters in the industry.'"/>
    <s v="'CRM', 'Jira', 'SharePoint'"/>
    <s v="'development budget', 'conferences in Poland', 'in-company training', 'external training', 'exchange of technical knowledge in the company'"/>
    <m/>
    <s v="project manager"/>
    <x v="4"/>
    <n v="3"/>
    <s v=" c:business analyst  ji:3  Int:manager project  c:financial analyst  ji:0  Int:  c:system analyst  ji:0  Int:  c:data scientist  ji:0  Int:  c:financial controller  ji:0  Int:  c:intern analyst  ji:0  Int:  c:security analyst  ji:0  Int:"/>
    <s v="cos:business analyst  cos:0.84 cos:financial analyst  cos:0.82 cos:system analyst  cos:0.939 cos:data scientist  cos:0.897 cos:financial controller  cos:0.881 cos:intern analyst  cos:0.965 cos:security analyst  cos:0.934"/>
    <n v="0.96499999999999997"/>
    <s v="intern analyst"/>
    <m/>
    <s v="currently looking project manager take part implementation area electricity trading"/>
    <x v="0"/>
    <n v="2"/>
    <s v=" c:business analyst  ji:2  Int:manager projec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art looking area trading take electricity implementation currently"/>
  </r>
  <r>
    <n v="2573"/>
    <n v="2586"/>
    <s v="Project Manager"/>
    <s v="['https://www.pracuj.pl/praca/project-manager-warszawa-grzybowska-62,oferta,1002483477']"/>
    <s v="Starszy specjalista (Senior)"/>
    <s v="[['https://www.pracuj.pl/praca/project-manager-warszawa-grzybowska-62,oferta,1002483477'], 1, ['responsibilities-1', ['planowanie, monitorowanie oraz raportowanie wszystkich etapów realizacji projektów,', 'współpraca z różnymi zespołami w przygotowaniu, realizacji i rozliczaniu (zakresu i budżetu) projektów,', 'zarządzanie komunikacją, ryzykiem i jakością w projekcie,', 'organizacja i koordynacja prac w projekcie,', 'przygotowywanie prezentacji, kosztorysów, harmonogramów i dokumentacji projektowej: zarządczej, finansowej i technicznej,', 'czynny udział w procesie przygotowania ofert i umów.']], ['requirements-1', ['doświadczenie w prowadzeniu projektów IT (po stronie dostawcy usług/rozwiązań dla klienta końcowego),', 'podstawowa wiedza w zakresie narzędzi oraz procesów wytwórczych i wdrożeniowych IT (w tym CI/CD),', 'znajomość narzędzi wspierających zarządzanie projektami,', 'umiejętność planowania i organizowania działań i zasobów oddelegowanych do realizacji projektu,', 'zarządzanie budżetem, harmonogramem, zakresem i ryzykiem w projekcie', 'wysokie zdolności komunikacji z klientami zarówno na rynku polskim, jak i zagranicznym (swobodne posługiwanie się językiem angielskim)', 'zdolności analityczne pozwalające na przewidywanie wyzwań projektowych, oraz proaktywna postawa i proponowanie i wdrażanie nowych rozwiązań', 'komunikatywność i wyśmienita organizacja pracy,', 'zdolność krytycznego myślenia i umiejętność szybkiego dostosowania się do nowych rozwiązań i wyzwań,', 'samodzielność, umiejętność szybkiego dostosowania się do nowych rozwiązań i wyzwań.', 'wiedza z zakresu wybranej platformy chmury obliczeniowej (GCP, Azure) - tj. znajomość architektury funkcjonalnej, znajomość architektury technicznej, umiejętność zastosowania dostępnych w chmurze usług, do rozwiązania konkretnego problemu biznesowego,', 'doświadczenie we współpracy z zespołami DevOps,', 'praktyczne doświadczenie w pracy jako analityk biznesowy / analityk systemowy', 'certyfikacja w obszarze zarządzania projektami (np: certyfikat PRINCE2 Foundation lub wyższy).']], ['offered-1', ['tworzymy kulturę otwartej komunikacji i wymiany wzajemnych doświadczeń,', 'cenimy inicjatywę własną i wspieramy autonomię w podejmowaniu decyzji,', 'naszych pracowników obejmujemy opieką medyczną oraz dobrowolnym ubezpieczeniem grupowym, pokrywamy też koszty karty Multisport,', 'organizujemy i współfinansujemy naukę języka angielskiego,', 'pracujemy w elastycznych godzinach, w zwinnym środowisku pracy z wykorzystaniem czołowych aplikacji zwiększających jej efektywność takich jak: Google Workspace, Slack, GitHub, Jira,', 'od pierwszego dnia pracy uzyskasz dostęp do materiałów szkoleniowych i platform edukacyjnych w obszarze rozwiązań Google oraz Microsoft - liczą się Twoje chęci,', 'staramy się być z pracownikami w ważnych momentach nie tylko życia zawodowego - wspólnie celebrujemy również ważne wydarzenia w życiu prywatnym,', 'w pierwszych dniach przywitamy Cię na onboardingu, w trakcie którego w luźnej atmosferze poznasz zespół, firmę i swoje obowiązki - nie zapominamy o powitalnym prezencie, oraz przypisaniu Ci “cloud buddy”, aby jeszcze bardziej wesprzeć proces Twojej aklimatyzacji.']], ['additional-module-1', ['Nasza oferta skierowana jest do osób chcących brać udział w projektach związanych z cloud computingiem w szeroko rozumianych migracjach środowisk do chmury oraz modyfikacji i dostosowywania konkretnych aplikacji w kierunku Cloud Native aż po obszar transformacji cyfrowej całych przedsiębiorstw (road2cloud).']]]"/>
    <s v="Senior Specialist (Senior)"/>
    <s v="Project Manager"/>
    <s v="'planning, monitoring and reporting of all stages of project implementation,', 'cooperation with various teams in the preparation, implementation and settlement (scope and budget) of projects,', 'communication, risk and quality management in the project,', 'organization and coordination of work in the project,', 'preparation of presentations, cost estimates, schedules and project documentation: management, financial and technical,', 'active participation in the process of preparing offers and contracts.'"/>
    <s v="'experience in running IT projects (on the part of the service/solution provider for the end customer),', 'basic knowledge of tools and IT development and implementation processes (including CI/CD),', 'knowledge of tools supporting project management,' , 'the ability to plan and organize activities and resources delegated to implement the project,', 'management of the budget, schedule, scope and risk in the project', 'high communication skills with clients both on the Polish and foreign markets (fluent in English) ', 'analytical skills allowing for anticipation of project challenges, as well as a proactive attitude and proposing and implementing new solutions', 'communication skills and excellent work organization,', 'critical thinking and the ability to quickly adapt to new solutions and challenges,', 'independence , ability to quickly adapt to new solutions and challenges.', 'knowledge of the selected cloud computing platform (GCP, Azure) - i.e. knowledge of functional architecture, knowledge of technical architecture, ability to use services available in the cloud to solve a specific business problem, ', 'experience in working with DevOps teams,', 'practical work experience as a business analyst / system analyst', 'certification in the field of project management (e.g. PRINCE2 Foundation certificate or higher).'"/>
    <s v="'we create a culture of open communication and exchange of mutual experiences,', 'we value our own initiative and support autonomy in decision-making,', 'we provide medical care and voluntary group insurance to our employees, we also cover the costs of the Multisport card,', 'we organize and co-finance language learning English,', 'we work flexible hours, in an agile work environment, using leading applications that increase its efficiency, such as: Google Workspace, Slack, GitHub, Jira,', 'from the first day of work, you will gain access to training materials and educational platforms in the area of Google and Microsoft solutions - your willingness counts,', 'we try to be with employees in important moments not only of professional life - together we also celebrate important events in private life,', 'in the first days we will welcome you to onboarding, during which in a relaxed atmosphere, you will get to know the team, the company and your responsibilities - we do not forget about the welcome gift and assigning you a &quot;cloud buddy&quot; to further support your acclimatization process.'"/>
    <m/>
    <m/>
    <m/>
    <s v="project manager"/>
    <x v="4"/>
    <n v="3"/>
    <s v=" c:business analyst  ji:3  Int:manager project  c:financial analyst  ji:0  Int:  c:system analyst  ji:0  Int:  c:data scientist  ji:0  Int:  c:financial controller  ji:0  Int:  c:intern analyst  ji:0  Int:  c:security analyst  ji:0  Int:"/>
    <s v="cos:business analyst  cos:0.84 cos:financial analyst  cos:0.82 cos:system analyst  cos:0.939 cos:data scientist  cos:0.897 cos:financial controller  cos:0.881 cos:intern analyst  cos:0.965 cos:security analyst  cos:0.934"/>
    <n v="0.96499999999999997"/>
    <s v="intern analyst"/>
    <m/>
    <s v="planning monitoring reporting stage project implementation cooperation various team preparation settlement scope budget communication risk quality management organization coordination work presentation cost estimate schedule documentation financial technical active participation process preparing offer contract"/>
    <x v="0"/>
    <n v="7"/>
    <s v=" c:business analyst  ji:7  Int:project contract management monitoring process planning  c:financial analyst  ji:6  Int:risk management financial settlement reporting cost  c:system analyst  ji:0  Int: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estimate communication stage coordination schedule implementation work team participation active financial organization scope reporting technical documentation budget presentation quality cooperation offer preparing various settlement preparation cost"/>
  </r>
  <r>
    <n v="2574"/>
    <n v="2587"/>
    <s v="Project Production Planner"/>
    <s v="['https://www.pracuj.pl/praca/project-production-planner-gdansk,oferta,1002428427']"/>
    <s v="Specjalista (Mid / Regular)"/>
    <s v="[['https://www.pracuj.pl/praca/project-production-planner-gdansk,oferta,1002428427'], 1, ['responsibilities-1', ['As a Project Production Planner, you play a vital role in the execution of our offshore wind farm projects. You work as an integrated member of each project’s Construction Management team – while referring to the line organization of the Site Logistics team.', 'You support Offshore Construction projects with excellent planning and coordination of the production flow on pre-assembly and installation, in order to contribute to the success of the project execution. You will have a broad interface with internal stakeholders.', '', 'Your main responsibilities and deliverables will include', '•\tPlacing initial demands in SAP and MRP master data maintenance', '•\tStructure the kit-setting in the production BoM, with input from stakeholders', '•\tHandling and maintain updates to the production BoM', '•\tProduction Order release in collaboration directly with site people', '•\tProduction order closure and handover of as-built documentation', '•\tManaging and structure all related working documents within scope to ensure full transparency across the planning team and in the project', '', 'You will become a part of an experienced team of colleagues, where respect, trust, knowledge-sharing, sparring and an increased focus on sustainability are key to the continued development of the function. You can expect maximum 15-20 days of travelling per year, supporting the Construction Team on site and visit to Site Logistics headquarter in Denmark']], ['requirements-1', ['Besides a passion for renewable energy and a sense for the importance to lead the change, we are also looking for:', '', 'A motivating team player, who is responsible, analytic and structured with excellent communication skills. You interact with stakeholders high and low in the organization. You are motivated by providing quality results within the deadlines and are happy to work in a dynamic organization and environment.', '', 'The ideal candidate holds a bachelor’s in a relevant subject with 1-2 years of experience in a similar role and/or has +4 years of professional experience from a project logistics environment or Supply Chain, combined with an ability to understand technical topics. Knowledge of renewable energy business and OF project execution preferred.', '', 'You are as a person curious and want to learn and contribute to the organization, as well as you are good at managing different stakeholders. You know how to plan and prioritize the given tasks within the project. Furthermore, it is essential that you master IT skills within SAP, Analysis for Office and Excel.', '', 'Moreover, you are a dedicated team player, self-driven with a responsible and result-oriented approach to your work and when doing this, you understand how to act with respect and build trust. You bring a structured mindset, enabling you to address several diverse tasks daily – while “keeping the full overview” all along a project duration.', '', 'It is a big advantage if you thrive in a multi-cultural environment and are familiar with working in large organizations. It is therefore important that you have excellent English language skills, both written and spoken. You are eager to join a global business with a tremendous growth rate and world-wide footprint expansion.', '', 'In case you have acquired your skills in alternative ways your application is just as well appreciated.']], ['offered-1', ['Become a part of our mission for sustainability: clean energy for generations to come. We are a global team of diverse colleagues who share a passion for renewable energy and have a culture of trust and empowerment to make our own ideas a reality. We focus on personal and professional development to grow internally within our organization.']], ['additional-module-2', ['Please apply in English!']]]"/>
    <s v="Specialist (Mid/Regular)"/>
    <s v="Project Production Planner"/>
    <s v="'As a Project Production Planner, you play a vital role in the execution of our offshore wind farm projects. You work as an integrated member of each project’s Construction Management team – while referring to the line organization of the Site Logistics team.', 'You support Offshore Construction projects with excellent planning and coordination of the production flow on pre-assembly and installation, in order to contribute to the success of the project execution. You will have a broad interface with internal stakeholders.', '', 'Your main responsibilities and deliverables will include', '•\tPlacing initial demands in SAP and MRP master data maintenance', '•\tStructure the kit-setting in the production BoM, with input from stakeholders', '•\tHandling and maintain updates to the production BoM', '•\tProduction Order release in collaboration directly with site people', '•\tProduction order closure and handover of as-built documentation', '•\tManaging and structure all related working documents within scope to ensure full transparency across the planning team and in the project', '', 'You will become a part of an experienced team of colleagues, where respect, trust, knowledge-sharing, sparring and an increased focus on sustainability are key to the continued development of the function. You can expect maximum 15-20 days of travelling per year, supporting the Construction Team on site and visit to Site Logistics headquarter in Denmark'"/>
    <s v="'Besides a passion for renewable energy and a sense for the importance to lead the change, we are also looking for:', '', 'A motivating team player, who is responsible, analytic and structured with excellent communication skills. You interact with stakeholders high and low in the organization. You are motivated by providing quality results within the deadlines and are happy to work in a dynamic organization and environment.', '', 'The ideal candidate holds a bachelor’s in a relevant subject with 1-2 years of experience in a similar role and/or has +4 years of professional experience from a project logistics environment or Supply Chain, combined with an ability to understand technical topics. Knowledge of renewable energy business and OF project execution preferred.', '', 'You are as a person curious and want to learn and contribute to the organization, as well as you are good at managing different stakeholders. You know how to plan and prioritize the given tasks within the project. Furthermore, it is essential that you master IT skills within SAP, Analysis for Office and Excel.', '', 'Moreover, you are a dedicated team player, self-driven with a responsible and result-oriented approach to your work and when doing this, you understand how to act with respect and build trust. You bring a structured mindset, enabling you to address several diverse tasks daily – while “keeping the full overview” all along a project duration.', '', 'It is a big advantage if you thrive in a multi-cultural environment and are familiar with working in large organizations. It is therefore important that you have excellent English language skills, both written and spoken. You are eager to join a global business with a tremendous growth rate and world-wide footprint expansion.', '', 'In case you have acquired your skills in alternative ways your application is just as well appreciated.'"/>
    <s v="'Become a part of our mission for sustainability: clean energy for generations to come. We are a global team of diverse colleagues who share a passion for renewable energy and have a culture of trust and empowerment to make our own ideas a reality. We focus on personal and professional development to grow internally within our organization.'"/>
    <m/>
    <m/>
    <m/>
    <s v="project production planner"/>
    <x v="4"/>
    <n v="2"/>
    <s v=" c:business analyst  ji:2  Int:project  c:financial analyst  ji:0  Int:  c:system analyst  ji:0  Int:  c:data scientist  ji:0  Int:  c:financial controller  ji:0  Int:  c:intern analyst  ji:0  Int:  c:security analyst  ji:0  Int:"/>
    <s v="cos:business analyst  cos:0.846 cos:financial analyst  cos:0.832 cos:system analyst  cos:0.931 cos:data scientist  cos:0.907 cos:financial controller  cos:0.891 cos:intern analyst  cos:0.964 cos:security analyst  cos:0.93"/>
    <n v="0.96399999999999997"/>
    <s v="intern analyst"/>
    <s v="planner production"/>
    <s v="project production planner play vital role execution offshore wind farm work integrated member construction management team referring line organization site logistics support excellent planning coordination flow pre assembly installation order contribute success broad interface internal stakeholder main responsibility deliverable include tplacing initial demand sap mrp master data maintenance tstructure kit setting bom input thandling maintain update tproduction release collaboration directly people closure handover built documentation tmanaging structure related working document within scope ensure full transparency across become part experienced colleague respect trust knowledge sharing sparring increased focus sustainability key continued development function expect maximum 15 20 day travelling per year supporting visit headquarter denmark"/>
    <x v="0"/>
    <n v="5"/>
    <s v=" c:business analyst  ji:5  Int:project support planning management  c:financial analyst  ji:3  Int:support offshore management  c:system analyst  ji:2  Int:sap key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bom excellent flow integrated maintain execution increased thandling headquarter coordination team tproduction part interface organization scope sustainability play site update 15 continued 20 development documentation sap mrp farm setting maximum closure role referring success year document main ensure line transparency tstructure denmark collaboration sparring initial visit structure related demand broad deliverable release stakeholder maintenance data order key function handover working knowledge travelling planner tmanaging include work day experienced respect focus become kit master responsibility vital input pre colleague contribute tplacing logistics construction across production within people supporting sharing per offshore member assembly installation internal wind full trust built expect"/>
  </r>
  <r>
    <n v="2575"/>
    <n v="2588"/>
    <s v="Projektant – Analityk biznesowy - Zespół Solutions Development"/>
    <s v="['https://www.pracuj.pl/praca/projektant-analityk-biznesowy-zespol-solutions-development-warszawa-inflancka-4a,oferta,1002365607']"/>
    <s v="Specjalista (Mid / Regular)"/>
    <s v="[['https://www.pracuj.pl/praca/projektant-analityk-biznesowy-zespol-solutions-development-warszawa-inflancka-4a,oferta,1002365607'], 1, ['technologies-1', ['HTML', 'CSS', 'JavaScript', 'Bootstra', 'Microsoft Power BI', 'Tableau', 'SAS']], ['responsibilities-1', ['definiowanie koncepcji, tworzenie kompletnych specyfikacji rozwiązań na podstawie zebranych od klientów wymagań biznesowych', 'udział we wszystkich etapach cyklu życia systemów informatycznych w celu zapewniania prawidłowego działania rozwiązania', 'aktywny udział w pracach wdrożeniowych', 'bliska współpraca z klientem na etapie weryfikacji oraz testów kompletnego rozwiązania', 'tworzenie dobrych relacji z klientami zarówna wewnętrznymi jak i zewnętrznymi', 'prowadzenie szkoleń użytkowników końcowych prezentacje funkcjonalności narzędzi']], ['requirements-1', ['wyksztalcenie wyższe – mile widziane kierunki ścisłe, powiązane z technikami informatycznymi (Informatyka, Ekonometria, Matematyka, Fizyka bądź inne kierunki ścisłe)', 'doświadczenie w analizie wymagań biznesowych oraz projektowaniu systemów informatycznych', 'zdolność analitycznych, dobrej organizacji, wysokiej komunikatywności,', 'praktyczna znajomość technik projektowania przyjaznych, intuicyjnych interfejsów webowych (HTML, CSS, Javascript, Bootstrap i inne)', 'bardzo dobra znajomość pakietu MS Office', 'dobra znajomość \u200bjęzyka angielskiego', 'otwartość na różnorodność, nowe pomysły, kreatywności oraz chęci podnoszenia własnych kompetencji', 'umiejętność samodzielnej realizacji powierzonych zadań', 'umiejętność projektowania użytecznych raportów z wykorzystaniem rozwiązań BI np. Power BI, Tableau, SAS, etc.', 'znajomość i doświadczenie w wykorzystaniu komponentów środowiska MS AZURE, GCP', 'znajomość narzędzi do tworzenia makiet aplikacji web’owych', 'znajomość i doświadczenia w tworzeniu aplikacji webowych z wykorzystaniem technologii Microsoft']], ['offered-1', ['pracę w dynamicznym zespole w międzynarodowym środowisku', 'udział w ciekawych i rozwijających projektach – brak rutyny oraz powtarzalności działań', 'szkolenia specjalistyczne', 'doskonałe warunki do rozwoju zawodowego', 'atrakcyjne wynagrodzenie podstawowe oraz bogaty pakiet socjalny', 'wsparcie Buddy’ego – Twój opiekun będzie dla Ciebie przewodnikiem po KPMG', 'program poleceń – zyskaj dodatkowy bonus finansowy za skuteczną rekomendację znajomego do pracy', 'program mentoringowy – świadomie planuj swoją ścieżkę kariery', 'pakiet kafeteryjny – wybieraj benefity, które Cię interesują m.in. kartę MultiSport, bilety do kina, teatru, vouchery i zniżki', 'prywatną opiekę medyczną, dodatkowe ubezpieczenie i program wellbeing – dbaj o siebie i swoją rodzinę', 'udział w wydarzeniach branżowych – wesprzemy finansowo doskonalenie Twoich umiejętności', 'wyjazdy i spotkania integracyjne – zorganizujemy i dofinansujemy budowanie relacji zespołowych', 'drużyny sportowe – rozwijaj swoje pasje i aktywnie spędzaj czas', 'dni wolne na wolontariat – skorzystaj z 2 dodatkowych dni wolnych i grantu na działania charytatywne', 'prezenty świąteczne lub bonusy – pamiętamy o miłych gestach', 'miłą atmosferę pracy']]]"/>
    <s v="Specialist (Mid/Regular)"/>
    <s v="Designer - Business Analyst - Solutions Development Team"/>
    <s v="'defining concepts, creating complete specifications of solutions based on business requirements collected from clients', 'participation in all stages of the life cycle of IT systems to ensure proper operation of the solution', 'active participation in implementation works', 'close cooperation with the client at the verification stage and tests of the complete solution', 'creating good relations with both internal and external customers', 'conducting end-user training, presentations of tool functionality'"/>
    <s v="'higher education - exact fields of study related to information technology are welcome (IT, Econometrics, Mathematics, Physics or other science fields)', 'experience in analyzing business requirements and designing IT systems', 'analytical skills, good organization, high communication skills, ', 'practical knowledge of techniques for designing friendly, intuitive web interfaces (HTML, CSS, Javascript, Bootstrap and others)', 'very good knowledge of MS Office', 'good knowledge of English', 'openness to diversity, new ideas, creativity and willingness to improve one's own competences', 'the ability to independently carry out the entrusted tasks', 'the ability to design useful reports using BI solutions, e.g. Power BI, Tableau, SAS, etc.', 'knowledge and experience in using MS AZURE, GCP environment components ', 'knowledge of tools for creating mock-ups of web applications', 'knowledge and experience in creating web applications using Microsoft technologies'"/>
    <s v="'work in a dynamic team in an international environment', 'participation in interesting and developing projects - lack of routine and repeatability of activities', 'specialist training', 'excellent conditions for professional development', 'attractive basic salary and a rich social package', 'support Buddy's - your mentor will be your guide to KPMG', 'referral program - get an additional financial bonus for successfully recommending a friend to work', 'mentoring program - consciously plan your career path', 'cafeteria package - choose the benefits that suit you are interested in, among others MultiSport card, cinema and theater tickets, vouchers and discounts', 'private medical care, additional insurance and wellbeing program - take care of yourself and your family', 'participation in industry events - we will financially support the improvement of your skills', 'trips and meetings integration - we will organize and co-finance building team relations', 'sports teams - develop your passions and spend your time actively', 'free days for volunteering - take advantage of 2 additional days off and a grant for charity activities', 'Christmas gifts or bonuses - we remember about nice gestures', 'nice working atmosphere'"/>
    <s v="'HTML', 'CSS', 'JavaScript', 'Bootstra', 'Microsoft Power BI', 'Tableau', 'SAS'"/>
    <m/>
    <m/>
    <s v="designer business analyst solution development team"/>
    <x v="6"/>
    <n v="2"/>
    <s v=" c:business analyst  ji:1  Int:business  c:financial analyst  ji:0  Int:  c:system analyst  ji:0  Int:  c:data scientist  ji:0  Int:  c:financial controller  ji:0  Int:  c:intern analyst  ji:0  Int:  c:security analyst  ji:2  Int:designer"/>
    <s v="cos:business analyst  cos:0.895 cos:financial analyst  cos:0.864 cos:system analyst  cos:0.951 cos:data scientist  cos:0.942 cos:financial controller  cos:0.909 cos:intern analyst  cos:0.97 cos:security analyst  cos:0.948"/>
    <n v="0.97"/>
    <s v="intern analyst"/>
    <s v="development solution analyst team business"/>
    <s v="defining concept creating complete specification solution based business requirement collected client participation stage life cycle it system ensure proper operation active implementation work close cooperation verification test good relation internal external customer conducting end user training presentation tool functionality"/>
    <x v="0"/>
    <n v="4"/>
    <s v=" c:business analyst  ji:4  Int:operation client business customer  c:financial analyst  ji:0  In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llected user requirement verification tool functionality stage creating end implementation work conducting participation active complete specification relation life concept solution it presentation based good cooperation proper ensure close test external system training internal cycle defining"/>
  </r>
  <r>
    <n v="2576"/>
    <n v="2589"/>
    <s v="Projektant – analityk (systemy wspomagania dowodzenia)"/>
    <s v="['https://www.pracuj.pl/praca/projektant-analityk-systemy-wspomagania-dowodzenia-warszawa-poligonowa-30,oferta,1002486929']"/>
    <s v="Specjalista (Mid / Regular), Starszy specjalista (Senior)"/>
    <s v="[['https://www.pracuj.pl/praca/projektant-analityk-systemy-wspomagania-dowodzenia-warszawa-poligonowa-30,oferta,1002486929'], 1, ['technologies-1', ['UML', 'Enterprise Architect', 'Jira', 'Confluence', 'Git']], ['responsibilities-1', ['kształtowanie wizji produktu i wyznaczanie priorytetów realizowanych zadań dla zespołów developerskich', 'rozwijanie istniejących produktów w kierunku doskonalenia UX', 'współpraca z ekspertami dziedzinowymi w zakresie wysokopoziomowego projektowanie i modelowanie systemów wspomagania dowodzenia oraz ich komponentów,', 'przekształcanie wymagań projektowych na wymagania realizacyjne dla zespołów developerskich z zapewnieniem ich rozliczalności,', 'tworzenie i rozwijanie dokumentacji projektowej (HLD – High Level Design).']], ['requirements-1', ['wykształcenie wyższe kierunkowe (informatyka lub pokrewne) lub wykształcenie wyższe uzupełnione doświadczeniem w projektowaniu systemów IT,', 'umiejętność analitycznego i syntetycznego myślenia,', 'umiejętność czytania, analizowania i tworzenia dokumentacji technicznej,', 'praktyczna znajomość notacji UML,', 'znajomość języka angielskiego umożliwiająca czytanie i analizowanie dokumentacji,', 'otwartość i umiejętność współpracy z interdyscyplinarnymi zespołami inżynierskimi (elektronika, oprogramowanie),', 'dociekliwość, kreatywność, systematyczność i dokładność,', 'inicjatywa i gotowość do poszerzania zakresu swojej wiedzy technicznej.', 'znajomość narzędzi: Enterprise Architect, JIRA, Confluence, Git', 'znajomość standardów BPMN i SysML,', 'znajomość zagadnień związanych z cyklem życia oprogramowania,', 'znajomość zasad projektowania systemów o wysokiej niezawodności (safety-critical).']], ['work-organization-1', []], ['training-space-1', ['budżet rozwojowy', 'czas na rozwój Twoich pomysłów', 'konferencje w Polsce', 'konferencje zagraniczne', 'mentoring', 'przestrzeń do eksperymentowania', 'szkolenia wewnątrzfirmowe', 'szkolenia zewnętrzne', 'treningi umiejętności miękkich', 'wymiana wiedzy technicznej w firmie']], ['offered-1', ['ciekawą, odpowiedzialną, ambitną oraz stabilną pracę,', 'stały rozwój kompetencji oraz specjalistycznej wiedzy dzięki działaniu w zespole profesjonalistów oraz rozbudowanemu systemowi szkoleń,', 'zatrudnienie w oparciu o umowę o pracę lub umowę B2B,', 'pakiet benefitów firmowych (prywatna opieka medyczna, ubezpieczenie, dofinansowanie do karty Multisport i MedicoverSport, dofinansowanie do wypoczynku, inne świadczenia socjalne),', 'dostęp do najnowocześniejszej technologii,', 'dofinansowanie kształcenia na studiach wyższych, podyplomowych i doktoranckich, dla studentów ostatnich lat studiów,', 'możliwość realizacji prac doktorskich z zakresu tematyki badawczej firmy,', 'pracę w dynamicznie rozwijającej się firmie, która stawia na ludzi przedsiębiorczych, otwartych i zaangażowanych.']]]"/>
    <s v="Specialist (Mid/Regular), Senior Specialist (Senior)"/>
    <s v="Designer - analyst (command support systems)"/>
    <s v="'shaping the product vision and setting priorities for development teams' tasks', 'developing existing products towards UX improvement', 'cooperation with field experts in the field of high-level design and modeling of command support systems and their components', 'transforming design requirements into requirements implementation for development teams, ensuring their accountability,', 'creation and development of project documentation (HLD - High Level Design).'"/>
    <s v="'higher education (IT or related) or higher education supplemented with experience in designing IT systems,', 'analytical and synthetic thinking skills,', 'ability to read, analyze and create technical documentation,', 'practical knowledge of UML notation,', 'knowledge of English enabling reading and analyzing documentation,', 'openness and ability to cooperate with interdisciplinary engineering teams (electronics, software),', 'inquisitiveness, creativity, regularity and accuracy,', 'initiative and readiness to expand the scope of one's technical knowledge .', 'knowledge of tools: Enterprise Architect, JIRA, Confluence, Git', 'knowledge of BPMN and SysML standards,', 'knowledge of issues related to the software life cycle,', 'knowledge of designing safety-critical systems .'"/>
    <s v="'interesting, responsible, ambitious and stable work,', 'constant development of competences and specialist knowledge thanks to working in a team of professionals and an extensive training system,', 'employment based on an employment contract or B2B contract,', 'company benefits package ( private medical care, insurance, co-financing for the Multisport and MedicoverSport cards, co-financing for holidays, other social benefits),', 'access to the latest technology,', 'co-financing of education at university, post-graduate and doctoral studies, for students in their final years of study,' , 'opportunity to carry out doctoral theses in the field of the company's research,', 'work in a dynamically developing company that focuses on enterprising, open and committed people.'"/>
    <s v="'UML', 'Enterprise Architect', 'Jira', 'Confluence', 'Git'"/>
    <s v="'development budget', 'time to develop your ideas', 'conferences in Poland', 'conferences abroad', 'mentoring', 'space for experimentation', 'in-company training', 'external training', 'soft skills training', 'exchange of technical knowledge in the company'"/>
    <m/>
    <s v="designer analyst command support system"/>
    <x v="6"/>
    <n v="2"/>
    <s v=" c:business analyst  ji:1  Int:support  c:financial analyst  ji:1  Int:support  c:system analyst  ji:1  Int:system  c:data scientist  ji:0  Int:  c:financial controller  ji:0  Int:  c:intern analyst  ji:0  Int:  c:security analyst  ji:2  Int:designer"/>
    <s v="cos:business analyst  cos:0.891 cos:financial analyst  cos:0.86 cos:system analyst  cos:0.969 cos:data scientist  cos:0.922 cos:financial controller  cos:0.906 cos:intern analyst  cos:0.943 cos:security analyst  cos:0.946"/>
    <n v="0.96899999999999997"/>
    <s v="system analyst"/>
    <s v="analyst command support system"/>
    <s v="shaping product vision setting priority development team task developing existing towards ux improvement cooperation field expert high level design modeling command support system component transforming requirement implementation ensuring accountability creation project documentation hld"/>
    <x v="0"/>
    <n v="4"/>
    <s v=" c:business analyst  ji:4  Int:project support product expert  c:financial analyst  ji:1  Int:suppor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shaping requirement level hld implementation team field ensuring high modeling priority accountability development component documentation task transforming developing setting existing creation cooperation towards design command system ux vision"/>
  </r>
  <r>
    <n v="2577"/>
    <n v="2590"/>
    <s v="Projektant BI (QlikView / Qlik Sense)"/>
    <s v="['https://www.pracuj.pl/praca/projektant-bi-qlikview-qlik-sense-warszawa-okopowa-58-72,oferta,1002368702']"/>
    <s v="Specjalista (Mid / Regular), Starszy specjalista (Senior)"/>
    <s v="[['https://www.pracuj.pl/praca/projektant-bi-qlikview-qlik-sense-warszawa-okopowa-58-72,oferta,1002368702'], 1, ['responsibilities-1', ['Projektowanie i realizacja aplikacji analitycznych w oparciu o narzędzia Qlik', 'Bezpośrednia współpraca z kluczowymi użytkownikami po stronie klienta', 'Realizacja szkoleń produktowych i warsztatów']], ['requirements-1', ['Znajomość platformy Qlik lub innego systemu BI', 'Doświadczenie biznesowe', 'Umiejętności analityczne, tj. rozumienie struktur bazodanowych oraz powiązań między danymi', 'Doświadczenie w projektowaniu aplikacji/raportów analitycznych dla biznesu', 'Znajomość narzędzi lub platform analitycznych, podstaw SQL i baz danych', 'Komunikatywność, samodzielność, kreatywność i profesjonalizm w działaniu', 'Wykształcenie wyższe (preferowane kierunki informatyczne i ekonomiczne)', 'Znajomość języka angielskiego minimum w stopniu komunikatywnym', 'Umiejętność prowadzenia szkoleń', 'Doświadczenie w administracji Windows Server', 'Znajomość hurtowni danych i narzędzi ETL', 'Wiedza w obszarze Data Science (R, Python)', 'Prawo jazdy kat. B']], ['offered-1', ['Stabilność zatrudnienia lub współpracy', 'Rozwój kompetencji', 'Praca w biurze (bliska Wola) lub praca zdalna', 'Bieżąca wymiana wiedzy i opinii w przyjaznym zespole']]]"/>
    <s v="Specialist (Mid/Regular), Senior Specialist (Senior)"/>
    <s v="Project BI (QlikView / Qlik Sense)"/>
    <s v="'Design and implementation of analytical applications based on Qlik tools', 'Direct cooperation with key users on the client's side', 'Implementation of product training and workshops'"/>
    <s v="'Knowledge of the Qlik platform or other BI system', 'Business experience', 'Analytical skills, i.e. understanding database structures and data connections', 'Experience in designing analytical applications/reports for business', 'Knowledge of analytical tools or platforms, fundamentals SQL and databases', 'Communicativeness, independence, creativity and professionalism in action', 'Higher education (IT and economics preferred)', 'Knowledge of English at least at a communicative level', 'Ability to conduct training', 'Experience in administration Windows Server', 'Knowledge of data warehouses and ETL tools', 'Knowledge in the area of ​​Data Science (R, Python)', 'B driving license'"/>
    <s v="'Employment stability or cooperation', 'Competence development', 'Office work (close Wola) or remote work', 'Ongoing exchange of knowledge and opinions in a friendly team'"/>
    <m/>
    <m/>
    <m/>
    <s v="project bi qlikview qlik sense"/>
    <x v="4"/>
    <n v="2"/>
    <s v=" c:business analyst  ji:2  Int:project  c:financial analyst  ji:0  Int:  c:system analyst  ji:0  Int:  c:data scientist  ji:1  Int:bi  c:financial controller  ji:0  Int:  c:intern analyst  ji:0  Int:  c:security analyst  ji:0  Int:"/>
    <s v="cos:business analyst  cos:0.838 cos:financial analyst  cos:0.834 cos:system analyst  cos:0.936 cos:data scientist  cos:0.918 cos:financial controller  cos:0.872 cos:intern analyst  cos:0.95 cos:security analyst  cos:0.94"/>
    <n v="0.95"/>
    <s v="intern analyst"/>
    <s v="bi sense qlikview qlik"/>
    <s v="design implementation analytical application based qlik tool direct cooperation key user client side product training workshop"/>
    <x v="0"/>
    <n v="2"/>
    <s v=" c:business analyst  ji:2  Int:client product  c:financial analyst  ji:0  Int:  c:system analyst  ji:2  Int:user key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user key application tool based analytical cooperation implementation design training direct qlik side"/>
  </r>
  <r>
    <n v="2578"/>
    <n v="2591"/>
    <s v="Projektant Hurtowni Danych"/>
    <s v="['https://www.pracuj.pl/praca/projektant-hurtowni-danych-warszawa-konstruktorska-4,oferta,1002483143']"/>
    <s v="Specjalista (Mid / Regular)"/>
    <s v="[['https://www.pracuj.pl/praca/projektant-hurtowni-danych-warszawa-konstruktorska-4,oferta,1002483143'], 1, ['technologies-1', ['Oracle', 'Teradata', 'MS-SQL', 'ETL Informatica', 'Python', 'NiFi', 'Azure']], ['responsibilities-1', ['Tworzenie architektury rozwiązań w projektach biznesowych i technologicznych w obszarze Business Intelligence w szczególności w oparciu o hurtownię danych Teradata;', 'Rozwój procesów zasilania hurtowni danych w obszarze Business Intelligence;', 'Rozwój kompetencji technologicznych w tym zastosowania technologii chmurowych w obszarze hurtowni danych;', 'Współtworzenie roadmapy inicjatyw rozwojowych;', 'Współpraca z działami biznesowymi i rozumienie potrzeb biznesu;', 'Realizacja projektów w obszarze BI: analiza, projektowanie, nadzór nad realizacją i zapewnienie ciągłości funkcjonowania wdrożonych rozwiązań.']], ['requirements-1', ['Wykształcenie wyższe: informatyczne, techniczne lub pokrewne;', 'Doświadczenie w pracy w obszarze Business Inteligence lub IT na stanowisku Projektanta lub Architekta;', 'Znajomość zagadnień hurtowni danych i modelowania danych (pożądana znajomość baz danych Teradata, Oracle lub MS-SQL);', 'Znajomość narzędzi ETL Informatica lub podobnych (znajomość Pyton, NiFi będzie dodatkowym atutem);', 'Znajomość metodyk związanych z projektowaniem architektury rozwiązań;', 'Doświadczenia w pracy w sektorze telekomunikacyjnym lub z chmurą Azure oraz w metodykach SCRUM będą dodatkowymi atutami;', 'Samodzielność, komunikatywność, umiejętność współpracy i orientacja na wykonywanie postawionych zadań;', 'Znajomość języka angielskiego.']], ['offered-1', ['Pracę w miłym i zgranym zespole młodych i doświadczonych Architektów i Deweloperów;', 'Możliwość zdobycia doświadczenia zawodowego w obszarze BI i nowych umiejętności;', 'Możliwość rozwoju kompetencji technologicznych związanych z hurtownią danych, BI i Big data;', 'Pakiet benefitów: opieka medyczna LuxMed z możliwością wykupienia usług dla członków rodziny, kartę Multisport, ubezpieczenie grupowe;', 'Zniżki na produkty Grupy Polsat Plus w sprzedaży pracowniczej.']]]"/>
    <s v="Specialist (Mid/Regular)"/>
    <s v="Data Warehouse designer"/>
    <s v="'Creating the architecture of solutions in business and technology projects in the area of ​​Business Intelligence, in particular based on the Teradata data warehouse;', 'Development of data warehouse supply processes in the area of ​​Business Intelligence;', 'Development of technological competences, including the use of cloud technologies in the area of ​​data warehouse ;', 'Co-creating a roadmap of development initiatives;', 'Cooperation with business departments and understanding business needs;', 'Implementation of projects in the BI area: analysis, design, supervision over implementation and ensuring the continuity of functioning of implemented solutions.'"/>
    <s v="'Higher education: IT, technical or related;', 'Work experience in the area of ​​Business Intelligence or IT as a Designer or Architect;', 'Knowledge of data warehouse and data modeling issues (knowledge of Teradata, Oracle or MS-SQL databases desirable );', 'Knowledge of ETL Informatica or similar tools (knowledge of Python, NiFi will be an advantage);', 'Knowledge of methodologies related to designing solution architecture;', 'Experience in working in the telecommunications sector or with the Azure cloud and in SCRUM methodologies will be additional advantages;', 'Independence, communicativeness, ability to cooperate and orientation to perform assigned tasks;', 'Knowledge of English.'"/>
    <s v="'Work in a nice and harmonious team of young and experienced Architects and Developers;', 'Opportunity to gain professional experience in the field of BI and new skills;', 'Opportunity to develop technological competences related to data warehouse, BI and Big data;', 'Benefits package : LuxMed medical care with the possibility of purchasing services for family members, Multisport card, group insurance;', 'Discounts on Polsat Plus Group products in employee sales.'"/>
    <s v="'Oracle', 'Teradata', 'MS-SQL', 'ETL Informatica', 'Python', 'NiFi', 'Azure'"/>
    <m/>
    <m/>
    <s v="data warehouse designer"/>
    <x v="2"/>
    <n v="2"/>
    <s v=" c:business analyst  ji:0  Int:  c:financial analyst  ji:0  Int:  c:system analyst  ji:0  Int:  c:data scientist  ji:2  Int:data  c:financial controller  ji:0  Int:  c:intern analyst  ji:0  Int:  c:security analyst  ji:1  Int:designer"/>
    <s v="cos:business analyst  cos:0.88 cos:financial analyst  cos:0.861 cos:system analyst  cos:0.955 cos:data scientist  cos:0.929 cos:financial controller  cos:0.906 cos:intern analyst  cos:0.962 cos:security analyst  cos:0.953"/>
    <n v="0.96199999999999997"/>
    <s v="intern analyst"/>
    <s v="warehouse designer"/>
    <s v="creating architecture solution business technology project area intelligence particular based teradata data warehouse development supply process technological competence including use cloud co roadmap initiative cooperation department understanding need implementation bi analysis design supervision ensuring continuity functioning implemented"/>
    <x v="0"/>
    <n v="4"/>
    <s v=" c:business analyst  ji:4  Int:project supply business process  c:financial analyst  ji:0  Int:  c:system analyst  ji:0  Int:  c:data scientist  ji:4  Int:data analysis cloud bi  c:financial controller  ji:0  Int:  c:intern analyst  ji:0  Int:  c:security analyst  ji:0  Int:"/>
    <s v="cos:business analyst  cos:0 cos:financial analyst  cos:0 cos:system analyst  cos:0 cos:data scientist  cos:0 cos:financial controller  cos:0 cos:intern analyst  cos:0 cos:security analyst  cos:0"/>
    <n v="0"/>
    <s v="n"/>
    <s v="bi data analysis implemented particular supervision creating implementation technological understanding competence initiative continuity ensuring area cloud roadmap department need functioning development solution co use intelligence based warehouse cooperation design technology including teradata architecture"/>
  </r>
  <r>
    <n v="2579"/>
    <n v="2592"/>
    <s v="Projektant systemów bezpieczeństwa (CCTV, SSW, KD, PPOŻ)"/>
    <s v="['https://www.pracuj.pl/praca/projektant-systemow-bezpieczenstwa-cctv-ssw-kd-ppoz-gliwice,oferta,1002429052']"/>
    <s v="Specjalista (Mid / Regular)"/>
    <s v="[['https://www.pracuj.pl/praca/projektant-systemow-bezpieczenstwa-cctv-ssw-kd-ppoz-gliwice,oferta,1002429052'], 1, ['responsibilities-1', ['projektowanie systemów bezpieczeństwa CCTV, SSW, KD, PPOŻ', 'tworzenie technicznej dokumentacji ofertowej, kontraktowej oraz powykonawczej', 'opracowywanie funkcjonalności systemów z klientami spółki', 'nadzór projektowy nad realizacjami']], ['requirements-1', ['dobra znajomość systemów bezpieczeństwa takich jak CCTV, SSW, KD, PPOŻ', 'umiejętność projektowania w CAD', 'nastawienie na poszerzanie wiedzy i ciągły rozwój', 'znajomość systemów analityki obrazu', 'wiedza z zakresu informatyki, sieci oraz cyberbezpieczeństwa', 'podstawowa umiejętność tworzenia grafiki wektorowej (adobe illustrator, affinity designer)']], ['offered-1', ['pracę przy ambitnych projektach i w dynamicznie rozwijającej się firmie nastawionej na nowoczesne technologie,', 'dostęp do najlepszych narzędzi pracy oraz oprogramowania,', 'samodzielne stanowisko z zadaniowym czasem pracy oraz pełną swobodą w zakresie wyboru miejsca (zdalnie lub stacjonarnie)', 'udział w szkoleniach, targach oraz wszelkich niezbędnych kursach', 'wsparcie całego zespołu!']]]"/>
    <s v="Specialist (Mid/Regular)"/>
    <s v="Designer of security systems (CCTV, SSW, KD, fire protection)"/>
    <s v="'design of CCTV, SSW, KD, fire protection systems', 'creation of technical offer, contract and as-built documentation', 'development of system functionalities with the company's clients', 'design supervision over implementations'"/>
    <s v="'good knowledge of security systems such as CCTV, SSW, KD, fire protection', 'CAD design skills', 'focus on expanding knowledge and continuous development', 'knowledge of image analysis systems', 'knowledge in the field of IT, network and cyber security' , 'basic skills in creating vector graphics (adobe illustrator, affinity designer)'"/>
    <s v="'work on ambitious projects and in a dynamically developing company focused on modern technologies,', 'access to the best work tools and software,', 'an independent position with task-based working time and full freedom in choosing a place (remotely or stationary)', ' participation in trainings, fairs and all necessary courses', 'support for the whole team!'"/>
    <m/>
    <m/>
    <m/>
    <s v="designer security system cctv ssw kd fire protection"/>
    <x v="6"/>
    <n v="3"/>
    <s v=" c:business analyst  ji:0  Int:  c:financial analyst  ji:0  Int:  c:system analyst  ji:1  Int:system  c:data scientist  ji:0  Int:  c:financial controller  ji:0  Int:  c:intern analyst  ji:0  Int:  c:security analyst  ji:3  Int:security designer"/>
    <s v="cos:business analyst  cos:0.891 cos:financial analyst  cos:0.879 cos:system analyst  cos:0.97 cos:data scientist  cos:0.931 cos:financial controller  cos:0.905 cos:intern analyst  cos:0.942 cos:security analyst  cos:0.97"/>
    <n v="0.97"/>
    <s v="system analyst"/>
    <s v="cctv system fire ssw kd protection"/>
    <s v="design cctv ssw kd fire protection system creation technical offer contract built documentation development functionality company client supervision implementation"/>
    <x v="0"/>
    <n v="2"/>
    <s v=" c:business analyst  ji:2  Int:client contract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supervision functionality kd creation implementation offer design company cctv system built ssw protection technical fire"/>
  </r>
  <r>
    <n v="2580"/>
    <n v="2593"/>
    <s v="PTP Analyst"/>
    <s v="['https://www.pracuj.pl/praca/ptp-analyst-krakow-powstancow-wielkopolskich-13,oferta,1002366838']"/>
    <s v="Specjalista (Mid / Regular)"/>
    <s v="[['https://www.pracuj.pl/praca/ptp-analyst-krakow-powstancow-wielkopolskich-13,oferta,1002366838'], 1, ['responsibilities-1', ['Contact with external supplier and internal stakeholders, responding to their queries in a timely and accurate manner', 'Maintain relationships with business, suppliers and outside service provider in the area of outgoing payments', 'Analyze documents and data in accounting systems in order to identify root cause of the issues', 'Identifying possible improvements within your processes', 'Support AP Activities and Invoice Resolution Team by:', 'Reviewing data and reports provided', 'Cooperation with Point Of Contacts', 'End-to-end control on open payables for key suppliers', 'Preparing, coordinating and sending requests for urgent payments according to country procedure and company policies']], ['requirements-1', ['Very good command of English language (knowledge of other European language will be an asset)', '1-1,5 year experience in AP or accounting background', 'Working knowledge of MS Office (in particular Excel)', 'Good communication skills', 'Intercultural competence', 'Knowledge of ERP systems (SAP) will be an asset', 'Degree in accounting/finance will be an asset']], ['additional-module-1', ['In APTIV, with a one team approach and a passion for results we develop ability to think and act like the owner of our company business. As a PtP Analyst you will act as a point of contact for our suppliers and businesses, verify payables’ status and address issues, at the same time having opportunity to develop your reporting/Excel skills and taking part in process optimization and automations. We are looking for proactive people with problem solving attitude, capable to anticipate potential opportunities and being keen on continuous improvement of the processes.']]]"/>
    <s v="Specialist (Mid/Regular)"/>
    <s v="PTP Analyst"/>
    <s v="'Contact with external supplier and internal stakeholders, responding to their queries in a timely and accurate manner', 'Maintain relationships with business, suppliers and outside service provider in the area of outgoing payments', 'Analyze documents and data in accounting systems in order to identify root cause of the issues', 'Identifying possible improvements within your processes', 'Support AP Activities and Invoice Resolution Team by:', 'Reviewing data and reports provided', 'Cooperation with Point Of Contacts', 'End-to-end control on open payables for key suppliers', 'Preparing, coordinating and sending requests for urgent payments according to country procedure and company policies'"/>
    <s v="'Very good command of English language (knowledge of other European language will be an asset)', '1-1,5 year experience in AP or accounting background', 'Working knowledge of MS Office (in particular Excel)', 'Good communication skills', 'Intercultural competence', 'Knowledge of ERP systems (SAP) will be an asset', 'Degree in accounting/finance will be an asset'"/>
    <m/>
    <m/>
    <m/>
    <m/>
    <s v="ptp analyst"/>
    <x v="0"/>
    <n v="2"/>
    <s v=" c:business analyst  ji:0  Int:  c:financial analyst  ji:2  Int:ptp  c:system analyst  ji:0  Int:  c:data scientist  ji:0  Int:  c:financial controller  ji:0  Int:  c:intern analyst  ji:0  Int:  c:security analyst  ji:0  Int:"/>
    <s v="cos:business analyst  cos:0.848 cos:financial analyst  cos:0.843 cos:system analyst  cos:0.932 cos:data scientist  cos:0.913 cos:financial controller  cos:0.899 cos:intern analyst  cos:0.967 cos:security analyst  cos:0.939"/>
    <n v="0.96699999999999997"/>
    <s v="intern analyst"/>
    <s v="analyst"/>
    <s v="contact external supplier internal stakeholder responding query timely accurate manner maintain relationship business outside service provider area outgoing payment analyze document data accounting system order identify root cause issue identifying possible improvement within process support ap activity invoice resolution team reviewing report provided cooperation point end control open payable key preparing coordinating sending request urgent according country procedure company policy"/>
    <x v="0"/>
    <n v="4"/>
    <s v=" c:business analyst  ji:4  Int:support service business process  c:financial analyst  ji:3  Int:support control accounting  c:system analyst  ji:2  Int:system key  c:data scientist  ji:2  Int:data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stakeholder cause improvement maintain data issue report identify order identifying accounting key query country activity end sending outside team urgent company area procedure timely according accurate open resolution control policy within provider analyze document invoice cooperation request point payment root coordinating external system preparing relationship ap internal contact supplier responding provided payable possible outgoing reviewing manner"/>
  </r>
  <r>
    <n v="2581"/>
    <n v="2594"/>
    <s v="PTP Analyst with German"/>
    <s v="['https://www.pracuj.pl/praca/ptp-analyst-with-german-krakow,oferta,1002498454']"/>
    <s v="Specjalista (Mid / Regular)"/>
    <s v="[['https://www.pracuj.pl/praca/ptp-analyst-with-german-krakow,oferta,1002498454'], 1, ['responsibilities-1', ['Support purchase requisition triage', 'Assist with validation of the correct financial coding and tax assignment for purchase order', 'Support the Services Receipt and Return Management', 'Support resolution of purchasing queries', 'Resolve complex AP queries', 'Support oversight of the travel booking, travel expenses and travel expense and administration processes', 'Support specialist checking and reviewing PTP output from FSS', 'Support specialist working collaboratively with Imperial brand entities', 'Update process-related policy and process documents - SOPs, Process Maps', 'Undertake process &amp; performance related initiatives to achieve results- both bottom-up and top down', 'Facilitate decisions relating to the successful execution of the PTP processes in line with SLAs and KPIs', 'Capture &amp; document knowledge during the transition phase']], ['requirements-1', [&quot;Bachelor's degree in Finance or Accounting&quot;, 'Fluent in English and German, both written and spoken,', '0-3 years of experience in accounting in the international environment - preferably in SSC/BPO', 'Good verbal and written communication skills', 'Attention to detail and consistently delivering high quality work', 'Good organisation skills and a willingness to learn', 'Ability to work and thrive in fast paced environment', 'Ability to adapt to different cultures, intercultural sensitivity', 'Understanding of IFRS and relevant statutory GAAP']], ['offered-1', ['Exciting opportunity to become a part of an evolving GBS structure with real impact on the future of the department in Cracow.', 'Rewarding challenges allowing the Talents to grow in the internal controls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 ['additional-module-1', ['Imperial Brands is investing in building a Global Business Services Team. Working as part of the Finance Centre of Capability (CoC), the role is to be part of the Procure to pay team focusing on supporting PTP accounting and payments to deliver effective and efficient CTC processes for Imperial Brands entities. In addition, the person will be responsible for capturing and documenting the transition processes for the growing PTP Tower.']], ['additional-module-2', ['Interested applicants should apply with their CV highlighting their suitability for the role.']]]"/>
    <s v="Specialist (Mid/Regular)"/>
    <s v="PTP Analyst with German"/>
    <s v="'Support purchase requisition triage', 'Assist with validation of the correct financial coding and tax assignment for purchase order', 'Support the Services Receipt and Return Management', 'Support resolution of purchasing queries', 'Resolve complex AP queries', 'Support oversight of the travel booking, travel expenses and travel expense and administration processes', 'Support specialist checking and reviewing PTP output from FSS', 'Support specialist working collaboratively with Imperial brand entities', 'Update process-related policy and process documents - SOPs, Process Maps', 'Undertake process &amp; performance related initiatives to achieve results- both bottom-up and top down', 'Facilitate decisions relating to the successful execution of the PTP processes in line with SLAs and KPIs', 'Capture &amp; document knowledge during the transition phase'"/>
    <s v="&quot;Bachelor's degree in Finance or Accounting&quot;, 'Fluent in English and German, both written and spoken,', '0-3 years of experience in accounting in the international environment - preferably in SSC/BPO', 'Good verbal and written communication skills', 'Attention to detail and consistently delivering high quality work', 'Good organisation skills and a willingness to learn', 'Ability to work and thrive in fast paced environment', 'Ability to adapt to different cultures, intercultural sensitivity', 'Understanding of IFRS and relevant statutory GAAP'"/>
    <s v="'Exciting opportunity to become a part of an evolving GBS structure with real impact on the future of the department in Cracow.', 'Rewarding challenges allowing the Talents to grow in the internal controls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
    <m/>
    <m/>
    <m/>
    <s v="ptp analyst"/>
    <x v="0"/>
    <n v="2"/>
    <s v=" c:business analyst  ji:0  Int:  c:financial analyst  ji:2  Int:ptp  c:system analyst  ji:0  Int:  c:data scientist  ji:0  Int:  c:financial controller  ji:0  Int:  c:intern analyst  ji:0  Int:  c:security analyst  ji:0  Int:"/>
    <s v="cos:business analyst  cos:0.848 cos:financial analyst  cos:0.843 cos:system analyst  cos:0.932 cos:data scientist  cos:0.913 cos:financial controller  cos:0.899 cos:intern analyst  cos:0.967 cos:security analyst  cos:0.939"/>
    <n v="0.96699999999999997"/>
    <s v="intern analyst"/>
    <s v="analyst"/>
    <s v="support purchase requisition triage assist validation correct financial coding tax assignment order service receipt return management resolution purchasing query resolve complex ap oversight travel booking expense administration process specialist checking reviewing ptp output f working collaboratively imperial brand entity update related policy document sop map undertake performance initiative achieve result bottom top facilitate decision relating successful execution line slas kpis capture knowledge transition phase"/>
    <x v="1"/>
    <n v="6"/>
    <s v=" c:business analyst  ji:5  Int:support service process management  c:financial analyst  ji:6  Int:management support ptp financial tax  c:system analyst  ji:1  Int:performance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mplex relating execution assignment collaboratively decision correct purchase phase receipt successful performance update map specialist coding resolution policy process facilitate document oversight purchasing assist entity slas line requisition ap service related kpis undertake administration sop order f working knowledge query output initiative return checking expense result capture imperial brand validation booking transition triage resolve bottom top achieve travel reviewing"/>
  </r>
  <r>
    <n v="2582"/>
    <n v="2595"/>
    <s v="PTP Analyst with German"/>
    <s v="['https://www.pracuj.pl/praca/ptp-analyst-with-german-krakow-powstancow-wielkopolskich-13,oferta,1002480319']"/>
    <s v="Specjalista (Mid / Regular)"/>
    <s v="[['https://www.pracuj.pl/praca/ptp-analyst-with-german-krakow-powstancow-wielkopolskich-13,oferta,1002480319'], 1, ['responsibilities-1', ['Contact with external suppliers and internal stakeholders', 'Responding to queries from vendors and business in a timely and accurate manner', 'Maintain relationships with suppliers, business and outside service provider in the area of outgoing payments', 'Analyze documents and data in several accounting systems in order to identity root cause of the issues and to seek solutions to the problems', 'Identifying possible improvements within your processes', 'Support AP Activities and Invoice Resolution team', 'Respond to queries according to defined internal KPIs', 'Preparing, coordinating and sending requests for urgent payments according to country procedure']], ['requirements-1', ['Very good command of English language', 'Very good command of German language', 'At least 1-1,5 year experience in AP or accounting background', 'Working knowledge of MS Office (in particular Excel)', 'Good communication skills', 'Intercultural competence', 'Knowledge of ERP systems (SAP) will be an asset', 'Degree in accounting/finance will be an asset']], ['additional-module-1', ['In APTIV, with a one team approach and a passion for results we develop ability to think and act like the owner of our company business. As a PTP Analyst you will support Invoice Resolution team to ensure successful and timely payments to our suppliers. You will cooperate with external suppliers and internal clients, analyze open balances in SAP environment, follow up on resolution of issues – at the same time giving you an opportunity to build up your end to end PTP processes knowledge. We are looking for proactive people with problem solving attitude, capable to anticipate potential opportunities and being keen on continuous improvement of the processes.']]]"/>
    <s v="Specialist (Mid/Regular)"/>
    <s v="PTP Analyst with German"/>
    <s v="'Contact with external suppliers and internal stakeholders', 'Responding to queries from vendors and business in a timely and accurate manner', 'Maintain relationships with suppliers, business and outside service provider in the area of outgoing payments', 'Analyze documents and data in several accounting systems in order to identity root cause of the issues and to seek solutions to the problems', 'Identifying possible improvements within your processes', 'Support AP Activities and Invoice Resolution team', 'Respond to queries according to defined internal KPIs', 'Preparing, coordinating and sending requests for urgent payments according to country procedure'"/>
    <s v="'Very good command of English language', 'Very good command of German language', 'At least 1-1,5 year experience in AP or accounting background', 'Working knowledge of MS Office (in particular Excel)', 'Good communication skills', 'Intercultural competence', 'Knowledge of ERP systems (SAP) will be an asset', 'Degree in accounting/finance will be an asset'"/>
    <m/>
    <m/>
    <m/>
    <m/>
    <s v="ptp analyst"/>
    <x v="0"/>
    <n v="2"/>
    <s v=" c:business analyst  ji:0  Int:  c:financial analyst  ji:2  Int:ptp  c:system analyst  ji:0  Int:  c:data scientist  ji:0  Int:  c:financial controller  ji:0  Int:  c:intern analyst  ji:0  Int:  c:security analyst  ji:0  Int:"/>
    <s v="cos:business analyst  cos:0.848 cos:financial analyst  cos:0.843 cos:system analyst  cos:0.932 cos:data scientist  cos:0.913 cos:financial controller  cos:0.899 cos:intern analyst  cos:0.967 cos:security analyst  cos:0.939"/>
    <n v="0.96699999999999997"/>
    <s v="intern analyst"/>
    <s v="analyst"/>
    <s v="contact external supplier internal stakeholder responding query vendor business timely accurate manner maintain relationship outside service provider area outgoing payment analyze document data several accounting system order identity root cause issue seek solution problem identifying possible improvement within process support ap activity invoice resolution team respond according defined kpis preparing coordinating sending request urgent country procedure"/>
    <x v="0"/>
    <n v="4"/>
    <s v=" c:business analyst  ji:4  Int:support service business process  c:financial analyst  ji:2  Int:support accounting  c:system analyst  ji:1  Int:system  c:data scientist  ji:1  Int:data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stakeholder cause improvement maintain data issue order seek accounting identifying several query country activity sending outside team urgent area procedure timely according accurate defined vendor solution resolution within provider identity respond analyze document problem invoice request payment root coordinating external system preparing relationship ap internal contact supplier responding possible outgoing kpis manner"/>
  </r>
  <r>
    <n v="2583"/>
    <n v="2596"/>
    <s v="PTP Buying Center Analyst (with Italian or French)"/>
    <s v="['https://www.pracuj.pl/praca/ptp-buying-center-analyst-with-italian-or-french-warszawa-grzybowska-62,oferta,1002430957']"/>
    <s v="Specjalista (Mid / Regular), Młodszy specjalista (Junior)"/>
    <s v="[['https://www.pracuj.pl/praca/ptp-buying-center-analyst-with-italian-or-french-warszawa-grzybowska-62,oferta,1002430957'], 1, ['responsibilities-1', ['General Client management of the local market(s) assigned in scope.', 'Daily contact with budget owners for financial commitments and any other support related with the PTP process.', 'Daily contact with other functions in PTP to monitor End to End PTP process.', 'Perform Month End tasks (Accrual input, PO Open Commitments follow up, reporting, etc.).', 'PTP KPI analysis, monitoring and actions.', 'Drive process efficiencies.', 'Attend corporate and BES trainings.', 'Help to develop training materials for budget owners jointly with Manager and provide training sessions.', 'Raise tickets to resolve issues, to add or remove SRM users, etc.', 'Manage the vendor master data requests and coordinate the execution with the MDG super user.', 'Monitor accuracy of master data.', 'Support with process controls, internal and external audit.', 'Assist the clerks in the team whenever there is a peak in workload with PO creation, maintenance and follow up']], ['requirements-1', ['Previous AP and/or procurement experience.', 'Strong business acumen.', 'Strong interpersonal skills and demonstrated team player.', 'Strong ownership of the PO’s raised.', 'Strong work ethic, willing to go the extra mile.', 'Strong analytical, diagnostic, and problem-solving skills.', 'Strong customer service.', 'Proactive individual that can collaborate and build effective relationships across all levels of the organization.', 'Works well in a team environment and is a self-starter who requires minimal direction and support.', 'Knowledge of standard business practices and professionalism in a customer service environment.', 'Good understanding of internal controls, standards, and processes to ensure data integrity.', 'Language skills: high command of English and any of the following languages is required (Italian or French). The proficiency in any other language is a plus.', 'IT Skills: Experience with SAP and SRM are a plus.', 'Skilled at organizing and prioritizing multiple projects and resource constraints to optimize results.', 'Culturally sensitive and a strong communicator – able to interact effectively with all levels with the organization.', 'Creative and passionate.', 'Positive attitude.', 'Ability to work effectively and achieve results in a matrix organization.', 'Process focused with an understanding of end-to-end business processes and their financial impacts.', 'Ability to communicate effectively to senior leadership.', 'Belonging: You have a strong capacity to create a culture of ‘Belonging’, where people feel appreciated for who they are, what they do, and who they can become.', 'Self-Awareness: You have high levels of self-awareness, are reflective and know yourself well, understanding both your own strengths and weaknesses and your impact on others.', 'People Agility: You bring a deep ability to understand and relate to people and navigate through tough situations to harness and multiply collective performance.', 'Results Agility: You demonstrate consistent delivery of results in first-time situations by inspiring teams, exhibiting a presence that builds confidence in yourself and others.', 'Mental Agility: You can think critically to penetrate complex problems and expand the possibilities by making fresh connections. You think strategically whilst being execution focused and bring creativity to the challenges you’re presented with.', 'Change Agility: You have a deep natural curiosity, desire to experiment and ability to effectively deal with the heat of change. You have a growth and learning mindset: ready to test, stumble, learn and apply from experience.']], ['additional-module-2', ['We share the passion and entrepreneurial flair of our founder and are guided by our three culture pillars - Fearless, Family and Founders, they inspire our Primos to be the best they can be and drive us forward in all we do. But what does this mean?', '', '· Being Fearless; means adopting an agile mindset, being comfortable trying new things and taking risks. We are empowered to question, challenge and innovate.', '', '· Family; We treat each other, and our communities, like Family. Always.', '', '· Founders; The spirit of entrepreneurship is at the heart of everything we do. We see the business as if it’s our own. We do the right thing for the business and we all take accountability for our work.', '', 'When you join Bacardi, you become part of our family and gain more than just a job.']], ['additional-module-3', ['Your Opportunity', 'You will be a crucial part in ensuring we deliver best in class service when it comes to purchasing and paying.', 'Your mission will be to be the gatekeeper of PTP processes and improve them through client management.', 'In this role you will get to work with different people around the globe, providing you an opportunity to develop insight into other cultures while developing in a very familiar environment.', '', 'About You', 'You are a passionate individual and willing to continue growing within Bacardi. Your previous experience within operational procurement or accounts payable will help you succeed.', 'Your strong communication skills will enable you to interact with a multitude of organizational levels, typically from individual contributors to directors.', 'Your analytical skills will be key to assist your stakeholders and continuously improve existing processes.']]]"/>
    <s v="Specialist (Mid/Regular), Junior Specialist (Junior)"/>
    <s v="PTP Buying Center Analyst (with Italian or French)"/>
    <s v="'General Client management of the local market(s) assigned in scope.', 'Daily contact with budget owners for financial commitments and any other support related with the PTP process.', 'Daily contact with other functions in PTP to monitor End to End PTP process.', 'Perform Month End tasks (Accrual input, PO Open Commitments follow up, reporting, etc.).', 'PTP KPI analysis, monitoring and actions.', 'Drive process efficiencies.', 'Attend corporate and BES trainings.', 'Help to develop training materials for budget owners jointly with Manager and provide training sessions.', 'Raise tickets to resolve issues, to add or remove SRM users, etc.', 'Manage the vendor master data requests and coordinate the execution with the MDG super user.', 'Monitor accuracy of master data.', 'Support with process controls, internal and external audit.', 'Assist the clerks in the team whenever there is a peak in workload with PO creation, maintenance and follow up'"/>
    <s v="'Previous AP and/or procurement experience.', 'Strong business acumen.', 'Strong interpersonal skills and demonstrated team player.', 'Strong ownership of the PO’s raised.', 'Strong work ethic, willing to go the extra mile.', 'Strong analytical, diagnostic, and problem-solving skills.', 'Strong customer service.', 'Proactive individual that can collaborate and build effective relationships across all levels of the organization.', 'Works well in a team environment and is a self-starter who requires minimal direction and support.', 'Knowledge of standard business practices and professionalism in a customer service environment.', 'Good understanding of internal controls, standards, and processes to ensure data integrity.', 'Language skills: high command of English and any of the following languages is required (Italian or French). The proficiency in any other language is a plus.', 'IT Skills: Experience with SAP and SRM are a plus.', 'Skilled at organizing and prioritizing multiple projects and resource constraints to optimize results.', 'Culturally sensitive and a strong communicator – able to interact effectively with all levels with the organization.', 'Creative and passionate.', 'Positive attitude.', 'Ability to work effectively and achieve results in a matrix organization.', 'Process focused with an understanding of end-to-end business processes and their financial impacts.', 'Ability to communicate effectively to senior leadership.', 'Belonging: You have a strong capacity to create a culture of ‘Belonging’, where people feel appreciated for who they are, what they do, and who they can become.', 'Self-Awareness: You have high levels of self-awareness, are reflective and know yourself well, understanding both your own strengths and weaknesses and your impact on others.', 'People Agility: You bring a deep ability to understand and relate to people and navigate through tough situations to harness and multiply collective performance.', 'Results Agility: You demonstrate consistent delivery of results in first-time situations by inspiring teams, exhibiting a presence that builds confidence in yourself and others.', 'Mental Agility: You can think critically to penetrate complex problems and expand the possibilities by making fresh connections. You think strategically whilst being execution focused and bring creativity to the challenges you’re presented with.', 'Change Agility: You have a deep natural curiosity, desire to experiment and ability to effectively deal with the heat of change. You have a growth and learning mindset: ready to test, stumble, learn and apply from experience.'"/>
    <m/>
    <m/>
    <m/>
    <m/>
    <s v="ptp buying center analyst italian"/>
    <x v="0"/>
    <n v="2"/>
    <s v=" c:business analyst  ji:1  Int:center  c:financial analyst  ji:2  Int:ptp  c:system analyst  ji:1  Int:center  c:data scientist  ji:0  Int:  c:financial controller  ji:0  Int:  c:intern analyst  ji:0  Int:  c:security analyst  ji:0  Int:"/>
    <s v="cos:business analyst  cos:0.878 cos:financial analyst  cos:0.884 cos:system analyst  cos:0.938 cos:data scientist  cos:0.935 cos:financial controller  cos:0.913 cos:intern analyst  cos:0.956 cos:security analyst  cos:0.945"/>
    <n v="0.95599999999999996"/>
    <s v="intern analyst"/>
    <s v="buying analyst center italian"/>
    <s v="general client management local market assigned scope daily contact budget owner financial commitment support related ptp process function monitor end perform month task accrual input po open follow reporting etc kpi analysis monitoring action drive efficiency attend corporate be training help develop material jointly manager provide session raise ticket resolve issue add remove srm user manage vendor master data request coordinate execution mdg super accuracy control internal external audit assist clerk team whenever peak workload creation maintenance"/>
    <x v="0"/>
    <n v="9"/>
    <s v=" c:business analyst  ji:9  Int:market management support client monitoring corporate process owner manager  c:financial analyst  ji:6  Int:control management support ptp financial reporting  c:system analyst  ji:1  Int:user  c:data scientist  ji:3  Int:data analysis reporting  c:financial controller  ji:4  Int:financial audit general  c:intern analyst  ji:0  Int:  c:security analyst  ji:0  Int:"/>
    <s v="cos:business analyst  cos:0 cos:financial analyst  cos:0 cos:system analyst  cos:0 cos:data scientist  cos:0 cos:financial controller  cos:0 cos:intern analyst  cos:0 cos:security analyst  cos:0"/>
    <n v="0"/>
    <s v="n"/>
    <s v="jointly analysis add execution issue end team raise po perform remove efficiency workload scope month drive vendor material control session provide mdg creation kpi assist be ptp external daily monitor related action etc open commitment attend general maintenance user ticket data function accuracy assigned whenever help accrual financial master audit input reporting task develop clerk local budget coordinate peak follow request manage resolve super training srm internal contact"/>
  </r>
  <r>
    <n v="2584"/>
    <n v="2597"/>
    <s v="PTP Payment Analyst"/>
    <s v="['https://www.pracuj.pl/praca/ptp-payment-analyst-krakow-powstancow-wielkopolskich-13,oferta,1002408715']"/>
    <s v="Specjalista (Mid / Regular)"/>
    <s v="[['https://www.pracuj.pl/praca/ptp-payment-analyst-krakow-powstancow-wielkopolskich-13,oferta,1002408715'], 1, ['responsibilities-1', ['Support Payments activities by:', 'Execution of automatic and manual payments in ERP system and through banking portals', 'Perform payment related activities according to defined KPIs', 'Set standing orders in banking system in accordance with incoming requests', 'Review, monitor payment proposals and amend them based on proper analysis of payables or communication with sites or other departments', 'Monitor critical payments in accordance to country specifics', 'Analysis and providing information in area of payments or any other documents requested', 'Register payment activities to ensure proper documentation', 'Support Automation payment activities by :', 'Maintenance and optimization automatic payment process through:', 'Daily review of automation results reports', 'Checking exception and mismatches, trouble-shoot unusual entries and plan their resolution and standardization', 'Audit of posted payments by robot', 'Cooperation with Automation and CI Team in order to plan work schedule', 'Contact with internal customer and external suppliers', 'Dealing with different issues on a daily basis – ability to prioritize and categorize tasks, good management of time and dealing with time pressure', 'Analyze documents and data in several accounting systems in order to identity root cause of the issues and to seek solutions to the problems']], ['requirements-1', ['Good command of English language', 'Knowledge of ERP systems (SAP)', 'University Graduate - Education in Accounting, Finance or Economy (preferred)', 'Experience in PTP or accounting background (payment area as an big advantage)', 'Working knowledge of MS Office (in particular Excel)', 'Ability to manage issues and seek resolution', 'Ability to establish good relationships ; intercultural competence']], ['offered-1', ['Paid internship', 'Flexible working hours', 'Possibility of hybrid work', 'Welcome package and planned onboarding process', 'Possibility of employment after an internship', 'Attractive training and development plan', 'Learning, professional growth and development in a world recognized international environment']]]"/>
    <s v="Specialist (Mid/Regular)"/>
    <s v="PTP Payment Analyst"/>
    <s v="'Support Payments activities by:', 'Execution of automatic and manual payments in ERP system and through banking portals', 'Perform payment related activities according to defined KPIs', 'Set standing orders in banking system in accordance with incoming requests', 'Review, monitor payment proposals and amend them based on proper analysis of payables or communication with sites or other departments', 'Monitor critical payments in accordance to country specifics', 'Analysis and providing information in area of payments or any other documents requested', 'Register payment activities to ensure proper documentation', 'Support Automation payment activities by :', 'Maintenance and optimization automatic payment process through:', 'Daily review of automation results reports', 'Checking exception and mismatches, trouble-shoot unusual entries and plan their resolution and standardization', 'Audit of posted payments by robot', 'Cooperation with Automation and CI Team in order to plan work schedule', 'Contact with internal customer and external suppliers', 'Dealing with different issues on a daily basis – ability to prioritize and categorize tasks, good management of time and dealing with time pressure', 'Analyze documents and data in several accounting systems in order to identity root cause of the issues and to seek solutions to the problems'"/>
    <s v="'Good command of English language', 'Knowledge of ERP systems (SAP)', 'University Graduate - Education in Accounting, Finance or Economy (preferred)', 'Experience in PTP or accounting background (payment area as an big advantage)', 'Working knowledge of MS Office (in particular Excel)', 'Ability to manage issues and seek resolution', 'Ability to establish good relationships ; intercultural competence'"/>
    <s v="'Paid internship', 'Flexible working hours', 'Possibility of hybrid work', 'Welcome package and planned onboarding process', 'Possibility of employment after an internship', 'Attractive training and development plan', 'Learning, professional growth and development in a world recognized international environment'"/>
    <m/>
    <m/>
    <m/>
    <s v="ptp payment analyst"/>
    <x v="0"/>
    <n v="2"/>
    <s v=" c:business analyst  ji:0  Int:  c:financial analyst  ji:2  Int:ptp  c:system analyst  ji:0  Int:  c:data scientist  ji:0  Int:  c:financial controller  ji:0  Int:  c:intern analyst  ji:0  Int:  c:security analyst  ji:0  Int:"/>
    <s v="cos:business analyst  cos:0.882 cos:financial analyst  cos:0.892 cos:system analyst  cos:0.943 cos:data scientist  cos:0.93 cos:financial controller  cos:0.93 cos:intern analyst  cos:0.963 cos:security analyst  cos:0.952"/>
    <n v="0.96299999999999997"/>
    <s v="intern analyst"/>
    <s v="analyst payment"/>
    <s v="support payment activity execution automatic manual erp system banking portal perform related according defined kpis set standing order accordance incoming request review monitor proposal amend based proper analysis payable communication site department critical country specific providing information area document requested register ensure documentation automation maintenance optimization process daily result report checking exception mismatch trouble shoot unusual entry plan resolution standardization audit posted robot cooperation ci team work schedule contact internal customer external supplier dealing different issue basis ability prioritize categorize task good management time pressure analyze data several accounting identity root cause seek solution problem"/>
    <x v="0"/>
    <n v="6"/>
    <s v=" c:business analyst  ji:6  Int:management support automation customer process  c:financial analyst  ji:5  Int:support banking management accounting  c:system analyst  ji:1  Int:system  c:data scientist  ji:3  Int:data analysis report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cause automatic execution analysis issue posted accounting categorize several critical communication review schedule different information unusual team shoot exception perform register optimization site amend robot documentation requested resolution ci good document cooperation portal banking plan ensure basis external providing system entry daily supplier monitor related specific kpis incoming maintenance report data erp order seek country activity work area accordance according audit dealing standing department result checking defined ability proposal solution task standardization manual identity based analyze problem request proper payment pressure root set payable contact internal time trouble prioritize mismatch"/>
  </r>
  <r>
    <n v="2585"/>
    <n v="2598"/>
    <s v="Purchasing Controller EMEA"/>
    <s v="['https://www.pracuj.pl/praca/purchasing-controller-emea-krzeszow-pow-kamiennogorski-betlejemska-16,oferta,1002456179']"/>
    <s v="Specjalista (Mid / Regular)"/>
    <s v="[['https://www.pracuj.pl/praca/purchasing-controller-emea-krzeszow-pow-kamiennogorski-betlejemska-16,oferta,1002456179'], 1, ['responsibilities-1', ['Responsible for monthly purchasing performance report, including analysis the gap towards budget/FCST, report the main impacts for performance steering from regional management.', 'Responsible for regional purchasing performance FCST, including tracking the major items and follow up the purchasing updates on key topics such as raw material price, CRP etc.', 'Responsible for yearly budget planning activities, cooperating with cross functional team to ensure the accurate output for material planning.', 'Managing the interface between purchasing and regional finance team to ensure the accurate booking and aligned reporting.', 'Driving Cost Saving program for material cost such as VAVE.', 'Continuously development on data efficiency and active support purchasing in terms of data analysis.', 'Support Ad Hoc topics from purchasing management.']], ['requirements-1', ['Bachelor’s degree in related field.', '2-3 years’ experience in Controlling and/or Purchasing Controlling and/or Purchasing in manufacturing industry.', 'Strong Analytic thinker and good team player.', 'Knowledge in PowerBI and SAP environment is a plus.', 'Fluent English skill in both spoken and written.']]]"/>
    <s v="Specialist (Mid/Regular)"/>
    <s v="Purchasing Controller EMEA"/>
    <s v="'Responsible for monthly purchasing performance report, including analysis the gap towards budget/FCST, report the main impacts for performance steering from regional management.', 'Responsible for regional purchasing performance FCST, including tracking the major items and follow up the purchasing updates on key topics such as raw material price, CRP etc.', 'Responsible for yearly budget planning activities, cooperating with cross functional team to ensure the accurate output for material planning.', 'Managing the interface between purchasing and regional finance team to ensure the accurate booking and aligned reporting.', 'Driving Cost Saving program for material cost such as VAVE.', 'Continuously development on data efficiency and active support purchasing in terms of data analysis.', 'Support Ad Hoc topics from purchasing management.'"/>
    <s v="'Bachelor’s degree in related field.', '2-3 years’ experience in Controlling and/or Purchasing Controlling and/or Purchasing in manufacturing industry.', 'Strong Analytic thinker and good team player.', 'Knowledge in PowerBI and SAP environment is a plus.', 'Fluent English skill in both spoken and written.'"/>
    <m/>
    <m/>
    <m/>
    <m/>
    <s v="purchasing controller"/>
    <x v="1"/>
    <n v="1"/>
    <s v=" c:business analyst  ji:0  Int:  c:financial analyst  ji:0  Int:  c:system analyst  ji:0  Int:  c:data scientist  ji:0  Int:  c:financial controller  ji:1  Int:controller  c:intern analyst  ji:0  Int:  c:security analyst  ji:0  Int:"/>
    <s v="cos:business analyst  cos:0.882 cos:financial analyst  cos:0.874 cos:system analyst  cos:0.949 cos:data scientist  cos:0.915 cos:financial controller  cos:0.931 cos:intern analyst  cos:0.967 cos:security analyst  cos:0.947"/>
    <n v="0.96699999999999997"/>
    <s v="intern analyst"/>
    <s v="purchasing"/>
    <s v="responsible monthly purchasing performance report including analysis gap towards budget fcst main impact steering regional management tracking major item follow update key topic raw material price crp etc yearly planning activity cooperating cross functional team ensure accurate output managing interface finance booking aligned reporting driving cost saving program vave continuously development data efficiency active support term ad hoc"/>
    <x v="1"/>
    <n v="5"/>
    <s v=" c:business analyst  ji:3  Int:planning support management  c:financial analyst  ji:5  Int:finance management support reporting cost  c:system analyst  ji:2  Int:performance key  c:data scientist  ji:5  Int:data analysis report program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saving major data report analysis functional key continuously hoc tracking price monthly yearly activity cross output team impact active managing interface ad performance efficiency item update accurate aligned driving development raw material steering regional budget responsible topic booking fcst planning follow program term purchasing towards main ensure including vave gap cooperating etc crp"/>
  </r>
  <r>
    <n v="2586"/>
    <n v="2599"/>
    <s v="Python Data Engineer"/>
    <s v="['https://www.pracuj.pl/praca/python-data-engineer-krakow-orlat-lwowskich-8,oferta,1002421022']"/>
    <s v="Specjalista (Mid / Regular), Starszy specjalista (Senior)"/>
    <s v="[['https://www.pracuj.pl/praca/python-data-engineer-krakow-orlat-lwowskich-8,oferta,1002421022'], 1, ['technologies-1', ['Python', 'Apache Airflow', 'Flask', 'NumPy', 'Pandas', 'Google Cloud Platform', 'AWS']], ['responsibilities-1', ['Dołączamy zdalnie do teamu zawierającego doświadczone osoby ze strony klienta', 'Praca odbywać się będzie w międzynarodowym środowisku, w języku angielskim. Projekt jest ekstremalnie interesujący i pozwala rozwiązać realne problemy i jest związany z AI/ML', 'Będziesz pracował/pracowała w ciągłej komunikacji i w metodyce SCRUMowej', 'Klient i my sami kładziemy bardzo duży nacisk na swobodny przepływ informacji i wspieranie się członków zespołu. W ten sposób praca jest efektywna i po prostu przyjemna', 'Kluczowymi zadaniami przy których będziesz uczestniczyć na początku to (w dużym uogólnieniu) rozbudowa wewnętrznego narzędzia trackingującego pixela', 'Jednym z zadań będzie rozwój i utrzymanie data-pipeline dla prac data science (np. zagadnienia eksportu danych, importu danych z Adobe Analytics) ale także współuczestnictwo w rozwoju aplikacji dla zespołu odpowiedzialnego za AI/ML. Przykładowe aplikacje które są rozwijane w oparciu o te rzeczy to silnik rekomendacji oraz narzędzia wokół procesowania języka naturalnego (NLP)', 'Będziesz także częścią zespołu tworzącego wewnętrzną data-platformę opartą o GCP (data lake, data warehouse itd)']], ['requirements-1', ['Minimum 3 lata komercyjnego doświadczenia z Pythonem oraz zagadnieniami obróbki danych', 'Znajomość języka angielskiego na poziomie B2 lub wyżej do swobodnej komunikacji z klientem i zespołem oraz idealnie doświadczenie w pracy w zespołach międzynarodowych', 'Zainteresowanie (lub praktyczna znajomość) rozwiązaniami AI/ML', 'Otwartość i dobra współpraca z zespołem do którego dołączysz', 'Opis Twoich realizacji wraz z zakresem odpowiedzialności', 'Pasja do programowania, miłość do obróbki danych :)', 'Otwartość oraz samodzielność, ale też umiejętność pracy w zespole (przewidujemy ok 7-10 osobowe teamy wraz z osobami po stronie klienta)', 'Znajomość rozwiązań chmurowych Google i/lub AWS', 'Znajomość: BigQuery, FastAPI, Apache Airflow, Flask, NumPy, Pandas lub podobnych']], ['work-organization-1', []], ['development-practices-1', ['wsparcie architekta / lidera technicznego']], ['offered-1', ['Jesteśmy otwarci, szczerzy i rozwiązujemy problemy zamiast je generować', 'Może to oczywiste ale naprawdę szanujemy pracowników i współpracowników. My też byliśmy programistami i cenimy tę pracę!', 'Niewielki zespół', 'Międzynarodowe środowisko i projekty', 'Pracę 100% remote (chyba, że wolisz inaczej)']], ['additional-module-1', ['Posiadamy biuro blisko Centrum Krakowa ale jeśli chcesz pracować zdalnie - nie ma problemu. Jesteśmy nastawieni na pracę hybrydową oraz full remote. Jak dla nas możesz być gdziekolwiek :)', '', 'Jeśli nie jesteś przekonany/przekonana czy spełniasz wymogi - aplikuj - porozmawiamy i szczerze odpowiemy.']]]"/>
    <s v="Specialist (Mid/Regular), Senior Specialist (Senior)"/>
    <s v="Python Data Engineer"/>
    <s v="'We are remotely joining a team with experienced people from the client', 'The work will take place in an international environment, in English. The project is extremely interesting and allows you to solve real problems and is related to AI/ML', 'You will work in constant communication and in the SCRUM methodology', 'The client and we place great emphasis on the free flow of information and mutual support of team members. In this way, the work is effective and simply enjoyable', 'The key tasks you will participate in at the beginning are (in general terms) the development of the internal pixel tracking tool', 'One of the tasks will be the development and maintenance of a data-pipeline for data science works ( e.g. issues of data export, data import from Adobe Analytics) but also participation in the development of applications for the team responsible for AI/ML. Example applications that are developed based on these things are a recommendation engine and tools around natural language processing (NLP)', 'You will also be part of the team creating an internal GCP-based data-platform (data lake, data warehouse etc)'"/>
    <s v="'Minimum 3 years of commercial experience with Python and data processing issues', 'Knowledge of English at B2 level or higher for free communication with the client and team, and ideally experience in working in international teams', 'Interest (or practical knowledge) in AI solutions/ ML', 'Openness and good cooperation with the team you will join', 'Description of your projects along with the scope of responsibility', 'Passion for programming, love for data processing :)', 'Openness and independence, but also the ability to work in a team ( we anticipate teams of about 7-10 people with people on the client's side)', 'Knowledge of Google and/or AWS cloud solutions', 'Knowledge of: BigQuery, FastAPI, Apache Airflow, Flask, NumPy, Pandas or similar'"/>
    <s v="'We are open, honest and solve problems instead of creating them', 'Maybe it's obvious but we really respect employees and co-workers. We were programmers too and we value this job!', 'Small team', 'International environment and projects', '100% remote work (unless you prefer otherwise)'"/>
    <s v="'Python', 'Apache Airflow', 'Flask', 'NumPy', 'Pandas', 'Google Cloud Platform', 'AWS'"/>
    <m/>
    <m/>
    <s v="python data engineer"/>
    <x v="2"/>
    <n v="2"/>
    <s v=" c:business analyst  ji:0  Int:  c:financial analyst  ji:0  Int:  c:system analyst  ji:0  Int:  c:data scientist  ji:2  Int:data engineer  c:financial controller  ji:0  Int:  c:intern analyst  ji:0  Int:  c:security analyst  ji:0  Int:"/>
    <s v="cos:business analyst  cos:0.849 cos:financial analyst  cos:0.829 cos:system analyst  cos:0.95 cos:data scientist  cos:0.905 cos:financial controller  cos:0.877 cos:intern analyst  cos:0.933 cos:security analyst  cos:0.933"/>
    <n v="0.95"/>
    <s v="system analyst"/>
    <s v="python"/>
    <s v="remotely joining team experienced people client work take place international environment english project extremely interesting allows solve real problem related ai ml constant communication scrum methodology great emphasis free flow information mutual support member way effective simply enjoyable key task participate beginning general term development internal pixel tracking tool one maintenance data pipeline science issue export import adobe analytics also participation application responsible example developed based thing recommendation engine around natural language processing nlp part creating gcp platform lake warehouse etc"/>
    <x v="0"/>
    <n v="4"/>
    <s v=" c:business analyst  ji:4  Int:project real client support  c:financial analyst  ji:1  Int:support  c:system analyst  ji:1  Int:key  c:data scientist  ji:3  Int:data analytics ai  c:financial controller  ji:1  Int:general  c:intern analyst  ji:1  Int:processing  c:security analyst  ji:0  Int:"/>
    <s v="cos:business analyst  cos:0 cos:financial analyst  cos:0 cos:system analyst  cos:0 cos:data scientist  cos:0 cos:financial controller  cos:0 cos:intern analyst  cos:0 cos:security analyst  cos:0"/>
    <n v="0"/>
    <s v="n"/>
    <s v="flow issue pixel interesting solve tracking communication enjoyable creating environment information scrum team participation part language around processing free simply gcp science beginning english example development platform ai effective ml natural place thing warehouse term great adobe allows recommendation related methodology international analytics etc general maintenance pipeline data key tool work experienced import lake engine emphasis task one export people constant application responsible mutual based take problem way member nlp joining internal remotely participate developed extremely also"/>
  </r>
  <r>
    <n v="2587"/>
    <n v="2600"/>
    <s v="Python Developer"/>
    <s v="['https://www.pracuj.pl/praca/python-developer-warszawa-szturmowa-2a,oferta,1002385025']"/>
    <s v="Specjalista (Mid / Regular), Starszy specjalista (Senior)"/>
    <s v="[['https://www.pracuj.pl/praca/python-developer-warszawa-szturmowa-2a,oferta,1002385025'], 1, ['technologies-1', ['Python', 'MongoDB', 'Pytest', 'FastAPI', 'PostgresDB', 'Azure']], ['responsibilities-1', ['Budowa funkcjonalność robotycznych, automatyzujących opartych na Si oraz modelach sieci neuronowych', 'Praca w kilkuosobowym zespole (2-3 deweloperów, analityk, tester, PM)', 'Praca przy jednym projekcie w danym momencie (skupienie na jego realizacji)', 'Konieczność spotkań w biurze determinuje lokalizację: Warszawa i najbliższe okolice']], ['requirements-1', ['Technologie: Python v.3, Pytest, FastAPI, MongoDB, PostgresDB,doświadczenie w chmurze mile widziane (Azure), mile widziane doświadczenie w obszarze Data Science, Natural Languge Processing, obróbka obrazów z wykorzystaniem metod uczenia sieci neuronowych', 'Minimum 4 letnie komercyjne doświadczenie developerskie', 'Preferencja backend developer z ew. komplementarnymi kompetencjami frontendowymi jako uzupełnienie', 'Doświadczenie w pracy zdalnej, w wieloosobowym zespole', 'Doświadczenie w optymalizacji kodu', 'Komunikatywna komunikacja języka angielskiego w mowie na poziomie minimum B2']], ['work-organization-1', []], ['offered-1', ['Zatrudnienie na stanowisku, które gwarantuje różnorodność zadań, możliwość realizacji własnych pomysłów oraz dużą samodzielność w działaniu', 'Elastyczne formy współpracy: umowa o pracę, zlecenie (student) lub kontrakt B2B', 'Stabilne warunki zatrudnienia', 'Pakiet benefitów: Medicover, FitProfit', 'Finansowanie certyfikatów', 'Zajęcia z angielskiego z lektorką', 'Udział w różnorodnych inicjatywach sportowych (np. rozgrywki firmowej drużyny piłki nożnej, biegi firmowe, turnieje szachowe) oraz imprezach integracyjnych', 'Brak dress codu']]]"/>
    <s v="Specialist (Mid/Regular), Senior Specialist (Senior)"/>
    <s v="Python Developer"/>
    <s v="'Building functionalities of robotic, automation based on Si and neural network models', 'Working in a team of several people (2-3 developers, analyst, tester, PM)', 'Working on one project at a time (focus on its implementation)', 'The necessity of meetings in the office determines the location: Warsaw and its vicinity'"/>
    <s v="'Technologies: Python v.3, Pytest, FastAPI, MongoDB, PostgresDB, experience in the cloud is welcome (Azure), experience in the area of ​​Data Science is welcome, Natural Languge Processing, image processing using neural network learning methods', 'Minimum 4 years of commercial development experience', 'Preference for backend developer with possibly complementary frontend competences as a supplement', 'Experience in remote work, in a multi-person team', 'Experience in code optimization', 'Communicative communication of English in speech at a minimum level of B2'"/>
    <s v="'Employment in a position that guarantees a variety of tasks, the ability to implement your own ideas and high independence in action', 'Flexible forms of cooperation: employment contract, mandate (student) or B2B contract', 'Stable employment conditions', 'Benefit package: Medicover , FitProfit', 'Financing certificates', 'English classes with a teacher', 'Participation in various sports initiatives (e.g. games of the company football team, company runs, chess tournaments) and integration events', 'No dress code'"/>
    <s v="'Python', 'MongoDB', 'Pytest', 'FastAPI', 'PostgresDB', 'Azure'"/>
    <m/>
    <m/>
    <s v="python developer"/>
    <x v="2"/>
    <n v="1"/>
    <s v=" c:business analyst  ji:0  Int:  c:financial analyst  ji:0  Int:  c:system analyst  ji:0  Int:  c:data scientist  ji:1  Int:developer  c:financial controller  ji:0  Int:  c:intern analyst  ji:0  Int:  c:security analyst  ji:0  Int:"/>
    <s v="cos:business analyst  cos:0.833 cos:financial analyst  cos:0.818 cos:system analyst  cos:0.946 cos:data scientist  cos:0.905 cos:financial controller  cos:0.864 cos:intern analyst  cos:0.941 cos:security analyst  cos:0.935"/>
    <n v="0.94599999999999995"/>
    <s v="system analyst"/>
    <s v="python"/>
    <s v="building functionality robotic automation based si neural network model working team several people developer analyst tester pm one project time focus implementation necessity meeting office determines location warsaw vicinity"/>
    <x v="0"/>
    <n v="2"/>
    <s v=" c:business analyst  ji:2  Int:project automation  c:financial analyst  ji:0  Int:  c:system analyst  ji:2  Int:network tester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analyst one meeting robotic people vicinity model several functionality working based pm tester implementation developer si team focus neural office warsaw necessity network location time determines building"/>
  </r>
  <r>
    <n v="2588"/>
    <n v="2601"/>
    <s v="Python Developer"/>
    <s v="['https://www.pracuj.pl/praca/python-developer-wroclaw-swietego-antoniego-2-4,oferta,1002373053']"/>
    <s v="Starszy specjalista (Senior)"/>
    <s v="[['https://www.pracuj.pl/praca/python-developer-wroclaw-swietego-antoniego-2-4,oferta,1002373053'], 1, ['technologies-1', ['Python', 'Django', 'RabbitMQ', 'SQL', 'Flask', 'Docker', 'Kubernetes']], ['responsibilities-1', ['Jesteśmy 10-osobowym zespołem produktowym rozwijającym Piwik PRO Analytics Suite. Lata wspólnej pracy pozwoliły nam wypracować wysokie standardy wytwarzania oprogramowania i swobodną kulturę, a dzięki szerokim kompetencjom w zakresie back- i front-end developmentu, testowaniu oraz operacji (devops), jesteśmy samodzielni w dostarczaniu rozwiązań.', '', 'Nasz zespół to designer, tester, developerzy (front i back end) i product manager. Szukamy osobowości, która wpasuje się w naszą kulturę pracy, która zna się na rzeczy i chce rozwijać produkt, nie tylko kod. Działamy zwinnie, inspirujemy się Scrum’em, nieźle opanowaliśmy współpracę zdalną. Od czasu do czasu spotykamy się w biurze na rozkminy, planowanie i wspólne spędzanie czasu.', '', 'Rozmawiamy głównie po polsku, stąd nie oczekujemy szekspirowskiej angielszczyzny,jednak dokumentacja i ogólnofirmowe spotkania wymagają znajomości angielskiego, która pozwala swobodnie się komunikować.', 'Pracujemy w Jirze i z GitHubem, komunikujemy się Slackiem. Nie używamy komórek i praktycznie nie korzystamy z maili.']], ['requirements-1', ['Co najmniej 4 lata komercyjnego doświadczenia w Pythonie', 'Doświadczenie w budowaniu skalowalnych aplikacji webowych opartych o architekturę mikroserwisową', 'Praktyczna znajomości Django i Django REST lub innego pythonowego webframeworka', 'Doświadczenie w projektowaniu HTTP API, włącznie z praktycznym zastosowaniem REST, OAuth i JWT', 'Znajomość asynchronicznej komunikacji (RabbitMQ, WebSocket)', 'Nawykowe tworzenie testów jednostkowych i integracyjnych aplikacji (np. przy użyciu PyTest)', 'Praktyczne doświadczenie projektowania i tworzenia architektury danych, w tym baz danych SQL i optymalizacji zapytań', 'Dobra i ugruntowana znajomość zagadnień z obszaru bezpieczeństwa aplikacji webowych (np. ataki CSRF, XSS)', 'Znajomość i stosowanie praktyk clean code, rozumienie i stosowanie design patternów', 'Zorientowanie w tematyce terminów i pojęć analityki webowej', 'Doświadczenie z architekturami zarządzania tożsamością (np. SAML 2.0)', 'Znajomość SQLAlchemy i innych frameworki webowe (np. FastAPI, Falcon, Flask)', 'Praktyczna umiejętność pracy z Dockerem i Kubernetesem']], ['work-organization-1', []], ['development-practices-1', ['code review', 'automatyzacja testów']], ['training-space-1', ['budżet rozwojowy', 'czas na rozwój Twoich pomysłów', 'wymiana wiedzy technicznej w firmie']], ['offered-1', ['Wynagrodzenie na poziomie 20 000- 28 000 zł netto na fakturze (przy współpracy w oparciu o kontrakt B2B)', 'Dedykowany budżet rozwojowy', 'Nieskończoną przestrzeń do zaangażowania, przejawiania inicjatywy i bezpośredniego wpływu na rozwój produktu i organizacji (#youmakeimpact)', 'Transparentną komunikację wewnętrzną - szeroki wgląd w biznes i wyniki, otwarte zespołowe sprint reviews', 'Prywatną opiekę medyczną (LuxMed), Kafeterię MyBenefit', 'Możliwość przetestowania w boju naszego produktu na Twoich własnych stronach/produktach', 'Elastyczne warunki współpracy (B2B lub UoP) i możliwość pracy zdalnej z dowolnego miejsca na świecie w pełnym wymiarze', 'Super ekipę i wyjątkową atmosferę współpracy', 'Krótki i sprawny proces rekrutacyjny, podczas którego zadbamy o Twój komfort']], ['additional-module-1', ['Jeśli jesteś osobą komunikatywną i otwartą, która ceni dobre relacje w zespole i współpracę, a jednocześnie potrafi wypracować kompromis – poczujesz się w naszym składzie jak u siebie! Do zobaczenia!']]]"/>
    <s v="Senior Specialist (Senior)"/>
    <s v="Python Developer"/>
    <s v="'We are a 10-person product team developing Piwik PRO Analytics Suite. Years of working together have allowed us to develop high standards of software development and a free culture, and thanks to extensive competences in the field of back- and front-end development, testing and operations (devops), we are independent in delivering solutions.', '', 'Our team is designer, tester, developers (front and back end) and product manager. We are looking for a personality who will fit into our work culture, who knows his stuff and wants to develop the product, not just the code. We act agile, we are inspired by Scrum, we have mastered remote cooperation quite well. From time to time we meet in the office to discuss, plan and spend time together.', '', 'We speak mainly Polish, therefore we do not expect Shakespearean English, but documentation and company-wide meetings require knowledge of English, which allows us to communicate freely.' , 'We work in Jira and GitHub, we communicate with Slack. We don't use mobile phones and we hardly use e-mails.'"/>
    <s v="'At least 4 years of commercial experience in Python', 'Experience in building scalable web applications based on microservice architecture', 'Practical knowledge of Django and Django REST or other python web framework', 'Experience in designing HTTP API, including practical use of REST, OAuth and JWT', 'Knowledge of asynchronous communication (RabbitMQ, WebSocket)', 'Habitual development of unit and integration tests for applications (e.g. using PyTest)', 'Practical experience in designing and creating data architecture, including SQL databases and query optimization ', 'Good and well-established knowledge of issues in the area of ​​web application security (e.g. CSRF, XSS attacks)', 'Knowledge and application of clean code practices, understanding and application of design patterns', 'Familiarity with terms and concepts of web analytics', ' Experience with identity management architectures (e.g. SAML 2.0)', 'Knowledge of SQLAlchemy and other web frameworks (e.g. FastAPI, Falcon, Flask)', 'Practical knowledge of working with Docker and Kubernetes'"/>
    <s v="'Remuneration at the level of PLN 20,000-28,000 net on the invoice (in cooperation based on a B2B contract)', 'Dedicated development budget', 'Infinite space for involvement, initiative and direct impact on the development of the product and organization (#youmakeimpact) ', 'Transparent internal communication - broad insight into business and results, open team sprint reviews', 'Private medical care (LuxMed), MyBenefit Cafeteria', 'Opportunity to test our product in battle on your own pages/products', 'Flexible conditions cooperation (B2B or UoP) and the ability to work remotely from anywhere in the world on a full-time basis', 'A great team and a unique atmosphere of cooperation', 'A short and efficient recruitment process during which we will take care of your comfort'"/>
    <s v="'Python', 'Django', 'RabbitMQ', 'SQL', 'Flask', 'Docker', 'Kubernetes'"/>
    <s v="'development budget', 'time to develop your ideas', 'exchange of technical knowledge in the company'"/>
    <m/>
    <s v="python developer"/>
    <x v="2"/>
    <n v="1"/>
    <s v=" c:business analyst  ji:0  Int:  c:financial analyst  ji:0  Int:  c:system analyst  ji:0  Int:  c:data scientist  ji:1  Int:developer  c:financial controller  ji:0  Int:  c:intern analyst  ji:0  Int:  c:security analyst  ji:0  Int:"/>
    <s v="cos:business analyst  cos:0.833 cos:financial analyst  cos:0.818 cos:system analyst  cos:0.946 cos:data scientist  cos:0.905 cos:financial controller  cos:0.864 cos:intern analyst  cos:0.941 cos:security analyst  cos:0.935"/>
    <n v="0.94599999999999995"/>
    <s v="system analyst"/>
    <s v="python"/>
    <s v="10 person product team developing piwik pro analytics suite year working together allowed u develop high standard software development free culture thanks extensive competence field back front end testing operation devops independent delivering solution designer tester developer manager looking personality fit work know stuff want code act agile inspired scrum mastered remote cooperation quite well time meet office discus plan spend speak mainly polish therefore expect shakespearean english documentation company wide meeting require knowledge allows communicate freely jira github slack use mobile phone hardly mail"/>
    <x v="0"/>
    <n v="3"/>
    <s v=" c:business analyst  ji:3  Int:manager operation product  c:financial analyst  ji:0  Int:  c:system analyst  ji:2  Int:tester mobile  c:data scientist  ji:2  Int:developer analytics  c:financial controller  ji:0  Int:  c:intern analyst  ji:0  Int:  c:security analyst  ji:2  Int:know designer"/>
    <s v="cos:business analyst  cos:0 cos:financial analyst  cos:0 cos:system analyst  cos:0 cos:data scientist  cos:0 cos:financial controller  cos:0 cos:intern analyst  cos:0 cos:security analyst  cos:0"/>
    <n v="0"/>
    <s v="n"/>
    <s v="piwik jira together communicate allowed end delivering stuff scrum competence team field company office free personality quite english mastered mail mobile documentation development well github back know freely meeting agile u tester thanks cooperation year speak plan polish looking allows require code analytics phone pro shakespearean spend independent person want therefore inspired working knowledge hardly slack work designer suite high 10 discus solution culture use front develop fit developing testing act remote mainly devops developer extensive meet wide time software standard expect"/>
  </r>
  <r>
    <n v="2589"/>
    <n v="2602"/>
    <s v="Qlik Sense Analityk - Developer"/>
    <s v="['https://www.pracuj.pl/praca/qlik-sense-analityk-developer-polanka-pow-myslenicki,oferta,1002466418']"/>
    <s v="Specjalista (Mid / Regular)"/>
    <s v="[['https://www.pracuj.pl/praca/qlik-sense-analityk-developer-polanka-pow-myslenicki,oferta,1002466418'], 1, ['technologies-1', ['T-SQL']], ['responsibilities-1', ['tworzenie i utrzymywanie aplikacji przy wykorzystaniu oprogramowania Qlik Sense;', 'ekstrakcja danych pochodzących z przygotowanych źródeł QVD;', 'walidacja, transformacja i modelowanie danych, analiza oraz wizualizacja danych w przejrzystych i zrozumiałych dashoboardach,', 'przebudowa istniejących raportów, inwentaryzacja dostępnych raportów z obszarów operacyjnych, analiza jakości danych w nich zawartych,', 'optymalizacja wskaźników i wizualizacji, przepięcie aplikacji na odpowiednie źródła QVD,', 'tworzenie dokumentacji projektowej ułatwiającej bezproblemowe funkcjonowanie dostarczonych aplikacji oraz płynną wymianę wiedzy w obrębie zespołu projektowego,', 'komunikację z biznesem mającą na celu utrzymanie ciągłości, poprawę jakości procesu tworzenia aplikacji w obszarach operacyjnych ( Produkcja, Logistyka, Dystrybucja), bądź sprzedażowych oraz rozwiązywanie problemów i odpowiadanie na zapytania klienta.']], ['requirements-1', ['minimum 2 lata doświadczenia na podobnym stanowisku (idealnie w środowisku produkcyjnym),', 'dobra znajomość T-SQL, pozwalająca na swobodne pisanie kwerend,', 'biegła znajomość pakietu MS Office, w szczególności Excel,', 'umiejętność wizualizacji danych w trafny i przejrzysty sposób,', 'umiejętność analitycznego myślenia i wyciągania syntetycznych wniosków,', 'znajomość procesów produkcyjnych i logistycznych bądź sprzedażowych,', 'umiejętność definiowania zakresu danych potrzebnych dla zaspokojenia potrzeb informacyjnych,', 'wykształcenie wyższe kierunkowe (np. informatyka, finanse, controlling).', 'silna autonomia, wysokie zdolności analityczne, wysokie umiejętności interpersonalne oraz pracy w zespole.']], ['offered-1', ['stabilną pracę w oparciu o umowę o pracę lub B2B,', 'motywacyjny system wynagrodzeń,', 'możliwość pracy zdalnej/hybrydowej', 'podstawowe narzędzia pracy,', 'ubezpieczenie grupowe na preferencyjnych warunkach,', 'kartę multisport na preferencyjnych warunkach,', 'prywatną opiekę medyczną dofinansowaną przez pracodawcę,', 'duże możliwości rozwoju w nowoczesnej, prężnie rozwijającej się organizacji,', 'możliwość udziału w zewnętrznych szkoleniach/konferencjach.']], ['additional-module-1', ['• dzień zaczyna się od uśmiechu na twarzy a kończy z satysfakcją,', '• pracownikom się przewodzi a nie nimi zarządza,', '• rozmawia się o faktach a nie o plotkach,', '• nie ocenia się za poglądy a za faktyczny wkład.']], ['additional-module-2', ['Zastrzegamy sobie prawo do kontaktu tylko z wybranymi kandydatami.', 'Przesłanych CV nie zwracamy.']]]"/>
    <s v="Specialist (Mid/Regular)"/>
    <s v="Qlik Sense Analityk - Developer"/>
    <s v="'creating and maintaining applications using Qlik Sense software;', 'data extraction from prepared QVD sources;', 'data validation, transformation and modeling, data analysis and visualization in clear and understandable dashboards,', 'rebuilding existing reports, inventory available reports from operational areas, analysis of the quality of data contained therein,', 'optimization of indicators and visualization, switching the application to appropriate QVD sources,', 'creation of project documentation facilitating the trouble-free operation of the delivered applications and smooth knowledge exchange within the project team,', 'communication with business aimed at maintaining continuity, improving the quality of the application development process in operational areas (Production, Logistics, Distribution) or sales, as well as solving problems and responding to customer inquiries.'"/>
    <s v="'at least 2 years of experience in a similar position (ideally in a production environment),', 'good knowledge of T-SQL, allowing you to freely write queries,', 'fluent knowledge of MS Office, in particular Excel,', 'the ability to visualize data in accurate and transparent way,', 'the ability to think analytically and draw synthetic conclusions,', 'knowledge of production and logistics or sales processes,', 'the ability to define the scope of data needed to meet information needs,', 'higher education (e.g. IT , finance, controlling).', 'strong autonomy, high analytical skills, high interpersonal and teamwork skills.'"/>
    <s v="'stable work based on an employment contract or B2B,', 'motivational remuneration system,', 'possibility of remote/hybrid work', 'basic work tools,', 'group insurance on preferential terms,', 'multisport card on preferential terms conditions,', 'private medical care financed by the employer,', 'great development opportunities in a modern, dynamically developing organization,', 'possibility to participate in external training/conferences.'"/>
    <s v="'T-SQL'"/>
    <m/>
    <m/>
    <s v="qlik sense analyst developer"/>
    <x v="2"/>
    <n v="1"/>
    <s v=" c:business analyst  ji:0  Int:  c:financial analyst  ji:0  Int:  c:system analyst  ji:0  Int:  c:data scientist  ji:1  Int:developer  c:financial controller  ji:0  Int:  c:intern analyst  ji:0  Int:  c:security analyst  ji:0  Int:"/>
    <s v="cos:business analyst  cos:0.843 cos:financial analyst  cos:0.832 cos:system analyst  cos:0.949 cos:data scientist  cos:0.917 cos:financial controller  cos:0.872 cos:intern analyst  cos:0.951 cos:security analyst  cos:0.948"/>
    <n v="0.95099999999999996"/>
    <s v="intern analyst"/>
    <s v="qlik sense analyst"/>
    <s v="creating maintaining application using qlik sense software data extraction prepared qvd source validation transformation modeling analysis visualization clear understandable dashboard rebuilding existing report inventory available operational area quality contained therein optimization indicator switching appropriate creation project documentation facilitating trouble free operation delivered smooth knowledge exchange within team communication business aimed continuity improving development process production logistics distribution sale well solving problem responding customer inquiry"/>
    <x v="0"/>
    <n v="6"/>
    <s v=" c:business analyst  ji:6  Int:project customer sale process operation business  c:financial analyst  ji:0  I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clear available inquiry communication extraction creating team continuity understandable prepared free facilitating sense optimization development documentation well indicator creation using improving aimed inventory operational rebuilding maintaining data report knowledge therein transformation area switching modeling qlik dashboard contained delivered logistics qvd production within smooth application validation existing quality distribution problem visualization exchange responding solving trouble appropriate software source"/>
  </r>
  <r>
    <n v="2590"/>
    <n v="2603"/>
    <s v="Quality Analyst for Service Applications"/>
    <s v="['https://www.pracuj.pl/praca/quality-analyst-for-service-applications-krakow,oferta,1002391611']"/>
    <s v="Specjalista (Mid / Regular)"/>
    <s v="[['https://www.pracuj.pl/praca/quality-analyst-for-service-applications-krakow,oferta,1002391611'], 1, ['technologies-1', ['JavaScript', 'TypeScript', 'HTML 5', 'CSS', 'C#', 'Azure DevOps', '.NET', 'Docker', 'SQL', 'RESTful web API testing']], ['responsibilities-1', ['Oversee software quality within your agile team including testing (with focus on automation) and provide quality inputs to the product roadmap', 'Define test plans to detect, investigate, and solve product issues, optimize team quality processes, and verify compliance with ABB product standards', 'Implement and execute tests on multiple software applications in both desktop and web-based environments, collaborating with other team members on test automation', 'Assess and communicate quality risks to R&amp;D leadership. Ensure that tests are implemented correctly and are accurately reported', 'Ensure that product defects are reviewed regularly and prioritized based on risk and impact', 'Work in an international team and communicate in English on daily basis']], ['requirements-1', ['Professional experience in software quality focused on web applications', 'Web testing background with knowledge of frontend testing, API testing, security testing, and performance testing using relevant test tools for JavaScript/TypeScript, HTML 5, CSS, C# technologies', 'Proven experience as a quality leader within agile software teams', 'Highly skilled with application of software quality and agile development practices. Experience with Scaled Agile Framework is a plus', 'Experience in software test planning, test execution, defect management via software work tracking tools (Azure DevOps or TFS is preferred)', 'Strong communication skills in spoken and written English', 'Testing expertise within these technical areas would bring value to the team: .NET, Docker, SQL, RESTful web API testing, JavaScript web applications. Test automation or basic software development skills are a plus']],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Quality Analyst for Service Applications"/>
    <s v="'Oversee software quality within your agile team including testing (with focus on automation) and provide quality inputs to the product roadmap', 'Define test plans to detect, investigate, and solve product issues, optimize team quality processes, and verify compliance with ABB product standards', 'Implement and execute tests on multiple software applications in both desktop and web-based environments, collaborating with other team members on test automation', 'Assess and communicate quality risks to R&amp;D leadership. Ensure that tests are implemented correctly and are accurately reported', 'Ensure that product defects are reviewed regularly and prioritized based on risk and impact', 'Work in an international team and communicate in English on daily basis'"/>
    <s v="'Professional experience in software quality focused on web applications', 'Web testing background with knowledge of frontend testing, API testing, security testing, and performance testing using relevant test tools for JavaScript/TypeScript, HTML 5, CSS, C# technologies', 'Proven experience as a quality leader within agile software teams', 'Highly skilled with application of software quality and agile development practices. Experience with Scaled Agile Framework is a plus', 'Experience in software test planning, test execution, defect management via software work tracking tools (Azure DevOps or TFS is preferred)', 'Strong communication skills in spoken and written English', 'Testing expertise within these technical areas would bring value to the team: .NET, Docker, SQL, RESTful web API testing, JavaScript web applications. Test automation or basic software development skills are a plus'"/>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JavaScript', 'TypeScript', 'HTML 5', 'CSS', 'C#', 'Azure DevOps', '.NET', 'Docker', 'SQL', 'RESTful web API testing'"/>
    <m/>
    <m/>
    <s v="quality analyst service application"/>
    <x v="4"/>
    <n v="1"/>
    <s v=" c:business analyst  ji:1  Int:service  c:financial analyst  ji:0  Int:  c:system analyst  ji:0  Int:  c:data scientist  ji:0  Int:  c:financial controller  ji:0  Int:  c:intern analyst  ji:0  Int:  c:security analyst  ji:0  Int:"/>
    <s v="cos:business analyst  cos:0.892 cos:financial analyst  cos:0.877 cos:system analyst  cos:0.965 cos:data scientist  cos:0.942 cos:financial controller  cos:0.92 cos:intern analyst  cos:0.968 cos:security analyst  cos:0.96"/>
    <n v="0.96799999999999997"/>
    <s v="intern analyst"/>
    <s v="quality analyst application"/>
    <s v="oversee software quality within agile team including testing focus automation provide input product roadmap define test plan detect investigate solve issue optimize process verify compliance abb standard implement execute multiple application desktop web based environment collaborating member ass communicate risk leadership ensure implemented correctly accurately reported defect reviewed regularly prioritized impact work international english daily basis"/>
    <x v="0"/>
    <n v="3"/>
    <s v=" c:business analyst  ji:3  Int:automation process product  c:financial analyst  ji:1  Int:risk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nvestigate risk desktop issue communicate implemented web solve multiple correctly define defect reported environment work leadership team regularly reviewed impact optimize focus execute input prioritized roadmap english compliance ass within provide agile application testing based quality verify collaborating detect member plan ensure test abb including basis oversee daily accurately software international implement standard"/>
  </r>
  <r>
    <n v="2591"/>
    <n v="2604"/>
    <s v="Quality Analyst with Dutch "/>
    <s v="['https://www.pracuj.pl/praca/quality-analyst-with-dutch-krakow,oferta,1002396199']"/>
    <s v="Specjalista (Mid / Regular), Młodszy specjalista (Junior)"/>
    <s v="[['https://www.pracuj.pl/praca/quality-analyst-with-dutch-krakow,oferta,1002396199'], 1,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 'Identifying areas of improvement']], ['requirements-1', ['Working fluency in Dutch is a must', 'Min B2 in English is a must', 'Min 9 months of experience in Customer Service and good knowledge of call center', 'Experience as a Customer Care QA will be a big asset',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
    <s v="Specialist (Mid/Regular), Junior Specialist (Junior)"/>
    <s v="Quality Analyst with Dutch"/>
    <s v="'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 'Identifying areas of improvement'"/>
    <s v="'Working fluency in Dutch is a must', 'Min B2 in English is a must', 'Min 9 months of experience in Customer Service and good knowledge of call center', 'Experience as a Customer Care QA will be a big asset',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s v="'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m/>
    <m/>
    <m/>
    <s v="quality analyst dutch"/>
    <x v="3"/>
    <n v="0"/>
    <s v=" c:business analyst  ji:0  Int:  c:financial analyst  ji:0  Int:  c:system analyst  ji:0  Int:  c:data scientist  ji:0  Int:  c:financial controller  ji:0  Int:  c:intern analyst  ji:0  Int:  c:security analyst  ji:0  Int:"/>
    <s v="cos:business analyst  cos:0.869 cos:financial analyst  cos:0.867 cos:system analyst  cos:0.944 cos:data scientist  cos:0.932 cos:financial controller  cos:0.912 cos:intern analyst  cos:0.955 cos:security analyst  cos:0.943"/>
    <n v="0.95499999999999996"/>
    <s v="intern analyst"/>
    <s v="n"/>
    <s v="listening monitoring associate call email chat interaction customer experience according specified policy threshold procedure developing aligning implementing measuring reporting quality evaluation across europe providing feedback team lead supporting culture meeting exceed satisfaction score identifying area improvement"/>
    <x v="0"/>
    <n v="2"/>
    <s v=" c:business analyst  ji:2  Int:customer monitoring  c:financial analyst  ji:1  Int:reporting  c:system analyst  ji:0  Int:  c:data scientist  ji:2  Int:reporting associate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listening identifying europe measuring satisfaction evaluation exceed team specified area procedure according reporting chat feedback culture across associate policy meeting email developing lead supporting quality interaction experience aligning threshold score providing call implementing"/>
  </r>
  <r>
    <n v="2592"/>
    <n v="2605"/>
    <s v="Quality Analyst with French"/>
    <s v="['https://www.pracuj.pl/praca/quality-analyst-with-french-krakow,oferta,1002439592']"/>
    <s v="Specjalista (Mid / Regular), Młodszy specjalista (Junior)"/>
    <s v="[['https://www.pracuj.pl/praca/quality-analyst-with-french-krakow,oferta,1002439592'], 1, ['technologies-1', []],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 'Identifying areas of improvement']], ['requirements-1', ['Working fluency in French is a must', 'Min B2 in English is a must', 'Min 1 year of experience in Customer Service and good knowledge of call center', 'Experience as a Customer Care QA will be a big asset',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 '', 'By applying to this job advertisement, you give us your consent to process your personal details for the purpose of recruitment.']]]"/>
    <s v="Specialist (Mid/Regular), Junior Specialist (Junior)"/>
    <s v="Quality Analyst with French"/>
    <s v="'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 'Identifying areas of improvement'"/>
    <s v="'Working fluency in French is a must', 'Min B2 in English is a must', 'Min 1 year of experience in Customer Service and good knowledge of call center', 'Experience as a Customer Care QA will be a big asset',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s v="'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m/>
    <m/>
    <m/>
    <s v="quality analyst"/>
    <x v="3"/>
    <n v="0"/>
    <s v=" c:business analyst  ji:0  Int:  c:financial analyst  ji:0  Int:  c:system analyst  ji:0  Int:  c:data scientist  ji:0  Int:  c:financial controller  ji:0  Int:  c:intern analyst  ji:0  Int:  c:security analyst  ji:0  Int:"/>
    <s v="cos:business analyst  cos:0.882 cos:financial analyst  cos:0.871 cos:system analyst  cos:0.944 cos:data scientist  cos:0.931 cos:financial controller  cos:0.931 cos:intern analyst  cos:0.972 cos:security analyst  cos:0.945"/>
    <n v="0.97199999999999998"/>
    <s v="intern analyst"/>
    <s v="n"/>
    <s v="listening monitoring associate call email chat interaction customer experience according specified policy threshold procedure developing aligning implementing measuring reporting quality evaluation across europe providing feedback team lead supporting culture meeting exceed satisfaction score identifying area improvement"/>
    <x v="0"/>
    <n v="2"/>
    <s v=" c:business analyst  ji:2  Int:customer monitoring  c:financial analyst  ji:1  Int:reporting  c:system analyst  ji:0  Int:  c:data scientist  ji:2  Int:reporting associate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listening identifying europe measuring satisfaction evaluation exceed team specified area procedure according reporting chat feedback culture across associate policy meeting email developing lead supporting quality interaction experience aligning threshold score providing call implementing"/>
  </r>
  <r>
    <n v="2593"/>
    <n v="2606"/>
    <s v="Quality Analyst with Italian"/>
    <s v="['https://www.pracuj.pl/praca/quality-analyst-with-italian-krakow,oferta,1002439818']"/>
    <s v="Specjalista (Mid / Regular), Młodszy specjalista (Junior)"/>
    <s v="[['https://www.pracuj.pl/praca/quality-analyst-with-italian-krakow,oferta,1002439818'], 1, ['technologies-1', []],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 ['requirements-1', ['Working fluency in Italian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 '', 'By applying to this job advertisement, you give us your consent to process your personal details for the purpose of recruitment.']]]"/>
    <s v="Specialist (Mid/Regular), Junior Specialist (Junior)"/>
    <s v="Quality Analyst with Italian"/>
    <s v="'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
    <s v="'Working fluency in Italian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s v="'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m/>
    <m/>
    <m/>
    <s v="quality analyst italian"/>
    <x v="3"/>
    <n v="0"/>
    <s v=" c:business analyst  ji:0  Int:  c:financial analyst  ji:0  Int:  c:system analyst  ji:0  Int:  c:data scientist  ji:0  Int:  c:financial controller  ji:0  Int:  c:intern analyst  ji:0  Int:  c:security analyst  ji:0  Int:"/>
    <s v="cos:business analyst  cos:0.872 cos:financial analyst  cos:0.866 cos:system analyst  cos:0.94 cos:data scientist  cos:0.932 cos:financial controller  cos:0.914 cos:intern analyst  cos:0.964 cos:security analyst  cos:0.939"/>
    <n v="0.96399999999999997"/>
    <s v="intern analyst"/>
    <s v="n"/>
    <s v="listening monitoring associate call email chat interaction customer experience according specified policy threshold procedure developing aligning implementing measuring reporting quality evaluation across europe providing feedback team lead supporting culture meeting exceed satisfaction score identifying area improvement"/>
    <x v="0"/>
    <n v="2"/>
    <s v=" c:business analyst  ji:2  Int:customer monitoring  c:financial analyst  ji:1  Int:reporting  c:system analyst  ji:0  Int:  c:data scientist  ji:2  Int:reporting associate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listening identifying europe measuring satisfaction evaluation exceed team specified area procedure according reporting chat feedback culture across associate policy meeting email developing lead supporting quality interaction experience aligning threshold score providing call implementing"/>
  </r>
  <r>
    <n v="2594"/>
    <n v="2607"/>
    <s v="Quality Analyst with Portuguese"/>
    <s v="['https://www.pracuj.pl/praca/quality-analyst-with-portuguese-krakow,oferta,1002486762']"/>
    <s v="Specjalista (Mid / Regular), Młodszy specjalista (Junior)"/>
    <s v="[['https://www.pracuj.pl/praca/quality-analyst-with-portuguese-krakow,oferta,1002486762'], 1,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 ['requirements-1', ['Working fluency in Portuguese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 '', 'By applying to this job advertisement, you give us your consent to process your personal details for the purpose of recruitment.']]]"/>
    <s v="Specialist (Mid/Regular), Junior Specialist (Junior)"/>
    <s v="Quality Analyst with Portuguese"/>
    <s v="'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
    <s v="'Working fluency in Portuguese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s v="'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m/>
    <m/>
    <m/>
    <s v="quality analyst portuguese"/>
    <x v="3"/>
    <n v="0"/>
    <s v=" c:business analyst  ji:0  Int:  c:financial analyst  ji:0  Int:  c:system analyst  ji:0  Int:  c:data scientist  ji:0  Int:  c:financial controller  ji:0  Int:  c:intern analyst  ji:0  Int:  c:security analyst  ji:0  Int:"/>
    <s v="cos:business analyst  cos:0.87 cos:financial analyst  cos:0.867 cos:system analyst  cos:0.944 cos:data scientist  cos:0.935 cos:financial controller  cos:0.919 cos:intern analyst  cos:0.963 cos:security analyst  cos:0.942"/>
    <n v="0.96299999999999997"/>
    <s v="intern analyst"/>
    <s v="n"/>
    <s v="listening monitoring associate call email chat interaction customer experience according specified policy threshold procedure developing aligning implementing measuring reporting quality evaluation across europe providing feedback team lead supporting culture meeting exceed satisfaction score identifying area improvement"/>
    <x v="0"/>
    <n v="2"/>
    <s v=" c:business analyst  ji:2  Int:customer monitoring  c:financial analyst  ji:1  Int:reporting  c:system analyst  ji:0  Int:  c:data scientist  ji:2  Int:reporting associate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listening identifying europe measuring satisfaction evaluation exceed team specified area procedure according reporting chat feedback culture across associate policy meeting email developing lead supporting quality interaction experience aligning threshold score providing call implementing"/>
  </r>
  <r>
    <n v="2595"/>
    <n v="2608"/>
    <s v="Quality Analyst with Turkish"/>
    <s v="['https://www.pracuj.pl/praca/quality-analyst-with-turkish-krakow,oferta,1002439332']"/>
    <s v="Specjalista (Mid / Regular), Młodszy specjalista (Junior)"/>
    <s v="[['https://www.pracuj.pl/praca/quality-analyst-with-turkish-krakow,oferta,1002439332'], 1, ['technologies-1', []], ['responsibilities-1', ['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 ['requirements-1', ['Working fluency in Turkish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offered-1', ['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additional-module-1', ['If this role fits with your professional expectations, we invite you to apply and we will get back to you to discuss more details about the recruitment process.', '', 'However, if you are not interested but you know other people who might be, do not hesitate to suggest them to apply.', '', 'By applying to this job advertisement, you give us your consent to process your personal details for the purpose of recruitment.']]]"/>
    <s v="Specialist (Mid/Regular), Junior Specialist (Junior)"/>
    <s v="Quality Analyst with Turkish"/>
    <s v="'Listening to and monitoring associate calls, emails and chat interactions for customer experience according to specified policies, thresholds, and procedures', 'Developing, aligning, implementing, measuring and reporting on customer quality evaluations across the Europe and providing feedback and reporting to the Team Lead', 'Supporting a culture of meeting and exceed a quality customer experience satisfaction scores', 'Identifying areas of improvement'"/>
    <s v="'Working fluency in Turkish is a must', 'Min B2 in English is a must', 'Fluency in another European language will be big asset', 'University diploma', 'Min 1 year of experience in Customer Service and good knowledge of call center', 'Experience as a Customer Care QA will be a big asset', 'Good to have digital marketing experience', 'Experience in driving quality improvement and delivering quality in line with brand values in SSC/BPO/Sales area and/or working with quality tools will will be an asset', 'Cultural awareness and appropriate sensitivity in workings across multiple countries', 'Working knowledge of database applications such as MS Office'"/>
    <s v="'Fantastic opportunity to work for one of the biggest brands in the world in a unique work environment', 'Great career opportunity with a leading international outsourcing company', 'Opportunity of personal development in a multinational working environment', 'Competitive salary with attractive set of social benefits', 'Relocation package'"/>
    <m/>
    <m/>
    <m/>
    <s v="quality analyst turkish"/>
    <x v="3"/>
    <n v="0"/>
    <s v=" c:business analyst  ji:0  Int:  c:financial analyst  ji:0  Int:  c:system analyst  ji:0  Int:  c:data scientist  ji:0  Int:  c:financial controller  ji:0  Int:  c:intern analyst  ji:0  Int:  c:security analyst  ji:0  Int:"/>
    <s v="cos:business analyst  cos:0.875 cos:financial analyst  cos:0.87 cos:system analyst  cos:0.928 cos:data scientist  cos:0.935 cos:financial controller  cos:0.91 cos:intern analyst  cos:0.942 cos:security analyst  cos:0.929"/>
    <n v="0.94199999999999995"/>
    <s v="intern analyst"/>
    <s v="n"/>
    <s v="listening monitoring associate call email chat interaction customer experience according specified policy threshold procedure developing aligning implementing measuring reporting quality evaluation across europe providing feedback team lead supporting culture meeting exceed satisfaction score identifying area improvement"/>
    <x v="0"/>
    <n v="2"/>
    <s v=" c:business analyst  ji:2  Int:customer monitoring  c:financial analyst  ji:1  Int:reporting  c:system analyst  ji:0  Int:  c:data scientist  ji:2  Int:reporting associate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listening identifying europe measuring satisfaction evaluation exceed team specified area procedure according reporting chat feedback culture across associate policy meeting email developing lead supporting quality interaction experience aligning threshold score providing call implementing"/>
  </r>
  <r>
    <n v="2596"/>
    <n v="2609"/>
    <s v="Quality Assurance Junior Analyst at ComplianceHub"/>
    <s v="['https://www.pracuj.pl/praca/quality-assurance-junior-analyst-at-compliancehub-katowice-zabrska-19,oferta,1002492731']"/>
    <s v="Młodszy specjalista (Junior)"/>
    <s v="[['https://www.pracuj.pl/praca/quality-assurance-junior-analyst-at-compliancehub-katowice-zabrska-19,oferta,1002492731'], 1, ['responsibilities-1', ['Perform 2nd Line of Defense QA reviews of files and provide an independent function to test the quality of files against the Bank Policy and Minimum Standards, in accordance with the Global QA approach, providing feedback to the 1st Line of Defense and highlighting systematic issues within training and procedures', 'Question and investigate the reliability and integrity of data, the validity of conclusions and the appropriateness of assumptions made by the 1st Line of Defense team', 'Perform root cause analysis and make recommendations for addressing identified deficiencies', 'Participate in team discussions on the calibration of findings and build consensus prior to finalizing records of the files tested']], ['requirements-1', ['You have 1-2 years of experience in AML/KYC', 'You have experience in working on different types of clients files including Wholesale, Mid Corp, Private Banking and Mass Retail,', 'You have the ability to interpret and implement the latest AML/KYC guidance whilst maintaining a risk-based approach,', 'You have a knowledge of topical financial crime issues related to money laundering, sanctions and fraud as well as a good working knowledge of the end-to-end CDD process', 'You have a strong analytical and problem-solving skills and are able to analyze and review large documents to identify key issues and areas of improvement,', 'You have an ability to clearly and succinctly express ideas, facts &amp; opinions. Is able to express them fluently both in speaking and writing , supported by appropriate tools', 'You have an ability to identify problems, analyzing key information and making connections, in order to find appropriate solutions', 'You complete tasks and achieves results in a a efficient, timely and high quality manner with a focus on executions and delivery of targets and KPI’s', 'You are fluent in English (spoken and written)', 'Prior experience of performing a Quality Assurance role is preferred', 'Intermediate and above in French and Dutch', 'Ability to identify and escalate red flags accordingly', 'Excellent verbal and written communication skills and are able to work as part of a team']], ['additional-module-1', ['ING Financial Crime Compliance (FCC) is looking for a Quality Assurance Analyst to join our Financial Crime Compliance team in Warsaw. This is an unique, though challenging opportunity for experienced professionals to join our team, which is part of the Corporate Compliance department (based in Amsterdam). We are building ComplianceHub in Warsaw which will help us in further implementation of our modern Compliance strategy. Creation of agile capabilities at this ComplianceHub will support ING in performing various knowledge based activities in the 2nd line of defense. Being an integral part of the Compliance organization, the team will work closely with our global compliance community. We are looking for top talents in Compliance for teams that are destined to grow over the coming months ING Tech are looking for an individual to join a team of experienced Anti-Money Laundering (AML) professionals. The role is that of a Quality Assurance (QA) Analyst. You will perform QA reviews on completed Customer Due Diligence (CDD) files for Corporate and Retail customers, which include KYC, screening &amp; risk assessment information, summarizing the results, and presenting to the QA Team Lead. You will be expected to identify incorrect decision making related to customer files worked to the KYC policy requirements &amp; Workplace Instructions, question integrity of data and adherence to processing and servicing standards, policies and procedures.']]]"/>
    <s v="Junior specialist (Junior)"/>
    <s v="Quality Assurance Junior Analyst at ComplianceHub"/>
    <s v="'Perform 2nd Line of Defense QA reviews of files and provide an independent function to test the quality of files against the Bank Policy and Minimum Standards, in accordance with the Global QA approach, providing feedback to the 1st Line of Defense and highlighting systematic issues within training and procedures', 'Question and investigate the reliability and integrity of data, the validity of conclusions and the appropriateness of assumptions made by the 1st Line of Defense team', 'Perform root cause analysis and make recommendations for addressing identified deficiencies', 'Participate in team discussions on the calibration of findings and build consensus prior to finalizing records of the files tested'"/>
    <s v="'You have 1-2 years of experience in AML/KYC', 'You have experience in working on different types of clients files including Wholesale, Mid Corp, Private Banking and Mass Retail,', 'You have the ability to interpret and implement the latest AML/KYC guidance whilst maintaining a risk-based approach,', 'You have a knowledge of topical financial crime issues related to money laundering, sanctions and fraud as well as a good working knowledge of the end-to-end CDD process', 'You have a strong analytical and problem-solving skills and are able to analyze and review large documents to identify key issues and areas of improvement,', 'You have an ability to clearly and succinctly express ideas, facts &amp; opinions. Is able to express them fluently both in speaking and writing , supported by appropriate tools', 'You have an ability to identify problems, analyzing key information and making connections, in order to find appropriate solutions', 'You complete tasks and achieves results in a a efficient, timely and high quality manner with a focus on executions and delivery of targets and KPI’s', 'You are fluent in English (spoken and written)', 'Prior experience of performing a Quality Assurance role is preferred', 'Intermediate and above in French and Dutch', 'Ability to identify and escalate red flags accordingly', 'Excellent verbal and written communication skills and are able to work as part of a team'"/>
    <m/>
    <m/>
    <m/>
    <m/>
    <s v="quality assurance  analyst compliancehub"/>
    <x v="3"/>
    <n v="0"/>
    <s v=" c:business analyst  ji:0  Int:  c:financial analyst  ji:0  Int:  c:system analyst  ji:0  Int:  c:data scientist  ji:0  Int:  c:financial controller  ji:0  Int:  c:intern analyst  ji:0  Int:  c:security analyst  ji:0  Int:"/>
    <s v="cos:business analyst  cos:0.912 cos:financial analyst  cos:0.906 cos:system analyst  cos:0.954 cos:data scientist  cos:0.951 cos:financial controller  cos:0.947 cos:intern analyst  cos:0.963 cos:security analyst  cos:0.961"/>
    <n v="0.96299999999999997"/>
    <s v="intern analyst"/>
    <s v="n"/>
    <s v="perform 2nd line defense qa review file provide independent function test quality bank policy minimum standard accordance global approach providing feedback 1st highlighting systematic issue within training procedure question investigate reliability integrity data validity conclusion appropriateness assumption made team root cause analysis make recommendation addressing identified deficiency participate discussion calibration finding build consensus prior finalizing record tested"/>
    <x v="2"/>
    <n v="2"/>
    <s v=" c:business analyst  ji:0  Int: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nvestigate cause discussion made highlighting validity reliability independent issue function systematic review file defense team consensus perform procedure prior record accordance tested addressing question assumption feedback conclusion deficiency policy make participate within provide quality 2nd build qa global bank line root test training providing identified finding approach integrity recommendation calibration appropriateness minimum standard 1st finalizing"/>
  </r>
  <r>
    <n v="2597"/>
    <n v="2610"/>
    <s v="Quantitative Analyst"/>
    <s v="['https://www.pracuj.pl/praca/quantitative-analyst-wroclaw,oferta,1002471200']"/>
    <s v="Specjalista (Mid / Regular), Młodszy specjalista (Junior)"/>
    <s v="[['https://www.pracuj.pl/praca/quantitative-analyst-wroclaw,oferta,1002471200'], 1, ['responsibilities-1', ['Participation in maintaining and further develop the internal deterministic and stochastic corporate model for the calculation of solvency-, new business- and annual financial statement ratios', 'Support determining the medium- and long-term development (local GAAP and IFRS) of important balance sheet and performance figures', 'Examination the future financial viability of profit participation', 'Participation in answering fundamental strategic questions (e.g. IFRS 17)', 'Actuarial and statistical investigations']], ['requirements-1', [&quot;Master's or PhD degree in mathematics, physics, economics or related with proven track record&quot;, 'Experience of working in financial institution would be a plus (ideally in actuarial, risk department or related)', 'Very good analytical and conceptual skills to analyze complex technical issues independently and promptly and to prepare them for specific target groups', 'Very good English, German would be a plus', 'Will to continuously extend your work knowledge, for example actuarial training or basic programming (Java, Python)']], ['offered-1', ['Unique opportunity for professional development providing advanced and complex analysis using high-end tools and software', 'Opportunity for international career and business travels', 'Competitive salary together with yearly bonus', 'Great working atmosphere based on constant development and mutual support', 'Multisport card', 'Life Insurance', 'Health care']]]"/>
    <s v="Specialist (Mid/Regular), Junior Specialist (Junior)"/>
    <s v="Quantitative Analyst"/>
    <s v="'Participation in maintaining and further develop the internal deterministic and stochastic corporate model for the calculation of solvency-, new business- and annual financial statement ratios', 'Support determining the medium- and long-term development (local GAAP and IFRS) of important balance sheet and performance figures', 'Examination the future financial viability of profit participation', 'Participation in answering fundamental strategic questions (e.g. IFRS 17)', 'Actuarial and statistical investigations'"/>
    <s v="&quot;Master's or PhD degree in mathematics, physics, economics or related with proven track record&quot;, 'Experience of working in financial institution would be a plus (ideally in actuarial, risk department or related)', 'Very good analytical and conceptual skills to analyze complex technical issues independently and promptly and to prepare them for specific target groups', 'Very good English, German would be a plus', 'Will to continuously extend your work knowledge, for example actuarial training or basic programming (Java, Python)'"/>
    <s v="'Unique opportunity for professional development providing advanced and complex analysis using high-end tools and software', 'Opportunity for international career and business travels', 'Competitive salary together with yearly bonus', 'Great working atmosphere based on constant development and mutual support', 'Multisport card', 'Life Insurance', 'Health care'"/>
    <m/>
    <m/>
    <m/>
    <s v="quantitative analyst"/>
    <x v="3"/>
    <n v="0"/>
    <s v=" c:business analyst  ji:0  Int:  c:financial analyst  ji:0  Int:  c:system analyst  ji:0  Int:  c:data scientist  ji:0  Int:  c:financial controller  ji:0  Int:  c:intern analyst  ji:0  Int:  c:security analyst  ji:0  Int:"/>
    <s v="cos:business analyst  cos:0.873 cos:financial analyst  cos:0.868 cos:system analyst  cos:0.936 cos:data scientist  cos:0.932 cos:financial controller  cos:0.92 cos:intern analyst  cos:0.961 cos:security analyst  cos:0.937"/>
    <n v="0.96099999999999997"/>
    <s v="intern analyst"/>
    <s v="n"/>
    <s v="participation maintaining develop internal deterministic stochastic corporate model calculation solvency new business annual financial statement ratio support determining medium long term development local gaap ifrs important balance sheet performance figure examination future viability profit answering fundamental strategic question 17 actuarial statistical investigation"/>
    <x v="0"/>
    <n v="3"/>
    <s v=" c:business analyst  ji:3  Int:support corporate business  c:financial analyst  ji:2  Int:support financial  c:system analyst  ji:1  Int:performance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heet maintaining stochastic ratio profit model ifrs medium viability strategic participation investigation statement balance examination long financial performance actuarial future determining question statistical new development 17 develop local fundamental solvency important term answering gaap calculation annual internal deterministic figure"/>
  </r>
  <r>
    <n v="2598"/>
    <n v="2611"/>
    <s v="R2R Analyst with German"/>
    <s v="['https://www.pracuj.pl/praca/r2r-analyst-with-german-warszawa,oferta,1002502571']"/>
    <s v="Specjalista (Mid / Regular)"/>
    <s v="[['https://www.pracuj.pl/praca/r2r-analyst-with-german-warszawa,oferta,1002502571'], 1, ['responsibilities-1', ['End to End Asset Accounting.', 'Intercompany accounting.', 'Account Reconciliations.', 'Vendor Master data creation.', 'Bank account clearings.', 'Cooperate closely with Finance and Functional Departments.']], ['requirements-1', ['At least 1 to 2 years of business experience in RTR Fixed Assets, Intercompany Accounting, Master Data, MEC reporting.', 'Fluent English.', 'Good knowledge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offered-1', ['Contract of Employment.', 'Possibility of working in hybrid/remote mode.', 'Private medical care.', 'Life insurance.', 'Access to MyBenefit platform.', 'Bonuses for referring new employees.', 'Constant support and clear development path from your first day at office.', 'Using foreign language and new technology solutions daily.']]]"/>
    <s v="Specialist (Mid/Regular)"/>
    <s v="R2R Analyst with German"/>
    <s v="'End to End Asset Accounting.', 'Intercompany accounting.', 'Account Reconciliations.', 'Vendor Master data creation.', 'Bank account clearings.', 'Cooperate closely with Finance and Functional Departments.'"/>
    <s v="'At least 1 to 2 years of business experience in RTR Fixed Assets, Intercompany Accounting, Master Data, MEC reporting.', 'Fluent English.', 'Good knowledge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s v="'Contract of Employment.', 'Possibility of working in hybrid/remote mode.', 'Private medical care.', 'Life insurance.', 'Access to MyBenefit platform.', 'Bonuses for referring new employees.', 'Constant support and clear development path from your first day at office.', 'Using foreign language and new technology solutions daily.'"/>
    <m/>
    <m/>
    <m/>
    <s v="r2r analyst"/>
    <x v="3"/>
    <n v="0"/>
    <s v=" c:business analyst  ji:0  Int:  c:financial analyst  ji:0  Int:  c:system analyst  ji:0  Int:  c:data scientist  ji:0  Int:  c:financial controller  ji:0  Int:  c:intern analyst  ji:0  Int:  c:security analyst  ji:0  Int:"/>
    <s v="cos:business analyst  cos:0.842 cos:financial analyst  cos:0.834 cos:system analyst  cos:0.938 cos:data scientist  cos:0.909 cos:financial controller  cos:0.879 cos:intern analyst  cos:0.962 cos:security analyst  cos:0.941"/>
    <n v="0.96199999999999997"/>
    <s v="intern analyst"/>
    <s v="n"/>
    <s v="end asset accounting intercompany account reconciliation vendor master data creation bank clearing cooperate closely finance functional department"/>
    <x v="1"/>
    <n v="4"/>
    <s v=" c:business analyst  ji:0  Int:  c:financial analyst  ji:4  Int:finance account asset accounting  c:system analyst  ji:0  Int:  c:data scientist  ji:1  Int:data  c:financial controller  ji:2  Int:finance accounting  c:intern analyst  ji:0  Int:  c:security analyst  ji:0  Int:"/>
    <s v="cos:business analyst  cos:0 cos:financial analyst  cos:0 cos:system analyst  cos:0 cos:data scientist  cos:0 cos:financial controller  cos:0 cos:intern analyst  cos:0 cos:security analyst  cos:0"/>
    <n v="0"/>
    <s v="n"/>
    <s v="cooperate data reconciliation functional closely creation end intercompany bank master clearing department vendor"/>
  </r>
  <r>
    <n v="2599"/>
    <n v="2612"/>
    <s v="R2R Senior Controller with Italian"/>
    <s v="['https://www.pracuj.pl/praca/r2r-senior-controller-with-italian-warszawa,oferta,1002434662']"/>
    <s v="Starszy specjalista (Senior)"/>
    <s v="[['https://www.pracuj.pl/praca/r2r-senior-controller-with-italian-warszawa,oferta,1002434662'], 1, ['responsibilities-1', ['Constitute a Single Point of Contact for the clients Financial Controller for all finance related queries', 'Build and maintain a strong relationship with the clients Financial Controller', 'Drive issue resolution in other towers Accounts Payable, Accounts Receivable and Buy Center', 'Coordinate month quarter year close activities in an accurate and timely manner', 'Prepare journal entries, e.g. accruals, prepaid expenses, cost allocations', 'Reconcile balance sheet intercompany accounts reconciliation', 'Support Statutory Reporting Financial Statements, VAT, CIT, Statistical Reports', 'Perform B S and high level P L analysis for obvious errors, omissions or inconsistencies', 'Maintain SOX compliance in GL processes, in particular in terms of Journal Entries and Reconciliations', 'Coordinate and support audit of financial statements']], ['requirements-1', ['Fluent English and Italian', 'Approximately 3 years of proven experience in a similar role', 'Excellent communication and interpersonal skills', 'Master degree in accountancy, economics or finance', 'Proactive work style, experienced in implementing process improvements', 'Knowledge of SAP and MS Office (mainly Excel skills are essential)', 'Knowledge of GAAPs, SOX control and reporting standards procedures', 'Flexibility, especially in the period of month year end closing', 'Ability to work efficiently in a dynamic environment with many stakeholders across various locations of the world']],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
    <s v="Senior Specialist (Senior)"/>
    <s v="R2R Senior Controller with Italian"/>
    <s v="'Constitute a Single Point of Contact for the clients Financial Controller for all finance related queries', 'Build and maintain a strong relationship with the clients Financial Controller', 'Drive issue resolution in other towers Accounts Payable, Accounts Receivable and Buy Center', 'Coordinate month quarter year close activities in an accurate and timely manner', 'Prepare journal entries, e.g. accruals, prepaid expenses, cost allocations', 'Reconcile balance sheet intercompany accounts reconciliation', 'Support Statutory Reporting Financial Statements, VAT, CIT, Statistical Reports', 'Perform B S and high level P L analysis for obvious errors, omissions or inconsistencies', 'Maintain SOX compliance in GL processes, in particular in terms of Journal Entries and Reconciliations', 'Coordinate and support audit of financial statements'"/>
    <s v="'Fluent English and Italian', 'Approximately 3 years of proven experience in a similar role', 'Excellent communication and interpersonal skills', 'Master degree in accountancy, economics or finance', 'Proactive work style, experienced in implementing process improvements', 'Knowledge of SAP and MS Office (mainly Excel skills are essential)', 'Knowledge of GAAPs, SOX control and reporting standards procedures', 'Flexibility, especially in the period of month year end closing', 'Ability to work efficiently in a dynamic environment with many stakeholders across various locations of the world'"/>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
    <m/>
    <m/>
    <m/>
    <s v="r2r  controller italian"/>
    <x v="1"/>
    <n v="1"/>
    <s v=" c:business analyst  ji:0  Int:  c:financial analyst  ji:0  Int:  c:system analyst  ji:0  Int:  c:data scientist  ji:0  Int:  c:financial controller  ji:1  Int:controller  c:intern analyst  ji:0  Int:  c:security analyst  ji:0  Int:"/>
    <s v="cos:business analyst  cos:0.833 cos:financial analyst  cos:0.828 cos:system analyst  cos:0.936 cos:data scientist  cos:0.898 cos:financial controller  cos:0.869 cos:intern analyst  cos:0.941 cos:security analyst  cos:0.93"/>
    <n v="0.94099999999999995"/>
    <s v="intern analyst"/>
    <s v=" italian r2r"/>
    <s v="constitute single point contact client financial controller finance related query build maintain strong relationship drive issue resolution tower account payable receivable buy center coordinate month quarter year close activity accurate timely manner prepare journal entry accrual prepaid expense cost allocation reconcile balance sheet intercompany reconciliation support statutory reporting statement vat cit statistical report perform high level analysis obvious error omission inconsistency sox compliance gl process particular term audit"/>
    <x v="1"/>
    <n v="7"/>
    <s v=" c:business analyst  ji:4  Int:support client center process  c:financial analyst  ji:7  Int:finance support financial account receivable reporting cost  c:system analyst  ji:1  Int:center  c:data scientist  ji:3  Int:analysis report reporting  c:financial controller  ji:4  Int:financial controller finance audit  c:intern analyst  ji:0  Int:  c:security analyst  ji:0  Int:"/>
    <s v="cos:business analyst  cos:0 cos:financial analyst  cos:0 cos:system analyst  cos:0 cos:data scientist  cos:0 cos:financial controller  cos:0 cos:intern analyst  cos:0 cos:security analyst  cos:0"/>
    <n v="0"/>
    <s v="n"/>
    <s v="maintain issue analysis quarter particular inconsistency controller intercompany cit error client balance perform timely omission buy month accurate drive prepaid resolution process build term year relationship entry obvious related manner constitute sheet strong allocation report reconciliation level tower query activity statement high accrual reconcile audit expense compliance statistical sox gl single coordinate journal point prepare close vat payable contact statutory center"/>
  </r>
  <r>
    <n v="2600"/>
    <n v="2613"/>
    <s v="R2R Senior Controller with Italian"/>
    <s v="['https://www.pracuj.pl/praca/r2r-senior-controller-with-italian-warszawa,oferta,1002503321']"/>
    <s v="Starszy specjalista (Senior)"/>
    <s v="[['https://www.pracuj.pl/praca/r2r-senior-controller-with-italian-warszawa,oferta,1002503321'], 1, ['responsibilities-1', ['Constitute a Single Point of Contact for the clients Financial Controller for all finance related queries', 'Build and maintain a strong relationship with the clients Financial Controller', 'Drive issue resolution in other towers Accounts Payable, Accounts Receivable and Buy Center', 'Coordinate month quarter year close activities in an accurate and timely manner', 'Prepare journal entries, e.g. accruals, prepaid expenses, cost allocations', 'Reconcile balance sheet intercompany accounts reconciliation', 'Support Statutory Reporting Financial Statements, VAT, CIT, Statistical Reports', 'Perform B S and high level P L analysis for obvious errors, omissions or inconsistencies', 'Maintain SOX compliance in GL processes, in particular in terms of Journal Entries and Reconciliations', 'Coordinate and support audit of financial statements']], ['requirements-1', ['Fluent English and Italian', 'Approximately 3 years of proven experience in a similar role', 'Excellent communication and interpersonal skills', 'Master degree in accountancy, economics or finance', 'Proactive work style, experienced in implementing process improvements', 'Knowledge of SAP and MS Office (mainly Excel skills are essential)', 'Knowledge of GAAPs, SOX control and reporting standards procedures', 'Flexibility, especially in the period of month year end closing', 'Ability to work efficiently in a dynamic environment with many stakeholders across various locations of the world']],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
    <s v="Senior Specialist (Senior)"/>
    <s v="R2R Senior Controller with Italian"/>
    <s v="'Constitute a Single Point of Contact for the clients Financial Controller for all finance related queries', 'Build and maintain a strong relationship with the clients Financial Controller', 'Drive issue resolution in other towers Accounts Payable, Accounts Receivable and Buy Center', 'Coordinate month quarter year close activities in an accurate and timely manner', 'Prepare journal entries, e.g. accruals, prepaid expenses, cost allocations', 'Reconcile balance sheet intercompany accounts reconciliation', 'Support Statutory Reporting Financial Statements, VAT, CIT, Statistical Reports', 'Perform B S and high level P L analysis for obvious errors, omissions or inconsistencies', 'Maintain SOX compliance in GL processes, in particular in terms of Journal Entries and Reconciliations', 'Coordinate and support audit of financial statements'"/>
    <s v="'Fluent English and Italian', 'Approximately 3 years of proven experience in a similar role', 'Excellent communication and interpersonal skills', 'Master degree in accountancy, economics or finance', 'Proactive work style, experienced in implementing process improvements', 'Knowledge of SAP and MS Office (mainly Excel skills are essential)', 'Knowledge of GAAPs, SOX control and reporting standards procedures', 'Flexibility, especially in the period of month year end closing', 'Ability to work efficiently in a dynamic environment with many stakeholders across various locations of the world'"/>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Modern, ecological office in city center with convenient connection for all means of transport (incl. chill room, game room, free bicycle parking and coffee-breaks at terrace.)'"/>
    <m/>
    <m/>
    <m/>
    <s v="r2r  controller italian"/>
    <x v="1"/>
    <n v="1"/>
    <s v=" c:business analyst  ji:0  Int:  c:financial analyst  ji:0  Int:  c:system analyst  ji:0  Int:  c:data scientist  ji:0  Int:  c:financial controller  ji:1  Int:controller  c:intern analyst  ji:0  Int:  c:security analyst  ji:0  Int:"/>
    <s v="cos:business analyst  cos:0.833 cos:financial analyst  cos:0.828 cos:system analyst  cos:0.936 cos:data scientist  cos:0.898 cos:financial controller  cos:0.869 cos:intern analyst  cos:0.941 cos:security analyst  cos:0.93"/>
    <n v="0.94099999999999995"/>
    <s v="intern analyst"/>
    <s v=" italian r2r"/>
    <s v="constitute single point contact client financial controller finance related query build maintain strong relationship drive issue resolution tower account payable receivable buy center coordinate month quarter year close activity accurate timely manner prepare journal entry accrual prepaid expense cost allocation reconcile balance sheet intercompany reconciliation support statutory reporting statement vat cit statistical report perform high level analysis obvious error omission inconsistency sox compliance gl process particular term audit"/>
    <x v="1"/>
    <n v="7"/>
    <s v=" c:business analyst  ji:4  Int:support client center process  c:financial analyst  ji:7  Int:finance support financial account receivable reporting cost  c:system analyst  ji:1  Int:center  c:data scientist  ji:3  Int:analysis report reporting  c:financial controller  ji:4  Int:financial controller finance audit  c:intern analyst  ji:0  Int:  c:security analyst  ji:0  Int:"/>
    <s v="cos:business analyst  cos:0 cos:financial analyst  cos:0 cos:system analyst  cos:0 cos:data scientist  cos:0 cos:financial controller  cos:0 cos:intern analyst  cos:0 cos:security analyst  cos:0"/>
    <n v="0"/>
    <s v="n"/>
    <s v="maintain issue analysis quarter particular inconsistency controller intercompany cit error client balance perform timely omission buy month accurate drive prepaid resolution process build term year relationship entry obvious related manner constitute sheet strong allocation report reconciliation level tower query activity statement high accrual reconcile audit expense compliance statistical sox gl single coordinate journal point prepare close vat payable contact statutory center"/>
  </r>
  <r>
    <n v="2601"/>
    <n v="2614"/>
    <s v="Real Estate Portfolio Analyst with German"/>
    <s v="['https://www.pracuj.pl/praca/real-estate-portfolio-analyst-with-german-warszawa,oferta,1002421026']"/>
    <s v="Specjalista (Mid / Regular)"/>
    <s v="[['https://www.pracuj.pl/praca/real-estate-portfolio-analyst-with-german-warszawa,oferta,1002421026'], 1, ['responsibilities-1', ['Maintaining the Clients Data base and analysis of reported issues in order to support gaps', 'Lease and key property documents analysis', 'Produce standard reports in excel and other internal tools utilising existing data to agreed', 'timescales;', 'Participating in and leading additional projects with a key objective of delivering an enhanced', 'product to the Client;', 'Cooperation with the Audit Team during periodic data quality and completeness audits;', 'Cooperation with other teams supporting the Client located around the world', 'Build and maintain relations with internal and external Clients', 'Active participation in process review and creation', 'Making sure service delivery is compliant to agreed procedures and SLAs.', 'Report to Team Leader']], ['requirements-1', ['Fluent English and German in speaking and writing is a must', 'Any other foreign language would be an advantage.', 'Advanced knowledge of MS Office (particularly Excel)', 'Experience in data administration / real estate / accounting / data analysis will be an advantage', 'High analytical skills, focused on details, fast learning', 'Client orientated, capable to adapt to changing and demanding environment', 'Ability to work under time pressure and to meet deadlines while managing conflicting priorities', 'Very strong communication skills', 'Keeping very close relation with requestors and providing them with required support (queries', 'governance, abstraction standards and best practises)', 'Being very responsive to emails/enquiries', 'Being a team player.']], ['offered-1', ['Stable employment conditions', 'work based on employment contract in the international company with stable position on the labour market', 'Career advancement program', 'A chance to learn from the Best by attending internal courses and taking part in international programs that will enable you to travel as well as experience how we work in different places in the world', 'Workplace Culture', 'Support from our side in terms of working from home as well as comfortable office with chillout room, entertainment room, creative labs and beautiful terrace are making our office a place you want to be. We are well located nearby Wilanowska metro station.', 'Wellbeing actions', 'Environment where we care about your wellbeing by health and leisure initiatives (yoga, online classes, sport interest groups)', 'Making a Change in the Word surrounding you', 'Occasion to make an impact by taking part in our initiatives (CSR, ECO friendly approach)', 'Attractive package of benefits', 'Private medical healthcare, life insurance, multisport card and MORE', 'International Environment', 'Experience growing in multilingual community where diversity is cherished', 'Support in difficult times responding to crisis situations', 'Psychological advisory, online sport activities (yoga, move, back to fit form classes), online trainings, technological support on your equipment and software when working from home']], ['additional-module-1', ['The candidate will be part of Portfolio Services Team and as part of this team will play an integral role in the management of large property portfolios and the related data. The person will be exposed to all', '', 'aspects of property data administration.']]]"/>
    <s v="Specialist (Mid/Regular)"/>
    <s v="Real Estate Portfolio Analyst with German"/>
    <s v="'Maintaining the Clients Data base and analysis of reported issues in order to support gaps', 'Lease and key property documents analysis', 'Produce standard reports in excel and other internal tools utilising existing data to agreed', 'timescales;', 'Participating in and leading additional projects with a key objective of delivering an enhanced', 'product to the Client;', 'Cooperation with the Audit Team during periodic data quality and completeness audits;', 'Cooperation with other teams supporting the Client located around the world', 'Build and maintain relations with internal and external Clients', 'Active participation in process review and creation', 'Making sure service delivery is compliant to agreed procedures and SLAs.', 'Report to Team Leader'"/>
    <s v="'Fluent English and German in speaking and writing is a must', 'Any other foreign language would be an advantage.', 'Advanced knowledge of MS Office (particularly Excel)', 'Experience in data administration / real estate / accounting / data analysis will be an advantage', 'High analytical skills, focused on details, fast learning', 'Client orientated, capable to adapt to changing and demanding environment', 'Ability to work under time pressure and to meet deadlines while managing conflicting priorities', 'Very strong communication skills', 'Keeping very close relation with requestors and providing them with required support (queries', 'governance, abstraction standards and best practises)', 'Being very responsive to emails/enquiries', 'Being a team player.'"/>
    <s v="'Stable employment conditions', 'work based on employment contract in the international company with stable position on the labour market', 'Career advancement program', 'A chance to learn from the Best by attending internal courses and taking part in international programs that will enable you to travel as well as experience how we work in different places in the world', 'Workplace Culture', 'Support from our side in terms of working from home as well as comfortable office with chillout room, entertainment room, creative labs and beautiful terrace are making our office a place you want to be. We are well located nearby Wilanowska metro station.', 'Wellbeing actions', 'Environment where we care about your wellbeing by health and leisure initiatives (yoga, online classes, sport interest groups)', 'Making a Change in the Word surrounding you', 'Occasion to make an impact by taking part in our initiatives (CSR, ECO friendly approach)', 'Attractive package of benefits', 'Private medical healthcare, life insurance, multisport card and MORE', 'International Environment', 'Experience growing in multilingual community where diversity is cherished', 'Support in difficult times responding to crisis situations', 'Psychological advisory, online sport activities (yoga, move, back to fit form classes), online trainings, technological support on your equipment and software when working from home'"/>
    <m/>
    <m/>
    <m/>
    <s v="real estate portfolio analyst"/>
    <x v="4"/>
    <n v="3"/>
    <s v=" c:business analyst  ji:3  Int:real estate  c:financial analyst  ji:0  Int:  c:system analyst  ji:0  Int:  c:data scientist  ji:0  Int:  c:financial controller  ji:0  Int:  c:intern analyst  ji:0  Int:  c:security analyst  ji:0  Int:"/>
    <s v="cos:business analyst  cos:0.898 cos:financial analyst  cos:0.895 cos:system analyst  cos:0.935 cos:data scientist  cos:0.937 cos:financial controller  cos:0.938 cos:intern analyst  cos:0.96 cos:security analyst  cos:0.935"/>
    <n v="0.96"/>
    <s v="intern analyst"/>
    <s v="analyst portfolio"/>
    <s v="maintaining client data base analysis reported issue order support gap lease key property document produce standard report excel internal tool utilising existing agreed timescales participating leading additional project objective delivering enhanced product cooperation audit team periodic quality completeness supporting located around world build maintain relation external active participation process review creation making sure service delivery compliant procedure slas leader"/>
    <x v="0"/>
    <n v="6"/>
    <s v=" c:business analyst  ji:6  Int:project product support client service process  c:financial analyst  ji:2  Int:support excel  c:system analyst  ji:1  Int:key  c:data scientist  ji:3  Int:data analysis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maintain maintaining analysis data issue order report key lease objective property completeness tool reported delivering review compliant additional team participation active around procedure relation audit leading leader utilising sure participating world timescales base supporting existing produce quality document build excel cooperation creation delivery slas enhanced agreed external making internal periodic gap located standard"/>
  </r>
  <r>
    <n v="2602"/>
    <n v="2615"/>
    <s v="Rebates Financial Analyst with French"/>
    <s v="['https://www.pracuj.pl/praca/rebates-financial-analyst-with-french-warszawa,oferta,1002470080']"/>
    <s v="Specjalista (Mid / Regular), Młodszy specjalista (Junior)"/>
    <s v="[['https://www.pracuj.pl/praca/rebates-financial-analyst-with-french-warszawa,oferta,1002470080'], 1, ['responsibilities-1', ['Understanding of rebate contract conditions', 'Partner with Commercial teams on customer inquiry and dispute resolution processes', 'Reconciliation of information from rebate-related applications', 'Prepare monthly rebate reports and analysis by market', 'Perform quarterly top customer rebate reviews and semi-annual rebate reviews actions', 'Perform rebate settlements / payments: calculating and verifying the accuracy of settlements, creation of credit notes and monitoring timeliness', 'Participate in and drive process improvement initiatives at both the local market and regional levels', 'Provide 100% audit-proof and accurate information to auditors, and other internal and external stakeholders on a timely basis']], ['requirements-1', ['Relevant Higher Degree in Accounting, Finance, Business or Related', 'Relevant work experience in Finance, Accounting, Analytics', 'French language required at a solid level (C1/C2), good knowledge of English', 'Advanced MS Excel, experience with SAP desired', 'Analytical and solution oriented to resolve complex issues, with attention to detail', 'Ability to manage competing priorities and to work under time pressure', 'Strong interpersonal skills with client-service mindset', 'Strong team player', 'Open-mindedness and constructive attitude to performed tasks, proactive', 'Good presentation skills']], ['offered-1', ['Remote work, with office location near Rondo Daszyńskiego', 'Work in an international company giving a good opportunity to develop professional and foreign language skills', 'Ambitious and motivating challenges', 'Labor law contract', 'Co-funding of additional benefits (medical care, Multibenefit cards)']], ['additional-module-1', ['The Rebates Financial Analyst performs the accounting and analysis of the rebates for his/her designated market and is responsible for the accuracy, timeliness and quality of the services delivered. The Rebates Financial Analyst is the link between the finance and accounting organization and the Business Unit Sales teams in the designated market.']]]"/>
    <s v="Specialist (Mid/Regular), Junior Specialist (Junior)"/>
    <s v="Rebates Financial Analyst with French"/>
    <s v="'Understanding of rebate contract conditions', 'Partner with Commercial teams on customer inquiry and dispute resolution processes', 'Reconciliation of information from rebate-related applications', 'Prepare monthly rebate reports and analysis by market', 'Perform quarterly top customer rebate reviews and semi-annual rebate reviews actions', 'Perform rebate settlements / payments: calculating and verifying the accuracy of settlements, creation of credit notes and monitoring timeliness', 'Participate in and drive process improvement initiatives at both the local market and regional levels', 'Provide 100% audit-proof and accurate information to auditors, and other internal and external stakeholders on a timely basis'"/>
    <s v="'Relevant Higher Degree in Accounting, Finance, Business or Related', 'Relevant work experience in Finance, Accounting, Analytics', 'French language required at a solid level (C1/C2), good knowledge of English', 'Advanced MS Excel, experience with SAP desired', 'Analytical and solution oriented to resolve complex issues, with attention to detail', 'Ability to manage competing priorities and to work under time pressure', 'Strong interpersonal skills with client-service mindset', 'Strong team player', 'Open-mindedness and constructive attitude to performed tasks, proactive', 'Good presentation skills'"/>
    <s v="'Remote work, with office location near Rondo Daszyńskiego', 'Work in an international company giving a good opportunity to develop professional and foreign language skills', 'Ambitious and motivating challenges', 'Labor law contract', 'Co-funding of additional benefits (medical care, Multibenefit cards)'"/>
    <m/>
    <m/>
    <m/>
    <s v="rebate financial analyst"/>
    <x v="0"/>
    <n v="1"/>
    <s v=" c:business analyst  ji:0  Int:  c:financial analyst  ji:1  Int:financial  c:system analyst  ji:0  Int:  c:data scientist  ji:0  Int:  c:financial controller  ji:1  Int:financial  c:intern analyst  ji:0  Int:  c:security analyst  ji:0  Int:"/>
    <s v="cos:business analyst  cos:0.898 cos:financial analyst  cos:0.91 cos:system analyst  cos:0.938 cos:data scientist  cos:0.934 cos:financial controller  cos:0.948 cos:intern analyst  cos:0.958 cos:security analyst  cos:0.945"/>
    <n v="0.95799999999999996"/>
    <s v="intern analyst"/>
    <s v="analyst rebate"/>
    <s v="understanding rebate contract condition partner commercial team customer inquiry dispute resolution process reconciliation information related application prepare monthly report analysis market perform quarterly top review semi annual action settlement payment calculating verifying accuracy creation credit note monitoring timeliness participate drive improvement initiative local regional level provide 100 audit proof accurate auditor internal external stakeholder timely basis"/>
    <x v="0"/>
    <n v="5"/>
    <s v=" c:business analyst  ji:5  Int:contract market customer monitoring process  c:financial analyst  ji:2  Int:credit settlement  c:system analyst  ji:0  Int:  c:data scientist  ji:2  Int:analysis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dispute improvement report analysis reconciliation 100 level note inquiry accuracy auditor monthly review information understanding team rebate initiative perform audit timely accurate calculating credit drive resolution regional local semi partner provide application creation timeliness proof prepare payment basis external annual top quarterly internal action related settlement verifying participate condition commercial"/>
  </r>
  <r>
    <n v="2603"/>
    <n v="2616"/>
    <s v="Reconciliation and Settlement Specialist "/>
    <s v="['https://www.pracuj.pl/praca/reconciliation-and-settlement-specialist-warszawa-promienna-10,oferta,1002375941']"/>
    <s v="Specjalista (Mid / Regular)"/>
    <s v="[['https://www.pracuj.pl/praca/reconciliation-and-settlement-specialist-warszawa-promienna-10,oferta,1002375941'], 1, ['responsibilities-1', ['Prepare daily, weekly and monthly client or business mode reconciliations;', 'Process large transactional data and manually reconcile with various reports from Visa and MC, or other third parties;', 'Analyze reports, Visa, MC updated fees and communicate changes internally for business and client management departments;', 'Deeply analyze and understand the technical components of the business in order to suggest proper system changes to improve profitability;', 'Make decisions and advise other departments on product and merchants’ profitability and fees charged;', 'Make daily updates to internal financial files and reports, communicate them clearly to all stakeholders;', 'Prepare tailor-made reports per management or merchant request;', 'Prepare status reports for internal and external users.']], ['requirements-1', ['Strong financial analyst background in banking or payments industry (acquiring);', 'Impeccable attention to details;', 'Multilingual – Polish and English are the must;', 'Outstanding self-management, prioritization and communication skills;', 'Ability to survive the stress and pressure of very optimistic deadlines and super demanding stakeholders;', 'Experience and understanding of Excel, Jira, Confluence.']], ['offered-1', ['Office in Warsaw;', 'High energy, international and innovative team;', 'Unconventional tasks and operation;', 'Competitive compensation pack.']], ['additional-module-1', ['This is a full-time opportunity for an ambitious professional, with a strong track record and experience in accounting, financial analytics, reconciliation or similar within financial department requiring analytical and critical thinking for online and brick-and-mortar businesses.']]]"/>
    <s v="Specialist (Mid/Regular)"/>
    <s v="Reconciliation and Settlement Specialist"/>
    <s v="'Prepare daily, weekly and monthly client or business mode reconciliations;', 'Process large transactional data and manually reconcile with various reports from Visa and MC, or other third parties;', 'Analyze reports, Visa, MC updated fees and communicate changes internally for business and client management departments;', 'Deeply analyze and understand the technical components of the business in order to suggest proper system changes to improve profitability;', 'Make decisions and advise other departments on product and merchants’ profitability and fees charged;', 'Make daily updates to internal financial files and reports, communicate them clearly to all stakeholders;', 'Prepare tailor-made reports per management or merchant request;', 'Prepare status reports for internal and external users.'"/>
    <s v="'Strong financial analyst background in banking or payments industry (acquiring);', 'Impeccable attention to details;', 'Multilingual – Polish and English are the must;', 'Outstanding self-management, prioritization and communication skills;', 'Ability to survive the stress and pressure of very optimistic deadlines and super demanding stakeholders;', 'Experience and understanding of Excel, Jira, Confluence.'"/>
    <s v="'Office in Warsaw;', 'High energy, international and innovative team;', 'Unconventional tasks and operation;', 'Competitive compensation pack.'"/>
    <m/>
    <m/>
    <m/>
    <s v="reconciliation settlement specialist"/>
    <x v="0"/>
    <n v="1"/>
    <s v=" c:business analyst  ji:0  Int:  c:financial analyst  ji:1  Int:settlement  c:system analyst  ji:0  Int:  c:data scientist  ji:0  Int:  c:financial controller  ji:0  Int:  c:intern analyst  ji:0  Int:  c:security analyst  ji:0  Int:"/>
    <s v="cos:business analyst  cos:0.886 cos:financial analyst  cos:0.876 cos:system analyst  cos:0.93 cos:data scientist  cos:0.924 cos:financial controller  cos:0.909 cos:intern analyst  cos:0.963 cos:security analyst  cos:0.934"/>
    <n v="0.96299999999999997"/>
    <s v="intern analyst"/>
    <s v="specialist reconciliation"/>
    <s v="prepare daily weekly monthly client business mode reconciliation process large transactional data manually reconcile various report visa mc third party analyze updated fee communicate change internally management department deeply understand technical component order suggest proper system improve profitability make decision advise product merchant charged update internal financial file clearly stakeholder tailor made per request status external user"/>
    <x v="0"/>
    <n v="5"/>
    <s v=" c:business analyst  ji:5  Int:product management client process business  c:financial analyst  ji:2  Int:financial management  c:system analyst  ji:2  Int:system user  c:data scientist  ji:2  Int:data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dvise merchant large made user data report communicate reconciliation internally order fee transactional profitability decision monthly file visa financial reconcile department update technical component make deeply clearly mode mc analyze tailor per proper request manually prepare party updated weekly understand third system various external daily change improve internal charged suggest status"/>
  </r>
  <r>
    <n v="2604"/>
    <n v="2617"/>
    <s v="Record to Report Analyst"/>
    <s v="['https://www.pracuj.pl/praca/record-to-report-analyst-warszawa,oferta,1002449800']"/>
    <s v="Specjalista (Mid / Regular)"/>
    <s v="[['https://www.pracuj.pl/praca/record-to-report-analyst-warszawa,oferta,1002449800'], 1, ['responsibilities-1', ['Responsible for the accounting R2R activities', 'Provide R2R support to the local organization and to the partner on a daily basis', 'Verification and approval of ‘non-rule based’ accounting entries', 'Responsible for the coordination of and assistance in the closing process', 'Create, analyze and advise on allocation keys in the different SAP modules', 'Ensure, together with external partner, a qualitative and correct reconciliation of accounts', 'Execute accounting process controls on a regular basis', 'Assist to the legal compliance process (annual accounts, CIT declarations, statistics…)']], ['requirements-1', ['What do you offer us:', 'Bachelor degree in accounting (or equivalent through relevant experience) and min. 2 years experience in an international accounting environment', 'Very good English', 'Specialist in financial reporting an knowledge of the different SAP modules and tools including PS-accounting would be an asset', 'Good knowledge of Microsoft Office (Excel and Visual Basic) and SAP (transactional and Business Warehouse) would be a great asset', 'Able to take end-to-end ownership within domain of record to report and demonstrate indirect leadership', 'Analytical and problem solving skills', 'Detail oriented, organised and accurate', 'Ability to work and quickly adapt in a changing business environment']], ['offered-1', ['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 ['additional-module-1', ['The Record to Report Analyst will work in the Middle Office and is responsible and accountable for the daily operational accounting flows including compliance, consolidation and analysis of financial data. The R2R Analyst needs to be able to communicate on a daily basis and in a constructive manner with both the partner as well as internal stakeholders being it the local retained organization or HQ. Must have a broad, holistic view on the organization and the R2R processes.\xa0 All issues and questions connected to the R2R process from an operational point of view will be handled by the Record to Report Specialist in a fast and efficient manner.']]]"/>
    <s v="Specialist (Mid/Regular)"/>
    <s v="Record to Report Analyst"/>
    <s v="'Responsible for the accounting R2R activities', 'Provide R2R support to the local organization and to the partner on a daily basis', 'Verification and approval of ‘non-rule based’ accounting entries', 'Responsible for the coordination of and assistance in the closing process', 'Create, analyze and advise on allocation keys in the different SAP modules', 'Ensure, together with external partner, a qualitative and correct reconciliation of accounts', 'Execute accounting process controls on a regular basis', 'Assist to the legal compliance process (annual accounts, CIT declarations, statistics…)'"/>
    <s v="'What do you offer us:', 'Bachelor degree in accounting (or equivalent through relevant experience) and min. 2 years experience in an international accounting environment', 'Very good English', 'Specialist in financial reporting an knowledge of the different SAP modules and tools including PS-accounting would be an asset', 'Good knowledge of Microsoft Office (Excel and Visual Basic) and SAP (transactional and Business Warehouse) would be a great asset', 'Able to take end-to-end ownership within domain of record to report and demonstrate indirect leadership', 'Analytical and problem solving skills', 'Detail oriented, organised and accurate', 'Ability to work and quickly adapt in a changing business environment'"/>
    <s v="'Very positive working atmosphere', 'Competitive salary and benefits\xa0(private medical care, possibility to join sport card and additional insurance, referral bonus, holiday allowance, 30 minutes break included in work hours, additional day off for your Birthday)', 'A job in international environment with European vendors', 'A truly international team of colleagues in a friendly environment\xa0(small teams)', 'The opportunity to develop new skills', 'Hybrid form of work', 'No dress code'"/>
    <m/>
    <m/>
    <m/>
    <s v="record report analyst"/>
    <x v="2"/>
    <n v="1"/>
    <s v=" c:business analyst  ji:0  Int:  c:financial analyst  ji:0  Int:  c:system analyst  ji:0  Int:  c:data scientist  ji:1  Int:report  c:financial controller  ji:0  Int:  c:intern analyst  ji:0  Int:  c:security analyst  ji:0  Int:"/>
    <s v="cos:business analyst  cos:0.824 cos:financial analyst  cos:0.82 cos:system analyst  cos:0.922 cos:data scientist  cos:0.896 cos:financial controller  cos:0.878 cos:intern analyst  cos:0.958 cos:security analyst  cos:0.926"/>
    <n v="0.95799999999999996"/>
    <s v="intern analyst"/>
    <s v="record analyst"/>
    <s v="responsible accounting r2r activity provide support local organization partner daily basis verification approval non rule based entry coordination assistance closing process create analyze advise allocation key different sap module ensure together external qualitative correct reconciliation account execute control regular assist legal compliance annual cit declaration statistic"/>
    <x v="1"/>
    <n v="4"/>
    <s v=" c:business analyst  ji:2  Int:support process  c:financial analyst  ji:4  Int:support control account accounting  c:system analyst  ji:2  Int:sap key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dvise together allocation reconciliation verification create key coordination activity correct different cit closing execute r2r regular statistic organization rule compliance approval sap module non provide local partner qualitative responsible process based analyze legal assist assistance ensure basis external annual entry daily declaration"/>
  </r>
  <r>
    <n v="2605"/>
    <n v="2618"/>
    <s v="Record to Report Junior Analyst"/>
    <s v="['https://www.pracuj.pl/praca/record-to-report-junior-analyst-krakow-puszkarska-7m,oferta,1002403042']"/>
    <s v="Młodszy specjalista (Junior)"/>
    <s v="[['https://www.pracuj.pl/praca/record-to-report-junior-analyst-krakow-puszkarska-7m,oferta,1002403042'], 1, ['responsibilities-1', ['Prepare and post journal vouchers', 'Assistt in maintaining of the books of identified Herbalife entities', 'Prepare of BS accounts reconciliation', 'Assist in calculating of taxes (VAT, CIT, others)', 'Preparing of US GAAP and statutory adjustments', 'Monitor actual vs forecast analysis: the variances between the budget and actual costs for all departments within the country (entity)', 'Cooperate with other Finance teams and Finance Retained Organization', 'Assist in preparation of documents and reports for statutory and internal audit']], ['requirements-1', ['Higher education in Accounting or Finance', 'Good all round knowledge of Accounting', 'Experience with Shared Services or Outsourcing Centre environment, as well as working in a multicultural, international environment would be a great asset', 'MS Office knowledge required, Oracle (or the other ERP system) knowledge preferable', 'Experience of Excel to an advanced level', 'Very good command of English (B2)', 'Ability to communicate in a professional way']], ['offered-1', ['Personal development opportunities and access to online training environments as Herbalife Nutrition University, GoodHabitz and LinkedIn Learning,', 'Hybrid work (3 days office/ 2 days home),', 'International environment,', 'Attractive salary, bonuses and benefits package including Luxmed VIP medical package, MyBenefit System (Multisport or Cafeteria), private insurance, entertainment events and many others,', 'Company laptop,', 'Good atmosphere at work and comfortable working environment with Herbalife products and game corner,', 'Flexible working hours,', 'Chance to share your ideas and continuously improve our processes,', 'Opportunity to build up your expertise through coaching, soft skills and training sessions.']], ['additional-module-1', ['You will work individually and as a team member of the Sales Accounting function for EMEA dedicated countries, under supervision of more senior staff.', '', 'The role is key in daily operations of the Accounting and Controlling Centre of Excellence for EMEA, ensuring that all EMEA books and records and subsequent reporting is delivered timely and accurately and conforms with applicable accounting standards and company policies and procedures.']]]"/>
    <s v="Junior specialist (Junior)"/>
    <s v="Record to Report Junior Analyst"/>
    <s v="'Prepare and post journal vouchers', 'Assistt in maintaining of the books of identified Herbalife entities', 'Prepare of BS accounts reconciliation', 'Assist in calculating of taxes (VAT, CIT, others)', 'Preparing of US GAAP and statutory adjustments', 'Monitor actual vs forecast analysis: the variances between the budget and actual costs for all departments within the country (entity)', 'Cooperate with other Finance teams and Finance Retained Organization', 'Assist in preparation of documents and reports for statutory and internal audit'"/>
    <s v="'Higher education in Accounting or Finance', 'Good all round knowledge of Accounting', 'Experience with Shared Services or Outsourcing Centre environment, as well as working in a multicultural, international environment would be a great asset', 'MS Office knowledge required, Oracle (or the other ERP system) knowledge preferable', 'Experience of Excel to an advanced level', 'Very good command of English (B2)', 'Ability to communicate in a professional way'"/>
    <s v="'Personal development opportunities and access to online training environments as Herbalife Nutrition University, GoodHabitz and LinkedIn Learning,', 'Hybrid work (3 days office/ 2 days home),', 'International environment,', 'Attractive salary, bonuses and benefits package including Luxmed VIP medical package, MyBenefit System (Multisport or Cafeteria), private insurance, entertainment events and many others,', 'Company laptop,', 'Good atmosphere at work and comfortable working environment with Herbalife products and game corner,', 'Flexible working hours,', 'Chance to share your ideas and continuously improve our processes,', 'Opportunity to build up your expertise through coaching, soft skills and training sessions.'"/>
    <m/>
    <m/>
    <m/>
    <s v="record report  analyst"/>
    <x v="2"/>
    <n v="1"/>
    <s v=" c:business analyst  ji:0  Int:  c:financial analyst  ji:0  Int:  c:system analyst  ji:0  Int:  c:data scientist  ji:1  Int:report  c:financial controller  ji:0  Int:  c:intern analyst  ji:0  Int:  c:security analyst  ji:0  Int:"/>
    <s v="cos:business analyst  cos:0.824 cos:financial analyst  cos:0.82 cos:system analyst  cos:0.922 cos:data scientist  cos:0.896 cos:financial controller  cos:0.878 cos:intern analyst  cos:0.958 cos:security analyst  cos:0.926"/>
    <n v="0.95799999999999996"/>
    <s v="intern analyst"/>
    <s v="record analyst "/>
    <s v="prepare post journal voucher assistt maintaining book identified herbalife entity b account reconciliation assist calculating tax vat cit others preparing u gaap statutory adjustment monitor actual v forecast analysis variance budget cost department within country cooperate finance team retained organization preparation document report internal audit"/>
    <x v="1"/>
    <n v="4"/>
    <s v=" c:business analyst  ji:0  Int:  c:financial analyst  ji:4  Int:finance tax cost account  c:system analyst  ji:0  Int:  c:data scientist  ji:3  Int:analysis report forecast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maintaining analysis variance reconciliation report retained country cit voucher adjustment team b others organization audit department assistt v calculating cooperate herbalife within budget book u document journal assist entity gaap prepare forecast actual post identified preparing vat internal monitor statutory preparation"/>
  </r>
  <r>
    <n v="2606"/>
    <n v="2619"/>
    <s v="Record to Report (RTR) Analyst"/>
    <s v="['https://www.pracuj.pl/praca/record-to-report-rtr-analyst-krakow,oferta,1002386184']"/>
    <s v="Specjalista (Mid / Regular)"/>
    <s v="[['https://www.pracuj.pl/praca/record-to-report-rtr-analyst-krakow,oferta,1002386184'], 1, ['responsibilities-1', ['Support the monthly closing activities', 'Support new intercompany recharges/true ups', 'Prepare ad hoc journals for FSS (provisions, accruals etc.)', 'Support asset sales, reconciliations and eliminations for intercompany accounting', 'Support the Fixed Asset Accounting period end close process', 'Support specialist checking and reviewing PTP output from FSS', 'Support specialist working collaboratively with market controller and specialist', 'Update process-related policy and process documents - SOPs, Process Maps', 'Undertake process &amp; performance related initiatives to achieve results- both bottom-up and top down Transition role', 'Capture &amp; document knowledge during the transition phase', 'Facilitate decisions relating to the successful execution of the RTR processes in line with SLAs and KPIs']], ['requirements-1', [&quot;Bachelor's degree in Finance or Accounting&quot;, 'Fluent in English', '0-3 years of experience in accounting in the international environment - preferably in SSC/BPO', 'Good verbal and written communication skills', 'Attention to detail and consistently delivering high quality work', 'Good organisation skills and a willingness to learn.']], ['additional-module-1', ['Imperial Brands is investing in building a Global Business Services Team. Working as part of the Finance Centre of Capability (CoC), the role is to be part of the RTR team focusing on supporting RTR accounting across all relevant Clusters/ Tier 1 Markets and Group with main focus on month-end-closing, new intercompany recharges and journal preparation. In addition, the person will be responsible for capturing and documenting the transition processes for the growing RTR Tower.']], ['additional-module-2', ['Interested applicants should apply with their CV highlighting their suitability for the role.']]]"/>
    <s v="Specialist (Mid/Regular)"/>
    <s v="Record to Report (RTR) Analyst"/>
    <s v="'Support the monthly closing activities', 'Support new intercompany recharges/true ups', 'Prepare ad hoc journals for FSS (provisions, accruals etc.)', 'Support asset sales, reconciliations and eliminations for intercompany accounting', 'Support the Fixed Asset Accounting period end close process', 'Support specialist checking and reviewing PTP output from FSS', 'Support specialist working collaboratively with market controller and specialist', 'Update process-related policy and process documents - SOPs, Process Maps', 'Undertake process &amp; performance related initiatives to achieve results- both bottom-up and top down Transition role', 'Capture &amp; document knowledge during the transition phase', 'Facilitate decisions relating to the successful execution of the RTR processes in line with SLAs and KPIs'"/>
    <s v="&quot;Bachelor's degree in Finance or Accounting&quot;, 'Fluent in English', '0-3 years of experience in accounting in the international environment - preferably in SSC/BPO', 'Good verbal and written communication skills', 'Attention to detail and consistently delivering high quality work', 'Good organisation skills and a willingness to learn.'"/>
    <m/>
    <m/>
    <m/>
    <m/>
    <s v="record report rtr analyst"/>
    <x v="2"/>
    <n v="1"/>
    <s v=" c:business analyst  ji:0  Int:  c:financial analyst  ji:0  Int:  c:system analyst  ji:0  Int:  c:data scientist  ji:1  Int:report  c:financial controller  ji:0  Int:  c:intern analyst  ji:0  Int:  c:security analyst  ji:0  Int:"/>
    <s v="cos:business analyst  cos:0.852 cos:financial analyst  cos:0.845 cos:system analyst  cos:0.933 cos:data scientist  cos:0.917 cos:financial controller  cos:0.895 cos:intern analyst  cos:0.953 cos:security analyst  cos:0.93"/>
    <n v="0.95299999999999996"/>
    <s v="intern analyst"/>
    <s v="record rtr analyst"/>
    <s v="support monthly closing activity new intercompany recharges true ups prepare ad hoc journal f provision accrual etc asset sale reconciliation elimination accounting fixed period end close process specialist checking reviewing ptp output working collaboratively market controller update related policy document sop map undertake performance initiative achieve result bottom top transition role capture knowledge phase facilitate decision relating successful execution rtr line slas kpis"/>
    <x v="0"/>
    <n v="5"/>
    <s v=" c:business analyst  ji:5  Int:support sale process market  c:financial analyst  ji:5  Int:support ptp asset accounting  c:system analyst  ji:1  Int:performance  c:data scientist  ji:0  Int:  c:financial controller  ji:2  Int:controller accounting  c:intern analyst  ji:0  Int:  c:security analyst  ji:0  Int:"/>
    <s v="cos:business analyst  cos:0 cos:financial analyst  cos:0 cos:system analyst  cos:0 cos:data scientist  cos:0 cos:financial controller  cos:0 cos:intern analyst  cos:0 cos:security analyst  cos:0"/>
    <n v="0"/>
    <s v="n"/>
    <s v="undertake relating sop execution reconciliation fixed accounting hoc f collaboratively working controller knowledge decision monthly activity end elimination intercompany output phase initiative closing successful accrual ad recharges rtr performance checking update result map new capture specialist policy true ups facilitate document provision journal role asset transition slas prepare bottom line close ptp top achieve related kpis period etc reviewing"/>
  </r>
  <r>
    <n v="2607"/>
    <n v="2620"/>
    <s v="Referent ds. Controllingu"/>
    <s v="['https://www.pracuj.pl/praca/referent-ds-controllingu-bydgoszcz-lochowska-69,oferta,1002434581']"/>
    <s v="Młodszy specjalista (Junior)"/>
    <s v="[['https://www.pracuj.pl/praca/referent-ds-controllingu-bydgoszcz-lochowska-69,oferta,1002434581'], 1, ['responsibilities-1', ['przygotowywanie raportów i zestawień', 'przeprowadzenie analiz controllingowych w ramach bieżących potrzeb spółki', 'współpraca z innymi działami firmy w zakresie raportowania zarządczego']], ['requirements-1', ['wykształcenie wyższe lub w trakcie studiów (kierunki: ekonomia, finanse, rachunkowość, controlling)', 'znajomość zagadnień z zakresu rachunkowości i analizy finansowej', 'umiejętność analitycznego myślenia', 'rzetelność i dokładność w realizacji powierzonych zadań', 'dobra znajomość narzędzi MS Office, w szczególności MS Excel']], ['offered-1', ['umowę o pracę', 'stabilne zatrudnienie', 'atrakcyjne wynagrodzenie', 'przyjazną atmosferę', 'rozbudowany pakiet socjalny (prywatną opiekę medyczną PZU, wysokie świadczenia świąteczne, dofinansowanie posiłków we własnej stołówce, bilety do kina i inne)', 'możliwość rozwoju i awansu']]]"/>
    <s v="Junior specialist (Junior)"/>
    <s v="Controlling Officer"/>
    <s v="'preparing reports and summaries', 'conducting controlling analyzes as part of the current needs of the company', 'cooperation with other company departments in the field of management reporting'"/>
    <s v="'higher education or during studies (faculties: economics, finance, accounting, controlling)', 'knowledge of issues in the field of accounting and financial analysis', 'analytical thinking', 'reliability and accuracy in the implementation of entrusted tasks', 'good knowledge MS Office tools, in particular MS Excel'"/>
    <s v="'employment contract', 'stable employment', 'attractive salary', 'friendly atmosphere', 'extensive social package (PZU private medical care, high holiday benefits, subsidized meals in own canteen, cinema tickets and others)', ' opportunity for development and advancement"/>
    <m/>
    <m/>
    <m/>
    <s v="controlling officer"/>
    <x v="4"/>
    <n v="2"/>
    <s v=" c:business analyst  ji:2  Int:controlling  c:financial analyst  ji:0  Int:  c:system analyst  ji:0  Int:  c:data scientist  ji:0  Int:  c:financial controller  ji:2  Int:controlling  c:intern analyst  ji:0  Int:  c:security analyst  ji:0  Int:"/>
    <s v="cos:business analyst  cos:0.833 cos:financial analyst  cos:0.824 cos:system analyst  cos:0.921 cos:data scientist  cos:0.887 cos:financial controller  cos:0.895 cos:intern analyst  cos:0.961 cos:security analyst  cos:0.923"/>
    <n v="0.96099999999999997"/>
    <s v="intern analyst"/>
    <s v="officer"/>
    <s v="preparing report summary conducting controlling analyzes part current need company cooperation department field management reporting"/>
    <x v="0"/>
    <n v="2"/>
    <s v=" c:business analyst  ji:2  Int:controlling management  c:financial analyst  ji:2  Int:reporting management  c:system analyst  ji:0  Int:  c:data scientist  ji:2  Int: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conducting part field report company preparing summary analyzes department current reporting need cooperation"/>
  </r>
  <r>
    <n v="2608"/>
    <n v="2621"/>
    <s v="Referent ds. rozliczeń"/>
    <s v="['https://www.pracuj.pl/praca/referent-ds-rozliczen-katowice-szopienicka-77,oferta,1002499154']"/>
    <s v="Specjalista (Mid / Regular)"/>
    <s v="[['https://www.pracuj.pl/praca/referent-ds-rozliczen-katowice-szopienicka-77,oferta,1002499154'], 1, ['responsibilities-1', ['przygotowywanie umów handlowych, pożyczek, porozumień zawartych z kontrahentem aptecznym,', 'monitorowanie wykonania umów handlowych,', 'wyliczanie oraz wystawianie premii rabatowych dla kontrahentów aptecznych,', 'sporządzanie analiz w obsługiwanym zakresie.']], ['requirements-1', ['jeśli posiadasz wykształcenie minimum średnie,', 'dobrze znasz MS Office ( w szczególności MS Excel) oraz program SAP,', 'umiesz pracować pod presją czasu, jesteś dobrze zorganizowany,', 'jesteś osobą sumienną i dokładnie wykonujesz powierzone zadania,', 'umiesz wyciągać wnioski i szybko się uczysz.']], ['offered-1', ['pracę w dynamicznie rozwijającej się firmie o ugruntowanej pozycji rynkowej,', 'perspektywę zdobycia szerokiego doświadczenia zawodowego,', 'pakiet benefitów pozapłacowych (dofinansowanie do pakietu sportowego, pakietu medycznego, ubezpieczenie grupowe).']], ['additional-module-2', ['Firma zastrzega sobie prawo do kontaktu z wybranymi kandydatami.']]]"/>
    <s v="Specialist (Mid/Regular)"/>
    <s v="Billing clerk"/>
    <s v="'preparing commercial contracts, loans, agreements concluded with a pharmacy contractor,', 'monitoring the performance of commercial contracts,', 'calculating and issuing discount bonuses for pharmacy contractors,', 'preparing analyzes in the supported scope.'"/>
    <s v="'if you have at least secondary education,', 'you know MS Office (MS Excel in particular) and SAP program well,', 'you are able to work under time pressure, you are well organized,', 'you are a conscientious person and you perform the entrusted tasks accurately,' , 'you can draw conclusions and you learn quickly.'"/>
    <s v="'work in a dynamically developing company with an established market position,', 'the prospect of gaining extensive professional experience,', 'a package of non-wage benefits (financing of the sports package, medical package, group insurance).'"/>
    <m/>
    <m/>
    <m/>
    <s v="billing clerk"/>
    <x v="0"/>
    <n v="2"/>
    <s v=" c:business analyst  ji:0  Int:  c:financial analyst  ji:2  Int:billing  c:system analyst  ji:0  Int:  c:data scientist  ji:0  Int:  c:financial controller  ji:0  Int:  c:intern analyst  ji:0  Int:  c:security analyst  ji:0  Int:"/>
    <s v="cos:business analyst  cos:0.848 cos:financial analyst  cos:0.853 cos:system analyst  cos:0.924 cos:data scientist  cos:0.891 cos:financial controller  cos:0.91 cos:intern analyst  cos:0.957 cos:security analyst  cos:0.924"/>
    <n v="0.95699999999999996"/>
    <s v="intern analyst"/>
    <s v="clerk"/>
    <s v="preparing commercial contract loan agreement concluded pharmacy contractor monitoring performance calculating issuing discount bonus analyzes supported scope"/>
    <x v="0"/>
    <n v="2"/>
    <s v=" c:business analyst  ji:2  Int:contract monitoring  c:financial analyst  ji:0  Int:  c:system analyst  ji:1  Int:performance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ncluded bonus supported issuing contractor loan agreement preparing discount analyzes performance scope pharmacy commercial calculating"/>
  </r>
  <r>
    <n v="2609"/>
    <n v="2622"/>
    <s v="Referent ds. rozliczeń"/>
    <s v="['https://www.pracuj.pl/praca/referent-ds-rozliczen-wroclaw,oferta,1002454475']"/>
    <s v="Specjalista (Mid / Regular)"/>
    <s v="[['https://www.pracuj.pl/praca/referent-ds-rozliczen-wroclaw,oferta,1002454475'], 1, ['responsibilities-1', ['Sprawdzanie otrzymanych dokumentów finansowo-księgowych pod względem formalno-rachunkowym,', 'Kontrola i analiza wydatków pod względem zgodności z planem,', 'Wprowadzanie dokumentów księgowych do systemu informatycznego,', 'Weryfikacja dokumentów księgowych pod względem poprawności kwalifikacji podatku VAT,', 'Rozliczenie środków finansowych z budżetu podstawowego, dochodów własnych i środków celowych,', 'Sporządzanie elektronicznych przelewów oraz pakietów przelewów bankowych,', 'Kontrola wpłat na rachunek bankowy należności z tyt. pobytu i żywienia dzieci w jednostkach oświatowych,', 'Kontrola wpłat na rachunek bankowy środków pozostałych z pobranej gotówki w bankomacie,', 'Kontrola poprawności wystawianych not korygujących przez jednostki, Rozliczanie delegacji służbowych pracowników jednostek.']], ['requirements-1', ['Wykształcenie: co najmniej średnie,', 'Obsługa pakietu Microsoft Office.', 'Znajomość przepisów ustawy o rachunkowości oraz ustawy o finansach publicznych.']], ['additional-module-1', ['Szczegóły na stronie: bip.cui.wroclaw.pl']]]"/>
    <s v="Specialist (Mid/Regular)"/>
    <s v="Billing clerk"/>
    <s v="'Checking received financial and accounting documents in terms of formal and accounting,', 'Control and analysis of expenses in terms of compliance with the plan,', 'Entering accounting documents into the IT system,', 'Verification of accounting documents in terms of the correctness of VAT qualification,' , 'Settlement of funds from the basic budget, own income and earmarked funds,', 'Preparation of electronic transfers and bank transfer packages,', 'Control of payments to the bank account of receivables from stay and nutrition of children in educational units,', 'Control of payments to the bank account of funds remaining from the cash withdrawn at the ATM,', 'Control of the correctness of corrective notes issued by units, Settlement of business trips of employees of units.'"/>
    <s v="'Education: at least secondary school,', 'Use of Microsoft Office.', 'Knowledge of the provisions of the Accounting Act and the Public Finance Act.'"/>
    <m/>
    <m/>
    <m/>
    <m/>
    <s v="billing clerk"/>
    <x v="0"/>
    <n v="2"/>
    <s v=" c:business analyst  ji:0  Int:  c:financial analyst  ji:2  Int:billing  c:system analyst  ji:0  Int:  c:data scientist  ji:0  Int:  c:financial controller  ji:0  Int:  c:intern analyst  ji:0  Int:  c:security analyst  ji:0  Int:"/>
    <s v="cos:business analyst  cos:0.848 cos:financial analyst  cos:0.853 cos:system analyst  cos:0.924 cos:data scientist  cos:0.891 cos:financial controller  cos:0.91 cos:intern analyst  cos:0.957 cos:security analyst  cos:0.924"/>
    <n v="0.95699999999999996"/>
    <s v="intern analyst"/>
    <s v="clerk"/>
    <s v="checking received financial accounting document term formal control analysis expense compliance plan entering it system verification correctness vat qualification settlement fund basic budget income earmarked preparation electronic transfer bank package payment account receivables stay nutrition child educational unit remaining cash withdrawn atm corrective note issued business trip employee"/>
    <x v="1"/>
    <n v="6"/>
    <s v=" c:business analyst  ji:2  Int:transfer business  c:financial analyst  ji:6  Int:fund control accounting financial account settlement  c:system analyst  ji:2  Int:it system  c:data scientist  ji:1  Int: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ackage analysis electronic verification note correctness educational cash basic stay remaining unit checking expense compliance nutrition corrective entering budget it child withdrawn atm document earmarked term employee qualification issued plan formal bank payment transfer system trip vat income receivables preparation received business"/>
  </r>
  <r>
    <n v="2610"/>
    <n v="2623"/>
    <s v="Referent"/>
    <s v="['https://www.pracuj.pl/praca/referent-rzeszow-hetmanska-120,oferta,1002437852']"/>
    <s v="Specjalista (Mid / Regular)"/>
    <s v="[['https://www.pracuj.pl/praca/referent-rzeszow-hetmanska-120,oferta,1002437852'], 1, ['responsibilities-1', ['Controlling kosztów', 'Opracowywanie i analiza raportów kosztowych', 'Analiza marży wykonywanych wyrobów i usług', 'Sporządzanie budżetów w układzie kalkulacyjnym i rodzajowym', 'Sporządzanie wyników finansowych dla Wydziałów Produkcyjnych Spółki', 'Analizy związane z gospodarką zapasami', 'Ceny transferowe']], ['requirements-1', ['Wykształcenia wyższe ekonomiczne o kierunku finanse i rachunkowość', 'Znajomość zasad rachunkowości', 'Dobra znajomość języka angielskiego w stopniu komunikatywnym', 'Bardzo dobra znajomość Arkusza kalkulacyjnego Excel,', 'Komunikatywność, zaangażowanie, kreatywność', 'Dyspozycyjność, umiejętność pracy w zespole', 'Dodatkowym atutem będzie znajomość programu SAP (moduł FI/CO)']], ['additional-module-1', ['Oferty spełniające powyższe kryteria, zawierające CV i list motywacyjny, proszę przysyłać za pomocą przycisku Aplikuj.']]]"/>
    <s v="Specialist (Mid/Regular)"/>
    <s v="Referent"/>
    <s v="'Cost controlling', 'Development and analysis of cost reports', 'Margin analysis of products and services', 'Preparation of budgets by calculation and type', 'Preparation of financial results for the Company's production departments', 'Inventory management analyses', 'Transfer prices'"/>
    <s v="'Higher economic education in finance and accounting', 'Knowledge of accounting principles', 'Good command of English at a communicative level', 'Very good knowledge of Excel spreadsheet', 'Communicativeness, commitment, creativity', 'Availability, ability to work in a team', 'Knowledge of SAP (FI/CO module) will be an additional asset'"/>
    <m/>
    <m/>
    <m/>
    <m/>
    <s v="referent"/>
    <x v="3"/>
    <n v="0"/>
    <s v=" c:business analyst  ji:0  Int:  c:financial analyst  ji:0  Int:  c:system analyst  ji:0  Int:  c:data scientist  ji:0  Int:  c:financial controller  ji:0  Int:  c:intern analyst  ji:0  Int:  c:security analyst  ji:0  Int:"/>
    <s v="cos:business analyst  cos:0.835 cos:financial analyst  cos:0.839 cos:system analyst  cos:0.925 cos:data scientist  cos:0.892 cos:financial controller  cos:0.891 cos:intern analyst  cos:0.959 cos:security analyst  cos:0.934"/>
    <n v="0.95899999999999996"/>
    <s v="intern analyst"/>
    <s v="n"/>
    <s v="cost controlling development analysis report margin product service preparation budget calculation type financial result company production department inventory management transfer price"/>
    <x v="0"/>
    <n v="5"/>
    <s v=" c:business analyst  ji:5  Int:product management transfer service controlling  c:financial analyst  ji:4  Int:financial cost management  c:system analyst  ji:0  Int: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evelopment production analysis report budget type price calculation margin company financial preparation department result cost inventory"/>
  </r>
  <r>
    <n v="2611"/>
    <n v="2624"/>
    <s v="Referent w Dziale Analizy i Rozliczeń Rozrachunków"/>
    <s v="['https://www.pracuj.pl/praca/referent-w-dziale-analizy-i-rozliczen-rozrachunkow-wroclaw,oferta,1002412018']"/>
    <s v="Specjalista (Mid / Regular)"/>
    <s v="[['https://www.pracuj.pl/praca/referent-w-dziale-analizy-i-rozliczen-rozrachunkow-wroclaw,oferta,1002412018'], 1, ['responsibilities-1', ['analiza i rozliczanie rozrachunków oraz uzgadnianie sald z kontrahentami', 'księgowanie wyciągów bankowych', 'obsługa teleinformacyjna Klientów oraz współpraca z innymi działami.']], ['requirements-1', ['status studenta studiów zaocznych lub absolwenta studiów wyższych (preferowane kierunki: ekonomia, księgowość, finanse i rachunkowość)', 'dobra znajomość pakietu MS Office, w szczególności MS Excel', 'umiejętność analitycznego myślenia i analizowania danych', 'wysokie umiejętności interpersonalne', 'dobra organizacji pracy własnej', 'proaktywność, optymizm i zaangażowanie w wykonywane zadania.']], ['offered-1', ['zatrudnienie w oparciu o umowę o pracę w pełnym wymiarze godzin', 'interesującą pracę w zespole profesjonalistów', 'możliwość pracy w trybie hybrydowym', 'pakiet socjalny (w tym prywatną opiekę medyczną i kartę Multisport)', 'przyjazną atmosferę oraz komfortowe warunki pracy', 'indywidualne podejście do każdego pracownika', 'możliwość rozwoju zawodowego w firmie będącej liderem na rynku leasingowym.']], ['additional-module-1', ['Zainteresowane osoby prosimy o przesyłanie CV.', '', 'Uprzejmie informujemy, że skontaktujemy się jedynie z wybranymi osobami.']]]"/>
    <s v="Specialist (Mid/Regular)"/>
    <s v="Clerk in the Department of Analysis and Settlements of Settlements"/>
    <s v="'analysis and settlement of settlements and reconciliation of balances with contractors', 'booking of bank statements', 'teleinformation service for clients and cooperation with other departments.'"/>
    <s v="'extramural student or university graduate (preferred majors: economics, accounting, finance and accounting)', 'good knowledge of MS Office, in particular MS Excel', 'analytical thinking and data analysis skills', 'high interpersonal skills' , 'good organization of own work', 'proactivity, optimism and commitment to performed tasks.'"/>
    <s v="'employment based on a full-time employment contract', 'interesting work in a team of professionals', 'possibility of working in a hybrid mode', 'social package (including private medical care and Multisport card)', 'friendly atmosphere and comfortable working conditions', 'individual approach to each employee', 'opportunity for professional development in a company that is a leader on the leasing market.'"/>
    <m/>
    <m/>
    <m/>
    <s v="clerk  analysis settlement"/>
    <x v="0"/>
    <n v="1"/>
    <s v=" c:business analyst  ji:0  Int:  c:financial analyst  ji:1  Int:settlement  c:system analyst  ji:0  Int:  c:data scientist  ji:1  Int:analysis  c:financial controller  ji:0  Int:  c:intern analyst  ji:0  Int:  c:security analyst  ji:0  Int:"/>
    <s v="cos:business analyst  cos:0.869 cos:financial analyst  cos:0.874 cos:system analyst  cos:0.937 cos:data scientist  cos:0.918 cos:financial controller  cos:0.907 cos:intern analyst  cos:0.964 cos:security analyst  cos:0.944"/>
    <n v="0.96399999999999997"/>
    <s v="intern analyst"/>
    <s v=" analysis clerk"/>
    <s v="analysis settlement reconciliation balance contractor booking bank statement teleinformation service client cooperation department"/>
    <x v="0"/>
    <n v="2"/>
    <s v=" c:business analyst  ji:2  Int:client service  c:financial analyst  ji:1  Int:settlemen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bank statement analysis balance reconciliation contractor settlement booking department teleinformation cooperation"/>
  </r>
  <r>
    <n v="2612"/>
    <n v="2625"/>
    <s v="Regional Category Buyer and Business Analyst"/>
    <s v="['https://www.pracuj.pl/praca/regional-category-buyer-and-business-analyst-warszawa,oferta,1002408823']"/>
    <s v="Specjalista (Mid / Regular)"/>
    <s v="[['https://www.pracuj.pl/praca/regional-category-buyer-and-business-analyst-warszawa,oferta,1002408823'], 1, ['responsibilities-1', ['Responsibility for the procurement within logistic services categories with a strong focus on transportation', 'Contribution to the procurement strategies of your categories and implement and monitor it in your area of responsibility', 'Preparation and execution inquiries, negotiate with suppliers, award and implement the respective contracts', 'Responsibility for supplier relationship management, supplier development, development of the supplier base and will contribute to risk management concepts.', 'Responsibility to perform data management applying a combination of data mining, data modeling, and data analysis.', 'Undertaking ad-hoc queries and maintaining reports from a variety of resources, analyze and interpret gathered data, identifying gaps vs. targets and providing recommendations on improvement opportunities to support the category team for decision making', 'Supporting the development of regional KPI Systems according to global business standards.']], ['requirements-1', ['You have obtained a Master degree, preferably in Engineering or business administration', 'Ideally you have 2 years of procurement experience. Know how of procurement processes and systems (SAP R/3) and buying guidelines or project experience is a great benefit', 'You are analytical and have a strategic mindset, combined with a commercial approach', 'Your computer skills include advanced knowledge in Microsoft Office Suite (Excel, Word, PowerPoint, and Access). However, possessing advanced knowledge and experience with any of these: Coupa, Sequel Data Base, Mini-Tab, Access, Power BI, SQL, Visual Basic Skills for Data Acquisition and Analysis may be preferred', 'You like to build and maintain a professional network and you possess strong communications skills (English on professional level, German recommended).']], ['offered-1', ['We stand out with non-standard benefits: EAP Employee Assistance Program, VIP medical care, Lunch Pass card and transportation allowance', 'You will also find: free insurance packages, co-financing of the MultiSport card, development programs and a number of free on-line courses (our total offer can be found here)', 'You can count on: gaining experience in a leading chemical company in the world, Work Life Balance, the possibility of using remote work', 'At work, our values are important to us: innovation, openness, flexibility and attractiveness']]]"/>
    <s v="Specialist (Mid/Regular)"/>
    <s v="Regional Category Buyer and Business Analyst"/>
    <s v="'Responsibility for the procurement within logistic services categories with a strong focus on transportation', 'Contribution to the procurement strategies of your categories and implement and monitor it in your area of responsibility', 'Preparation and execution inquiries, negotiate with suppliers, award and implement the respective contracts', 'Responsibility for supplier relationship management, supplier development, development of the supplier base and will contribute to risk management concepts.', 'Responsibility to perform data management applying a combination of data mining, data modeling, and data analysis.', 'Undertaking ad-hoc queries and maintaining reports from a variety of resources, analyze and interpret gathered data, identifying gaps vs. targets and providing recommendations on improvement opportunities to support the category team for decision making', 'Supporting the development of regional KPI Systems according to global business standards.'"/>
    <s v="'You have obtained a Master degree, preferably in Engineering or business administration', 'Ideally you have 2 years of procurement experience. Know how of procurement processes and systems (SAP R/3) and buying guidelines or project experience is a great benefit', 'You are analytical and have a strategic mindset, combined with a commercial approach', 'Your computer skills include advanced knowledge in Microsoft Office Suite (Excel, Word, PowerPoint, and Access). However, possessing advanced knowledge and experience with any of these: Coupa, Sequel Data Base, Mini-Tab, Access, Power BI, SQL, Visual Basic Skills for Data Acquisition and Analysis may be preferred', 'You like to build and maintain a professional network and you possess strong communications skills (English on professional level, German recommended).'"/>
    <s v="'We stand out with non-standard benefits: EAP Employee Assistance Program, VIP medical care, Lunch Pass card and transportation allowance', 'You will also find: free insurance packages, co-financing of the MultiSport card, development programs and a number of free on-line courses (our total offer can be found here)', 'You can count on: gaining experience in a leading chemical company in the world, Work Life Balance, the possibility of using remote work', 'At work, our values are important to us: innovation, openness, flexibility and attractiveness'"/>
    <m/>
    <m/>
    <m/>
    <s v="regional category buyer business analyst"/>
    <x v="4"/>
    <n v="1"/>
    <s v=" c:business analyst  ji:1  Int:business  c:financial analyst  ji:0  Int:  c:system analyst  ji:0  Int:  c:data scientist  ji:0  Int:  c:financial controller  ji:0  Int:  c:intern analyst  ji:0  Int:  c:security analyst  ji:0  Int:"/>
    <s v="cos:business analyst  cos:0.879 cos:financial analyst  cos:0.874 cos:system analyst  cos:0.936 cos:data scientist  cos:0.933 cos:financial controller  cos:0.917 cos:intern analyst  cos:0.973 cos:security analyst  cos:0.94"/>
    <n v="0.97299999999999998"/>
    <s v="intern analyst"/>
    <s v="analyst regional category buyer"/>
    <s v="responsibility procurement within logistic service category strong focus transportation contribution strategy implement monitor it area preparation execution inquiry negotiate supplier award respective contract relationship management development base contribute risk concept perform data applying combination mining modeling analysis undertaking ad hoc query maintaining report variety resource analyze interpret gathered identifying gap v target providing recommendation improvement opportunity support team decision making supporting regional kpi system according global business standard"/>
    <x v="0"/>
    <n v="5"/>
    <s v=" c:business analyst  ji:5  Int:contract management support service business  c:financial analyst  ji:3  Int:support risk management  c:system analyst  ji:2  Int:it system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execution analysis identifying hoc inquiry gathered opportunity decision logistic team mining perform concept development award procurement kpi negotiate global providing system relationship making supplier monitor resource recommendation preparation applying improvement risk strong data maintaining report respective transportation query combination focus target area ad modeling according responsibility v contribute regional category within it base variety interpret supporting analyze contribution undertaking gap strategy implement standard"/>
  </r>
  <r>
    <n v="2613"/>
    <n v="2626"/>
    <s v="Regional Credit Risk Analyst"/>
    <s v="['https://www.pracuj.pl/praca/regional-credit-risk-analyst-warszawa-woloska-24,oferta,1002456238']"/>
    <s v="Specjalista (Mid / Regular)"/>
    <s v="[['https://www.pracuj.pl/praca/regional-credit-risk-analyst-warszawa-woloska-24,oferta,1002456238'], 1, ['responsibilities-1', ['zrównoważony rozwój portfela klientów.', 'analiza zdolności kredytowej klientów, formułowanie rekomendacji kredytowych i podejmowanie decyzji w ramach przyznanych uprawnień decyzyjnych.', 'organizowanie komitetów kredytowych na szczeblu Zarządu spółki w danym kraju.']], ['requirements-1', ['wykształcenie wyższe na jednym z kierunków: ekonomia / finanse / zarządzanie.', 'co najmniej 2-letnie doświadczenie w obszarze związanym z analizą kredytów klientów', 'MID/Corporate.', 'znajomość zasad analizy kredytowej, wyznaczania ratingu i oceny ryzyka.', 'biegła znajomość języka angielskiego w mowie i piśmie.', 'bardzo dobre umiejętności posługiwania si pakietem Microsoft Office, w szczególności programem Excel.']], ['offered-1', ['zatrudnienie w oparciu o umowę o pracę w firmie o ugruntowanej pozycji na rynku.', 'możliwość rozwoju w międzynarodowych strukturach w Grupie BNP Paribas.', 'życzliwą atmosferę pracy w zespole specjalistów i ekspertów.', 'atrakcyjne wynagrodzenie, premie i bogaty pakiet socjalny (m.in. prywatna opieka medyczna, ubezpieczenie na życie, świadczenie urlopowe, pakiet rekreacyjno-sportowy, masaże biurowe, zajęcia języka angielskiego).', 'elastycze godziny rozpoczęcia pracy od 7:00-9:30.', 'możliwość pracy zdalnej oraz wynajęcia samochodu w ramach usługi MTR.', 'dostęp do platformy Motivizer oraz ofert produktów Grupy BNP Paribas.']]]"/>
    <s v="Specialist (Mid/Regular)"/>
    <s v="Regional Credit Risk Analyst"/>
    <s v="'sustainable development of the customer portfolio.', 'analysis of customers' creditworthiness, formulating credit recommendations and taking decisions within the framework of the decision-making powers granted.', 'organizing credit committees at the level of the company's Management Board in a given country.'"/>
    <s v="'higher education in one of the following fields: economics / finance / management.', 'at least 2 years of experience in the area related to the analysis of customer credits', 'MID/Corporate.', 'knowledge of the principles of credit analysis, rating and risk assessment .', 'fluent knowledge of English in speech and writing.', 'very good skills in using the Microsoft Office package, in particular Excel.'"/>
    <s v="'employment based on an employment contract in a company with an established position on the market.', 'possibility of development in international structures in the BNP Paribas Group.', 'friendly working atmosphere in a team of specialists and experts.', 'attractive salary, bonuses and rich social package (including private medical care, life insurance, holiday allowance, recreation and sports package, office massages, English language classes).', 'flexible working hours from 7:00-9:30.', ' possibility to work remotely and rent a car as part of the MTR service.', 'access to the Motivizer platform and product offers of the BNP Paribas Group.'"/>
    <m/>
    <m/>
    <m/>
    <s v="regional credit risk analyst"/>
    <x v="0"/>
    <n v="2"/>
    <s v=" c:business analyst  ji:0  Int:  c:financial analyst  ji:2  Int:credit risk  c:system analyst  ji:0  Int:  c:data scientist  ji:0  Int:  c:financial controller  ji:0  Int:  c:intern analyst  ji:0  Int:  c:security analyst  ji:0  Int:"/>
    <s v="cos:business analyst  cos:0.892 cos:financial analyst  cos:0.894 cos:system analyst  cos:0.939 cos:data scientist  cos:0.939 cos:financial controller  cos:0.94 cos:intern analyst  cos:0.962 cos:security analyst  cos:0.942"/>
    <n v="0.96199999999999997"/>
    <s v="intern analyst"/>
    <s v="analyst regional"/>
    <s v="sustainable development customer portfolio analysis creditworthiness formulating credit recommendation taking decision within framework making power granted organizing committee level company management board given country"/>
    <x v="0"/>
    <n v="2"/>
    <s v=" c:business analyst  ji:2  Int:customer management  c:financial analyst  ji:2  Int:credit manage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redit sustainable analysis committee within level decision formulating granted organizing country framework board given portfolio creditworthiness power company making recommendation taking"/>
  </r>
  <r>
    <n v="2614"/>
    <n v="2627"/>
    <s v="Regional Finance Controller"/>
    <s v="['https://www.pracuj.pl/praca/regional-finance-controller-gliwice,oferta,1002457895']"/>
    <s v="Ekspert"/>
    <s v="[['https://www.pracuj.pl/praca/regional-finance-controller-gliwice,oferta,1002457895'], 1, ['responsibilities-1', ['regional Controlling for an international region and its subsidiaries (incl. on-site support),', 'deviation analysis (P&amp;L, balance sheets, Cash Flow),', 'planning, budgeting, forecasting &amp; consolidation,', 'ad hoc-projects with the subsidiaries,', 'development and implementation of KPIs, e.g. for measuring efficiency,', 'support of the financial managers in the countries,', 'communication with the International Headquarter in Germany,', 'reporting to the local management and to the parent company.']], ['requirements-1', ['you graduated from university with a degree in economics/business administration, and your major in management accounting/ financial reporting, controlling, financing,', 'a minimum of two years of relevant and broad controlling experience, profound knowledge, and experience in P&amp;L as well as balance-sheet subjects, ideally in an international company,', 'experience in building up accounting and reporting structures as well as the creation of Management-Accounts,', 'good knowledge of the international accounting standards (IFRS),', 'proficient SAP FI/CO and Microsoft Excel knowledge, Knowledge of Hyperion Financial Management would be an advantage,', 'very good written and oral command of English, German would be an asset,', 'results-oriented, proactive, very dedicated work ethic,', 'high-developed analytical and conceptual skills,', 'willingness to travel occasionally.']]]"/>
    <s v="Expert"/>
    <s v="Regional Finance Controller"/>
    <s v="'regional Controlling for an international region and its subsidiaries (incl. on-site support),', 'deviation analysis (P&amp;L, balance sheets, Cash Flow),', 'planning, budgeting, forecasting &amp; consolidation,', 'ad hoc-projects with the subsidiaries,', 'development and implementation of KPIs, e.g. for measuring efficiency,', 'support of the financial managers in the countries,', 'communication with the International Headquarter in Germany,', 'reporting to the local management and to the parent company.'"/>
    <s v="'you graduated from university with a degree in economics/business administration, and your major in management accounting/ financial reporting, controlling, financing,', 'a minimum of two years of relevant and broad controlling experience, profound knowledge, and experience in P&amp;L as well as balance-sheet subjects, ideally in an international company,', 'experience in building up accounting and reporting structures as well as the creation of Management-Accounts,', 'good knowledge of the international accounting standards (IFRS),', 'proficient SAP FI/CO and Microsoft Excel knowledge, Knowledge of Hyperion Financial Management would be an advantage,', 'very good written and oral command of English, German would be an asset,', 'results-oriented, proactive, very dedicated work ethic,', 'high-developed analytical and conceptual skills,', 'willingness to travel occasionally.'"/>
    <m/>
    <m/>
    <m/>
    <m/>
    <s v="regional finance controller"/>
    <x v="1"/>
    <n v="2"/>
    <s v=" c:business analyst  ji:0  Int:  c:financial analyst  ji:1  Int:finance  c:system analyst  ji:0  Int:  c:data scientist  ji:0  Int:  c:financial controller  ji:2  Int:controller finance  c:intern analyst  ji:0  Int:  c:security analyst  ji:0  Int:"/>
    <s v="cos:business analyst  cos:0.882 cos:financial analyst  cos:0.877 cos:system analyst  cos:0.925 cos:data scientist  cos:0.915 cos:financial controller  cos:0.933 cos:intern analyst  cos:0.957 cos:security analyst  cos:0.928"/>
    <n v="0.95699999999999996"/>
    <s v="intern analyst"/>
    <s v="regional"/>
    <s v="regional controlling international region subsidiary incl site support deviation analysis balance sheet cash flow planning budgeting forecasting consolidation ad hoc project development implementation kpis measuring efficiency financial manager country communication headquarter germany reporting local management parent company"/>
    <x v="0"/>
    <n v="7"/>
    <s v=" c:business analyst  ji:7  Int:project management support manager budgeting planning controlling  c:financial analyst  ji:4  Int:support financial reporting management  c:system analyst  ji:0  Int:  c:data scientist  ji:2  Int:analysis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sheet analysis hoc measuring headquarter communication germany consolidation subsidiary cash implementation country incl company balance ad financial efficiency site reporting development regional deviation local forecasting parent region international kpis"/>
  </r>
  <r>
    <n v="2615"/>
    <n v="2628"/>
    <s v="Regional IT Infrastructure Security Engineer / Analyst"/>
    <s v="['https://www.pracuj.pl/praca/regional-it-infrastructure-security-engineer-analyst-lodz-wolczanska-180,oferta,1002432682']"/>
    <s v="Specjalista (Mid / Regular), Młodszy specjalista (Junior)"/>
    <s v="[['https://www.pracuj.pl/praca/regional-it-infrastructure-security-engineer-analyst-lodz-wolczanska-180,oferta,1002432682'], 1, ['technologies-1', []], ['responsibilities-1', ['Analyzing and implementing IT infrastructure related change requests;', 'Responding to IT infrastructure security incidents;', 'Interacting with the Barry Callebaut Managed Security Services Provider;', 'Monitoring the overall security of the corporate IT infrastructure;', 'Analyzing cyber threats;', 'Bringing in security intelligence;', 'Determining indicators of network compromise;', 'Responsible for security event detection and response;', 'Responsible for security control documentation;', 'Responsible for security reporting.']], ['requirements-1', ['Bachelor Degree and 3+ years experience in an IT Infrastructure Security role; or the appropriate combined experience in one or more of the following areas: information security audits, information security, risk management, security and controls assessments and/or IT audit, cloud security;', 'Solid knowledge and experience with security tools (Check Point gateways, Check Point Harmony Connect, Ping Federate, Carbon Black EDR, Aruba ClearPass, Infoblox, Cisco Meraki);', 'Knowledge of network protocols ((SD)WAN, LAN, WLAN), data flows, and security concerns within a TCP/IP environment;', 'Knowledge of cloud security (SaaS, IaaS, PaaS) and CASB;', 'Knowledge of EDR;', 'Knowledge of (managed) SIEM solutions;', 'Understanding of IoT, ICS (Industrial Control Systems);', 'A good understanding of LAN layer-3 security;', 'An understanding of common vulnerabilities associated with operating systems and applications;', 'Demonstrated hands-on experience developing content in enterprise SIEM platforms;', 'Experience on administration, architectures and documentation of security elements;', 'Language: English Fluent Required.']], ['offered-1', ['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 ['additional-module-3', ['At Barry Callebaut, we are committed to Diversity &amp; Inclusion. United by our strong values, we thrive on the diversity of who we are, where we come from, what we’ve experienced and how we think. We are committed to nurturing an inclusive environment where people can truly be themselves, grow to their full potential and feel they belong. #oneBC - Diverse People, Sustainable Growth.']]]"/>
    <s v="Specialist (Mid/Regular), Junior Specialist (Junior)"/>
    <s v="Regional IT Infrastructure Security Engineer / Analyst"/>
    <s v="'Analyzing and implementing IT infrastructure related change requests;', 'Responding to IT infrastructure security incidents;', 'Interacting with the Barry Callebaut Managed Security Services Provider;', 'Monitoring the overall security of the corporate IT infrastructure;', 'Analyzing cyber threats;', 'Bringing in security intelligence;', 'Determining indicators of network compromise;', 'Responsible for security event detection and response;', 'Responsible for security control documentation;', 'Responsible for security reporting.'"/>
    <s v="'Bachelor Degree and 3+ years experience in an IT Infrastructure Security role; or the appropriate combined experience in one or more of the following areas: information security audits, information security, risk management, security and controls assessments and/or IT audit, cloud security;', 'Solid knowledge and experience with security tools (Check Point gateways, Check Point Harmony Connect, Ping Federate, Carbon Black EDR, Aruba ClearPass, Infoblox, Cisco Meraki);', 'Knowledge of network protocols ((SD)WAN, LAN, WLAN), data flows, and security concerns within a TCP/IP environment;', 'Knowledge of cloud security (SaaS, IaaS, PaaS) and CASB;', 'Knowledge of EDR;', 'Knowledge of (managed) SIEM solutions;', 'Understanding of IoT, ICS (Industrial Control Systems);', 'A good understanding of LAN layer-3 security;', 'An understanding of common vulnerabilities associated with operating systems and applications;', 'Demonstrated hands-on experience developing content in enterprise SIEM platforms;', 'Experience on administration, architectures and documentation of security elements;', 'Language: English Fluent Required.'"/>
    <s v="'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
    <m/>
    <m/>
    <m/>
    <s v="regional it infrastructure security engineer analyst"/>
    <x v="5"/>
    <n v="1"/>
    <s v=" c:business analyst  ji:0  Int:  c:financial analyst  ji:0  Int:  c:system analyst  ji:1  Int:it  c:data scientist  ji:1  Int:engineer  c:financial controller  ji:0  Int:  c:intern analyst  ji:0  Int:  c:security analyst  ji:1  Int:security"/>
    <s v="cos:business analyst  cos:0.916 cos:financial analyst  cos:0.887 cos:system analyst  cos:0.937 cos:data scientist  cos:0.943 cos:financial controller  cos:0.936 cos:intern analyst  cos:0.956 cos:security analyst  cos:0.928"/>
    <n v="0.95599999999999996"/>
    <s v="intern analyst"/>
    <s v="engineer analyst regional security infrastructure"/>
    <s v="analyzing implementing it infrastructure related change request responding security incident interacting barry callebaut managed service provider monitoring overall corporate cyber threat bringing intelligence determining indicator network compromise responsible event detection response control documentation reporting"/>
    <x v="0"/>
    <n v="3"/>
    <s v=" c:business analyst  ji:3  Int:corporate service monitoring  c:financial analyst  ji:2  Int:reporting control  c:system analyst  ji:2  Int:it network  c:data scientist  ji:1  Int: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threat barry security detection analyzing managed incident reporting determining infrastructure documentation control interacting cyber response intelligence it provider indicator responsible overall request callebaut event change responding bringing network related compromise implementing"/>
  </r>
  <r>
    <n v="2616"/>
    <n v="2629"/>
    <s v="Regionalny Specjalista ds. analiz ekonomicznych"/>
    <s v="['https://www.pracuj.pl/praca/regionalny-specjalista-ds-analiz-ekonomicznych-szczecin,oferta,1002462654']"/>
    <s v="Specjalista (Mid / Regular), Starszy specjalista (Senior)"/>
    <s v="[['https://www.pracuj.pl/praca/regionalny-specjalista-ds-analiz-ekonomicznych-szczecin,oferta,1002462654'], 1, ['responsibilities-1', ['Ścisła współpraca z Dyrektorem Regionu w zakresie analizy i prognozowania danych ekonomicznych', 'Analiza wielowymiarowych danych dot. sprzedaży, kosztów i rentowności, przygotowanych przez centralny Dział Controllingu', 'Analiza poprawności prowadzenia gospodarki magazynowej oraz zużycia materiałów', 'Przygotowywanie raportów na potrzeby zarządzania regionem', 'Prowadzenie procesu budżetowania w regionie wraz z analizą poprawności i zasadności założeń budżetowych', 'Analiza odchyleń od budżetu']], ['requirements-1', ['Wykształcenie wyższe (preferowane wykształcenie ekonomiczne)', 'Min 5-letnie doświadczenie zawodowe w obszarze controllingu i finansów', 'Umiejętność analitycznego myślenia', 'Bardzo dobra znajomość MS Excel (np. tabele przestawne, wyszukaj.pionowo)', 'Chęć własnego rozwoju', 'Inicjatywa i samodzielność w działaniu']], ['offered-1', ['Umowę o pracę w największej polskiej sieci laboratoriów medycznych', 'Samodzielne stanowisko z możliwością wprowadzania własnych rozwiązań i pomysłów', 'Możliwość bezpośredniej współpracy z dyrekcją regionu i centrali', 'Możliwość zdobywania wiedzy w zespole doświadczonych osób w obszarze analiz i controllingu', 'Nowoczesne narzędzia pracy (np. system BI, system do budżetowania)', 'Pakiet socjalny m.in: karta multisport, opieka medyczna, możliwość grupowego ubezpieczenia, zniżki na badania laboratoryjne']]]"/>
    <s v="Specialist (Mid/Regular), Senior Specialist (Senior)"/>
    <s v="Regional Specialist for economic analysis"/>
    <s v="'Close cooperation with the Regional Director in the field of economic data analysis and forecasting', 'Analysis of multidimensional data on sales, costs and profitability, prepared by the central Controlling Department', 'Analysis of the correctness of warehouse management and material consumption', 'Preparation of reports for management of the region', 'Conducting the budgeting process in the region along with the analysis of the correctness and legitimacy of budget assumptions', 'Analysis of deviations from the budget'"/>
    <s v="'Higher education (economic education preferred)', 'Minimum 5 years of professional experience in the area of ​​controlling and finance', 'Analytical thinking skills', 'Very good knowledge of MS Excel (e.g. pivot tables, vertical search)', 'Willingness own development', 'Initiative and independence in action'"/>
    <s v="'Employment contract in the largest Polish network of medical laboratories', 'Independent position with the possibility of introducing your own solutions and ideas', 'The possibility of direct cooperation with the management of the region and the headquarters', 'The possibility of gaining knowledge in a team of experienced people in the field of analysis and controlling', 'Modern work tools (e.g. BI system, budgeting system)', 'Social package, including: multisport card, medical care, possibility of group insurance, discounts on laboratory tests'"/>
    <m/>
    <m/>
    <m/>
    <s v="regional specialist economic analysis"/>
    <x v="2"/>
    <n v="1"/>
    <s v=" c:business analyst  ji:0  Int:  c:financial analyst  ji:0  Int:  c:system analyst  ji:0  Int:  c:data scientist  ji:1  Int:analysis  c:financial controller  ji:0  Int:  c:intern analyst  ji:0  Int:  c:security analyst  ji:0  Int:"/>
    <s v="cos:business analyst  cos:0.86 cos:financial analyst  cos:0.863 cos:system analyst  cos:0.912 cos:data scientist  cos:0.915 cos:financial controller  cos:0.91 cos:intern analyst  cos:0.941 cos:security analyst  cos:0.91"/>
    <n v="0.94099999999999995"/>
    <s v="intern analyst"/>
    <s v="regional specialist economic"/>
    <s v="close cooperation regional director field economic data analysis forecasting multidimensional sale cost profitability prepared central controlling department correctness warehouse management material consumption preparation report region conducting budgeting process along legitimacy budget assumption deviation"/>
    <x v="0"/>
    <n v="5"/>
    <s v=" c:business analyst  ji:5  Int:management sale process budgeting controlling  c:financial analyst  ji:2  Int:cost management  c:system analyst  ji:0  Int:  c:data scientist  ji:3  Int:data 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data analysis report profitability correctness conducting consumption field prepared department along central assumption material regional deviation budget forecasting warehouse multidimensional cooperation director legitimacy economic close region preparation cost"/>
  </r>
  <r>
    <n v="2617"/>
    <n v="2630"/>
    <s v="Regional Production Controller with Italian"/>
    <s v="['https://www.pracuj.pl/praca/regional-production-controller-with-italian-warszawa-komitetu-obrony-robotnikow-48,oferta,1002455061']"/>
    <s v="Specjalista (Mid / Regular)"/>
    <s v="[['https://www.pracuj.pl/praca/regional-production-controller-with-italian-warszawa-komitetu-obrony-robotnikow-48,oferta,1002455061'], 1, ['responsibilities-1', ['Production cost controlling for region', 'Detailed analysis of cost on plant level', 'Support on reporting topics for ACT, BUD and Forecast', 'Support of harmonization projects within the plants by financial analysis', 'Performing working capital analysis relating to the plants', 'Responsible for preparing financial analyses e.g. profitability analyses of products and distribution channels', 'Assists in financial evaluation of projects e.g. investments and M&amp;A']], ['requirements-1', ['University degree in economics/ finance/ controlling', 'At least 3 years of professional experience in business analysis / controlling', 'Knowledge of financial processes in industry and business understanding behind the financial numbers,', 'Proactive Can-Do Attitude with a willingness to learn and understand complex business models and systems', 'Excel/PowerPoint', 'Ideally knowledge of SAP-BW', 'Fluency in English and Italian', 'Target-oriented, team-capable, and strong communication skills', 'Analytical skills']], ['offered-1', ['Opportunity of professional development in the international and well-established company', 'Medical care and Benefit System card', 'Good working environment and international team', 'Participation in interesting project']], ['additional-module-1', ['Please send your CV in English.']]]"/>
    <s v="Specialist (Mid/Regular)"/>
    <s v="Regional Production Controller with Italian"/>
    <s v="'Production cost controlling for region', 'Detailed analysis of cost on plant level', 'Support on reporting topics for ACT, BUD and Forecast', 'Support of harmonization projects within the plants by financial analysis', 'Performing working capital analysis relating to the plants', 'Responsible for preparing financial analyses e.g. profitability analyses of products and distribution channels', 'Assists in financial evaluation of projects e.g. investments and M&amp;A'"/>
    <s v="'University degree in economics/ finance/ controlling', 'At least 3 years of professional experience in business analysis / controlling', 'Knowledge of financial processes in industry and business understanding behind the financial numbers,', 'Proactive Can-Do Attitude with a willingness to learn and understand complex business models and systems', 'Excel/PowerPoint', 'Ideally knowledge of SAP-BW', 'Fluency in English and Italian', 'Target-oriented, team-capable, and strong communication skills', 'Analytical skills'"/>
    <s v="'Opportunity of professional development in the international and well-established company', 'Medical care and Benefit System card', 'Good working environment and international team', 'Participation in interesting project'"/>
    <m/>
    <m/>
    <m/>
    <s v="regional production controller italian"/>
    <x v="1"/>
    <n v="1"/>
    <s v=" c:business analyst  ji:0  Int:  c:financial analyst  ji:0  Int:  c:system analyst  ji:0  Int:  c:data scientist  ji:0  Int:  c:financial controller  ji:1  Int:controller  c:intern analyst  ji:0  Int:  c:security analyst  ji:0  Int:"/>
    <s v="cos:business analyst  cos:0.855 cos:financial analyst  cos:0.843 cos:system analyst  cos:0.929 cos:data scientist  cos:0.906 cos:financial controller  cos:0.891 cos:intern analyst  cos:0.946 cos:security analyst  cos:0.918"/>
    <n v="0.94599999999999995"/>
    <s v="intern analyst"/>
    <s v="regional production italian"/>
    <s v="production cost controlling region detailed analysis plant level support reporting topic act bud forecast harmonization project within financial performing working capital relating responsible preparing profitability product distribution channel assist evaluation investment"/>
    <x v="1"/>
    <n v="5"/>
    <s v=" c:business analyst  ji:4  Int:project support controlling product  c:financial analyst  ji:5  Int:support financial investment reporting cost  c:system analyst  ji:0  Int:  c:data scientist  ji:3  Int:analysis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project relating production analysis within level bud working profitability harmonization detailed evaluation topic act performing plant responsible distribution controlling assist channel forecast product preparing capital region"/>
  </r>
  <r>
    <n v="2618"/>
    <n v="2631"/>
    <s v="Regulatory Analyst (KYC/AML)"/>
    <s v="['https://www.pracuj.pl/praca/regulatory-analyst-kyc-aml-warszawa-zelazna-51-53,oferta,1002426883']"/>
    <s v="Specjalista (Mid / Regular)"/>
    <s v="[['https://www.pracuj.pl/praca/regulatory-analyst-kyc-aml-warszawa-zelazna-51-53,oferta,1002426883'], 1, ['responsibilities-1', ['Performing the due diligence with high quality and according to local and group AML/CFT requirements', 'Have a thorough understanding of client’s business and structure', 'Communicate effectively and efficiently with clients and stakeholders to obtain KYC documents', 'Ensuring AML/KYC risk assessments using corporate tools as well as assessing additional risk indicators', 'Participate and present regulatory compliance matters in relevant committees', 'Escalation of exceptional cases or concerns', 'Support colleagues and act as an advisor regarding KYC related questions, towards the client teams and other stakeholders', 'Work according to set processes']], ['requirements-1', ['Fluency in English – both verbal and written (C1/C2)', 'Preferably another of SEB home market language', 'University degree in business administration, law or equivalent experience from Banking/Finance or IT', 'Minimum 1 year of experience in working with AML/KYC related processes, particularly performing KYC work', 'Practical knowledge of KYC, AML and the EU regulations', 'Ability to plan and prioritize tasks', 'Positive mind-set', 'Critical thinking and problem-solving skills', 'Excellent analytical ability', 'Client focused mindset', 'Passionate about providing high class service internally as well as externally', 'Experience in banking is a plus']], ['offered-1', ['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 '', 'Learn more about working at SEB www.sebgroup.com']], ['additional-module-1', ['Global Business Centre in SEB Poland is an advanced competence hub supporting our home markets in Sweden, Denmark, Finland, Norway, Germany and the UK in the area of Large Corporates and Financial Institutions. We are a centre of excellence with skilled and talented professionals.']], ['additional-module-2', ['Division: LC&amp;FI (Large Corporate &amp; Financial Institutions)', '', 'Business area: AML Customer Due Diligence/KYC', '', 'SEB strives to secure full regulatory compliance, whilst also building efficient processes which provide an excellent customer experience. This means that we aim to have a risk-based approach to AML, with stronger focus and controls in areas with greater risk.', '', 'As a Regulatory Analyst you will have a key role in securing adherence to regulations by performing Client Due Diligence tasks and analyse the risk for Money Laundering and/or financing of terrorism. The Regulatory Analyst will support continual development of the KYC processes and tools. We are looking for a team player. The role will require work in international teams and with global clients.']]]"/>
    <s v="Specialist (Mid/Regular)"/>
    <s v="Regulatory Analyst (KYC/AML)"/>
    <s v="'Performing the due diligence with high quality and according to local and group AML/CFT requirements', 'Have a thorough understanding of client’s business and structure', 'Communicate effectively and efficiently with clients and stakeholders to obtain KYC documents', 'Ensuring AML/KYC risk assessments using corporate tools as well as assessing additional risk indicators', 'Participate and present regulatory compliance matters in relevant committees', 'Escalation of exceptional cases or concerns', 'Support colleagues and act as an advisor regarding KYC related questions, towards the client teams and other stakeholders', 'Work according to set processes'"/>
    <s v="'Fluency in English – both verbal and written (C1/C2)', 'Preferably another of SEB home market language', 'University degree in business administration, law or equivalent experience from Banking/Finance or IT', 'Minimum 1 year of experience in working with AML/KYC related processes, particularly performing KYC work', 'Practical knowledge of KYC, AML and the EU regulations', 'Ability to plan and prioritize tasks', 'Positive mind-set', 'Critical thinking and problem-solving skills', 'Excellent analytical ability', 'Client focused mindset', 'Passionate about providing high class service internally as well as externally', 'Experience in banking is a plus'"/>
    <s v="'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 '', 'Learn more about working at SEB www.sebgroup.com'"/>
    <m/>
    <m/>
    <m/>
    <s v="regulatory analyst kyc aml"/>
    <x v="6"/>
    <n v="2"/>
    <s v=" c:business analyst  ji:0  Int:  c:financial analyst  ji:0  Int:  c:system analyst  ji:0  Int:  c:data scientist  ji:0  Int:  c:financial controller  ji:0  Int:  c:intern analyst  ji:0  Int:  c:security analyst  ji:2  Int:kyc aml"/>
    <s v="cos:business analyst  cos:0.887 cos:financial analyst  cos:0.887 cos:system analyst  cos:0.944 cos:data scientist  cos:0.941 cos:financial controller  cos:0.93 cos:intern analyst  cos:0.968 cos:security analyst  cos:0.957"/>
    <n v="0.96799999999999997"/>
    <s v="intern analyst"/>
    <s v="analyst regulatory"/>
    <s v="performing due diligence high quality according local group aml cft requirement thorough understanding client business structure communicate effectively efficiently stakeholder obtain kyc document ensuring risk assessment using corporate tool well assessing additional indicator participate present regulatory compliance matter relevant committee escalation exceptional case concern support colleague act advisor regarding related question towards team work set process"/>
    <x v="0"/>
    <n v="5"/>
    <s v=" c:business analyst  ji:5  Int:support client corporate process business  c:financial analyst  ji:2  Int:support risk  c:system analyst  ji:0  Int:  c:data scientist  ji:0  Int:  c:financial controller  ji:0  Int:  c:intern analyst  ji:0  Int:  c:security analyst  ji:2  Int:kyc aml"/>
    <s v="cos:business analyst  cos:0 cos:financial analyst  cos:0 cos:system analyst  cos:0 cos:data scientist  cos:0 cos:financial controller  cos:0 cos:intern analyst  cos:0 cos:security analyst  cos:0"/>
    <n v="0"/>
    <s v="n"/>
    <s v="stakeholder matter risk concern diligence communicate requirement exceptional case advisor tool efficiently performing understanding assessment work additional group effectively ensuring obtain kyc high escalation team relevant according question compliance due cft colleague thorough well present committee assessing local indicator act aml quality document towards regarding using set regulatory structure related participate"/>
  </r>
  <r>
    <n v="2619"/>
    <n v="2632"/>
    <s v="Regulatory Analyst (KYC/AML)"/>
    <s v="['https://www.pracuj.pl/praca/regulatory-analyst-kyc-aml-warszawa-zelazna-51-53,oferta,1002502687']"/>
    <s v="Specjalista (Mid / Regular)"/>
    <s v="[['https://www.pracuj.pl/praca/regulatory-analyst-kyc-aml-warszawa-zelazna-51-53,oferta,1002502687'], 1, ['responsibilities-1', ['Performing the due diligence with high quality and according to local and group AML/CFT requirements', 'Have a thorough understanding of client’s business and structure', 'Communicate effectively and efficiently with clients and stakeholders to obtain KYC documents', 'Ensuring AML/KYC risk assessments using corporate tools as well as assessing additional risk indicators', 'Participate and present regulatory compliance matters in relevant committees', 'Escalation of exceptional cases or concerns', 'Support colleagues and act as an advisor regarding KYC related questions, towards the client teams and other stakeholders', 'Work according to set processes']], ['requirements-1', ['Fluency in English – both verbal and written (C1/C2)', 'Preferably another of SEB home market language', 'University degree in business administration, law or equivalent experience from Banking/Finance or IT', 'Minimum 1 year of experience in working with AML/KYC related processes, particularly performing KYC work', 'Practical knowledge of KYC, AML and the EU regulations', 'Ability to plan and prioritize tasks', 'Positive mind-set', 'Critical thinking and problem-solving skills', 'Excellent analytical ability', 'Client focused mindset', 'Passionate about providing high class service internally as well as externally', 'Experience in banking is a plus']], ['offered-1', ['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 '', 'Learn more about working at SEB www.sebgroup.com']], ['additional-module-1', ['Global Business Centre in SEB Poland is an advanced competence hub supporting our home markets in Sweden, Denmark, Finland, Norway, Germany and the UK in the area of Large Corporates and Financial Institutions. We are a centre of excellence with skilled and talented professionals.']], ['additional-module-2', ['Division: LC&amp;FI (Large Corporate &amp; Financial Institutions)', '', 'Business area: AML Customer Due Diligence/KYC', '', 'SEB strives to secure full regulatory compliance, whilst also building efficient processes which provide an excellent customer experience. This means that we aim to have a risk-based approach to AML, with stronger focus and controls in areas with greater risk.', '', 'As a Regulatory Analyst you will have a key role in securing adherence to regulations by performing Client Due Diligence tasks and analyse the risk for Money Laundering and/or financing of terrorism. The Regulatory Analyst will support continual development of the KYC processes and tools. We are looking for a team player. The role will require work in international teams and with global clients.']]]"/>
    <s v="Specialist (Mid/Regular)"/>
    <s v="Regulatory Analyst (KYC/AML)"/>
    <s v="'Performing the due diligence with high quality and according to local and group AML/CFT requirements', 'Have a thorough understanding of client’s business and structure', 'Communicate effectively and efficiently with clients and stakeholders to obtain KYC documents', 'Ensuring AML/KYC risk assessments using corporate tools as well as assessing additional risk indicators', 'Participate and present regulatory compliance matters in relevant committees', 'Escalation of exceptional cases or concerns', 'Support colleagues and act as an advisor regarding KYC related questions, towards the client teams and other stakeholders', 'Work according to set processes'"/>
    <s v="'Fluency in English – both verbal and written (C1/C2)', 'Preferably another of SEB home market language', 'University degree in business administration, law or equivalent experience from Banking/Finance or IT', 'Minimum 1 year of experience in working with AML/KYC related processes, particularly performing KYC work', 'Practical knowledge of KYC, AML and the EU regulations', 'Ability to plan and prioritize tasks', 'Positive mind-set', 'Critical thinking and problem-solving skills', 'Excellent analytical ability', 'Client focused mindset', 'Passionate about providing high class service internally as well as externally', 'Experience in banking is a plus'"/>
    <s v="'We are a stable employer. We strive to have an inclusive, friendly, value-driven culture where employees feel valued, respected and involved irrespective of who they are, what they believe or where they come from.', '', 'Our benefits include health insurance for you and your family, life insurance, individual pension fund, sports package, trainings as well as top-notch office and great coffee.', '', 'Learn more about working at SEB www.sebgroup.com'"/>
    <m/>
    <m/>
    <m/>
    <s v="regulatory analyst kyc aml"/>
    <x v="6"/>
    <n v="2"/>
    <s v=" c:business analyst  ji:0  Int:  c:financial analyst  ji:0  Int:  c:system analyst  ji:0  Int:  c:data scientist  ji:0  Int:  c:financial controller  ji:0  Int:  c:intern analyst  ji:0  Int:  c:security analyst  ji:2  Int:kyc aml"/>
    <s v="cos:business analyst  cos:0.887 cos:financial analyst  cos:0.887 cos:system analyst  cos:0.944 cos:data scientist  cos:0.941 cos:financial controller  cos:0.93 cos:intern analyst  cos:0.968 cos:security analyst  cos:0.957"/>
    <n v="0.96799999999999997"/>
    <s v="intern analyst"/>
    <s v="analyst regulatory"/>
    <s v="performing due diligence high quality according local group aml cft requirement thorough understanding client business structure communicate effectively efficiently stakeholder obtain kyc document ensuring risk assessment using corporate tool well assessing additional indicator participate present regulatory compliance matter relevant committee escalation exceptional case concern support colleague act advisor regarding related question towards team work set process"/>
    <x v="0"/>
    <n v="5"/>
    <s v=" c:business analyst  ji:5  Int:support client corporate process business  c:financial analyst  ji:2  Int:support risk  c:system analyst  ji:0  Int:  c:data scientist  ji:0  Int:  c:financial controller  ji:0  Int:  c:intern analyst  ji:0  Int:  c:security analyst  ji:2  Int:kyc aml"/>
    <s v="cos:business analyst  cos:0 cos:financial analyst  cos:0 cos:system analyst  cos:0 cos:data scientist  cos:0 cos:financial controller  cos:0 cos:intern analyst  cos:0 cos:security analyst  cos:0"/>
    <n v="0"/>
    <s v="n"/>
    <s v="stakeholder matter risk concern diligence communicate requirement exceptional case advisor tool efficiently performing understanding assessment work additional group effectively ensuring obtain kyc high escalation team relevant according question compliance due cft colleague thorough well present committee assessing local indicator act aml quality document towards regarding using set regulatory structure related participate"/>
  </r>
  <r>
    <n v="2620"/>
    <n v="2633"/>
    <s v="Regulatory Analyst "/>
    <s v="['https://www.pracuj.pl/praca/regulatory-analyst-lodz-doctor-stefana-kopcinskiego-62,oferta,1002370796']"/>
    <s v="Specjalista (Mid / Regular)"/>
    <s v="[['https://www.pracuj.pl/praca/regulatory-analyst-lodz-doctor-stefana-kopcinskiego-62,oferta,1002370796'], 1, ['responsibilities-1', ['Management of regulatory compliance and quality information.', 'Support during commercialization to complete regulatory information.', 'Support technical and new product developments to ensure understanding and compliance with legislative requirements.', &quot;Approve product formulations, raw materials and artwork to ensure compliance with legislative and customers' requirements.&quot;, 'Respond to food legislation queries from internal customers.', 'Interpret, evaluate and apply regulations, industry standards and customer requirements to new and existing products.', 'Managing projects, develop internal procedures, identify process improvements.', 'Provide training to other departments and customers to share regulatory information.']], ['requirements-1', ['Strong knowledge of food product related regulatory &amp; quality information such as product nutrition, ingredient statements, religious certification, food product labelling, food product assembly and product specifications &amp; inspection plans.', 'Degree in Food Technology or closely related technical field.', 'Previous experience in Food Industry.', 'DevEX, SAP, advanced MS Office desirable.', 'Food law / JIFSAN certificate preferred.', 'Strong attention to detail.', 'Strong communication skills.', 'Works collaboratively within a fast-paced environment.', 'Able to effectively apply applicable regulations and industry standards.', 'English B2/C1.']],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Regulatory Analyst"/>
    <s v="'Management of regulatory compliance and quality information.', 'Support during commercialization to complete regulatory information.', 'Support technical and new product developments to ensure understanding and compliance with legislative requirements.', &quot;Approve product formulations, raw materials and artwork to ensure compliance with legislative and customers' requirements.&quot;, 'Respond to food legislation queries from internal customers.', 'Interpret, evaluate and apply regulations, industry standards and customer requirements to new and existing products.', 'Managing projects, develop internal procedures, identify process improvements.', 'Provide training to other departments and customers to share regulatory information.'"/>
    <s v="'Strong knowledge of food product related regulatory &amp; quality information such as product nutrition, ingredient statements, religious certification, food product labelling, food product assembly and product specifications &amp; inspection plans.', 'Degree in Food Technology or closely related technical field.', 'Previous experience in Food Industry.', 'DevEX, SAP, advanced MS Office desirable.', 'Food law / JIFSAN certificate preferred.', 'Strong attention to detail.', 'Strong communication skills.', 'Works collaboratively within a fast-paced environment.', 'Able to effectively apply applicable regulations and industry standards.', 'English B2/C1.'"/>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regulatory analyst"/>
    <x v="3"/>
    <n v="0"/>
    <s v=" c:business analyst  ji:0  Int:  c:financial analyst  ji:0  Int:  c:system analyst  ji:0  Int:  c:data scientist  ji:0  Int:  c:financial controller  ji:0  Int:  c:intern analyst  ji:0  Int:  c:security analyst  ji:0  Int:"/>
    <s v="cos:business analyst  cos:0.862 cos:financial analyst  cos:0.862 cos:system analyst  cos:0.935 cos:data scientist  cos:0.92 cos:financial controller  cos:0.92 cos:intern analyst  cos:0.969 cos:security analyst  cos:0.943"/>
    <n v="0.96899999999999997"/>
    <s v="intern analyst"/>
    <s v="n"/>
    <s v="management regulatory compliance quality information support commercialization complete technical new product development ensure understanding legislative requirement approve formulation raw material artwork customer respond food legislation query internal interpret evaluate apply regulation industry standard existing managing project develop procedure identify process improvement provide training department share"/>
    <x v="0"/>
    <n v="7"/>
    <s v=" c:business analyst  ji:7  Int:project product management support customer process  c:financial analyst  ji:3  Int:support 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requirement identify query regulation understanding information managing complete formulation share procedure legislative food department compliance evaluate technical new development raw material approve develop provide interpret existing quality artwork respond legislation ensure commercialization training regulatory industry internal apply standard"/>
  </r>
  <r>
    <n v="2621"/>
    <n v="2634"/>
    <s v="Regulatory Due Diligence Analyst"/>
    <s v="['https://www.pracuj.pl/praca/regulatory-due-diligence-analyst-warszawa,oferta,1002496974']"/>
    <s v="Młodszy specjalista (Junior)"/>
    <s v="[['https://www.pracuj.pl/praca/regulatory-due-diligence-analyst-warszawa,oferta,1002496974'], 1, ['responsibilities-1', ['Develop expertise in the Firm’s regulatory due diligence policies', 'Approve the opening of new accounts comply with CFTC/SEC/EMIR\xa0', 'Answering queries about client accounts/relationships', 'Develop required reporting and identify and implement efficiencies', 'Timely and effective escalation of potential relationship issues and devising possible resolutions', 'Ensuring all communication is of the highest professional standard to maintain client service excellence']], ['requirements-1', ['Bachelor’s degree with 1-2 years of experience', 'Excellent communication skills', 'Proven analytical skills and problem solving ability', 'English both verbal/written', 'ability to work under pressure\xa0', 'Knowledge of\xa0CFTC/SEC/EMIR regime']], ['offered-1', ['Working for a\xa0leading corporation\xa0with a\xa0stable market position;', 'Sports card;', 'Life insurance(UNUM);', 'Private medical care;', '\xa0', '\xa0Please send your application with CV in English.']]]"/>
    <s v="Junior specialist (Junior)"/>
    <s v="Regulatory Due Diligence Analyst"/>
    <s v="'Develop expertise in the Firm’s regulatory due diligence policies', 'Approve the opening of new accounts comply with CFTC/SEC/EMIR\xa0', 'Answering queries about client accounts/relationships', 'Develop required reporting and identify and implement efficiencies', 'Timely and effective escalation of potential relationship issues and devising possible resolutions', 'Ensuring all communication is of the highest professional standard to maintain client service excellence'"/>
    <s v="'Bachelor’s degree with 1-2 years of experience', 'Excellent communication skills', 'Proven analytical skills and problem solving ability', 'English both verbal/written', 'ability to work under pressure\xa0', 'Knowledge of\xa0CFTC/SEC/EMIR regime'"/>
    <s v="'Working for a\xa0leading corporation\xa0with a\xa0stable market position;', 'Sports card;', 'Life insurance(UNUM);', 'Private medical care;', '\xa0', '\xa0Please send your application with CV in English.'"/>
    <m/>
    <m/>
    <m/>
    <s v="regulatory due diligence analyst"/>
    <x v="3"/>
    <n v="0"/>
    <s v=" c:business analyst  ji:0  Int:  c:financial analyst  ji:0  Int:  c:system analyst  ji:0  Int:  c:data scientist  ji:0  Int:  c:financial controller  ji:0  Int:  c:intern analyst  ji:0  Int:  c:security analyst  ji:0  Int:"/>
    <s v="cos:business analyst  cos:0.882 cos:financial analyst  cos:0.877 cos:system analyst  cos:0.94 cos:data scientist  cos:0.929 cos:financial controller  cos:0.934 cos:intern analyst  cos:0.969 cos:security analyst  cos:0.949"/>
    <n v="0.96899999999999997"/>
    <s v="intern analyst"/>
    <s v="n"/>
    <s v="develop expertise firm regulatory due diligence policy approve opening new account comply cftc sec emir xa0 answering query client relationship required reporting identify implement efficiency timely effective escalation potential issue devising possible resolution ensuring communication highest professional standard maintain service excellence"/>
    <x v="0"/>
    <n v="3"/>
    <s v=" c:business analyst  ji:3  Int:client excellence service  c:financial analyst  ji:2  Int:reporting accoun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diligence issue identify devising comply communication query cftc opening potential escalation ensuring sec timely efficiency reporting due new resolution policy effective approve develop highest expertise xa0 answering emir professional required firm regulatory relationship account possible implement standard"/>
  </r>
  <r>
    <n v="2622"/>
    <n v="2635"/>
    <s v="Regulatory Risk Analyst"/>
    <s v="['https://www.pracuj.pl/praca/regulatory-risk-analyst-warszawa-rondo-daszynskiego-2b,oferta,1002371726']"/>
    <s v="Specjalista (Mid / Regular)"/>
    <s v="[['https://www.pracuj.pl/praca/regulatory-risk-analyst-warszawa-rondo-daszynskiego-2b,oferta,1002371726'], 1, ['responsibilities-1', ['Implementation and maintenance of REMIT and EMIR transaction reporting,', 'Monitoring of trading activity, analysing market abuse alarms in surveillance software, further development of surveillance functionality in cooperation with IT and software vendors,', 'Training, auditing and governance in relation to trade compliance,', 'Supervise and follow up on changes in the regulatory reporting implementation,', 'Design and implement monitoring reports for regulatory thresh-olds. Furthermore, use data to create insights for business for optimization and boosting trader performance.']], ['requirements-1', ['Degree in finance, IT, economics or related field,', '2-5 years of professional experience in banking or commodity trading or in consulting company focusing on quantitative risk management,', 'Knowledge of SQL,', 'Fluent written and spoken in English,', 'Knowledge of Italian would be a plus,', 'Experience in financial IT (models, database applications),', 'Able to work in a very dynamic and pressurized environment.']]]"/>
    <s v="Specialist (Mid/Regular)"/>
    <s v="Regulatory Risk Analyst"/>
    <s v="'Implementation and maintenance of REMIT and EMIR transaction reporting,', 'Monitoring of trading activity, analysing market abuse alarms in surveillance software, further development of surveillance functionality in cooperation with IT and software vendors,', 'Training, auditing and governance in relation to trade compliance,', 'Supervise and follow up on changes in the regulatory reporting implementation,', 'Design and implement monitoring reports for regulatory thresh-olds. Furthermore, use data to create insights for business for optimization and boosting trader performance.'"/>
    <s v="'Degree in finance, IT, economics or related field,', '2-5 years of professional experience in banking or commodity trading or in consulting company focusing on quantitative risk management,', 'Knowledge of SQL,', 'Fluent written and spoken in English,', 'Knowledge of Italian would be a plus,', 'Experience in financial IT (models, database applications),', 'Able to work in a very dynamic and pressurized environment.'"/>
    <m/>
    <m/>
    <m/>
    <m/>
    <s v="regulatory risk analyst"/>
    <x v="0"/>
    <n v="1"/>
    <s v=" c:business analyst  ji:0  Int:  c:financial analyst  ji:1  Int:risk  c:system analyst  ji:0  Int:  c:data scientist  ji:0  Int:  c:financial controller  ji:0  Int:  c:intern analyst  ji:0  Int:  c:security analyst  ji:0  Int:"/>
    <s v="cos:business analyst  cos:0.887 cos:financial analyst  cos:0.887 cos:system analyst  cos:0.942 cos:data scientist  cos:0.936 cos:financial controller  cos:0.94 cos:intern analyst  cos:0.964 cos:security analyst  cos:0.948"/>
    <n v="0.96399999999999997"/>
    <s v="intern analyst"/>
    <s v="analyst regulatory"/>
    <s v="implementation maintenance remit emir transaction reporting monitoring trading activity analysing market abuse alarm surveillance software development functionality cooperation it vendor training auditing governance relation trade compliance supervise follow change regulatory design implement report thresh old furthermore use data create insight business optimization boosting trader performance"/>
    <x v="0"/>
    <n v="4"/>
    <s v=" c:business analyst  ji:4  Int:transaction business market monitoring  c:financial analyst  ji:1  Int:reporting  c:system analyst  ji:2  Int:it performance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emit trade insight maintenance auditing report data surveillance alarm create functionality activity implementation relation performance optimization reporting compliance vendor development furthermore use it supervise follow cooperation trader emir design thresh training regulatory trading abuse change governance software boosting old analysing implement"/>
  </r>
  <r>
    <n v="2623"/>
    <n v="2636"/>
    <s v="Reporting Analyst"/>
    <s v="['https://www.pracuj.pl/praca/reporting-analyst-lower-silesia,oferta,9770502']"/>
    <s v="Specjalista (Mid / Regular), Młodszy specjalista (Junior)"/>
    <s v="[['https://www.pracuj.pl/praca/reporting-analyst-lower-silesia,oferta,9770502'], 1, ['responsibilities-1', ['Process coordination and communication between IT and Audit departments', 'Preparing reports and creating summaries', 'Ongoing governance by providing ad hock information, analysis and advices', 'Prevent work congestion and spot an existing bottleneck', 'Facilitation and oversight of requirements including incidents, problems and action management, policy.', 'Partnership with stakeholders from different functions']], ['requirements-1', ['At least 2 years experience in a reporting role / analyst / junior project management', 'Experienced at coordinating tasks - structuring and allocating work, tracking progress, assessing performance and resolving issues', 'Results-oriented', 'Fluent written and verbal communication skills in English', 'Accustomed to working globally across time zones and cultures', 'Dedicated problem solver with a positive and can-do attitude', 'Be able to prioritize multiple challenging work and assignments']], ['offered-1', ['Work in an international environment', 'Attractive salary', 'Exceptional team, fully integrated and ready to help on a daily basis']]]"/>
    <s v="Specialist (Mid/Regular), Junior Specialist (Junior)"/>
    <s v="Reporting Analyst"/>
    <s v="'Process coordination and communication between IT and Audit departments', 'Preparing reports and creating summaries', 'Ongoing governance by providing ad hock information, analysis and advices', 'Prevent work congestion and spot an existing bottleneck', 'Facilitation and oversight of requirements including incidents, problems and action management, policy.', 'Partnership with stakeholders from different functions'"/>
    <s v="'At least 2 years experience in a reporting role / analyst / junior project management', 'Experienced at coordinating tasks - structuring and allocating work, tracking progress, assessing performance and resolving issues', 'Results-oriented', 'Fluent written and verbal communication skills in English', 'Accustomed to working globally across time zones and cultures', 'Dedicated problem solver with a positive and can-do attitude', 'Be able to prioritize multiple challenging work and assignments'"/>
    <s v="'Work in an international environment', 'Attractive salary', 'Exceptional team, fully integrated and ready to help on a daily basis'"/>
    <m/>
    <m/>
    <m/>
    <s v="reporting analyst"/>
    <x v="0"/>
    <n v="2"/>
    <s v=" c:business analyst  ji:0  Int:  c:financial analyst  ji:2  Int:reporting  c:system analyst  ji:0  Int:  c:data scientist  ji:2  Int:reporting  c:financial controller  ji:0  Int:  c:intern analyst  ji:0  Int:  c:security analyst  ji:0  Int:"/>
    <s v="cos:business analyst  cos:0.861 cos:financial analyst  cos:0.848 cos:system analyst  cos:0.934 cos:data scientist  cos:0.919 cos:financial controller  cos:0.907 cos:intern analyst  cos:0.971 cos:security analyst  cos:0.933"/>
    <n v="0.97099999999999997"/>
    <s v="intern analyst"/>
    <s v="analyst"/>
    <s v="process coordination communication it audit department preparing report creating summary ongoing governance providing ad hock information analysis advice prevent work congestion spot existing bottleneck facilitation oversight requirement including incident problem action management policy partnership stakeholder different function"/>
    <x v="0"/>
    <n v="3"/>
    <s v=" c:business analyst  ji:3  Int:process management  c:financial analyst  ji:1  Int:management  c:system analyst  ji:1  Int:it  c:data scientist  ji:2  Int:analysis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report analysis requirement function congestion communication coordination creating different information work partnership spot summary ad ongoing bottleneck audit incident department advice policy hock it existing facilitation oversight problem providing preparing including action governance prevent"/>
  </r>
  <r>
    <n v="2624"/>
    <n v="2637"/>
    <s v="Reporting Analyst"/>
    <s v="['https://www.pracuj.pl/praca/reporting-analyst-lower-silesia,oferta,9839116']"/>
    <s v="Specjalista (Mid / Regular), Młodszy specjalista (Junior)"/>
    <s v="[['https://www.pracuj.pl/praca/reporting-analyst-lower-silesia,oferta,9839116'], 1, ['responsibilities-1', ['Process coordination and communication between IT and Audit departments', 'Preparing reports and creating summaries', 'Ongoing governance by providing ad hock information, analysis and advices', 'Prevent work congestion and spot an existing bottleneck', 'Facilitation and oversight of requirements including incidents, problems and action management, policy.', 'Partnership with stakeholders from different functions']], ['requirements-1', ['At least 2 years experience in a reporting role / analyst / junior project management', 'Experienced at coordinating tasks - structuring and allocating work, tracking progress, assessing performance and resolving issues', 'Results-oriented', 'Fluent written and verbal communication skills in English', 'Accustomed to working globally across time zones and cultures', 'Dedicated problem solver with a positive and can-do attitude', 'Be able to prioritize multiple challenging work and assignments']], ['offered-1', ['Work in an international environment', 'Attractive salary', 'Exceptional team, fully integrated and ready to help on a daily basis']]]"/>
    <s v="Specialist (Mid/Regular), Junior Specialist (Junior)"/>
    <s v="Reporting Analyst"/>
    <s v="'Process coordination and communication between IT and Audit departments', 'Preparing reports and creating summaries', 'Ongoing governance by providing ad hock information, analysis and advices', 'Prevent work congestion and spot an existing bottleneck', 'Facilitation and oversight of requirements including incidents, problems and action management, policy.', 'Partnership with stakeholders from different functions'"/>
    <s v="'At least 2 years experience in a reporting role / analyst / junior project management', 'Experienced at coordinating tasks - structuring and allocating work, tracking progress, assessing performance and resolving issues', 'Results-oriented', 'Fluent written and verbal communication skills in English', 'Accustomed to working globally across time zones and cultures', 'Dedicated problem solver with a positive and can-do attitude', 'Be able to prioritize multiple challenging work and assignments'"/>
    <s v="'Work in an international environment', 'Attractive salary', 'Exceptional team, fully integrated and ready to help on a daily basis'"/>
    <m/>
    <m/>
    <m/>
    <s v="reporting analyst"/>
    <x v="0"/>
    <n v="2"/>
    <s v=" c:business analyst  ji:0  Int:  c:financial analyst  ji:2  Int:reporting  c:system analyst  ji:0  Int:  c:data scientist  ji:2  Int:reporting  c:financial controller  ji:0  Int:  c:intern analyst  ji:0  Int:  c:security analyst  ji:0  Int:"/>
    <s v="cos:business analyst  cos:0.861 cos:financial analyst  cos:0.848 cos:system analyst  cos:0.934 cos:data scientist  cos:0.919 cos:financial controller  cos:0.907 cos:intern analyst  cos:0.971 cos:security analyst  cos:0.933"/>
    <n v="0.97099999999999997"/>
    <s v="intern analyst"/>
    <s v="analyst"/>
    <s v="process coordination communication it audit department preparing report creating summary ongoing governance providing ad hock information analysis advice prevent work congestion spot existing bottleneck facilitation oversight requirement including incident problem action management policy partnership stakeholder different function"/>
    <x v="0"/>
    <n v="3"/>
    <s v=" c:business analyst  ji:3  Int:process management  c:financial analyst  ji:1  Int:management  c:system analyst  ji:1  Int:it  c:data scientist  ji:2  Int:analysis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report analysis requirement function congestion communication coordination creating different information work partnership spot summary ad ongoing bottleneck audit incident department advice policy hock it existing facilitation oversight problem providing preparing including action governance prevent"/>
  </r>
  <r>
    <n v="2625"/>
    <n v="2638"/>
    <s v="Reporting Analyst"/>
    <s v="['https://www.pracuj.pl/praca/reporting-analyst-poznan-polwiejska-42,oferta,1002415842']"/>
    <s v="Specjalista (Mid / Regular), Starszy specjalista (Senior)"/>
    <s v="[['https://www.pracuj.pl/praca/reporting-analyst-poznan-polwiejska-42,oferta,1002415842'], 1, ['technologies-1', []], ['responsibilities-1', ['Provide analytical support to our Operations Teams, focused on Business Analytics', 'Analyze the data/numbers and prepare daily reports', 'Report for core business needs', 'Generate improvement suggestions', 'Develop some general knowledge of local and global business trends']], ['requirements-1', ['C1 level of English (both written &amp; spoken)', '3 years of working experience in BPO', 'Experience in a similar role or Reporting/Workforce Management', 'Excellent communication skills', 'Expert Microsoft Excel knowledge (experience in optimizing Excel reports - time reduction focused)', 'Ability to work as part of a flexible, fast-changing environment']], ['offered-1', ['Competitive salary package &amp; meal vouchers', 'The opportunity to work in a multi-cultural environment', 'Private medical insurance', 'Flexible working schedule &amp; work from home possibilities', 'Access to Multisport card', 'Learning programs for your development', 'Wellness activities for your wellbeing']], ['additional-module-2', ['As a Reporting Analyst you will be responsible for defining, developing and finalizing reporting projects. You will have a chance to take part in optimizing global plan and providing analytical support to teams. On top of that you will use creative thinking to solve diverse business problems, learn and build you career.']], ['additional-module-3', ['We take pride in our approach to diversity, as we believe it adds value to every organization and enriches each of our lives. We are committed to the fair treatment of our staff, regardless of race, gender, religion, sexual orientation, responsibility for dependents, age, physical/mental disability, or background.']]]"/>
    <s v="Specialist (Mid/Regular), Senior Specialist (Senior)"/>
    <s v="Reporting Analyst"/>
    <s v="'Provide analytical support to our Operations Teams, focused on Business Analytics', 'Analyze the data/numbers and prepare daily reports', 'Report for core business needs', 'Generate improvement suggestions', 'Develop some general knowledge of local and global business trends'"/>
    <s v="'C1 level of English (both written &amp; spoken)', '3 years of working experience in BPO', 'Experience in a similar role or Reporting/Workforce Management', 'Excellent communication skills', 'Expert Microsoft Excel knowledge (experience in optimizing Excel reports - time reduction focused)', 'Ability to work as part of a flexible, fast-changing environment'"/>
    <s v="'Competitive salary package &amp; meal vouchers', 'The opportunity to work in a multi-cultural environment', 'Private medical insurance', 'Flexible working schedule &amp; work from home possibilities', 'Access to Multisport card', 'Learning programs for your development', 'Wellness activities for your wellbeing'"/>
    <m/>
    <m/>
    <m/>
    <s v="reporting analyst"/>
    <x v="0"/>
    <n v="2"/>
    <s v=" c:business analyst  ji:0  Int:  c:financial analyst  ji:2  Int:reporting  c:system analyst  ji:0  Int:  c:data scientist  ji:2  Int:reporting  c:financial controller  ji:0  Int:  c:intern analyst  ji:0  Int:  c:security analyst  ji:0  Int:"/>
    <s v="cos:business analyst  cos:0.861 cos:financial analyst  cos:0.848 cos:system analyst  cos:0.934 cos:data scientist  cos:0.919 cos:financial controller  cos:0.907 cos:intern analyst  cos:0.971 cos:security analyst  cos:0.933"/>
    <n v="0.97099999999999997"/>
    <s v="intern analyst"/>
    <s v="analyst"/>
    <s v="provide analytical support operation team focused business analytics analyze data number prepare daily report core need generate improvement suggestion develop general knowledge local global trend"/>
    <x v="2"/>
    <n v="4"/>
    <s v=" c:business analyst  ji:3  Int:support operation business  c:financial analyst  ji:1  Int:support  c:system analyst  ji:0  Int:  c:data scientist  ji:4  Int:data report analytics analytical  c:financial controller  ji:1  Int:general  c:intern analyst  ji:0  Int:  c:security analyst  ji:0  Int:"/>
    <s v="cos:business analyst  cos:0 cos:financial analyst  cos:0 cos:system analyst  cos:0 cos:data scientist  cos:0 cos:financial controller  cos:0 cos:intern analyst  cos:0 cos:security analyst  cos:0"/>
    <n v="0"/>
    <s v="n"/>
    <s v="improvement general support trend number develop core provide local knowledge operation analyze global team prepare focused suggestion generate daily need business"/>
  </r>
  <r>
    <n v="2626"/>
    <n v="2639"/>
    <s v="Reporting Analyst"/>
    <s v="['https://www.pracuj.pl/praca/reporting-analyst-warszawa-prosta-1,oferta,1002451439']"/>
    <s v="Specjalista (Mid / Regular), Młodszy specjalista (Junior)"/>
    <s v="[['https://www.pracuj.pl/praca/reporting-analyst-warszawa-prosta-1,oferta,1002451439'], 1, ['responsibilities-1', ['Working as a member of a team to deliver an excellent service on reporting', 'Support the Internal &amp; external management function for Sysnet and its external customers', 'Translate stakeholders requirements into reporting deliverables', 'Provide Daily, Weekly and Monthly KPI reporting for key stakeholders that provide insights into key data points', 'Visualise trends and reports utilizing MS PPT and MS Excel functionality', 'Monitor data to identify changes in trends', 'Effectively communicate the results of data analysis in written and verbal form to managers']], ['requirements-1', ['Strong skills in the usage of reporting and analysing', '2+ years’ experience in a similar role', 'Good interpersonal, organizational, writing, communications and briefing skills', 'Strong analytical and problem-solving skills', 'Ability to utilise SQL and MS EXCEL to create queries, formulas, pivot tables, chart and reports at an advanced level', 'Data preparation, processing and visualisation', 'Must demonstrate excellent time management and be capable of working independently and as part of a dynamic team', 'Strong focus on details', 'Excellent oral, written and interpersonal communication skills. Must be able to clearly communicate technical issues to non-technical people', 'Full professional proficiency in English']], ['benefits-1', ['sharing the costs of sports activities', 'private medical care', 'life insurance', 'remote work opportunities', 'no dress code', 'extra social benefits', 'holiday funds', 'employee referral program', 'charity initiatives', 'extra leave']], ['about-us-1', ['VikingCloud provides end-to-end security and compliance solutions to businesses all around the globe, delivering cutting-edge ways to secure networks, maintain compliance, and complete assurance testing and assessments. Almost 5 million merchants use its award-winning platform through partnerships with many of the world’s leading acquirers and payment service providers. VikingCloud also works with many of the world’s largest brands helping them proactively manage ever-changing cyber threats and business risk. Viking Cloud’s Asgard Platform™ processes billions of security events daily, providing real-time intelligence access to an organization’s cyber risk landscape. Headquartered in Dublin, Ireland, with operations in the United States, India, Poland, the United Kingdom, and South Africa, VikingCloud has clients in more than 100 countries worldwide and employs over 1,000 people globally.']]]"/>
    <s v="Specialist (Mid/Regular), Junior Specialist (Junior)"/>
    <s v="Reporting Analyst"/>
    <s v="'Working as a member of a team to deliver an excellent service on reporting', 'Support the Internal &amp; external management function for Sysnet and its external customers', 'Translate stakeholders requirements into reporting deliverables', 'Provide Daily, Weekly and Monthly KPI reporting for key stakeholders that provide insights into key data points', 'Visualise trends and reports utilizing MS PPT and MS Excel functionality', 'Monitor data to identify changes in trends', 'Effectively communicate the results of data analysis in written and verbal form to managers'"/>
    <s v="'Strong skills in the usage of reporting and analysing', '2+ years’ experience in a similar role', 'Good interpersonal, organizational, writing, communications and briefing skills', 'Strong analytical and problem-solving skills', 'Ability to utilise SQL and MS EXCEL to create queries, formulas, pivot tables, chart and reports at an advanced level', 'Data preparation, processing and visualisation', 'Must demonstrate excellent time management and be capable of working independently and as part of a dynamic team', 'Strong focus on details', 'Excellent oral, written and interpersonal communication skills. Must be able to clearly communicate technical issues to non-technical people', 'Full professional proficiency in English'"/>
    <m/>
    <m/>
    <m/>
    <s v="'sharing the costs of sports activities', 'private medical care', 'life insurance', 'remote work opportunities', 'no dress code', 'extra social benefits', 'holiday funds', 'employee referral program', 'charity initiatives', 'extra leave'"/>
    <s v="reporting analyst"/>
    <x v="0"/>
    <n v="2"/>
    <s v=" c:business analyst  ji:0  Int:  c:financial analyst  ji:2  Int:reporting  c:system analyst  ji:0  Int:  c:data scientist  ji:2  Int:reporting  c:financial controller  ji:0  Int:  c:intern analyst  ji:0  Int:  c:security analyst  ji:0  Int:"/>
    <s v="cos:business analyst  cos:0.861 cos:financial analyst  cos:0.848 cos:system analyst  cos:0.934 cos:data scientist  cos:0.919 cos:financial controller  cos:0.907 cos:intern analyst  cos:0.971 cos:security analyst  cos:0.933"/>
    <n v="0.97099999999999997"/>
    <s v="intern analyst"/>
    <s v="analyst"/>
    <s v="working member team deliver excellent service reporting support internal external management function sysnet customer translate stakeholder requirement deliverable provide daily weekly monthly kpi key insight data point visualise trend report utilizing m ppt excel functionality monitor identify change effectively communicate result analysis written verbal form manager"/>
    <x v="0"/>
    <n v="5"/>
    <s v=" c:business analyst  ji:5  Int:management support customer service manager  c:financial analyst  ji:4  Int:support reporting excel management  c:system analyst  ji:1  Int:key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xcellent ppt insight data report communicate requirement identify analysis sysnet function key working utilizing functionality monthly written team effectively form reporting result visualise trend provide kpi excel member point weekly external m internal deliver daily translate monitor change verbal deliverable"/>
  </r>
  <r>
    <n v="2627"/>
    <n v="2640"/>
    <s v="Reporting and Automation Analyst (Finance)"/>
    <s v="['https://www.pracuj.pl/praca/reporting-and-automation-analyst-finance-krakow-powstancow-wielkopolskich-13g,oferta,1002424084']"/>
    <s v="Specjalista (Mid / Regular)"/>
    <s v="[['https://www.pracuj.pl/praca/reporting-and-automation-analyst-finance-krakow-powstancow-wielkopolskich-13g,oferta,1002424084'], 1, ['responsibilities-1', ['This position is part of the ARS Management Reporting group which mainly supports US Retail Finance teams through data analysis, process improvement and decision support solutions. The analyst will be responsible for performing financial data analysis and reporting tasks which, at times, will require developing automated processes to extract, transform, load, compile, analyze, and distribute data/reports in accordance with business needs. The analyst will assist in maintaining data repository processes to support daily, weekly, monthly, quarterly, and annual reports using a variety of reporting tools.', 'The position requires an ability to approach issues from a Finance standpoint while using technical skills to plan and accomplish projects and tasks such as:', 'Revenue Variance Reporting', 'AR/AP Reporting', 'Expense Reporting', 'Accruals calculations (revenue &amp; expense)', 'Client Profitability Initiatives', 'Cash Flow &amp; Scorecard']], ['requirements-1', ['Finance and accounting knowledge', 'Advanced knowledge of Microsoft Office Suite (Excel, Access, etc)', 'Intermediate to advanced level of Visual Basic for Applications (VBA)', 'Intermediate to advanced level of Structured Query Language (SQL)', 'Spotless record &amp; strong ethos', 'Excellent analytical and communication skills', 'Business requirement gathering', 'Capable of working on projects with aggressive schedules', 'Relational database concepts', 'BI tools exposure (PowerBI, PowerAutomate', 'Sharepoint management']], ['additional-module-1', ['Aon is in the business of better decisions', '', 'At Aon, we shape decisions for the better to protect and enrich the lives of people around the world.', '', 'As an organization, we are united through trust as one inclusive, diverse team, and we are passionate about helping our colleagues and clients succeed']], ['additional-module-2',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pecialist (Mid/Regular)"/>
    <s v="Reporting and Automation Analyst (Finance)"/>
    <s v="'This position is part of the ARS Management Reporting group which mainly supports US Retail Finance teams through data analysis, process improvement and decision support solutions. The analyst will be responsible for performing financial data analysis and reporting tasks which, at times, will require developing automated processes to extract, transform, load, compile, analyze, and distribute data/reports in accordance with business needs. The analyst will assist in maintaining data repository processes to support daily, weekly, monthly, quarterly, and annual reports using a variety of reporting tools.', 'The position requires an ability to approach issues from a Finance standpoint while using technical skills to plan and accomplish projects and tasks such as:', 'Revenue Variance Reporting', 'AR/AP Reporting', 'Expense Reporting', 'Accruals calculations (revenue &amp; expense)', 'Client Profitability Initiatives', 'Cash Flow &amp; Scorecard'"/>
    <s v="'Finance and accounting knowledge', 'Advanced knowledge of Microsoft Office Suite (Excel, Access, etc)', 'Intermediate to advanced level of Visual Basic for Applications (VBA)', 'Intermediate to advanced level of Structured Query Language (SQL)', 'Spotless record &amp; strong ethos', 'Excellent analytical and communication skills', 'Business requirement gathering', 'Capable of working on projects with aggressive schedules', 'Relational database concepts', 'BI tools exposure (PowerBI, PowerAutomate', 'Sharepoint management'"/>
    <m/>
    <m/>
    <m/>
    <m/>
    <s v="reporting automation analyst finance"/>
    <x v="0"/>
    <n v="3"/>
    <s v=" c:business analyst  ji:1  Int:automation  c:financial analyst  ji:3  Int:reporting finance  c:system analyst  ji:0  Int:  c:data scientist  ji:2  Int:reporting  c:financial controller  ji:1  Int:finance  c:intern analyst  ji:0  Int:  c:security analyst  ji:0  Int:"/>
    <s v="cos:business analyst  cos:0.906 cos:financial analyst  cos:0.913 cos:system analyst  cos:0.949 cos:data scientist  cos:0.945 cos:financial controller  cos:0.945 cos:intern analyst  cos:0.96 cos:security analyst  cos:0.956"/>
    <n v="0.96"/>
    <s v="intern analyst"/>
    <s v="analyst automation"/>
    <s v="position part ar management reporting group mainly support u retail finance team data analysis process improvement decision solution analyst responsible performing financial task time require developing automated extract transform load compile analyze distribute report accordance business need assist maintaining repository daily weekly monthly quarterly annual using variety tool requires ability approach issue standpoint technical skill plan accomplish project revenue variance ap expense accrual calculation client profitability initiative cash flow scorecard"/>
    <x v="0"/>
    <n v="6"/>
    <s v=" c:business analyst  ji:6  Int:project management support client process business  c:financial analyst  ji:5  Int:finance management support financial reporting  c:system analyst  ji:0  Int:  c:data scientist  ji:4  Int:data analysis report reporting  c:financial controller  ji:2  Int:financial finance  c:intern analyst  ji:0  Int:  c:security analyst  ji:1  Int:revenue"/>
    <s v="cos:business analyst  cos:0 cos:financial analyst  cos:0 cos:system analyst  cos:0 cos:data scientist  cos:0 cos:financial controller  cos:0 cos:intern analyst  cos:0 cos:security analyst  cos:0"/>
    <n v="0"/>
    <s v="n"/>
    <s v="finance flow ar repository analysis issue variance transform revenue decision team group part need u assist plan extract load using weekly annual ap compile approach require daily quarterly retail improvement analyst data report maintaining skill automated tool distribute profitability monthly cash performing initiative accrual financial accordance reporting expense technical position solution ability task requires developing responsible variety mainly standpoint analyze calculation accomplish time scorecard"/>
  </r>
  <r>
    <n v="2628"/>
    <n v="2641"/>
    <s v="Reporting &amp; Data Analyst (Audit Delivery Center)"/>
    <s v="['https://www.pracuj.pl/praca/reporting-data-analyst-audit-delivery-center-rzeszow,oferta,1002397235']"/>
    <s v="Specjalista (Mid / Regular)"/>
    <s v="[['https://www.pracuj.pl/praca/reporting-data-analyst-audit-delivery-center-rzeszow,oferta,1002397235'], 1, ['responsibilities-1', ['Providing comprehensive administrative and organizational support to ADC Management and to our office in Rzeszów;', 'Involvement in new internal projects related to development of business processes. Help in structuring and documenting procedures related to business processes;', 'Preparing Microsoft Word documents, Excel spreadsheet and PowerPoint presentations;', 'Administration of access rights to ADC IT systems / tools / platforms;', 'Coordination and maintenance of staff administrative records;', 'Providing logistical and technical support for meetings, conferences and workshops and coordination of related activities (organizing meetings and arranging conference calls);', 'Preparation of various forms of internal communication;', 'Support with preparing management reporting related to ADC processes;', 'Managing time sheets’ completion process;', 'Monitoring and maintenance of office supplies;', 'Ensuring proper flow of information and documentation.']], ['requirements-1', ['University graduate of any faculty - Bachelor’s or Master’s degree;', 'Excellent interpersonal, communication and relationship management skills;', 'Good written and verbal English skills;', 'Experienced with MS Office (especially Excel, PowerPoint and Word) and with ability to learn new technologies effectively;', 'Systematic approach to work and ability to prioritize workload - ability to multitask;', 'Attention to detail, with a sense of responsibility and delivery of results;', 'Enthusiastic attitude to expand knowledge and taking over new responsibilities;', 'Able to work in a team and be proactive;', 'Administrative Experience in working in global teams would be an asset.']], ['offered-1', ['Stable employment based on a contract of employment;', 'Hybrid model of work - the possibility of partial work from home and office;', 'Training program that will introduce you to your new role;', 'Buddy program – support of an experienced Team Member through first months of your employment;', 'A great place to build a professional career;', 'Internal trainings selected for soft and technical skills improvement;', 'Access to the newest online learnings (Udemy for Business, LinkedIn Learning, getAbstract, Culture Navigator)Attractive benefits package (including private medical care, life insurance, Multisport card, MyBenefit platform, travel insurance);', 'International working environment;', 'Being a member of the team that values good atmosphere.']], ['additional-module-2', ['🛋️ Take part in our selection process right from the convenience of your home.', '', '💻 In case your educational / professional background meets the core requirements of the position, we will invite you to a live video interview, that gives us the opportunity to talk to each other just like it was a meeting in person.', 'About Deloitte', 'Deloitte is a variety of people, experience, industries and services we deliver in 150 countries of the world. It is an intellectual challenge, a good starting point for your career, and an excellent opportunity for continuous development and gaining valuable life experiences.', '', 'What you only must do is to take the first step - press the apply button and send us your CV, go through all the stages of the recruitment process and sign a contract with us. Deloitte is simply your best choice.']], ['additional-module-3', ['Audit Delivery Center - group of professionals who support the audit teams across Deloitte Central Europe in the delivery of top quality audit services to their clients via performance of selected audit activities.']]]"/>
    <s v="Specialist (Mid/Regular)"/>
    <s v="Reporting &amp; Data Analyst (Audit Delivery Center)"/>
    <s v="'Providing comprehensive administrative and organizational support to ADC Management and to our office in Rzeszów;', 'Involvement in new internal projects related to development of business processes. Help in structuring and documenting procedures related to business processes;', 'Preparing Microsoft Word documents, Excel spreadsheet and PowerPoint presentations;', 'Administration of access rights to ADC IT systems / tools / platforms;', 'Coordination and maintenance of staff administrative records;', 'Providing logistical and technical support for meetings, conferences and workshops and coordination of related activities (organizing meetings and arranging conference calls);', 'Preparation of various forms of internal communication;', 'Support with preparing management reporting related to ADC processes;', 'Managing time sheets’ completion process;', 'Monitoring and maintenance of office supplies;', 'Ensuring proper flow of information and documentation.'"/>
    <s v="'University graduate of any faculty - Bachelor’s or Master’s degree;', 'Excellent interpersonal, communication and relationship management skills;', 'Good written and verbal English skills;', 'Experienced with MS Office (especially Excel, PowerPoint and Word) and with ability to learn new technologies effectively;', 'Systematic approach to work and ability to prioritize workload - ability to multitask;', 'Attention to detail, with a sense of responsibility and delivery of results;', 'Enthusiastic attitude to expand knowledge and taking over new responsibilities;', 'Able to work in a team and be proactive;', 'Administrative Experience in working in global teams would be an asset.'"/>
    <s v="'Stable employment based on a contract of employment;', 'Hybrid model of work - the possibility of partial work from home and office;', 'Training program that will introduce you to your new role;', 'Buddy program – support of an experienced Team Member through first months of your employment;', 'A great place to build a professional career;', 'Internal trainings selected for soft and technical skills improvement;', 'Access to the newest online learnings (Udemy for Business, LinkedIn Learning, getAbstract, Culture Navigator)Attractive benefits package (including private medical care, life insurance, Multisport card, MyBenefit platform, travel insurance);', 'International working environment;', 'Being a member of the team that values good atmosphere.'"/>
    <m/>
    <m/>
    <m/>
    <s v="reporting data analyst audit delivery center"/>
    <x v="2"/>
    <n v="3"/>
    <s v=" c:business analyst  ji:1  Int:center  c:financial analyst  ji:2  Int:reporting  c:system analyst  ji:1  Int:center  c:data scientist  ji:3  Int:data reporting  c:financial controller  ji:1  Int:audit  c:intern analyst  ji:0  Int:  c:security analyst  ji:0  Int:"/>
    <s v="cos:business analyst  cos:0.926 cos:financial analyst  cos:0.912 cos:system analyst  cos:0.955 cos:data scientist  cos:0.957 cos:financial controller  cos:0.958 cos:intern analyst  cos:0.954 cos:security analyst  cos:0.954"/>
    <n v="0.95799999999999996"/>
    <s v="financial controller"/>
    <s v="analyst audit delivery center"/>
    <s v="providing comprehensive administrative organizational support adc management office rzeszów involvement new internal project related development business process help structuring documenting procedure preparing microsoft word document excel spreadsheet powerpoint presentation administration access right it system tool platform coordination maintenance staff record logistical technical meeting conference workshop activity organizing arranging call preparation various form communication reporting managing time sheet completion monitoring supply ensuring proper flow information documentation"/>
    <x v="0"/>
    <n v="7"/>
    <s v=" c:business analyst  ji:7  Int:project management support monitoring process supply business  c:financial analyst  ji:4  Int:support reporting excel management  c:system analyst  ji:2  Int:it system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rzeszów completion communication coordination information word managing arranging office procedure record form involvement development platform documentation adc logistical meeting presentation right administrative document excel microsoft staff providing system various organizational related call preparation documenting access structuring administration workshop sheet maintenance tool organizing activity spreadsheet ensuring help reporting technical new powerpoint it proper conference comprehensive preparing internal time"/>
  </r>
  <r>
    <n v="2629"/>
    <n v="2642"/>
    <s v="Retailer Customer Experience Analyst"/>
    <s v="['https://www.pracuj.pl/praca/retailer-customer-experience-analyst-krakow-aleja-jana-pawla-ii-196,oferta,1002476138']"/>
    <s v="Specjalista (Mid / Regular), Młodszy specjalista (Junior)"/>
    <s v="[['https://www.pracuj.pl/praca/retailer-customer-experience-analyst-krakow-aleja-jana-pawla-ii-196,oferta,1002476138'], 1, ['responsibilities-1', ['Contribute to the deployment of the retailer NPS (customer experience) deployment across different markets', 'Create weekly reports from the live markets with initial analysis', 'Lead weekly / bi-weekly huddle sessions with the markets to review the report', 'Guide markets on NPS analytics dashboard and deep dive into the opportunities that arise from the retailers', 'Share key learnings and quick wins with regions for additional business value']], ['requirements-1', ['Proactive individual with analytical and data driven mindset for business analysis &amp; translating data into actions', 'Capable to think &amp; develop out of the box solutions', 'A proven background in B2B (Business 2 Business) that understands the retail environment', 'Ability to work closely with different countries to discuss updates on reports and define action plans', 'Good communication &amp; analytics skills']], ['offered-1', ['Private medical and dental care, life insurance;', 'Subsidized meals in company canteens or Sodexo card;', 'Hybrid work opportunity and flexible working arrangements;', 'Employee pension plan;', 'Multisport program;', 'Cafeteria program;', 'Wide range of trainings, optional language classes, further education and professional qualification support possibility', 'Free bike and car parking for all employees.']], ['additional-module-1', ['Revolutionary change. We are bold. Using technology and science.', 'Endless experiences. We learn from every moment. It is our choice how we develop and who we become.', 'Shape the future. We are independent. Each of us has the power to change the way we work, live, and innovate.', 'Stronger Together. We are one team. Our success lies in cooperation and trust.', 'Strong Legacy. We build on our history. We reach for over 140 years of our experience to make clients and employees satisfied.', 'Diverse scope. We love diversity. Being different means that together we can reach better results.']]]"/>
    <s v="Specialist (Mid/Regular), Junior Specialist (Junior)"/>
    <s v="Retailer Customer Experience Analyst"/>
    <s v="'Contribute to the deployment of the retailer NPS (customer experience) deployment across different markets', 'Create weekly reports from the live markets with initial analysis', 'Lead weekly / bi-weekly huddle sessions with the markets to review the report', 'Guide markets on NPS analytics dashboard and deep dive into the opportunities that arise from the retailers', 'Share key learnings and quick wins with regions for additional business value'"/>
    <s v="'Proactive individual with analytical and data driven mindset for business analysis &amp; translating data into actions', 'Capable to think &amp; develop out of the box solutions', 'A proven background in B2B (Business 2 Business) that understands the retail environment', 'Ability to work closely with different countries to discuss updates on reports and define action plans', 'Good communication &amp; analytics skills'"/>
    <s v="'Private medical and dental care, life insurance;', 'Subsidized meals in company canteens or Sodexo card;', 'Hybrid work opportunity and flexible working arrangements;', 'Employee pension plan;', 'Multisport program;', 'Cafeteria program;', 'Wide range of trainings, optional language classes, further education and professional qualification support possibility', 'Free bike and car parking for all employees.'"/>
    <m/>
    <m/>
    <m/>
    <s v="retailer customer experience analyst"/>
    <x v="4"/>
    <n v="1"/>
    <s v=" c:business analyst  ji:1  Int:customer  c:financial analyst  ji:0  Int:  c:system analyst  ji:0  Int:  c:data scientist  ji:0  Int:  c:financial controller  ji:0  Int:  c:intern analyst  ji:0  Int:  c:security analyst  ji:0  Int:"/>
    <s v="cos:business analyst  cos:0.889 cos:financial analyst  cos:0.88 cos:system analyst  cos:0.948 cos:data scientist  cos:0.934 cos:financial controller  cos:0.926 cos:intern analyst  cos:0.969 cos:security analyst  cos:0.949"/>
    <n v="0.96899999999999997"/>
    <s v="intern analyst"/>
    <s v="retailer experience analyst"/>
    <s v="contribute deployment retailer np customer experience across different market create weekly report live initial analysis lead bi huddle session review guide analytics dashboard deep dive opportunity arise share key learning quick win region additional business value"/>
    <x v="2"/>
    <n v="4"/>
    <s v=" c:business analyst  ji:3  Int:customer business market  c:financial analyst  ji:0  Int:  c:system analyst  ji:1  Int:key  c:data scientist  ji:4  Int:report analysis analytics bi  c:financial controller  ji:0  Int:  c:intern analyst  ji:0  Int:  c:security analyst  ji:0  Int:"/>
    <s v="cos:business analyst  cos:0 cos:financial analyst  cos:0 cos:system analyst  cos:0 cos:data scientist  cos:0 cos:financial controller  cos:0 cos:intern analyst  cos:0 cos:security analyst  cos:0"/>
    <n v="0"/>
    <s v="n"/>
    <s v="win key create opportunity review different guide additional market value dive share quick contribute dashboard deployment across live session learning lead experience arise business retailer np weekly initial customer region huddle deep"/>
  </r>
  <r>
    <n v="2630"/>
    <n v="2643"/>
    <s v="Revenue Recognition Analyst"/>
    <s v="['https://www.pracuj.pl/praca/revenue-recognition-analyst-warszawa,oferta,1002381978']"/>
    <s v="Specjalista (Mid / Regular)"/>
    <s v="[['https://www.pracuj.pl/praca/revenue-recognition-analyst-warszawa,oferta,1002381978'], 1, ['responsibilities-1', ['Identifying revenue recognition issues on incoming deals', 'Reviewing significant, non-standard contracts for compliance with ASC 606 and authoritative guidance', 'Preparation of Revenue Recognition documents for new Contracts', 'Working with Sales and Best Practice Manager on contract issues to provide suggestions and assistance for contract negotiation to ensure proper revenue recognition', 'Communicating and educating Sales and Best Practices Manager about basic revenue accounting principles', 'Perform revenue carve out based on SSP', 'Ensuring that revenues and cost of goods sold are recorded in an accurate and timely matter', 'Assisting in quarter-end revenue audit efforts', 'Ensuring contract parameters and requirements are met', 'Analyzing findings, developing recommendations and presenting to senior management', 'Evaluating processing workflows and identifying potential areas of improvement']], ['requirements-1', ['3-4 years of experience on similar position', 'Excellent English written and verbal communication skills.', 'Ability to work and interact in a professional environment with different cultural backgrounds.', 'Ability to think on your feet and know when you need assistance', 'Ability to work in a stressful environment and work long hours to meet the quarter deadlines', 'Knowledge and ability to use SFDC, Excel, PowerPoint, Pivot tables, MicroStrategy, and SharePoint', 'Flexibility, hands-on attitude, proactivity and initiative to resolve issues', 'Comfort in working in an international, dynamic, culturally diverse and challenging organization', 'Attention to details and process thinking']], ['offered-1', ['Competitive salary', 'Additional benefits', 'Possibility of co-financing professional qualifications and certificates', 'Work in a truly international environment', 'Hybrid type of work (remote / office)']]]"/>
    <s v="Specialist (Mid/Regular)"/>
    <s v="Revenue Recognition Analyst"/>
    <s v="'Identifying revenue recognition issues on incoming deals', 'Reviewing significant, non-standard contracts for compliance with ASC 606 and authoritative guidance', 'Preparation of Revenue Recognition documents for new Contracts', 'Working with Sales and Best Practice Manager on contract issues to provide suggestions and assistance for contract negotiation to ensure proper revenue recognition', 'Communicating and educating Sales and Best Practices Manager about basic revenue accounting principles', 'Perform revenue carve out based on SSP', 'Ensuring that revenues and cost of goods sold are recorded in an accurate and timely matter', 'Assisting in quarter-end revenue audit efforts', 'Ensuring contract parameters and requirements are met', 'Analyzing findings, developing recommendations and presenting to senior management', 'Evaluating processing workflows and identifying potential areas of improvement'"/>
    <s v="'3-4 years of experience on similar position', 'Excellent English written and verbal communication skills.', 'Ability to work and interact in a professional environment with different cultural backgrounds.', 'Ability to think on your feet and know when you need assistance', 'Ability to work in a stressful environment and work long hours to meet the quarter deadlines', 'Knowledge and ability to use SFDC, Excel, PowerPoint, Pivot tables, MicroStrategy, and SharePoint', 'Flexibility, hands-on attitude, proactivity and initiative to resolve issues', 'Comfort in working in an international, dynamic, culturally diverse and challenging organization', 'Attention to details and process thinking'"/>
    <s v="'Competitive salary', 'Additional benefits', 'Possibility of co-financing professional qualifications and certificates', 'Work in a truly international environment', 'Hybrid type of work (remote / office)'"/>
    <m/>
    <m/>
    <m/>
    <s v="revenue recognition analyst"/>
    <x v="6"/>
    <n v="2"/>
    <s v=" c:business analyst  ji:0  Int:  c:financial analyst  ji:0  Int:  c:system analyst  ji:0  Int:  c:data scientist  ji:0  Int:  c:financial controller  ji:0  Int:  c:intern analyst  ji:0  Int:  c:security analyst  ji:2  Int:revenue"/>
    <s v="cos:business analyst  cos:0.889 cos:financial analyst  cos:0.886 cos:system analyst  cos:0.953 cos:data scientist  cos:0.939 cos:financial controller  cos:0.931 cos:intern analyst  cos:0.968 cos:security analyst  cos:0.959"/>
    <n v="0.96799999999999997"/>
    <s v="intern analyst"/>
    <s v="recognition analyst"/>
    <s v="identifying revenue recognition issue incoming deal reviewing significant non standard contract compliance asc 606 authoritative guidance preparation document new working sale best practice manager provide suggestion assistance negotiation ensure proper communicating educating basic accounting principle perform carve based ssp ensuring cost good sold recorded accurate timely matter assisting quarter end audit effort parameter requirement met analyzing finding developing recommendation presenting senior management evaluating processing workflow potential area improvement"/>
    <x v="0"/>
    <n v="4"/>
    <s v=" c:business analyst  ji:4  Int:manager sale contract management  c:financial analyst  ji:3  Int:cost management accounting  c:system analyst  ji:0  Int:  c:data scientist  ji:0  Int:  c:financial controller  ji:2  Int:audit accounting  c:intern analyst  ji:1  Int:processing  c:security analyst  ji:1  Int:revenue"/>
    <s v="cos:business analyst  cos:0 cos:financial analyst  cos:0 cos:system analyst  cos:0 cos:data scientist  cos:0 cos:financial controller  cos:0 cos:intern analyst  cos:0 cos:security analyst  cos:0"/>
    <n v="0"/>
    <s v="n"/>
    <s v="606 matter workflow issue identifying quarter accounting revenue senior end potential effort analyzing suggestion processing perform timely standard accurate carve assisting non provide met good document ensure finding significant recommendation negotiation preparation parameter sold best educating incoming asc improvement evaluating practice requirement working recorded deal basic ensuring area audit guidance presenting authoritative recognition compliance principle new communicating developing based ssp proper assistance cost reviewing"/>
  </r>
  <r>
    <n v="2631"/>
    <n v="2644"/>
    <s v="Reward &amp; Analytics Senior Specialist"/>
    <s v="['https://www.pracuj.pl/praca/reward-analytics-senior-specialist-warszawa-polna-11,oferta,1002449930']"/>
    <s v="Starszy specjalista (Senior)"/>
    <s v="[['https://www.pracuj.pl/praca/reward-analytics-senior-specialist-warszawa-polna-11,oferta,1002449930'], 1, ['responsibilities-1', ['Analiza danych ad-hoc z obszaru C&amp;B oraz realizacja okresowych przeglądów wynagrodzeń', 'Współpraca z firmami badawczymi przy benchmarku wynagrodzeń', 'Współudział w rozwoju funkcjonującego w organizacji systemu wynagrodzeń', 'Budowanie, modyfikacja i zarządzanie mechanizmami wynagrodzeń zmiennych', 'Wsparcie w tworzeniu regulaminów i procedur, dotyczących systemów motywacyjnych', 'Wsparcie dla klientów wewnętrznych w zakresie programów motywacyjnych', 'Udział w projektach z obszaru Human Capital (w tym C&amp;B)']], ['requirements-1', ['Min. 3 lata doświadczenia w pracy na podobnym stanowisku lub na stanowisku związanych z analityką danych w dużej międzynarodowej organizacji,', 'Doświadczenie w analizie ilościowej danych,', 'Mile widziane doświadczenie w procesach HR w obszarze C&amp;B takich jak przegląd wynagrodzeń, analizy, budżetowanie itp.,', 'Bardzo dobra umiejętność pracy zespołowej,', 'Bardzo dobra znajomość MS Excel bardzo dobra znajomość języka angielskiego w mowie i piśmie,', 'Analityczne myślenie.']], ['offered-1', ['Elastyczne warunki - elastyczny początek dnia, workation, sabbatical leave,', 'Rozwój i podnoszenie kwalifikacji - pełne wsparcie zespołu podczas procesu wdrożenia, mentoring, szkolenia, warsztaty, certyfikacja współ-/finansowana przez PwC np. (...),', 'Szeroki program medyczno-wellbeingowy - pakiet opieki medycznej (w tym opieka stomatologiczna, swoboda leczenia, fizjoterapia), różnorodne ubezpieczenia (np. na podróże zagraniczne), coaching, konsultacje psychologiczne, concierge dla młodych rodziców, grupy sportowe i wiele więcej,', 'Możliwość stworzenia indywidualnego planu benefitowego (wybór m.in. personal concierge, pakiet weterynaryjny dla pupila, financial &amp; legal assistance) oraz dostęp do kafeterii - w środku m.in. bony, zniżki na urządzenia IT i zakup samochodu,', '3 godziny płatnego urlopu w miesiącu na wolontariat;', '1 dzień wolnego z okazji urodzin']], ['additional-module-1', ['W przypadku wystąpienia problemów przy składaniu aplikacji skontaktuj się z nami pod adresem mailowym: [email\xa0protected]', '', 'Uprzejmie informujemy, iż adres mailowy [email\xa0protected] nie służy do przesyłania aplikacji.']]]"/>
    <s v="Senior Specialist (Senior)"/>
    <s v="Reward &amp; Analytics Senior Specialist"/>
    <s v="'Analysis of ad-hoc data in the C&amp;B area and implementation of periodic remuneration reviews', 'Cooperation with research companies on the remuneration benchmark', 'Participation in the development of the remuneration system functioning in the organization', 'Building, modification and management of variable remuneration mechanisms', 'Support in creating regulations and procedures regarding incentive schemes', 'Support for internal clients in the field of incentive programs', 'Participation in projects in the area of ​​Human Capital (including C&amp;B)'"/>
    <s v="'Min. 3 years of experience in a similar position or in a position related to data analytics in a large international organization,', 'Experience in quantitative data analysis,', 'Experience in HR processes in the C&amp;B area, such as salary review, analysis, budgeting, etc., is welcome .,', 'Very good teamwork skills,', 'Very good knowledge of MS Excel, very good command of spoken and written English,', 'Analytical thinking.'"/>
    <s v="'Flexible conditions - flexible start of the day, workation, sabbatical leave,', 'Development and improvement of qualifications - full support of the team during the implementation process, mentoring, training, workshops, certification co-/funded by PwC e.g. (...),' , 'Wide medical and wellbeing program - medical care package (including dental care, freedom of treatment, physiotherapy), various insurances (e.g. for foreign travel), coaching, psychological consultations, concierge for young parents, sports groups and much more,' , 'The possibility of creating an individual benefit plan (selection of, among others, personal concierge, veterinary package for a pet, financial &amp; legal assistance) and access to the cafeteria - inside, among others, vouchers, discounts on IT equipment and the purchase of a car,', '3 hours of paid leave per month for volunteering;', '1 day off for a birthday'"/>
    <m/>
    <m/>
    <m/>
    <s v="reward analytics  specialist"/>
    <x v="2"/>
    <n v="1"/>
    <s v=" c:business analyst  ji:0  Int:  c:financial analyst  ji:0  Int:  c:system analyst  ji:0  Int:  c:data scientist  ji:1  Int:analytics  c:financial controller  ji:0  Int:  c:intern analyst  ji:0  Int:  c:security analyst  ji:0  Int:"/>
    <s v="cos:business analyst  cos:0.899 cos:financial analyst  cos:0.876 cos:system analyst  cos:0.949 cos:data scientist  cos:0.949 cos:financial controller  cos:0.919 cos:intern analyst  cos:0.969 cos:security analyst  cos:0.951"/>
    <n v="0.96899999999999997"/>
    <s v="intern analyst"/>
    <s v=" specialist reward"/>
    <s v="analysis ad hoc data area implementation periodic remuneration review cooperation research company benchmark participation development system functioning organization building modification management variable mechanism support creating regulation procedure regarding incentive scheme internal client field program project human capital including"/>
    <x v="0"/>
    <n v="4"/>
    <s v=" c:business analyst  ji:4  Int:project support client management  c:financial analyst  ji:3  Int:support research management  c:system analyst  ji:1  Int:system  c:data scientist  ji:4  Int:data 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hoc human regulation review creating research incentive implementation participation field company area mechanism ad procedure organization functioning building development scheme program variable cooperation remuneration modification regarding benchmark system including capital internal periodic"/>
  </r>
  <r>
    <n v="2632"/>
    <n v="2645"/>
    <s v="Risk Data Analyst"/>
    <s v="['https://www.pracuj.pl/praca/risk-data-analyst-warszawa-prosta-36,oferta,1002444409']"/>
    <s v="Specjalista (Mid / Regular)"/>
    <s v="[['https://www.pracuj.pl/praca/risk-data-analyst-warszawa-prosta-36,oferta,1002444409'], 1, ['technologies-1', ['SQL']], ['responsibilities-1', ['Proactive identification of potential issues in credit risk exposure calculations.', 'Perform Variance analysis on key risk portfolios and business data focused on Securities products.', 'Maintain reasonability checks on crucial risk/finance attributes and calculations.', 'Assist in identification of critical data elements for key risk processes in partnership with consumers.', 'Presents findings analysis and make recommendations to senior management.', 'Develop tools, systems, procedures for potential issues identification.']], ['requirements-1', ['A total of around 3 years banking experience with good understanding of Credit Risk and Exposure calculations.', 'OTC, SFT, Fixed Income products knowledge welcomed.', 'A proven track record of successful project management of multiple priorities and dealing effectively with demanding business partners.', 'A high competency level with Tableau, MS Access/Excel/Project and SQL.', 'Strong data analysis skills and high level of attention to details.', 'Bachelors/University degree, Master’s degree preferred.']], ['offered-1', [&quot;Work in a challenging area of the financial industry with one of the world's leading companies with exposure to variety of products, processes and controls&quot;, 'Cooperation with a high quality, international, multicultural and global team', 'Work in a friendly and diversified environment, appreciating differences in style and perspective and using them to add value to decisions leading to organizational success', 'Management supporting balanced and agile work (flexible working hours, home office)', 'Attractive benefits package (Benefit System, medical care, pension plan etc.)', 'A chance to make a difference with various affinity networks and charity initiatives']],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dinner, and play table tennis, but also use the area for training, social dialogue, and business forums. You\'ll also find a cafe and restaurant, parking facilities and bike racks at all our sites, and a medical centre in our HQ in Warsaw.']]]"/>
    <s v="Specialist (Mid/Regular)"/>
    <s v="Risk Data Analyst"/>
    <s v="'Proactive identification of potential issues in credit risk exposure calculations.', 'Perform Variance analysis on key risk portfolios and business data focused on Securities products.', 'Maintain reasonability checks on crucial risk/finance attributes and calculations.', 'Assist in identification of critical data elements for key risk processes in partnership with consumers.', 'Presents findings analysis and make recommendations to senior management.', 'Develop tools, systems, procedures for potential issues identification.'"/>
    <s v="'A total of around 3 years banking experience with good understanding of Credit Risk and Exposure calculations.', 'OTC, SFT, Fixed Income products knowledge welcomed.', 'A proven track record of successful project management of multiple priorities and dealing effectively with demanding business partners.', 'A high competency level with Tableau, MS Access/Excel/Project and SQL.', 'Strong data analysis skills and high level of attention to details.', 'Bachelors/University degree, Master’s degree preferred.'"/>
    <s v="&quot;Work in a challenging area of the financial industry with one of the world's leading companies with exposure to variety of products, processes and controls&quot;, 'Cooperation with a high quality, international, multicultural and global team', 'Work in a friendly and diversified environment, appreciating differences in style and perspective and using them to add value to decisions leading to organizational success', 'Management supporting balanced and agile work (flexible working hours, home office)', 'Attractive benefits package (Benefit System, medical care, pension plan etc.)', 'A chance to make a difference with various affinity networks and charity initiatives'"/>
    <s v="'SQL'"/>
    <m/>
    <m/>
    <s v="risk data analyst"/>
    <x v="0"/>
    <n v="2"/>
    <s v=" c:business analyst  ji:0  Int:  c:financial analyst  ji:2  Int:risk  c:system analyst  ji:0  Int:  c:data scientist  ji:1  Int:data  c:financial controller  ji:0  Int:  c:intern analyst  ji:0  Int:  c:security analyst  ji:0  Int:"/>
    <s v="cos:business analyst  cos:0.894 cos:financial analyst  cos:0.889 cos:system analyst  cos:0.947 cos:data scientist  cos:0.942 cos:financial controller  cos:0.937 cos:intern analyst  cos:0.966 cos:security analyst  cos:0.951"/>
    <n v="0.96599999999999997"/>
    <s v="intern analyst"/>
    <s v="data analyst"/>
    <s v="proactive identification potential issue credit risk exposure calculation perform variance analysis key portfolio business data focused security product maintain reasonability check crucial finance attribute assist critical element process partnership consumer present finding make recommendation senior management develop tool system procedure"/>
    <x v="0"/>
    <n v="4"/>
    <s v=" c:business analyst  ji:4  Int:business product management process  c:financial analyst  ji:4  Int:credit finance risk management  c:system analyst  ji:2  Int:system key  c:data scientist  ji:2  Int:data analysis  c:financial controller  ji:1  Int:finance  c:intern analyst  ji:0  Int:  c:security analyst  ji:1  Int:security"/>
    <s v="cos:business analyst  cos:0 cos:financial analyst  cos:0 cos:system analyst  cos:0 cos:data scientist  cos:0 cos:financial controller  cos:0 cos:intern analyst  cos:0 cos:security analyst  cos:0"/>
    <n v="0"/>
    <s v="n"/>
    <s v="finance risk maintain data issue variance analysis key critical senior tool potential security partnership exposure perform procedure identification crucial credit check present make element develop attribute proactive reasonability portfolio assist calculation focused finding system recommendation consumer"/>
  </r>
  <r>
    <n v="2633"/>
    <n v="2646"/>
    <s v="Risk Management Reporting Analyst"/>
    <s v="['https://www.pracuj.pl/praca/risk-management-reporting-analyst-warszawa-senatorska-16,oferta,1002418203']"/>
    <s v="Ekspert"/>
    <s v="[['https://www.pracuj.pl/praca/risk-management-reporting-analyst-warszawa-senatorska-16,oferta,1002418203'], 1, ['responsibilities-1', ['Design, develop and execute credit risk reports,', 'Provide ad-hoc support and analysis,', 'Optimize data structures for risk reporting processes,', 'Interface with Risk Managers, Business Managers, Finance and Technology counterparts to ensure robust execution and compliance with all requirements,', 'Develop expertise in usage of various internal system and databases,', 'Support report automation and Identify potential process improvements and capabilities to increase consistency, transparency, and reliability of credit risk reports,', 'Build relationships with key internal and external stakeholders,', 'Maintenance of associated process documentation.']], ['requirements-1', ['Bachelor’s/University degree,', '3 years experience in Finance industry,', 'Knowledge of banking domain especially risk management and basic understanding of various credit policies,', 'Should have excellent proficiency in Microsoft Office – particularly Excel (metrics and data analysis),', 'Should have experience working with SAS – SAS Base and SAS Enterprise Guide – intermediate level,', 'Should have experience working with SQL – intermediate level,', 'Knowledge of Python and R would be a great asset,', 'Ability to build and maintain relationships with the ability to work collaboratively and with people at all levels of the organization,', 'Autonomous and highly motivated with the ability to multi-task productively and to work independently as well as collaboratively,', 'Good knowledge of banking products, risk processes and controls with good understanding of regulatory requirements and risk management framework,', 'English and Polish, allowing free verbal and written communication,', 'Strong analytical skills, conceptual thinking and the ability to draw conclusions.']],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Flexible and partly-remote working conditions,', &quot;Cooperation with a high quality team in a challenging area of the financial industry with one of the world's leading companies,&quot;, 'Access to the latest technologies and tools,', 'Opportunity to learn through participation in various projects.']], ['additional-module-1', ['Risk Strategy and Capital Department is a team co-creating and actively shaping risk management processes in Bank Handlowy w Warszawie S.A. Our employees are responsible among others for internal and external reporting (KNF, NBP, EBA), advanced data analysis, development and maintenance of management information systems and processes.']]]"/>
    <s v="Expert"/>
    <s v="Risk Management Reporting Analyst"/>
    <s v="'Design, develop and execute credit risk reports,', 'Provide ad-hoc support and analysis,', 'Optimize data structures for risk reporting processes,', 'Interface with Risk Managers, Business Managers, Finance and Technology counterparts to ensure robust execution and compliance with all requirements,', 'Develop expertise in usage of various internal system and databases,', 'Support report automation and Identify potential process improvements and capabilities to increase consistency, transparency, and reliability of credit risk reports,', 'Build relationships with key internal and external stakeholders,', 'Maintenance of associated process documentation.'"/>
    <s v="'Bachelor’s/University degree,', '3 years experience in Finance industry,', 'Knowledge of banking domain especially risk management and basic understanding of various credit policies,', 'Should have excellent proficiency in Microsoft Office – particularly Excel (metrics and data analysis),', 'Should have experience working with SAS – SAS Base and SAS Enterprise Guide – intermediate level,', 'Should have experience working with SQL – intermediate level,', 'Knowledge of Python and R would be a great asset,', 'Ability to build and maintain relationships with the ability to work collaboratively and with people at all levels of the organization,', 'Autonomous and highly motivated with the ability to multi-task productively and to work independently as well as collaboratively,', 'Good knowledge of banking products, risk processes and controls with good understanding of regulatory requirements and risk management framework,', 'English and Polish, allowing free verbal and written communication,', 'Strong analytical skills, conceptual thinking and the ability to draw conclusions.'"/>
    <s v="'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Flexible and partly-remote working conditions,', &quot;Cooperation with a high quality team in a challenging area of the financial industry with one of the world's leading companies,&quot;, 'Access to the latest technologies and tools,', 'Opportunity to learn through participation in various projects.'"/>
    <m/>
    <m/>
    <m/>
    <s v="risk management reporting analyst"/>
    <x v="0"/>
    <n v="4"/>
    <s v=" c:business analyst  ji:1  Int:management  c:financial analyst  ji:4  Int:reporting risk management  c:system analyst  ji:0  Int:  c:data scientist  ji:1  Int:reporting  c:financial controller  ji:0  Int:  c:intern analyst  ji:0  Int:  c:security analyst  ji:0  Int:"/>
    <s v="cos:business analyst  cos:0.909 cos:financial analyst  cos:0.901 cos:system analyst  cos:0.943 cos:data scientist  cos:0.944 cos:financial controller  cos:0.95 cos:intern analyst  cos:0.959 cos:security analyst  cos:0.943"/>
    <n v="0.95899999999999996"/>
    <s v="intern analyst"/>
    <s v="analyst"/>
    <s v="design develop execute credit risk report provide ad hoc support analysis optimize data structure reporting process interface manager business finance technology counterpart ensure robust execution compliance requirement expertise usage various internal system database automation identify potential improvement capability increase consistency transparency reliability build relationship key external stakeholder maintenance associated documentation"/>
    <x v="0"/>
    <n v="5"/>
    <s v=" c:business analyst  ji:5  Int:support automation process manager business  c:financial analyst  ji:5  Int:credit finance risk support reporting  c:system analyst  ji:2  Int:system key  c:data scientist  ji:4  Int:data 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finance risk improvement report analysis data execution requirement identify hoc capability usage key counterpart robust potential consistency optimize execute interface maintenance ad reporting compliance credit documentation develop provide associated expertise build design ensure transparency technology system external various relationship internal increase structure database reliability"/>
  </r>
  <r>
    <n v="2634"/>
    <n v="2647"/>
    <s v="Risk Management Reporting Analyst"/>
    <s v="['https://www.pracuj.pl/praca/risk-management-reporting-analyst-warszawa-senatorska-16,oferta,1002442385']"/>
    <s v="Starszy specjalista (Senior), Ekspert"/>
    <s v="[['https://www.pracuj.pl/praca/risk-management-reporting-analyst-warszawa-senatorska-16,oferta,1002442385'], 1, ['responsibilities-1', ['Design, develop and execute credit risk reports', 'Provide ad-hoc support and analysis', 'Optimize data structures for risk reporting processes', 'Interface with Risk Managers, Business Managers, Finance and Technology counterparts to ensure robust execution and compliance with all requirements', 'Develop expertise in usage of various internal system and databases', 'Support report automation and Identify potential process improvements and capabilities to increase consistency, transparency, and reliability of credit risk reports', 'Participate in preparing regular and time-sensitive ad-hoc deliverables to the regulators and senior managements, closely working with industry and portfolio managers', 'Build relationships with key internal and external stakeholders', 'Maintenance of associated process documentation']], ['requirements-1', ['Bachelor’s/University degree', 'Min 5 years’ experience in Finance industry and reporting', 'Knowledge of banking domain especially risk management and basic understanding of various credit policies', 'Excellent proficiency in Microsoft Office – particularly Excel (metrics and data analysis)', 'Experience working with SAS – SAS Base and SAS Enterprise Guide – intermediate level', 'Experience working with SQL – intermediate level', 'Knowledge of Python and R would be a great asset', 'Ability to build and maintain relationships with the ability to work collaboratively and with people at all levels of the organization', 'Autonomous and highly motivated with the ability to multi-task productively and to work independently as well as collaboratively', 'Good knowledge of banking products, risk processes and controls with good understanding of regulatory requirements and risk management framework.', 'English and Polish, allowing free verbal and written communication', 'Strong analytical skills, conceptual thinking and the ability to draw conclusions']],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lexible and partly-remote working conditions']], ['additional-module-1', ['Risk Strategy and Capital Department is a team co-creating and actively shaping risk management processes in Bank Handlowy w Warszawie SA. Our employees are responsible among others for internal and external reporting (KNF, NBP, EBA), advanced data analysis, development and maintenance of management information systems and processes.']]]"/>
    <s v="Senior Specialist (Senior), Expert"/>
    <s v="Risk Management Reporting Analyst"/>
    <s v="'Design, develop and execute credit risk reports', 'Provide ad-hoc support and analysis', 'Optimize data structures for risk reporting processes', 'Interface with Risk Managers, Business Managers, Finance and Technology counterparts to ensure robust execution and compliance with all requirements', 'Develop expertise in usage of various internal system and databases', 'Support report automation and Identify potential process improvements and capabilities to increase consistency, transparency, and reliability of credit risk reports', 'Participate in preparing regular and time-sensitive ad-hoc deliverables to the regulators and senior managements, closely working with industry and portfolio managers', 'Build relationships with key internal and external stakeholders', 'Maintenance of associated process documentation'"/>
    <s v="'Bachelor’s/University degree', 'Min 5 years’ experience in Finance industry and reporting', 'Knowledge of banking domain especially risk management and basic understanding of various credit policies', 'Excellent proficiency in Microsoft Office – particularly Excel (metrics and data analysis)', 'Experience working with SAS – SAS Base and SAS Enterprise Guide – intermediate level', 'Experience working with SQL – intermediate level', 'Knowledge of Python and R would be a great asset', 'Ability to build and maintain relationships with the ability to work collaboratively and with people at all levels of the organization', 'Autonomous and highly motivated with the ability to multi-task productively and to work independently as well as collaboratively', 'Good knowledge of banking products, risk processes and controls with good understanding of regulatory requirements and risk management framework.', 'English and Polish, allowing free verbal and written communication', 'Strong analytical skills, conceptual thinking and the ability to draw conclusions'"/>
    <s v="'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lexible and partly-remote working conditions'"/>
    <m/>
    <m/>
    <m/>
    <s v="risk management reporting analyst"/>
    <x v="0"/>
    <n v="4"/>
    <s v=" c:business analyst  ji:1  Int:management  c:financial analyst  ji:4  Int:reporting risk management  c:system analyst  ji:0  Int:  c:data scientist  ji:1  Int:reporting  c:financial controller  ji:0  Int:  c:intern analyst  ji:0  Int:  c:security analyst  ji:0  Int:"/>
    <s v="cos:business analyst  cos:0.909 cos:financial analyst  cos:0.901 cos:system analyst  cos:0.943 cos:data scientist  cos:0.944 cos:financial controller  cos:0.95 cos:intern analyst  cos:0.959 cos:security analyst  cos:0.943"/>
    <n v="0.95899999999999996"/>
    <s v="intern analyst"/>
    <s v="analyst"/>
    <s v="design develop execute credit risk report provide ad hoc support analysis optimize data structure reporting process interface manager business finance technology counterpart ensure robust execution compliance requirement expertise usage various internal system database automation identify potential improvement capability increase consistency transparency reliability participate preparing regular time sensitive deliverable regulator senior management closely working industry portfolio build relationship key external stakeholder maintenance associated documentation"/>
    <x v="0"/>
    <n v="6"/>
    <s v=" c:business analyst  ji:6  Int:management support automation process manager business  c:financial analyst  ji:6  Int:credit finance risk management support reporting  c:system analyst  ji:2  Int:system key  c:data scientist  ji:4  Int:data 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deliverable regulator finance risk improvement stakeholder report analysis data execution requirement identify hoc capability usage closely senior working key counterpart robust potential consistency optimize execute interface maintenance ad regular reporting compliance credit documentation develop provide sensitive associated expertise build portfolio design ensure transparency technology system preparing various industry relationship external internal increase time structure database participate reliability"/>
  </r>
  <r>
    <n v="2635"/>
    <n v="2648"/>
    <s v="Risk Modeler "/>
    <s v="['https://www.pracuj.pl/praca/risk-modeler-wroclaw,oferta,1002410049']"/>
    <s v="Specjalista (Mid / Regular)"/>
    <s v="[['https://www.pracuj.pl/praca/risk-modeler-wroclaw,oferta,1002410049'], 1, ['responsibilities-1', ['The opportunity to further develop and influence the Credit Suisse risk management solutions for investment products that are used bank wide in the broader context of client advisory and in-vestment suitability', 'Responsible for the development of the quantitative models to capture the risk (market, credit &amp; liquidity risk) of investment products like equities, fund structures, fixed income and structured products', 'Responsible for the calibration of quantitative risk models, the data management for the model-ling and the successful completion of validations of the models among others', 'The possibility to grow into a job profile which is supported by regulatory needs (PRIIPs, MiFID, HKMA)', 'Partnership with risk, portfolio and investment product specialists in order to assure quality of developed risk concepts.', 'Preparation of analysis, special reports and presentations for different business associates']], ['requirements-1', ['University degree or PhD in finance, econometrics, mathematics, physics, computer science or engineering; Post-graduate certifications like FRM, CFA, CQF, etc. would be advantageous', 'Equivalent work experience of more than 3-5 years in risk management, derivatives pricing, port-folio management, product controlling or treasury areas in multinational corporates', 'Ability and motivation to design, develop, and test innovative and sophisticated mathematical models for pricing of financial derivatives and risk measurement is a must. Proven work experi-ence in modelling is a plus.', 'Experience in data modeling and analysis techniques. Familiarity with data tools like Bloomberg and/or Refinitive is a plus', 'Investment product knowledge across asset classes and product groups (equity, fixed income, funds, structured products, etc.)', 'Experience in Python, C#, SQL', 'Excellent communication and presentation skills in English.', 'You are ambitious, proactive, dedicated, hardworking who can work on own initiative whilst also working collaboratively and deliver on time under pressure with a high level of integrity, sense of urgency, attention to detail and quality standard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Your future colleagues', '', 'Our Quant Strats Wealth Management business area is responsible for building state-of-the-art pric-ing, trading and risk management models for a range of Credit Suisse businesses. You will be part of the dynamic and entrepreneurial team where you will research, design, and implement best-in-class quantitative models for improved risk management and for the protection of our Wealth Man-agement clients. You will have a platform to collaborate with business partners globally and across functions, which includes product experts, research, investment strategy and risk management units. You will join a forward-thinking team with a strong team spirit in a versatile and partnership-driven work environment.']], ['additional-module-2', ['Your new employer', 'Find a new home for your skills, ideas, and ambitions. Credit Suisse offers you the ideal environment to progress your career, attractive benefits and excellent training.', '', 'We are a leading wealth manager with strong global investment banking capabilities founded in 1856. Headquartered in Zurich, Switzerland, and with more than 45,000 employees from over 150 nations, we are always looking for motivated individuals to help us shape the future for our clients.', '', 'Credit Suisse is an equal opportunity employer. Welcoming diversity gives us a competitive ad-vantage in the global marketplace and drives our success. We are committed to building a culture of inclusion with a deep sense of belonging for all of us. We will consider flexible working opportunities where possible. Our bank provides reasonable accommodations to qualified individuals with disabili-ties, as well as those with other needs or beliefs as may be protected under applicable local law. If you require assistance during the recruitment process, please let your recruiter know.']]]"/>
    <s v="Specialist (Mid/Regular)"/>
    <s v="Risk Models"/>
    <s v="'The opportunity to further develop and influence the Credit Suisse risk management solutions for investment products that are used bank wide in the broader context of client advisory and in-vestment suitability', 'Responsible for the development of the quantitative models to capture the risk (market, credit &amp; liquidity risk) of investment products like equities, fund structures, fixed income and structured products', 'Responsible for the calibration of quantitative risk models, the data management for the model-ling and the successful completion of validations of the models among others', 'The possibility to grow into a job profile which is supported by regulatory needs (PRIIPs, MiFID, HKMA)', 'Partnership with risk, portfolio and investment product specialists in order to assure quality of developed risk concepts.', 'Preparation of analysis, special reports and presentations for different business associates'"/>
    <s v="'University degree or PhD in finance, econometrics, mathematics, physics, computer science or engineering; Post-graduate certifications like FRM, CFA, CQF, etc. would be advantageous', 'Equivalent work experience of more than 3-5 years in risk management, derivatives pricing, port-folio management, product controlling or treasury areas in multinational corporates', 'Ability and motivation to design, develop, and test innovative and sophisticated mathematical models for pricing of financial derivatives and risk measurement is a must. Proven work experi-ence in modelling is a plus.', 'Experience in data modeling and analysis techniques. Familiarity with data tools like Bloomberg and/or Refinitive is a plus', 'Investment product knowledge across asset classes and product groups (equity, fixed income, funds, structured products, etc.)', 'Experience in Python, C#, SQL', 'Excellent communication and presentation skills in English.', 'You are ambitious, proactive, dedicated, hardworking who can work on own initiative whilst also working collaboratively and deliver on time under pressure with a high level of integrity, sense of urgency, attention to detail and quality standard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risk model"/>
    <x v="0"/>
    <n v="2"/>
    <s v=" c:business analyst  ji:0  Int:  c:financial analyst  ji:2  Int:risk  c:system analyst  ji:0  Int:  c:data scientist  ji:0  Int:  c:financial controller  ji:0  Int:  c:intern analyst  ji:0  Int:  c:security analyst  ji:0  Int:"/>
    <s v="cos:business analyst  cos:0.857 cos:financial analyst  cos:0.854 cos:system analyst  cos:0.933 cos:data scientist  cos:0.915 cos:financial controller  cos:0.9 cos:intern analyst  cos:0.948 cos:security analyst  cos:0.939"/>
    <n v="0.94799999999999995"/>
    <s v="intern analyst"/>
    <s v="model"/>
    <s v="opportunity develop influence credit suisse risk management solution investment product used bank wide broader context client advisory vestment suitability responsible development quantitative model capture market liquidity like equity fund structure fixed income structured calibration data ling successful completion validation among others possibility grow job profile supported regulatory need priips mifid hkma partnership portfolio specialist order assure quality developed concept preparation analysis special report presentation different business associate"/>
    <x v="0"/>
    <n v="5"/>
    <s v=" c:business analyst  ji:5  Int:market product management client business  c:financial analyst  ji:5  Int:credit fund risk management investment  c:system analyst  ji:0  Int:  c:data scientist  ji:4  Int:data analysis report associate  c:financial controller  ji:0  Int:  c:intern analyst  ji:0  Int:  c:security analyst  ji:0  Int:"/>
    <s v="cos:business analyst  cos:0 cos:financial analyst  cos:0 cos:system analyst  cos:0 cos:data scientist  cos:0 cos:financial controller  cos:0 cos:intern analyst  cos:0 cos:security analyst  cos:0"/>
    <n v="0"/>
    <s v="n"/>
    <s v="completion analysis fixed grow supported opportunity influence different advisory partnership successful others vestment concept need credit development specialist like mifid job presentation equity profile assure portfolio fund regulatory structure preparation risk data report order investment model context among suitability structured special used capture solution quantitative ling priips associate suisse develop validation responsible quality possibility bank broader wide income hkma calibration liquidity developed"/>
  </r>
  <r>
    <n v="2636"/>
    <n v="2649"/>
    <s v="Risk Modelling Analyst"/>
    <s v="['https://www.pracuj.pl/praca/risk-modelling-analyst-warszawa-goleszowska-6,oferta,1002386702']"/>
    <s v="Specjalista (Mid / Regular)"/>
    <s v="[['https://www.pracuj.pl/praca/risk-modelling-analyst-warszawa-goleszowska-6,oferta,1002386702'], 1, ['responsibilities-1', ['Developing, enhancing the methods of measuring and analyzing risk for credit risk, counterparty credit risk and model related policies and documentation.', 'Developing and maintaining models used for IFRS 9 provision calculation.', 'Developing, enhancing the methods of measuring and analyzing risk in capital planning, Risk Appetite methodologies and infrastructure.', 'Developing and defining the overall framework and principles of Risk Capital and metrics to measure economic capital usage.', 'Participating in project in terms of development, testing models, constant improvement of risk analytics, modeling and optimization.', 'Providing analytical support on wide range of analysis, preparing business as usual and ad-hoc analysis and reports.', 'Participating in regulatory based projects, stress testing, capital planning.', 'Building relationships with key internal and external stakeholders.', 'Interface with Risk Managers, Business Managers, Finance and Technology counterparts to ensure robust execution and compliance with all requirements.']], ['requirements-1', ['Proven analytical skills, with the ability to identify root causes and trends and anticipate horizon issues.', 'Good knowledge of banking products, risk processes and controls with good understanding of regulatory requirements and risk management framework - including credit risk models, capital planning, risk capital, risk adjusted performance measures.', 'Knowledge of the principles of impairment losses calculation in IFRS 9 standard. Experience in the development and implementation of IFSR 9 provision models.', 'Programming skills (e.g. SAS, SQL, R, Python).', 'Good communication skill to communicate technical information verbally and in writing to both technical and non-technical audiences.', 'Proficient in Microsoft Office (Word, Excel, and PowerPoint).', '3 years experience in model implementation/validation/development preferable.', 'Strong analytical skills, conceptual thinking and the ability to draw conclusions.', 'English and Polish, allowing free verbal and written communication.', 'Bachelor’s/University degree or equivalent experience.']],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additional-module-1', ['Risk Strategy and Capital Department is a team co-creating and actively shaping risk management processes in Bank Handlowy w Warszawie SA. Our employees are responsible among others for modelling, capital planning, internal and external reporting (KNF, NBP, EBA), advanced data analysis, development and maintenance of management information systems and processes.']]]"/>
    <s v="Specialist (Mid/Regular)"/>
    <s v="Risk Modelling Analyst"/>
    <s v="'Developing, enhancing the methods of measuring and analyzing risk for credit risk, counterparty credit risk and model related policies and documentation.', 'Developing and maintaining models used for IFRS 9 provision calculation.', 'Developing, enhancing the methods of measuring and analyzing risk in capital planning, Risk Appetite methodologies and infrastructure.', 'Developing and defining the overall framework and principles of Risk Capital and metrics to measure economic capital usage.', 'Participating in project in terms of development, testing models, constant improvement of risk analytics, modeling and optimization.', 'Providing analytical support on wide range of analysis, preparing business as usual and ad-hoc analysis and reports.', 'Participating in regulatory based projects, stress testing, capital planning.', 'Building relationships with key internal and external stakeholders.', 'Interface with Risk Managers, Business Managers, Finance and Technology counterparts to ensure robust execution and compliance with all requirements.'"/>
    <s v="'Proven analytical skills, with the ability to identify root causes and trends and anticipate horizon issues.', 'Good knowledge of banking products, risk processes and controls with good understanding of regulatory requirements and risk management framework - including credit risk models, capital planning, risk capital, risk adjusted performance measures.', 'Knowledge of the principles of impairment losses calculation in IFRS 9 standard. Experience in the development and implementation of IFSR 9 provision models.', 'Programming skills (e.g. SAS, SQL, R, Python).', 'Good communication skill to communicate technical information verbally and in writing to both technical and non-technical audiences.', 'Proficient in Microsoft Office (Word, Excel, and PowerPoint).', '3 years experience in model implementation/validation/development preferable.', 'Strong analytical skills, conceptual thinking and the ability to draw conclusions.', 'English and Polish, allowing free verbal and written communication.', 'Bachelor’s/University degree or equivalent experience.'"/>
    <s v="'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m/>
    <m/>
    <m/>
    <s v="risk modelling analyst"/>
    <x v="0"/>
    <n v="2"/>
    <s v=" c:business analyst  ji:0  Int:  c:financial analyst  ji:2  Int:risk  c:system analyst  ji:0  Int:  c:data scientist  ji:0  Int:  c:financial controller  ji:0  Int:  c:intern analyst  ji:0  Int:  c:security analyst  ji:0  Int:"/>
    <s v="cos:business analyst  cos:0.893 cos:financial analyst  cos:0.891 cos:system analyst  cos:0.943 cos:data scientist  cos:0.941 cos:financial controller  cos:0.935 cos:intern analyst  cos:0.955 cos:security analyst  cos:0.944"/>
    <n v="0.95499999999999996"/>
    <s v="intern analyst"/>
    <s v="analyst modelling"/>
    <s v="developing enhancing method measuring analyzing risk credit counterparty model related policy documentation maintaining used ifrs provision calculation capital planning appetite methodology infrastructure defining overall framework principle metric measure economic usage participating project term development testing constant improvement analytics modeling optimization providing analytical support wide range analysis preparing business usual ad hoc report regulatory based stress building relationship key internal external stakeholder interface manager finance technology counterpart ensure robust execution compliance requirement"/>
    <x v="0"/>
    <n v="5"/>
    <s v=" c:business analyst  ji:5  Int:project support manager planning business  c:financial analyst  ji:4  Int:support finance risk credit  c:system analyst  ji:1  Int:key  c:data scientist  ji:4  Int:report analysis analytics analytical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usual analysis execution enhancing hoc usage ifrs analytical analyzing interface optimization appetite building infrastructure credit documentation development method policy metric term ensure counterparty external providing regulatory relationship technology capital related methodology analytics stakeholder improvement risk maintaining report requirement key model measuring counterpart robust framework ad modeling used principle compliance participating developing constant testing measure based stress overall provision economic calculation range wide preparing internal defining"/>
  </r>
  <r>
    <n v="2637"/>
    <n v="2650"/>
    <s v="Risk Summer Analyst Program 2023"/>
    <s v="['https://www.pracuj.pl/praca/risk-summer-analyst-program-2023-warszawa-prosta-36,oferta,1002414089']"/>
    <s v="Praktykant / Stażysta"/>
    <s v="[['https://www.pracuj.pl/praca/risk-summer-analyst-program-2023-warszawa-prosta-36,oferta,1002414089'], 1, ['responsibilities-1', ['The Risk Summer Analyst participates in a 10-week summer program within different disciplines of Risk Management area in Poland. The program starts in mid June 2023 with functional and technical training programs designed to promote professional development and effective work habits during Analyst’ time at Citi.', '', 'The program will offer learning and development opportunities in technical skills as well as building communication and presentation skills.', '', 'Summer Analysts are also matched with a junior and a senior mentor who will guide, support and mentor their Summer Analyst throughout the summer.']], ['requirements-1', [&quot;Pursuing a Master's degree in one of disciplines: Mathematics, Quantitative Finance, Finance, Accounting, Statistics, Engineering, Science, or other relevant major preferred&quot;, 'Studying between penultimate/final year of university (Graduation date in March/July 2024)', 'Analytical skills', 'Clear and concise written and verbal communication skills', 'Cooperation and focus on achieving group and client objectives']], ['offered-1', ['Possibility to gain globally appreciated work experience', 'Constant support from your assigned buddy', 'Contract of employment with competitive monthly salary', 'Attractive benefits, including health care and Multisport']],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
    <s v="Apprentice / Trainee"/>
    <s v="Risk Summer Analyst Program 2023"/>
    <s v="'The Risk Summer Analyst participates in a 10-week summer program within different disciplines of Risk Management area in Poland. The program starts in mid June 2023 with functional and technical training programs designed to promote professional development and effective work habits during Analyst’ time at Citi.', '', 'The program will offer learning and development opportunities in technical skills as well as building communication and presentation skills.', '', 'Summer Analysts are also matched with a junior and a senior mentor who will guide, support and mentor their Summer Analyst throughout the summer.'"/>
    <s v="&quot;Pursuing a Master's degree in one of disciplines: Mathematics, Quantitative Finance, Finance, Accounting, Statistics, Engineering, Science, or other relevant major preferred&quot;, 'Studying between penultimate/final year of university (Graduation date in March/July 2024)', 'Analytical skills', 'Clear and concise written and verbal communication skills', 'Cooperation and focus on achieving group and client objectives'"/>
    <s v="'Possibility to gain globally appreciated work experience', 'Constant support from your assigned buddy', 'Contract of employment with competitive monthly salary', 'Attractive benefits, including health care and Multisport'"/>
    <m/>
    <m/>
    <m/>
    <s v="risk summer analyst program 2023"/>
    <x v="0"/>
    <n v="2"/>
    <s v=" c:business analyst  ji:0  Int:  c:financial analyst  ji:2  Int:risk  c:system analyst  ji:0  Int:  c:data scientist  ji:1  Int:program  c:financial controller  ji:0  Int:  c:intern analyst  ji:0  Int:  c:security analyst  ji:0  Int:"/>
    <s v="cos:business analyst  cos:0.878 cos:financial analyst  cos:0.871 cos:system analyst  cos:0.933 cos:data scientist  cos:0.936 cos:financial controller  cos:0.907 cos:intern analyst  cos:0.958 cos:security analyst  cos:0.938"/>
    <n v="0.95799999999999996"/>
    <s v="intern analyst"/>
    <s v="analyst summer program 2023"/>
    <s v="risk summer analyst participates 10 week program within different discipline management area poland start mid june 2023 functional technical training designed promote professional development effective work habit time citi offer learning opportunity skill well building communication presentation also matched junior senior mentor guide support throughout"/>
    <x v="1"/>
    <n v="4"/>
    <s v=" c:business analyst  ji:2  Int:support management  c:financial analyst  ji:4  Int:support risk management  c:system analyst  ji:0  Int:  c:data scientist  ji:1  Int:program  c:financial controller  ji:0  Int:  c:intern analyst  ji:0  Int:  c:security analyst  ji:0  Int:"/>
    <s v="cos:business analyst  cos:0 cos:financial analyst  cos:0 cos:system analyst  cos:0 cos:data scientist  cos:0 cos:financial controller  cos:0 cos:intern analyst  cos:0 cos:security analyst  cos:0"/>
    <n v="0"/>
    <s v="n"/>
    <s v="analyst skill functional start opportunity communication junior senior mentor participates different work guide habit 10 area june building technical development well effective citi 2023 learning within also promote presentation program poland throughout offer mid professional matched summer week training discipline time designed"/>
  </r>
  <r>
    <n v="2638"/>
    <n v="2651"/>
    <s v="Robotics / Process Automation Expert"/>
    <s v="['https://www.pracuj.pl/praca/robotics-process-automation-expert-lodz,oferta,1002381603']"/>
    <s v="Ekspert"/>
    <s v="[['https://www.pracuj.pl/praca/robotics-process-automation-expert-lodz,oferta,1002381603'], 1, ['responsibilities-1', ['Take ownership and driver role for selected development/business development/ improvement initiatives.', 'Support and drive designing our strategic planning and executing against this planning.', 'Co-operate closely with the value chain and be the point of contact to different stakeholders, and follow up with different dependencies regarding the development initiatives.', 'Secure the continuous maturation of new Business Concepts and Product Features together with the team.', 'Support in defining and implementing world class work-practices for future Robotics and automation solutions.', 'Facilitate different discussions and workshops.', 'Prepare and present status and decision material.']], ['requirements-1', ['Previous role as senior business analyst, senior RPA developer, product owner, tech lead, solution architect.', 'Have an academic degree within Business, IT, Engineering or similar.', 'Preferably having knowledge on workflow automation with Pega.', 'Having Robotics knowledge preferably with Blueprism and being eager to contribute to digitalising Nordea with new tools.', 'Have project management skills, with the ability to coordinate, plan and prioritise work in efficient manners.', 'Have excellent English skills, both written and spoken.']], ['additional-module-1', ['Welcome to the Process Automation Enablement team. We are looking for colleagues in our team who have interest to robotics and process automation space. You will join to ‘Business Process Automation Enablement‘ team within Automation, Data &amp; Change organisation. In our team we keep holistic view of automation ecosystem and deliver both technical and operational solutions to be consumed by the automation service delivery teams. This includes Robotics in the first place and also hyper-automation solutions enabling end-to-end process automation.', '', 'As a Robotics / Process Automation Expert, you will support our journey in evolving automation capabilities beyond Robotics Process Automation and you will support RPA for improved efficiency and quality in close cooperation with stakeholders on the value chain.', 'Involved activities can vary; for example, collecting business requirements, holding the business ownership of IT deliveries, driving evaluations of new technologies jointly with our IT experts, ensuring the compliance of automation solutions, scaling up our capabilities being in line with high quality and continuous improvement mindset.', '', &quot;You'll join a Nordic/Polish x-country team of great colleagues where people are always ready to spare and support each other. The role could be based in Poland, Sweden, Estonia, Finland or Norway.&quot;]], ['additional-module-2', ['Collaboration. Ownership. Passion. Courage. These are the values that guide us in being at our best - and that we imagine you share with us.', '', 'To succeed in this role, we believe that you:', '•\tAre a great coordinator and able to deliver.', '•\tHave hands-on mentality and ability to execute.', '•\tPossess understanding/experience both SAFE methodology and Service design can be seen as big benefit.', '•\tAre structured and can handle many different types stakeholders across different domains (IT, Business, Compliance, etc).', '•\tAre comfortable to present and facilitate discussions.', '•\tHave the ability to understand details in processes and products but at the same time capable to see the holistic view.', '•\tAre a strong and clear communicator.', '•\tHave the capability to collaborate between IT and business.', '•\tAre proactive and self-driven.',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s v="Expert"/>
    <s v="Robotics / Process Automation Expert"/>
    <s v="'Take ownership and driver role for selected development/business development/ improvement initiatives.', 'Support and drive designing our strategic planning and executing against this planning.', 'Co-operate closely with the value chain and be the point of contact to different stakeholders, and follow up with different dependencies regarding the development initiatives.', 'Secure the continuous maturation of new Business Concepts and Product Features together with the team.', 'Support in defining and implementing world class work-practices for future Robotics and automation solutions.', 'Facilitate different discussions and workshops.', 'Prepare and present status and decision material.'"/>
    <s v="'Previous role as senior business analyst, senior RPA developer, product owner, tech lead, solution architect.', 'Have an academic degree within Business, IT, Engineering or similar.', 'Preferably having knowledge on workflow automation with Pega.', 'Having Robotics knowledge preferably with Blueprism and being eager to contribute to digitalising Nordea with new tools.', 'Have project management skills, with the ability to coordinate, plan and prioritise work in efficient manners.', 'Have excellent English skills, both written and spoken.'"/>
    <m/>
    <m/>
    <m/>
    <m/>
    <s v="robotics process automation expert"/>
    <x v="4"/>
    <n v="5"/>
    <s v=" c:business analyst  ji:5  Int:expert automation robotics process  c:financial analyst  ji:0  Int:  c:system analyst  ji:0  Int:  c:data scientist  ji:0  Int:  c:financial controller  ji:0  Int:  c:intern analyst  ji:0  Int:  c:security analyst  ji:0  Int:"/>
    <s v="cos:business analyst  cos:0.886 cos:financial analyst  cos:0.862 cos:system analyst  cos:0.946 cos:data scientist  cos:0.939 cos:financial controller  cos:0.912 cos:intern analyst  cos:0.969 cos:security analyst  cos:0.943"/>
    <n v="0.96899999999999997"/>
    <s v="intern analyst"/>
    <m/>
    <s v="take ownership driver role selected development business improvement initiative support drive designing strategic planning executing co operate closely value chain point contact different stakeholder follow dependency regarding secure continuous maturation new concept product feature together team defining implementing world class work practice future robotics automation solution facilitate discussion workshop prepare present status decision material"/>
    <x v="0"/>
    <n v="6"/>
    <s v=" c:business analyst  ji:6  Int:robotics product support automation planning business  c:financial analyst  ji:2  Int:support class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discussion together workshop selected practice closely decision secure different work initiative strategic value team chain implementing operate defining class designing concept future driver drive development new solution present material co continuous dependency world take role follow feature facilitate maturation regarding point prepare executing contact ownership status"/>
  </r>
  <r>
    <n v="2639"/>
    <n v="2652"/>
    <s v="Rotational Graduate Program in Treasury and Trade Solutions"/>
    <s v="['https://www.pracuj.pl/praca/rotational-graduate-program-in-treasury-and-trade-solutions-warszawa,oferta,1002490539']"/>
    <s v="Praktykant / Stażysta"/>
    <s v="[['https://www.pracuj.pl/praca/rotational-graduate-program-in-treasury-and-trade-solutions-warszawa,oferta,1002490539'], 1, ['responsibilities-1', [&quot;Supporting the team in identifying and executing complex cash management structures to the world's largest corporates&quot;, &quot;Analyzing transaction flows of the world's largest financial institutions&quot;, 'Be a part of the front end of technological development for the financial transaction space', 'Work and support more than 50 different geographies across the region to deliver the best solutions to our clients']], ['requirements-1', ['We’re looking for motivated individuals, who are eager to start their careers at a global organization, tend to think globally, and have an innovative outlook on business. We know that anyone, not just those with business degrees can have a knack for business, so we’re open to all disciplines and candidates with diverse work experience. We’ll also be looking for the following:', '', '* Desire to develop a deep understanding of the financial industry', '* Intellectual curiosity and proactive approach to searching for new and creative ideas', '* You follow new technological innovations and developments impacting the industry', '* Strong communication, planning, and organizational skills', '* Commitment to personal growth and career development including mobility and flexibility. You also have a strong desire to learn, are proactive, building rapport and relationships in team environments', '* Unquestioned commitment to integrity ethical decision-making', '', 'We review applications on a rolling basis and therefore encourage you to apply as soon as possible.', '', 'Successful candidates will be offered a competitive salary. The role will be based at Warsaw.']], ['offered-1', ['Job contract and social benefits (private medical care, fitness card, life insurance, pension programme, co-financing of cultural and entertainment events and more. Full list can be found here: www.karierawciti.pl under Benefits for you and Benefits for your loved ones sections)', 'Possibility to gain globally appreciated work experience', 'Friendly and supportive culture and team', 'Flexible and partly-remote working conditions']], ['additional-module-1', ['You’re ready to bring your knowledge from the classroom to the boardroom, and Citi wants to help you get there. Whether it’s honing your skills or building your network, we know that success can’t come without growth. Our programs equip you with the knowledge and training you need to play a valuable role on your team, and establish a long-term career here. At Citi, we value internal mobility, and career growth is not a question of if, but when.', 'Citi’s Institutional Clients Group (ICG) is looking for full-time analysts to join the Treasury and Trade Solutions (TTS) team in London. TTS works with international clients to streamline financial processes and make transactions seamless. TTS provides innovative solutions to public sector clients, corporations and financial institutions in more than 120 countries, including 99 of the Fortune Global 100 companies. If none of these terms make sense right now, that’s ok! Our internship is designed to help you increase your knowledge, so whatever your degree is in we will give you the training and support you need to excel.']], ['additional-module-2', ['We’re committed to teaching you the ropes. Here at Citi, rotational programs are intended to help you build a broad skillset and accelerate your career growth by gaining exposure to numerous roles. The 27 month analyst program starts in the Summer and begins with a training program. You will then rotate across four different departments, where you will have hands-on experience working across TTS business lines and business functions. In one of your rotations analysts will have the opportunity to participate in a rotation within EMEA based on their performance.']], ['additional-module-3', ['You will have or will be graduating by 2023 as the programme starts in the Summer 2023', 'Obtained or on course to achieve a 2:1 (or equivalent) at undergraduate level in any degree discipline', 'You have an interest in business', 'You are fluent in English and Polish']]]"/>
    <s v="Apprentice / Trainee"/>
    <s v="Rotational Graduate Program in Treasury and Trade Solutions"/>
    <s v="&quot;Supporting the team in identifying and executing complex cash management structures to the world's largest corporates&quot;, &quot;Analyzing transaction flows of the world's largest financial institutions&quot;, 'Be a part of the front end of technological development for the financial transaction space', 'Work and support more than 50 different geographies across the region to deliver the best solutions to our clients'"/>
    <s v="'We’re looking for motivated individuals, who are eager to start their careers at a global organization, tend to think globally, and have an innovative outlook on business. We know that anyone, not just those with business degrees can have a knack for business, so we’re open to all disciplines and candidates with diverse work experience. We’ll also be looking for the following:', '', '* Desire to develop a deep understanding of the financial industry', '* Intellectual curiosity and proactive approach to searching for new and creative ideas', '* You follow new technological innovations and developments impacting the industry', '* Strong communication, planning, and organizational skills', '* Commitment to personal growth and career development including mobility and flexibility. You also have a strong desire to learn, are proactive, building rapport and relationships in team environments', '* Unquestioned commitment to integrity ethical decision-making', '', 'We review applications on a rolling basis and therefore encourage you to apply as soon as possible.', '', 'Successful candidates will be offered a competitive salary. The role will be based at Warsaw.'"/>
    <s v="'Job contract and social benefits (private medical care, fitness card, life insurance, pension programme, co-financing of cultural and entertainment events and more. Full list can be found here: www.karierawciti.pl under Benefits for you and Benefits for your loved ones sections)', 'Possibility to gain globally appreciated work experience', 'Friendly and supportive culture and team', 'Flexible and partly-remote working conditions'"/>
    <m/>
    <m/>
    <m/>
    <s v="rotational graduate program treasury trade solution"/>
    <x v="2"/>
    <n v="2"/>
    <s v=" c:business analyst  ji:0  Int:  c:financial analyst  ji:1  Int:treasury  c:system analyst  ji:0  Int:  c:data scientist  ji:2  Int:graduate program  c:financial controller  ji:0  Int:  c:intern analyst  ji:0  Int:  c:security analyst  ji:0  Int:"/>
    <s v="cos:business analyst  cos:0.889 cos:financial analyst  cos:0.883 cos:system analyst  cos:0.934 cos:data scientist  cos:0.946 cos:financial controller  cos:0.916 cos:intern analyst  cos:0.974 cos:security analyst  cos:0.942"/>
    <n v="0.97399999999999998"/>
    <s v="intern analyst"/>
    <s v="rotational solution trade treasury"/>
    <s v="supporting team identifying executing complex cash management structure world largest corporates analyzing transaction flow financial institution part front end technological development space work support 50 different geography across region deliver best solution client"/>
    <x v="0"/>
    <n v="4"/>
    <s v=" c:business analyst  ji:4  Int:transaction support client management  c:financial analyst  ji:3  Int:support financial management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mplex flow identifying end institution cash different technological work analyzing team part space financial development solution across front world geography supporting executing corporates deliver region structure largest best 50"/>
  </r>
  <r>
    <n v="2640"/>
    <n v="2653"/>
    <s v="RPA Business Analyst"/>
    <s v="['https://www.pracuj.pl/praca/rpa-business-analyst-krakow-czerwone-maki-82,oferta,1002502336']"/>
    <s v="Specjalista (Mid / Regular)"/>
    <s v="[['https://www.pracuj.pl/praca/rpa-business-analyst-krakow-czerwone-maki-82,oferta,1002502336'], 1, ['technologies-1', ['C', 'C++', 'Python', 'VB Script', 'Ruby', 'Java', 'JS', 'Net']], ['responsibilities-1', ['Provide guidance with process design.', 'Design, develop, and test automation workflows.', 'Deploy RPA components including bots, robots, development tools, code repositories and logging tools.', 'Support the launch and implementation of RPA solutions.', 'Create process and end-user documentation.', 'Assure the quality of the automation (QA processes).', 'Work with Business Analysts, and other cross-functional resources to define and deliver business impacting projects.', 'Work directly with stakeholders to capture business requirements and translate them into technical approaches and designs that can be implemented.', 'Collaborate with development team members to ensure proper implementation and integration of the solutions.', 'Support deployments or troubleshoot production issues outside of work hours and participate in an on-call rotation as-needed.', 'Maintain current knowledge of relevant technologies and business processes.']], ['requirements-1', ['Hands on experience on RPA tools and cognitive platforms such as UiPath, Blue Prism, Automation Anywhere, etc. UiPath experience is highly preferred.', '2+ years experience in any of the programming languages like C/C++, Python, VB Script, Ruby, Java, JS, .Net.', 'Basic programming knowledge on HTML, JavaScript (or any scripting language).', 'Able to design technical specification documents for RPA Projects.', 'Experience consuming APIs.', 'UiPath RPA Developer certifications preferred but not required .', 'Experience with Agile development methodology.', 'Experience with Databases (SQL or NoSQL) preferred.', 'Knowledge of artificial intelligence and machine learning.', 'Understanding of workflow-based logic.', 'Strong attention to detail and analytical skills.', 'Ability to present technical details to non-technical audiences.', 'Excellent problem solving/analytical skills and complex troubleshooting methods.', 'Ability to work through ambiguous situations.', 'Excellent presentation, verbal, and written communication skills.', 'Self-motivated, able to work independently, and able to take initiative without always being directed.', 'Ability to multitask in a fast paced environment and prioritize the most critical tasks and projects.', 'Fundamental analytical and conceptual thinking skills.', 'Bachelor’s degree in business or related field.', 'Minimum of 2 years of experience in any RPA software such as UIPath (preferred), Automation Anywhere, BluePrism.']], ['offered-1', ['Flexible working hours', 'Working from home/hybrid mode', 'Comfortable working conditions (high class offices, parking space)', 'Competitive salary package', 'Strong team-oriented culture', 'Contract of employment', 'Private medical &amp; dental coverage', 'Life insurance', 'Multikafeteria with optional Multisport Plus', '1000 PLN for spectacles', 'Employee Pension Plan (PPE)', 'ESPP - Motorola Solutions stock programme', 'Trainings and broad development opportunities', 'Volleyball field and grill place next to the office', 'Lots of sport activities as Moto football league, Wakeboarding, Snowboarding, e-gaming league etc.', 'Access to wellness facilities and integration events']], ['additional-module-3', ['The Supply Chain and Procurement organization is a fast-paced and dynamic environment, delivering world-class communications equipment and solutions for customers around the world. Our purpose is to develop and support the world-class end-to-end supply chain processes and enable solutions that digitize and automate these processes. We sit in the business organization as a glue between the supply chain functional businesses and IT organizations to ensure the delivery of systems and tools meet the business strategy and needs.']]]"/>
    <s v="Specialist (Mid/Regular)"/>
    <s v="RPA Business Analyst"/>
    <s v="'Provide guidance with process design.', 'Design, develop, and test automation workflows.', 'Deploy RPA components including bots, robots, development tools, code repositories and logging tools.', 'Support the launch and implementation of RPA solutions.', 'Create process and end-user documentation.', 'Assure the quality of the automation (QA processes).', 'Work with Business Analysts, and other cross-functional resources to define and deliver business impacting projects.', 'Work directly with stakeholders to capture business requirements and translate them into technical approaches and designs that can be implemented.', 'Collaborate with development team members to ensure proper implementation and integration of the solutions.', 'Support deployments or troubleshoot production issues outside of work hours and participate in an on-call rotation as-needed.', 'Maintain current knowledge of relevant technologies and business processes.'"/>
    <s v="'Hands on experience on RPA tools and cognitive platforms such as UiPath, Blue Prism, Automation Anywhere, etc. UiPath experience is highly preferred.', '2+ years experience in any of the programming languages like C/C++, Python, VB Script, Ruby, Java, JS, .Net.', 'Basic programming knowledge on HTML, JavaScript (or any scripting language).', 'Able to design technical specification documents for RPA Projects.', 'Experience consuming APIs.', 'UiPath RPA Developer certifications preferred but not required .', 'Experience with Agile development methodology.', 'Experience with Databases (SQL or NoSQL) preferred.', 'Knowledge of artificial intelligence and machine learning.', 'Understanding of workflow-based logic.', 'Strong attention to detail and analytical skills.', 'Ability to present technical details to non-technical audiences.', 'Excellent problem solving/analytical skills and complex troubleshooting methods.', 'Ability to work through ambiguous situations.', 'Excellent presentation, verbal, and written communication skills.', 'Self-motivated, able to work independently, and able to take initiative without always being directed.', 'Ability to multitask in a fast paced environment and prioritize the most critical tasks and projects.', 'Fundamental analytical and conceptual thinking skills.', 'Bachelor’s degree in business or related field.', 'Minimum of 2 years of experience in any RPA software such as UIPath (preferred), Automation Anywhere, BluePrism.'"/>
    <s v="'Flexible working hours', 'Working from home/hybrid mode', 'Comfortable working conditions (high class offices, parking space)', 'Competitive salary package', 'Strong team-oriented culture', 'Contract of employment', 'Private medical &amp; dental coverage', 'Life insurance', 'Multikafeteria with optional Multisport Plus', '1000 PLN for spectacles', 'Employee Pension Plan (PPE)', 'ESPP - Motorola Solutions stock programme', 'Trainings and broad development opportunities', 'Volleyball field and grill place next to the office', 'Lots of sport activities as Moto football league, Wakeboarding, Snowboarding, e-gaming league etc.', 'Access to wellness facilities and integration events'"/>
    <s v="'C', 'C++', 'Python', 'VB Script', 'Ruby', 'Java', 'JS', 'Net'"/>
    <m/>
    <m/>
    <s v="rpa business analyst"/>
    <x v="4"/>
    <n v="1"/>
    <s v=" c:business analyst  ji:1  Int:business  c:financial analyst  ji:0  Int:  c:system analyst  ji:0  Int:  c:data scientist  ji:0  Int:  c:financial controller  ji:0  Int:  c:intern analyst  ji:0  Int:  c:security analyst  ji:0  Int:"/>
    <s v="cos:business analyst  cos:0.884 cos:financial analyst  cos:0.875 cos:system analyst  cos:0.941 cos:data scientist  cos:0.935 cos:financial controller  cos:0.928 cos:intern analyst  cos:0.975 cos:security analyst  cos:0.944"/>
    <n v="0.97499999999999998"/>
    <s v="intern analyst"/>
    <s v="analyst rpa"/>
    <s v="provide guidance process design develop test automation workflow deploy rpa component including bot robot development tool code repository logging support launch implementation solution create end user documentation assure quality qa work business analyst cross functional resource define deliver impacting project directly stakeholder capture requirement translate technical approach implemented collaborate team member ensure proper integration deployment troubleshoot production issue outside hour participate call rotation needed maintain current knowledge relevant technology"/>
    <x v="0"/>
    <n v="5"/>
    <s v=" c:business analyst  ji:5  Int:project support automation process business  c:financial analyst  ji:1  Int:support  c:system analyst  ji:1  Int: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repository maintain workflow issue implemented bot create impacting end implementation hour team robot development documentation deployment deploy provide assure qa ensure technology including approach current resource code call stakeholder analyst user functional requirement rpa launch tool define knowledge cross work integration troubleshoot outside collaborate relevant guidance needed technical component solution capture production develop rotation quality logging proper member design test deliver participate translate"/>
  </r>
  <r>
    <n v="2641"/>
    <n v="2654"/>
    <s v="RPA Robotics Product Owner"/>
    <s v="['https://www.pracuj.pl/praca/rpa-robotics-product-owner-lodz,oferta,1002415566']"/>
    <s v="Specjalista (Mid / Regular)"/>
    <s v="[['https://www.pracuj.pl/praca/rpa-robotics-product-owner-lodz,oferta,1002415566'], 1, ['responsibilities-1', ['Identify opportunities for Process Automation in close cooperation with business units/business areas.', &quot;Work with SME's on utilizing deep business knowledge in assessing the process candidates.&quot;, 'Apply your analytical skills and your ingenuity in intelligent Automation solution designs.', 'Drive Automation projects and lead an agile squad of developers.', 'Represent Business Process Automation towards internal business stakeholders and act as a sparring partner for senior management.', 'Help improve our methodology by experimenting and reflecting on lessons learned.']], ['requirements-1', ['Have an academic degree in Business, Engineering or similar.', 'Excellent English language skills, both written and spoken.', 'Have experience as a project manager, business analyst, business developer or consultant.', 'Are familiar with Agile ways of working / Agile methodology / Scrum.', 'Proficient MS Office literacy (MS Word, PowerPoint, Excel, Outlook, Teams, SharePoint, etc.).', 'Experience in Robotics and/or Automation is not a pre-requites but is considered a great plus.']], ['additional-module-1', ['Welcome to the Automation Product Ownership &amp; Control team. We add value by developing and delivering a wide range of services within Business Process Automation, such as opportunity identification, readiness &amp; suitability Assessment, preparation for automation, robotics design and configuration, and pieces of training and inspirational workshops.', '', &quot;Our primary focus is to build a pipeline and to deliver results using Robotic Process Automation technology. However, we are also scaling up other automation technologies (e.g. API, OCR, CDW, human-in-the-loop, etc.). As RPA Robotics Product Owner, you'll play a valuable role in preparing and prioritizing the work of our agile squads together with business stakeholders.&quot;]], ['additional-module-2', ['Collaboration. Ownership. Passion. Courage. These are the values that guide us in being at our best - and that we imagine you share with us.', '', 'To succeed in this role, we believe that you:', '•\tKnow the Nordea organization/business and how to navigate internally to get stuff done.', '•\tEnjoy problem-solving and thrive when challenged with a high level of complexity.', '•\tDemonstrate excellent stakeholder management and communication skills at all levels of the organization.', '•\tHave strong execution skills and a solid track record.',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s v="Specialist (Mid/Regular)"/>
    <s v="RPA Robotics Product Owner"/>
    <s v="'Identify opportunities for Process Automation in close cooperation with business units/business areas.', &quot;Work with SME's on utilizing deep business knowledge in assessing the process candidates.&quot;, 'Apply your analytical skills and your ingenuity in intelligent Automation solution designs.', 'Drive Automation projects and lead an agile squad of developers.', 'Represent Business Process Automation towards internal business stakeholders and act as a sparring partner for senior management.', 'Help improve our methodology by experimenting and reflecting on lessons learned.'"/>
    <s v="'Have an academic degree in Business, Engineering or similar.', 'Excellent English language skills, both written and spoken.', 'Have experience as a project manager, business analyst, business developer or consultant.', 'Are familiar with Agile ways of working / Agile methodology / Scrum.', 'Proficient MS Office literacy (MS Word, PowerPoint, Excel, Outlook, Teams, SharePoint, etc.).', 'Experience in Robotics and/or Automation is not a pre-requites but is considered a great plus.'"/>
    <m/>
    <m/>
    <m/>
    <m/>
    <s v="rpa robotics product owner"/>
    <x v="4"/>
    <n v="3"/>
    <s v=" c:business analyst  ji:3  Int:robotics product owner  c:financial analyst  ji:0  Int:  c:system analyst  ji:0  Int:  c:data scientist  ji:0  Int:  c:financial controller  ji:0  Int:  c:intern analyst  ji:0  Int:  c:security analyst  ji:0  Int:"/>
    <s v="cos:business analyst  cos:0.881 cos:financial analyst  cos:0.87 cos:system analyst  cos:0.957 cos:data scientist  cos:0.932 cos:financial controller  cos:0.905 cos:intern analyst  cos:0.96 cos:security analyst  cos:0.958"/>
    <n v="0.96"/>
    <s v="intern analyst"/>
    <s v="rpa"/>
    <s v="identify opportunity process automation close cooperation business unit area work sme utilizing deep knowledge assessing candidate apply analytical skill ingenuity intelligent solution design drive project lead agile squad developer represent towards internal stakeholder act sparring partner senior management help improve methodology experimenting reflecting lesson learned"/>
    <x v="0"/>
    <n v="5"/>
    <s v=" c:business analyst  ji:5  Int:project management automation process business  c:financial analyst  ji:1  Int:management  c:system analyst  ji:0  Int:  c:data scientist  ji:2  Int:developer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lesson skill identify learned opportunity utilizing knowledge ingenuity senior reflecting analytical work area help unit drive solution candidate assessing represent agile partner lead act intelligent cooperation squad towards developer experimenting design sme close sparring internal improve apply methodology deep"/>
  </r>
  <r>
    <n v="2642"/>
    <n v="2655"/>
    <s v="RPA Robotics Product Owner"/>
    <s v="['https://www.pracuj.pl/praca/rpa-robotics-product-owner-lodz,oferta,1002469625']"/>
    <s v="Specjalista (Mid / Regular)"/>
    <s v="[['https://www.pracuj.pl/praca/rpa-robotics-product-owner-lodz,oferta,1002469625'], 1, ['technologies-1', ['Agile', 'Scrum']], ['responsibilities-1', ['Identify opportunities for Process Automation in close cooperation with business units/business areas.', &quot;Work with SME's on utilizing deep business knowledge in assessing the process candidates.&quot;, 'Apply your analytical skills and your ingenuity in intelligent Automation solution designs.', 'Drive Automation projects and lead an agile squad of developers.', 'Represent Business Process Automation towards internal business stakeholders and act as a sparring partner for senior management.', 'Help improve our methodology by experimenting and reflecting on lessons learned.']], ['requirements-1', ['Have an academic degree in Business, Engineering or similar.', 'Excellent English language skills, both written and spoken.', 'Have experience as a project manager, business analyst, business developer or consultant.', 'Are familiar with Agile ways of working / Agile methodology / Scrum.', 'Proficient MS Office literacy (MS Word, PowerPoint, Excel, Outlook, Teams, SharePoint, etc.).', 'Experience in Robotics and/or Automation is not a pre-requites but is considered a great plus.']], ['additional-module-1', [&quot;Welcome to the Investment Product Services team. We add value by executing and improving operational processes within selected investment products, with the ambition to continuously deliver ever better experiences for our customers. As Service Operations Officer you'll play a valuable role in supporting both our customers but also internal stakeholders within IT, Investment Center, and Nordea Funds, to name a few.&quot;]], ['additional-module-2', ['Collaboration. Ownership. Passion. Courage. These are the values that guide us in being at our best - and that we imagine you share with us.', '', 'To succeed in this role, we believe that you:', '* Have great communication skills in English, verbally and written', '* Have an analytical mindset, likes to investigate and can connect dots to create a bigger picture', '* Like to take responsibility to learn new things, not waiting for tasks to be assigned to you', '* A strong Team player with a flexible and open mind-set', '* Feel comfortable in dynamic and changing environment',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s v="Specialist (Mid/Regular)"/>
    <s v="RPA Robotics Product Owner"/>
    <s v="'Identify opportunities for Process Automation in close cooperation with business units/business areas.', &quot;Work with SME's on utilizing deep business knowledge in assessing the process candidates.&quot;, 'Apply your analytical skills and your ingenuity in intelligent Automation solution designs.', 'Drive Automation projects and lead an agile squad of developers.', 'Represent Business Process Automation towards internal business stakeholders and act as a sparring partner for senior management.', 'Help improve our methodology by experimenting and reflecting on lessons learned.'"/>
    <s v="'Have an academic degree in Business, Engineering or similar.', 'Excellent English language skills, both written and spoken.', 'Have experience as a project manager, business analyst, business developer or consultant.', 'Are familiar with Agile ways of working / Agile methodology / Scrum.', 'Proficient MS Office literacy (MS Word, PowerPoint, Excel, Outlook, Teams, SharePoint, etc.).', 'Experience in Robotics and/or Automation is not a pre-requites but is considered a great plus.'"/>
    <m/>
    <s v="'Agile', 'Scrum'"/>
    <m/>
    <m/>
    <s v="rpa robotics product owner"/>
    <x v="4"/>
    <n v="3"/>
    <s v=" c:business analyst  ji:3  Int:robotics product owner  c:financial analyst  ji:0  Int:  c:system analyst  ji:0  Int:  c:data scientist  ji:0  Int:  c:financial controller  ji:0  Int:  c:intern analyst  ji:0  Int:  c:security analyst  ji:0  Int:"/>
    <s v="cos:business analyst  cos:0.881 cos:financial analyst  cos:0.87 cos:system analyst  cos:0.957 cos:data scientist  cos:0.932 cos:financial controller  cos:0.905 cos:intern analyst  cos:0.96 cos:security analyst  cos:0.958"/>
    <n v="0.96"/>
    <s v="intern analyst"/>
    <s v="rpa"/>
    <s v="identify opportunity process automation close cooperation business unit area work sme utilizing deep knowledge assessing candidate apply analytical skill ingenuity intelligent solution design drive project lead agile squad developer represent towards internal stakeholder act sparring partner senior management help improve methodology experimenting reflecting lesson learned"/>
    <x v="0"/>
    <n v="5"/>
    <s v=" c:business analyst  ji:5  Int:project management automation process business  c:financial analyst  ji:1  Int:management  c:system analyst  ji:0  Int:  c:data scientist  ji:2  Int:developer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lesson skill identify learned opportunity utilizing knowledge ingenuity senior reflecting analytical work area help unit drive solution candidate assessing represent agile partner lead act intelligent cooperation squad towards developer experimenting design sme close sparring internal improve apply methodology deep"/>
  </r>
  <r>
    <n v="2643"/>
    <n v="2656"/>
    <s v="RTA Analyst"/>
    <s v="['https://www.pracuj.pl/praca/rta-analyst-krakow-lubicz-23,oferta,1002396095']"/>
    <s v="Specjalista (Mid / Regular), Młodszy specjalista (Junior)"/>
    <s v="[['https://www.pracuj.pl/praca/rta-analyst-krakow-lubicz-23,oferta,1002396095'], 1, ['responsibilities-1', ['Ensure that month-end, quarter-end and year-end close processes are completed accurately and timely', 'Monitor all Balance Sheet and P&amp;L transactions to ensure accuracy of postings', 'Calculate and perform General Ledger postings in SAP, prepare recurring accruals, prepayments, etc.', 'Reconcile Intercompany transactions and Balance Sheet accounts', 'Monitor accounts payable and receivable', 'Support Chief Accountants, Finance Controllers and Finance Directors in identifying, defining and implementing process improvements and processes standardization', 'Provide support with analyzing Balance Sheets accounts including follow-ups with local finance teams and business partners', 'Prepare regular and ad hoc reporting and analysis', 'Play an active role in implementing new financial solutions and tools, including participation in internal and global financial projects', 'Keep up to date with accounting requirements including US GAAP and IFRS, and ensure proper company policies/procedures are being followed', 'Communicate with internal and external partners on regular basis, ensuring accurate responses to any queries']], ['requirements-1', ['BSc or MSc Degree in Accounting, Economics or Finance-related field, or you are graduating this year', '0-2 years of experience in Accounting, Finance, Controlling etc. (experience in a manufacturing company will be an asset)', 'Understanding of Financial and Accounting principles', 'Good knowledge of MS Excel and other MS Office applications', 'Strong analytical skills', 'Fluency in written and spoken English (knowledge of other European languages will be an asset)', 'Self-motivation and ability to work individually and as a part of a global team', 'Knowledge of SAP (will be an advantage)']], ['additional-module-1', ['As an Intern in FP&amp;A you will gain experience in Financial Analysis and will have a chance to work in an international environment, being part of our Finance Family.', 'You will prepare reports and analyses at both detailed and consolidated levels for various stakeholders across Sylvamo.', 'Come and join us in your professional career!']]]"/>
    <s v="Specialist (Mid/Regular), Junior Specialist (Junior)"/>
    <s v="RTA Analyst"/>
    <s v="'Ensure that month-end, quarter-end and year-end close processes are completed accurately and timely', 'Monitor all Balance Sheet and P&amp;L transactions to ensure accuracy of postings', 'Calculate and perform General Ledger postings in SAP, prepare recurring accruals, prepayments, etc.', 'Reconcile Intercompany transactions and Balance Sheet accounts', 'Monitor accounts payable and receivable', 'Support Chief Accountants, Finance Controllers and Finance Directors in identifying, defining and implementing process improvements and processes standardization', 'Provide support with analyzing Balance Sheets accounts including follow-ups with local finance teams and business partners', 'Prepare regular and ad hoc reporting and analysis', 'Play an active role in implementing new financial solutions and tools, including participation in internal and global financial projects', 'Keep up to date with accounting requirements including US GAAP and IFRS, and ensure proper company policies/procedures are being followed', 'Communicate with internal and external partners on regular basis, ensuring accurate responses to any queries'"/>
    <s v="'BSc or MSc Degree in Accounting, Economics or Finance-related field, or you are graduating this year', '0-2 years of experience in Accounting, Finance, Controlling etc. (experience in a manufacturing company will be an asset)', 'Understanding of Financial and Accounting principles', 'Good knowledge of MS Excel and other MS Office applications', 'Strong analytical skills', 'Fluency in written and spoken English (knowledge of other European languages will be an asset)', 'Self-motivation and ability to work individually and as a part of a global team', 'Knowledge of SAP (will be an advantage)'"/>
    <m/>
    <m/>
    <m/>
    <m/>
    <s v="rta analyst"/>
    <x v="3"/>
    <n v="0"/>
    <s v=" c:business analyst  ji:0  Int:  c:financial analyst  ji:0  Int:  c:system analyst  ji:0  Int:  c:data scientist  ji:0  Int:  c:financial controller  ji:0  Int:  c:intern analyst  ji:0  Int:  c:security analyst  ji:0  Int:"/>
    <s v="cos:business analyst  cos:0.861 cos:financial analyst  cos:0.85 cos:system analyst  cos:0.939 cos:data scientist  cos:0.924 cos:financial controller  cos:0.904 cos:intern analyst  cos:0.969 cos:security analyst  cos:0.939"/>
    <n v="0.96899999999999997"/>
    <s v="intern analyst"/>
    <s v="n"/>
    <s v="ensure month end quarter year close process completed accurately timely monitor balance sheet transaction accuracy posting calculate perform general ledger sap prepare recurring accrual prepayment etc reconcile intercompany account payable receivable support chief accountant finance controller director identifying defining implementing improvement standardization provide analyzing including follow ups local team business partner regular ad hoc reporting analysis play active role new financial solution tool participation internal global project keep date accounting requirement u gaap ifrs proper company policy procedure followed communicate external basis ensuring accurate response query"/>
    <x v="1"/>
    <n v="8"/>
    <s v=" c:business analyst  ji:5  Int:project support transaction process business  c:financial analyst  ji:8  Int:finance support accounting financial account receivable reporting accountant  c:system analyst  ji:1  Int:sap  c:data scientist  ji:2  Int:analysis reporting  c:financial controller  ji:7  Int:ledger finance general accounting financial controller accountant  c:intern analyst  ji:0  Int:  c:security analyst  ji:0  Int:"/>
    <s v="cos:business analyst  cos:0 cos:financial analyst  cos:0 cos:system analyst  cos:0 cos:data scientist  cos:0 cos:financial controller  cos:0 cos:intern analyst  cos:0 cos:security analyst  cos:0"/>
    <n v="0"/>
    <s v="n"/>
    <s v="analysis communicate identifying quarter completed hoc controller end ifrs intercompany analyzing team participation company balance perform procedure regular chief timely followed play month accurate keep sap policy provide transaction partner process u role year director global ensure basis external including accurately monitor recurring etc business implementing project ledger improvement sheet general requirement tool accuracy query ensuring active accrual ad reconcile new solution standardization response ups local follow proper gaap prepayment prepare close date payable internal posting defining calculate"/>
  </r>
  <r>
    <n v="2644"/>
    <n v="2657"/>
    <s v="RtR Analyst"/>
    <s v="['https://www.pracuj.pl/praca/rtr-analyst-krakow,oferta,1002402671']"/>
    <s v="Specjalista (Mid / Regular), Młodszy specjalista (Junior)"/>
    <s v="[['https://www.pracuj.pl/praca/rtr-analyst-krakow,oferta,1002402671'], 1, ['responsibilities-1', ['Indirect tax: preparation, review and submission of VAT, withholding tax and/or other indirect tax returns', 'Financial reporting: local books preparation including liaison with local advisors; raising and completing specific invoices as per local requirements', 'Resolve day-to-day queries and operational issues from the supported OpCo regional finance organisation and other regional/in-country partners and stakeholders within area of responsibility', 'Search for process standardisation and improvement opportunities in the covered area and/or across wider RFP teams; contribute to further alignment with IAG GBS Finance Global Process framework', 'Create and govern standard operating procedures as needed', 'Undertake user training for processes and systems as required', 'Liaise with BPO to provide comprehensive financial accounting, management accounting and reporting to the business', 'Some international travel may be required']], ['requirements-1', ['Degree in Finance and Accounting or related field', 'Good understanding of standard accounting processes (internal control, indirect tax compliance, reporting, payroll, balance sheet control, accounts receivable and accounts payable)', 'Good analytical and problem-solving skills with ability to resolve issues', 'Knowledge of global business compliance and regulatory context', 'Good understanding of finance theory and good level of practical finance experience in financial accounting and internal controls', 'A strong customer focus committed to exceeding customer expectations and continuous improvement', 'Strong interpersonal and communication skills', 'Ability to operate effectively in a fast moving, global environment with tight deadlines and finite resources', 'Excellent English language skills', 'Good IT skills and experience of SAP will be an asset', 'Min. 1 year of GL experience or min. 2 years of working experience in finance and accounting', 'Experience conducting global processes in a fast-paced, complex global organization', 'Experience working in financial process transition situations']], ['offered-1', ['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 ['additional-module-2', ['IAG GBS (Global Business Services) is part of International Airlines Group, one of the world’s leading airline groups, with c550 aircraft flying to over 270 destinations, carrying more than 100 million passengers each year.', '', 'We provide world-class procurement, finance and IT services to IAG’s operating companies which include Aer Lingus, British Airways, IAG, IAG Cargo, IAG Loyalty, Iberia, Iberia Express, LEVEL and Vueling.', '', 'Our vision is to create and deliver innovative solutions to drive sustainable transformation across the Group. The company is headquartered in Krakow, and has operations in London, Barcelona, Madrid and Dublin']]]"/>
    <s v="Specialist (Mid/Regular), Junior Specialist (Junior)"/>
    <s v="RtR Analyst"/>
    <s v="'Indirect tax: preparation, review and submission of VAT, withholding tax and/or other indirect tax returns', 'Financial reporting: local books preparation including liaison with local advisors; raising and completing specific invoices as per local requirements', 'Resolve day-to-day queries and operational issues from the supported OpCo regional finance organisation and other regional/in-country partners and stakeholders within area of responsibility', 'Search for process standardisation and improvement opportunities in the covered area and/or across wider RFP teams; contribute to further alignment with IAG GBS Finance Global Process framework', 'Create and govern standard operating procedures as needed', 'Undertake user training for processes and systems as required', 'Liaise with BPO to provide comprehensive financial accounting, management accounting and reporting to the business', 'Some international travel may be required'"/>
    <s v="'Degree in Finance and Accounting or related field', 'Good understanding of standard accounting processes (internal control, indirect tax compliance, reporting, payroll, balance sheet control, accounts receivable and accounts payable)', 'Good analytical and problem-solving skills with ability to resolve issues', 'Knowledge of global business compliance and regulatory context', 'Good understanding of finance theory and good level of practical finance experience in financial accounting and internal controls', 'A strong customer focus committed to exceeding customer expectations and continuous improvement', 'Strong interpersonal and communication skills', 'Ability to operate effectively in a fast moving, global environment with tight deadlines and finite resources', 'Excellent English language skills', 'Good IT skills and experience of SAP will be an asset', 'Min. 1 year of GL experience or min. 2 years of working experience in finance and accounting', 'Experience conducting global processes in a fast-paced, complex global organization', 'Experience working in financial process transition situations'"/>
    <s v="'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
    <m/>
    <m/>
    <m/>
    <s v="rtr analyst"/>
    <x v="3"/>
    <n v="0"/>
    <s v=" c:business analyst  ji:0  Int:  c:financial analyst  ji:0  Int:  c:system analyst  ji:0  Int:  c:data scientist  ji:0  Int:  c:financial controller  ji:0  Int:  c:intern analyst  ji:0  Int:  c:security analyst  ji:0  Int:"/>
    <s v="cos:business analyst  cos:0.848 cos:financial analyst  cos:0.838 cos:system analyst  cos:0.932 cos:data scientist  cos:0.913 cos:financial controller  cos:0.89 cos:intern analyst  cos:0.96 cos:security analyst  cos:0.93"/>
    <n v="0.96"/>
    <s v="intern analyst"/>
    <s v="n"/>
    <s v="indirect tax preparation review submission vat withholding return financial reporting local book including liaison advisor raising completing specific invoice per requirement resolve day query operational issue supported opco regional finance organisation country partner stakeholder within area responsibility search process standardisation improvement opportunity covered across wider rfp team contribute alignment iag gb global framework create govern standard operating procedure needed undertake user training system required liaise bpo provide comprehensive accounting management business international travel may"/>
    <x v="1"/>
    <n v="6"/>
    <s v=" c:business analyst  ji:3  Int:business management process  c:financial analyst  ji:6  Int:finance management accounting financial reporting tax  c:system analyst  ji:2  Int:system user  c:data scientist  ji:1  Int: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issue covered supported create submission opportunity review team raising procedure alignment wider completing withholding rfp provide partner process invoice global iag required including system search may international preparation specific business operational stakeholder undertake improvement standardisation user requirement advisor liaison query country framework day liaise return organisation area responsibility gb needed contribute across regional opco within local operating book per resolve training comprehensive vat indirect govern travel bpo standard"/>
  </r>
  <r>
    <n v="2645"/>
    <n v="2658"/>
    <s v="RTR Analyst"/>
    <s v="['https://www.pracuj.pl/praca/rtr-analyst-krakow,oferta,1002474586']"/>
    <s v="Specjalista (Mid / Regular)"/>
    <s v="[['https://www.pracuj.pl/praca/rtr-analyst-krakow,oferta,1002474586'], 1, ['responsibilities-1', ['Support the monthly closing activities', 'Support new intercompany recharges/true ups', 'Prepare ad hoc journals for FSS (provisions, accruals etc.)', 'Support asset sales, reconciliations and eliminations for intercompany accounting', 'Capture &amp; document knowledge during the transition phase', 'Support the Fixed Asset Accounting period end close process', 'Support specialist checking and reviewing RTR output from FSS', 'Support specialist working collaboratively with market controller and specialist', 'Update process-related policy and process documents - SOPs, Process Maps', 'Undertake process &amp; performance related initiatives to achieve results- both bottom-up and top down Transition role', 'Facilitate decisions relating to the successful execution of the RTR processes in line with SLAs and KPIs']], ['requirements-1', [&quot;Bachelor's degree in Finance or Accounting&quot;, 'Fluency in English both written and spoken', '0-3 years of experience in accounting in the international environment - preferably in SSC/BPO', 'Good verbal and written communication skills', 'Attention to detail and consistently delivering high quality work', 'Good organization skills and a willingness to learn']], ['offered-1', ['Exciting opportunity to become a part of an evolving GBS structure with real impact on the future of the department in Cracow.', 'Rewarding challenges allowing the Talents to grow in RTR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 ['additional-module-1', ['The RTR Analyst will be a member of the Finance Centre of Capability (CoC) focusing on supporting RTR accounting across relevant markets and groups. As a member of newly formed team in Cracow they will be responsible for month-end-closing, new intercompany recharges and journal preparation as well as all activities related to the transition process for the growing RTR tower. This is an exciting opportunity for young Talents who are willing to develop further in the RTR and are open for exciting challenges as we embark on transforming the GBS area at Imperial Brands.']], ['additional-module-2', ['Interested applicants should apply with their CV highlighting their suitability for the role.']]]"/>
    <s v="Specialist (Mid/Regular)"/>
    <s v="RTR Analyst"/>
    <s v="'Support the monthly closing activities', 'Support new intercompany recharges/true ups', 'Prepare ad hoc journals for FSS (provisions, accruals etc.)', 'Support asset sales, reconciliations and eliminations for intercompany accounting', 'Capture &amp; document knowledge during the transition phase', 'Support the Fixed Asset Accounting period end close process', 'Support specialist checking and reviewing RTR output from FSS', 'Support specialist working collaboratively with market controller and specialist', 'Update process-related policy and process documents - SOPs, Process Maps', 'Undertake process &amp; performance related initiatives to achieve results- both bottom-up and top down Transition role', 'Facilitate decisions relating to the successful execution of the RTR processes in line with SLAs and KPIs'"/>
    <s v="&quot;Bachelor's degree in Finance or Accounting&quot;, 'Fluency in English both written and spoken', '0-3 years of experience in accounting in the international environment - preferably in SSC/BPO', 'Good verbal and written communication skills', 'Attention to detail and consistently delivering high quality work', 'Good organization skills and a willingness to learn'"/>
    <s v="'Exciting opportunity to become a part of an evolving GBS structure with real impact on the future of the department in Cracow.', 'Rewarding challenges allowing the Talents to grow in RTR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
    <m/>
    <m/>
    <m/>
    <s v="rtr analyst"/>
    <x v="3"/>
    <n v="0"/>
    <s v=" c:business analyst  ji:0  Int:  c:financial analyst  ji:0  Int:  c:system analyst  ji:0  Int:  c:data scientist  ji:0  Int:  c:financial controller  ji:0  Int:  c:intern analyst  ji:0  Int:  c:security analyst  ji:0  Int:"/>
    <s v="cos:business analyst  cos:0.848 cos:financial analyst  cos:0.838 cos:system analyst  cos:0.932 cos:data scientist  cos:0.913 cos:financial controller  cos:0.89 cos:intern analyst  cos:0.96 cos:security analyst  cos:0.93"/>
    <n v="0.96"/>
    <s v="intern analyst"/>
    <s v="n"/>
    <s v="support monthly closing activity new intercompany recharges true ups prepare ad hoc journal f provision accrual etc asset sale reconciliation elimination accounting capture document knowledge transition phase fixed period end close process specialist checking reviewing rtr output working collaboratively market controller update related policy sop map undertake performance initiative achieve result bottom top role facilitate decision relating successful execution line slas kpis"/>
    <x v="0"/>
    <n v="5"/>
    <s v=" c:business analyst  ji:5  Int:support sale process market  c:financial analyst  ji:4  Int:support asset accounting  c:system analyst  ji:1  Int:performance  c:data scientist  ji:0  Int:  c:financial controller  ji:2  Int:controller accounting  c:intern analyst  ji:0  Int:  c:security analyst  ji:0  Int:"/>
    <s v="cos:business analyst  cos:0 cos:financial analyst  cos:0 cos:system analyst  cos:0 cos:data scientist  cos:0 cos:financial controller  cos:0 cos:intern analyst  cos:0 cos:security analyst  cos:0"/>
    <n v="0"/>
    <s v="n"/>
    <s v="undertake relating sop execution reconciliation fixed accounting hoc f collaboratively working controller knowledge decision monthly activity end elimination intercompany phase output initiative closing successful accrual ad recharges rtr performance checking update result map new capture specialist policy true ups facilitate document provision journal role asset transition slas prepare bottom line close top achieve related kpis period etc reviewing"/>
  </r>
  <r>
    <n v="2646"/>
    <n v="2659"/>
    <s v=" RTR Analyst With German"/>
    <s v="['https://www.pracuj.pl/praca/rtr-analyst-with-german-warszawa,oferta,1002458806']"/>
    <s v="Specjalista (Mid / Regular)"/>
    <s v="[['https://www.pracuj.pl/praca/rtr-analyst-with-german-warszawa,oferta,1002458806'], 1, ['responsibilities-1', ['End to End Asset Accounting, inc. asset capitalization and disposal, Inventory, PO processing IFRS 16 , MEC reporting', 'Intercompany accounting', 'Account Reconciliations', 'Vendor Master data creation', 'Bank account clearings', 'Cooperate closely with Finance and Functional Departments']], ['requirements-1', ['1 to 2 years of business experience in RTR Fixed Assets, Intercompany Accounting, Master Data, MEC reporting', 'Fluent English and good command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hybrid model']]]"/>
    <s v="Specialist (Mid/Regular)"/>
    <s v="RTR Analyst With German"/>
    <s v="'End to End Asset Accounting, inc. asset capitalization and disposal, Inventory, PO processing IFRS 16 , MEC reporting', 'Intercompany accounting', 'Account Reconciliations', 'Vendor Master data creation', 'Bank account clearings', 'Cooperate closely with Finance and Functional Departments'"/>
    <s v="'1 to 2 years of business experience in RTR Fixed Assets, Intercompany Accounting, Master Data, MEC reporting', 'Fluent English and good command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hybrid model'"/>
    <m/>
    <m/>
    <m/>
    <s v="rtr analyst"/>
    <x v="3"/>
    <n v="0"/>
    <s v=" c:business analyst  ji:0  Int:  c:financial analyst  ji:0  Int:  c:system analyst  ji:0  Int:  c:data scientist  ji:0  Int:  c:financial controller  ji:0  Int:  c:intern analyst  ji:0  Int:  c:security analyst  ji:0  Int:"/>
    <s v="cos:business analyst  cos:0.848 cos:financial analyst  cos:0.838 cos:system analyst  cos:0.932 cos:data scientist  cos:0.913 cos:financial controller  cos:0.89 cos:intern analyst  cos:0.96 cos:security analyst  cos:0.93"/>
    <n v="0.96"/>
    <s v="intern analyst"/>
    <s v="n"/>
    <s v="end asset accounting inc capitalization disposal inventory po processing ifrs 16 mec reporting intercompany account reconciliation vendor master data creation bank clearing cooperate closely finance functional department"/>
    <x v="1"/>
    <n v="5"/>
    <s v=" c:business analyst  ji:0  Int:  c:financial analyst  ji:5  Int:finance accounting account reporting asset  c:system analyst  ji:0  Int:  c:data scientist  ji:2  Int:data reporting  c:financial controller  ji:2  Int:finance accounting  c:intern analyst  ji:1  Int:processing  c:security analyst  ji:0  Int:"/>
    <s v="cos:business analyst  cos:0 cos:financial analyst  cos:0 cos:system analyst  cos:0 cos:data scientist  cos:0 cos:financial controller  cos:0 cos:intern analyst  cos:0 cos:security analyst  cos:0"/>
    <n v="0"/>
    <s v="n"/>
    <s v="cooperate data reconciliation functional closely inc end ifrs creation capitalization 16 intercompany bank vendor processing po mec master disposal department inventory clearing"/>
  </r>
  <r>
    <n v="2647"/>
    <n v="2660"/>
    <s v="RTR Junior Accountant"/>
    <s v="['https://www.pracuj.pl/praca/rtr-junior-accountant-poznan-krolowej-jadwigi-43,oferta,1002387826']"/>
    <s v="Młodszy specjalista (Junior)"/>
    <s v="[['https://www.pracuj.pl/praca/rtr-junior-accountant-poznan-krolowej-jadwigi-43,oferta,1002387826'], 1, ['responsibilities-1', ['Provides support to a client in the following RTR processes: journal entries posting, balance sheet reconciliations, fixed assets accounting, month-end closing, intercompany reconciliations, various reports preparation', 'Posts and controls the correctness of accounting entries', 'Participates in departmental projects and standardization initiatives', 'Takes initiative to improve processes, communication or overall work environment', 'Assists with the annual audit process', 'Assists in KPI analysis, root cause identification and improvement suggestions', 'Supports a Team Leader in any additional activities and ad hoc requests']], ['requirements-1', ['Some experience in accounting is required (for example internship)', 'Proven experience in General Ledger area is a plus, but not required', 'Good English (B1, B2) is a must', 'At least secondary finance profile education (or post-secondary Accounting trainings)', 'Ability to review, understand and interpret financial data', 'High level of customer service and very good communication skills', 'Basic knowledge of MS Office (MS Excel in particular)', 'Basic knowledge of SAP or other financial/accounting system will be an advantage']], ['offered-1', ['Employment by an external company for 8 months', 'You will have the opportunity to i.e. Smartworking (max. 3 days a week in Home Office)', 'We offer you attractive Benefits from sharing the costs of sports activities to day off on Christmas Eve', 'You will have the opportunity to participate in our Corporate Social Responsibility activities', 'We are passionate about our people and want to offer them the opportunity to develop and grow', 'You will have the opportunity to experience a dynamic and challenging environment and work on different and innovative projects', 'You will work in a healthy and safety environment, as safety is a key priority area in Bridgestone']], ['additional-module-2', ['Type of work: Hybrid', 'Type of Contract: Temporary (employment by an external company for 8 months)', 'Full-time', 'Location: Poznań']], ['additional-module-3', ['If you can demonstrate the skills we are looking for and would like to make a difference in a Pioneering company dedicated to shaping a sustainable future of real-world mobility solutions, please apply with your CV!', '', 'All applications will be reviewed. Our Recruitment team will contact the suitable applicants for the next step of the recruitment process.', '', 'We are looking forward to hearing from you!']], ['additional-module-4', ['Diversity and inclusion are a central part of Bridgestone EMIA’s values at the highest level. This is key for our people to show a passion for excellence for improving society connected to the world in which we live. Our commitment to diversity, is linked to our founders mission of ‘Serving Society with Superior Quality’, which is essential in shaping and creating the organization, serving all people, respectfully, connected to our business. We recognize that everyone is different and that attracting, developing and retaining our employees will create a sustainable working environment which is essential to our success. This means that all job applicants and members of staff will receive equal treatment and that we will not discriminate in particular on grounds of gender, marital status, race, ethnic origin, color, nationality, national origin, disability, sexual orientation, religion or age.']]]"/>
    <s v="Junior specialist (Junior)"/>
    <s v="RTR Junior Accountant"/>
    <s v="'Provides support to a client in the following RTR processes: journal entries posting, balance sheet reconciliations, fixed assets accounting, month-end closing, intercompany reconciliations, various reports preparation', 'Posts and controls the correctness of accounting entries', 'Participates in departmental projects and standardization initiatives', 'Takes initiative to improve processes, communication or overall work environment', 'Assists with the annual audit process', 'Assists in KPI analysis, root cause identification and improvement suggestions', 'Supports a Team Leader in any additional activities and ad hoc requests'"/>
    <s v="'Some experience in accounting is required (for example internship)', 'Proven experience in General Ledger area is a plus, but not required', 'Good English (B1, B2) is a must', 'At least secondary finance profile education (or post-secondary Accounting trainings)', 'Ability to review, understand and interpret financial data', 'High level of customer service and very good communication skills', 'Basic knowledge of MS Office (MS Excel in particular)', 'Basic knowledge of SAP or other financial/accounting system will be an advantage'"/>
    <s v="'Employment by an external company for 8 months', 'You will have the opportunity to i.e. Smartworking (max. 3 days a week in Home Office)', 'We offer you attractive Benefits from sharing the costs of sports activities to day off on Christmas Eve', 'You will have the opportunity to participate in our Corporate Social Responsibility activities', 'We are passionate about our people and want to offer them the opportunity to develop and grow', 'You will have the opportunity to experience a dynamic and challenging environment and work on different and innovative projects', 'You will work in a healthy and safety environment, as safety is a key priority area in Bridgestone'"/>
    <m/>
    <m/>
    <m/>
    <s v="rtr  accountant"/>
    <x v="0"/>
    <n v="1"/>
    <s v=" c:business analyst  ji:0  Int:  c:financial analyst  ji:1  Int:accountant  c:system analyst  ji:0  Int:  c:data scientist  ji:0  Int:  c:financial controller  ji:1  Int:accountant  c:intern analyst  ji:0  Int:  c:security analyst  ji:0  Int:"/>
    <s v="cos:business analyst  cos:0.85 cos:financial analyst  cos:0.86 cos:system analyst  cos:0.928 cos:data scientist  cos:0.917 cos:financial controller  cos:0.91 cos:intern analyst  cos:0.96 cos:security analyst  cos:0.934"/>
    <n v="0.96"/>
    <s v="intern analyst"/>
    <s v="rtr "/>
    <s v="provides support client following rtr process journal entry posting balance sheet reconciliation fixed asset accounting month end closing intercompany various report preparation post control correctness participates departmental project standardization initiative take improve communication overall work environment assist annual audit kpi analysis root cause identification improvement suggestion team leader additional activity ad hoc request"/>
    <x v="0"/>
    <n v="4"/>
    <s v=" c:business analyst  ji:4  Int:project support client process  c:financial analyst  ji:4  Int:support control asset accounting  c:system analyst  ji:0  Int:  c:data scientist  ji:2  Int:analysis report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cause improvement sheet report analysis reconciliation fixed accounting hoc communication end correctness participates environment work activity intercompany initiative team additional closing balance suggestion ad rtr identification audit departmental month leader control provides standardization take overall kpi journal following asset assist request root post annual entry various improve posting preparation"/>
  </r>
  <r>
    <n v="2648"/>
    <n v="2661"/>
    <s v=" RTR Junior Analyst"/>
    <s v="['https://www.pracuj.pl/praca/rtr-junior-analyst-lodz-plk-jana-kilinskiego-66,oferta,1002463485']"/>
    <s v="Młodszy specjalista (Junior)"/>
    <s v="[['https://www.pracuj.pl/praca/rtr-junior-analyst-lodz-plk-jana-kilinskiego-66,oferta,1002463485'], 1, ['responsibilities-1', ['Ensure efficiency &amp; high quality of RTR processes', 'Accelerate value &amp; make an impact by doing day-to-day such as:', 'journal entry processing', 'monitoring and performing MEC activities', 'prepare accounts reconciliation documentation', 'treasury activities', 'internal control documentation', 'manual payments', 'Replying to internal and external queries', 'Intercompany reconciliation']], ['requirements-1', ['0-6 months of relevant experience', 'Solid accounting knowledge or General Ledger process knowledge', 'A Bachelor´s degree in Accounting, Finance or related field', 'Fluent in English, both written and spoken required', 'Good attention to details', 'Mature attitude towards challenges and problem solving', 'MS Office (Excel advanced), SAP will be an asset']], ['offered-1', ['Luxmed Medical Insurance- Employee basic package is covered by Wella, you’ve got the options to upgrade coverages to spouse or partner and kids', 'Life Insurance- Basic option paid by Wella- possibility to upgrade for additional coverages for employee and family', 'PPK pension plan', 'Lunch card', 'Birthday as a holiday- celebrate with your loved ones', 'Occasional products sample to enjoy our amazing products', 'Access to great discounts on our amazing products with Wella and ghd shop online', 'Bonus for birth of your child', 'Bonus if you are getting married', 'Multisport card', 'Counselling support for you and your family (financial, legal, psychological support)', 'Annual Milestone Treat Day', 'Social Fund', 'Glasses refund', 'Attractive referral bonus for recommending friends to work at Wella']], ['additional-module-1', ['We’re looking for Junior Finance Accountants to be part of Record to reports teams based in our EMEA SSC. You will have the opportunity to learn and gain experience in different finance and accounting areas. You would work within a team of ~6-8 people next to experienced colleagues who will help and coach you in your daily work, allowing you to gain knowledge and autonomy. The team you will be joining plays an important role in the overall success of the organization.']], ['additional-module-2', ['We offer equal employment opportunity to qualified individuals without regard to race, religion, color, national origin, age, gender, disability, sexual orientation, gender identity, gender expression, marital status, veteran status, or any other characteristic protected by law. Wella Company with federal and state disability laws and makes reasonable accommodations for applicants and employees with disabilities. If reasonable accommodation is needed to participate in the job application or interview process, to perform essential job functions, and/or to receive other benefits and privileges of employment, please contact us at: https://www.wellacompany.com/consumer-affairs', 'We strongly believe that cultivating a diverse workplace gives a company strength. The combination of unique skills, abilities, experiences and backgrounds creates an environment that produces extraordinary results.']]]"/>
    <s v="Junior specialist (Junior)"/>
    <s v="RTR Junior Analyst"/>
    <s v="'Ensure efficiency &amp; high quality of RTR processes', 'Accelerate value &amp; make an impact by doing day-to-day such as:', 'journal entry processing', 'monitoring and performing MEC activities', 'prepare accounts reconciliation documentation', 'treasury activities', 'internal control documentation', 'manual payments', 'Replying to internal and external queries', 'Intercompany reconciliation'"/>
    <s v="'0-6 months of relevant experience', 'Solid accounting knowledge or General Ledger process knowledge', 'A Bachelor´s degree in Accounting, Finance or related field', 'Fluent in English, both written and spoken required', 'Good attention to details', 'Mature attitude towards challenges and problem solving', 'MS Office (Excel advanced), SAP will be an asset'"/>
    <s v="'Luxmed Medical Insurance- Employee basic package is covered by Wella, you’ve got the options to upgrade coverages to spouse or partner and kids', 'Life Insurance- Basic option paid by Wella- possibility to upgrade for additional coverages for employee and family', 'PPK pension plan', 'Lunch card', 'Birthday as a holiday- celebrate with your loved ones', 'Occasional products sample to enjoy our amazing products', 'Access to great discounts on our amazing products with Wella and ghd shop online', 'Bonus for birth of your child', 'Bonus if you are getting married', 'Multisport card', 'Counselling support for you and your family (financial, legal, psychological support)', 'Annual Milestone Treat Day', 'Social Fund', 'Glasses refund', 'Attractive referral bonus for recommending friends to work at Wella'"/>
    <m/>
    <m/>
    <m/>
    <s v="rtr  analyst"/>
    <x v="3"/>
    <n v="0"/>
    <s v=" c:business analyst  ji:0  Int:  c:financial analyst  ji:0  Int:  c:system analyst  ji:0  Int:  c:data scientist  ji:0  Int:  c:financial controller  ji:0  Int:  c:intern analyst  ji:0  Int:  c:security analyst  ji:0  Int:"/>
    <s v="cos:business analyst  cos:0.848 cos:financial analyst  cos:0.838 cos:system analyst  cos:0.932 cos:data scientist  cos:0.913 cos:financial controller  cos:0.89 cos:intern analyst  cos:0.96 cos:security analyst  cos:0.93"/>
    <n v="0.96"/>
    <s v="intern analyst"/>
    <s v="n"/>
    <s v="ensure efficiency high quality rtr process accelerate value make impact day journal entry processing monitoring performing mec activity prepare account reconciliation documentation treasury internal control manual payment replying external query intercompany"/>
    <x v="1"/>
    <n v="3"/>
    <s v=" c:business analyst  ji:2  Int:process monitoring  c:financial analyst  ji:3  Int:control account treasury  c:system analyst  ji:0  Int:  c:data scientist  ji:0  In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accelerate documentation make replying reconciliation manual process query quality activity performing journal intercompany day value impact prepare ensure payment external high processing entry mec rtr monitoring internal efficiency"/>
  </r>
  <r>
    <n v="2649"/>
    <n v="2662"/>
    <s v="RTR Senior Analyst with German"/>
    <s v="['https://www.pracuj.pl/praca/rtr-senior-analyst-with-german-warszawa,oferta,1002462263']"/>
    <s v="Starszy specjalista (Senior)"/>
    <s v="[['https://www.pracuj.pl/praca/rtr-senior-analyst-with-german-warszawa,oferta,1002462263'], 1, ['responsibilities-1', ['End to End Asset Accounting, inc. asset capitalization and disposal, Inventory, PO processing IFRS 16 , MEC reporting', 'Intercompany accounting', 'Account reconciliations', 'Vendor Master data creation', 'Bank account clearings', 'Cooperate closely with Finance and Functional Departments']], ['requirements-1', ['2 to 3 years of business experience in RTR Fixed Assets, Intercompany Accounting, Master Data, MEC reporting', 'Fluent English and good command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offered-1', ['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hybrid model']]]"/>
    <s v="Senior Specialist (Senior)"/>
    <s v="RTR Senior Analyst with German"/>
    <s v="'End to End Asset Accounting, inc. asset capitalization and disposal, Inventory, PO processing IFRS 16 , MEC reporting', 'Intercompany accounting', 'Account reconciliations', 'Vendor Master data creation', 'Bank account clearings', 'Cooperate closely with Finance and Functional Departments'"/>
    <s v="'2 to 3 years of business experience in RTR Fixed Assets, Intercompany Accounting, Master Data, MEC reporting', 'Fluent English and good command of German min. B2', 'Strong interpersonal and communication skills', 'Ability to maintain professional business contact', 'Transition experience', 'Proactiveness, improvement driver, problem solver', 'Advanced knowledge of Microsoft Office', 'General experience with ERP systems used in a multinational environment, preferably SAP', 'Ability to work analytically in a problem solving environment'"/>
    <s v="'Using foreign language and new technology solutions daily, cooperating with various global Clients', 'Constant support and clear development path from your first day at office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private medical care, life insurance, access to MyBenefit platform, bonuses for referring new employees', 'Possibility of working in hybrid model'"/>
    <m/>
    <m/>
    <m/>
    <s v="rtr  analyst"/>
    <x v="3"/>
    <n v="0"/>
    <s v=" c:business analyst  ji:0  Int:  c:financial analyst  ji:0  Int:  c:system analyst  ji:0  Int:  c:data scientist  ji:0  Int:  c:financial controller  ji:0  Int:  c:intern analyst  ji:0  Int:  c:security analyst  ji:0  Int:"/>
    <s v="cos:business analyst  cos:0.848 cos:financial analyst  cos:0.838 cos:system analyst  cos:0.932 cos:data scientist  cos:0.913 cos:financial controller  cos:0.89 cos:intern analyst  cos:0.96 cos:security analyst  cos:0.93"/>
    <n v="0.96"/>
    <s v="intern analyst"/>
    <s v="n"/>
    <s v="end asset accounting inc capitalization disposal inventory po processing ifrs 16 mec reporting intercompany account reconciliation vendor master data creation bank clearing cooperate closely finance functional department"/>
    <x v="1"/>
    <n v="5"/>
    <s v=" c:business analyst  ji:0  Int:  c:financial analyst  ji:5  Int:finance accounting account reporting asset  c:system analyst  ji:0  Int:  c:data scientist  ji:2  Int:data reporting  c:financial controller  ji:2  Int:finance accounting  c:intern analyst  ji:1  Int:processing  c:security analyst  ji:0  Int:"/>
    <s v="cos:business analyst  cos:0 cos:financial analyst  cos:0 cos:system analyst  cos:0 cos:data scientist  cos:0 cos:financial controller  cos:0 cos:intern analyst  cos:0 cos:security analyst  cos:0"/>
    <n v="0"/>
    <s v="n"/>
    <s v="cooperate data reconciliation functional closely inc end ifrs creation capitalization 16 intercompany bank vendor processing po mec master disposal department inventory clearing"/>
  </r>
  <r>
    <n v="2650"/>
    <n v="2663"/>
    <s v="S2P Junior Accountant"/>
    <s v="['https://www.pracuj.pl/praca/s2p-junior-accountant-gdansk-aleja-grunwaldzka-103a,oferta,1002439182']"/>
    <s v="Młodszy specjalista (Junior)"/>
    <s v="[['https://www.pracuj.pl/praca/s2p-junior-accountant-gdansk-aleja-grunwaldzka-103a,oferta,1002439182'], 1, ['responsibilities-1', ['Verify incoming documents by applying standard procedures and country specific knowledge', 'Perform Travel Expenses period-end procedures and Travel &amp; Expenses tasks', 'Reconcile B/S accounts, monitor and report the status of accounts', 'Answer incoming e-mails and phone calls', 'Monitor and clear open items', 'Perform internal control checks', 'Generate reports for internal analysis', 'Generate data/reports for external authorities/audit', 'Support the company in optimizing our financial transactions and systems']], ['requirements-1', ['High energy level and thrive on challenges', 'Continuous improvement mindset', 'Good communication skills', 'Very good English language skills', 'Educational background in finance and accounting or similar area', 'Experience in using SAP and MS Office tools', 'Technical or leadership skills']], ['offered-1', ['Flexible working time (start your day of work between 7-9) and home office work possibility', 'Trainings with experts &amp; professional induction in a new position',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 while in the office you can also use some of below:', 'Modern office space with beautiful view and high standard furniture (i.e. adjustable desks)', 'Chill-out rooms with X-box, pool table, board games, football table and swing', 'Application and contact', 'If you want to drive innovation and help your colleagues worldwide, then seize this exciting opportunity.']], ['additional-module-7', ['At Arla, we rely on a meticulous financial system to drive business forward. Our accounts payable (AP) department keeps that system running smoothly by managing cash flow, and paying vendors. We are searching for a skilled financial specialist to join our accounts paya-ble team to be part of the process, track, and record payments in an accurate, efficient, and timely manner. The accounts payable specialist will have both a day-to-day impact on finan-cial transactions, keeping us on track, on time, and on good terms with our valued partners.']], ['additional-module-8', ['At Arla, we strive to unlock the highest potential in each other while working together to cre-ate a sustainable future of dairy. We call it Stronger People Stronger Planet and it is deeply anchored in our organisation and founded on our commitment to respecting human rights, increasing access to healthy dairy nutrition, inspiring good food habits, and improving the environment for future generations. In order to succeed we need to hire people with a sus-tainable mindset. Could this be you?']]]"/>
    <s v="Junior specialist (Junior)"/>
    <s v="S2P Junior Accountant"/>
    <s v="'Verify incoming documents by applying standard procedures and country specific knowledge', 'Perform Travel Expenses period-end procedures and Travel &amp; Expenses tasks', 'Reconcile B/S accounts, monitor and report the status of accounts', 'Answer incoming e-mails and phone calls', 'Monitor and clear open items', 'Perform internal control checks', 'Generate reports for internal analysis', 'Generate data/reports for external authorities/audit', 'Support the company in optimizing our financial transactions and systems'"/>
    <s v="'High energy level and thrive on challenges', 'Continuous improvement mindset', 'Good communication skills', 'Very good English language skills', 'Educational background in finance and accounting or similar area', 'Experience in using SAP and MS Office tools', 'Technical or leadership skills'"/>
    <s v="'Flexible working time (start your day of work between 7-9) and home office work possibility', 'Trainings with experts &amp; professional induction in a new position', 'Financial support of your education', 'Medical care &amp; life insurance', 'Additional benefits like gym card, vouchers, travel points or cinema tickets, etc.', 'Scandinavian working style &amp; no dress code', 'Home kit – monitor, laptop, keyboard, mouse, headsets, webcam', 'Relocation allowance', 'Referral program for employees', 'Employee Assistance Program (legal, psychological, health, financial consulting, etc. )', 'Support for your healthy lifestyle (fruit day, facility for sportsmen, sport challenges and ac-tivities, Arla active teams / sport groups)', '… while in the office you can also use some of below:', 'Modern office space with beautiful view and high standard furniture (i.e. adjustable desks)', 'Chill-out rooms with X-box, pool table, board games, football table and swing', 'Application and contact', 'If you want to drive innovation and help your colleagues worldwide, then seize this exciting opportunity.'"/>
    <m/>
    <m/>
    <m/>
    <s v="s2p  accountant"/>
    <x v="0"/>
    <n v="1"/>
    <s v=" c:business analyst  ji:0  Int:  c:financial analyst  ji:1  Int:accountant  c:system analyst  ji:0  Int:  c:data scientist  ji:0  Int:  c:financial controller  ji:1  Int:accountant  c:intern analyst  ji:0  Int:  c:security analyst  ji:0  Int:"/>
    <s v="cos:business analyst  cos:0.855 cos:financial analyst  cos:0.864 cos:system analyst  cos:0.942 cos:data scientist  cos:0.919 cos:financial controller  cos:0.912 cos:intern analyst  cos:0.967 cos:security analyst  cos:0.951"/>
    <n v="0.96699999999999997"/>
    <s v="intern analyst"/>
    <s v=" s2p"/>
    <s v="verify incoming document applying standard procedure country specific knowledge perform travel expense period end task reconcile account monitor report status answer mail phone call clear open item internal control check generate analysis data external authority audit support company optimizing financial transaction system"/>
    <x v="1"/>
    <n v="4"/>
    <s v=" c:business analyst  ji:2  Int:transaction support  c:financial analyst  ji:4  Int:support financial control account  c:system analyst  ji:1  Int:system  c:data scientist  ji:3  Int:data analysis repor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data report analysis clear authority phone knowledge country end company procedure perform generate reconcile audit item expense status mail open check task transaction verify document applying optimizing external system internal monitor call answer travel period specific standard incoming"/>
  </r>
  <r>
    <n v="2651"/>
    <n v="2664"/>
    <s v="Safety Data Sheets Analyst"/>
    <s v="['https://www.pracuj.pl/praca/safety-data-sheets-analyst-lodz-doctor-stefana-kopcinskiego-62,oferta,1002389841']"/>
    <s v="Specjalista (Mid / Regular)"/>
    <s v="[['https://www.pracuj.pl/praca/safety-data-sheets-analyst-lodz-doctor-stefana-kopcinskiego-62,oferta,1002389841'], 1, ['responsibilities-1', ['Responsible for the Safety Data Sheets creation and approval for internal and external customers.', 'Working cross-functionally and independently with various local and international departments to manage and act as a lead on SDS Projects and Customers requests.', 'Dealing primarily with processes and systems (mainly SAP).', 'Cooperating with stakeholders &amp; customers. Leading projects.', 'Monitoring KPIs, providing SLD &amp; RFT reports, internal data auditing.', 'Operational work based on business priorities.']], ['requirements-1', ['Graduate in in Food Technology, Food Science, Chemistry, Biochemistry, Pharmacy, Health and Safety (or closely related technical field).', 'Experience in Food industry or SDS related work experience.', 'Demonstrated knowledge and experience with OSHA safety and health regulations; TSCA registration and compliance; DOT/IATA regulations and compliance.', 'Demonstrated knowledge and experience with the Global Harmonized System (GHS), REACH, Classification, Labelling and Packaging (CLP) regulations.', 'Ability to work effectively across the business functions and work effectively as part of a team.', 'Organized, methodical, detail oriented and ability to multitask.', 'Proactive and flexible approach.', 'Strong oral and written communication skills.', 'Strong analytical skills and advanced level of computer literacy (Excel, SAP, Outlook and Lotus Notes desirable).', 'Fluent English, additional language will be an advantage.', 'Able to work on a rotating (morning, afternoon) shifts.']],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pecialist (Mid/Regular)"/>
    <s v="Safety Data Sheets Analyst"/>
    <s v="'Responsible for the Safety Data Sheets creation and approval for internal and external customers.', 'Working cross-functionally and independently with various local and international departments to manage and act as a lead on SDS Projects and Customers requests.', 'Dealing primarily with processes and systems (mainly SAP).', 'Cooperating with stakeholders &amp; customers. Leading projects.', 'Monitoring KPIs, providing SLD &amp; RFT reports, internal data auditing.', 'Operational work based on business priorities.'"/>
    <s v="'Graduate in in Food Technology, Food Science, Chemistry, Biochemistry, Pharmacy, Health and Safety (or closely related technical field).', 'Experience in Food industry or SDS related work experience.', 'Demonstrated knowledge and experience with OSHA safety and health regulations; TSCA registration and compliance; DOT/IATA regulations and compliance.', 'Demonstrated knowledge and experience with the Global Harmonized System (GHS), REACH, Classification, Labelling and Packaging (CLP) regulations.', 'Ability to work effectively across the business functions and work effectively as part of a team.', 'Organized, methodical, detail oriented and ability to multitask.', 'Proactive and flexible approach.', 'Strong oral and written communication skills.', 'Strong analytical skills and advanced level of computer literacy (Excel, SAP, Outlook and Lotus Notes desirable).', 'Fluent English, additional language will be an advantage.', 'Able to work on a rotating (morning, afternoon) shifts.'"/>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safety data sheet analyst"/>
    <x v="2"/>
    <n v="1"/>
    <s v=" c:business analyst  ji:0  Int:  c:financial analyst  ji:0  Int:  c:system analyst  ji:0  Int:  c:data scientist  ji:1  Int:data  c:financial controller  ji:0  Int:  c:intern analyst  ji:0  Int:  c:security analyst  ji:0  Int:"/>
    <s v="cos:business analyst  cos:0.885 cos:financial analyst  cos:0.883 cos:system analyst  cos:0.952 cos:data scientist  cos:0.936 cos:financial controller  cos:0.932 cos:intern analyst  cos:0.966 cos:security analyst  cos:0.954"/>
    <n v="0.96599999999999997"/>
    <s v="intern analyst"/>
    <s v="analyst safety sheet"/>
    <s v="responsible safety data sheet creation approval internal external customer working cross functionally independently various local international department manage act lead sd project request dealing primarily process system mainly sap cooperating stakeholder leading monitoring kpis providing sld rft report auditing operational work based business priority"/>
    <x v="0"/>
    <n v="5"/>
    <s v=" c:business analyst  ji:5  Int:project customer monitoring process business  c:financial analyst  ji:0  Int:  c:system analyst  ji:2  Int:system sap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heet data report auditing working cross primarily safety work rft sld priority independently dealing department leading functionally approval sap local lead responsible act based mainly creation request manage external system sd various providing internal cooperating international kpis operational"/>
  </r>
  <r>
    <n v="2652"/>
    <n v="2665"/>
    <s v="Sailpoint Business Analyst"/>
    <s v="['https://www.pracuj.pl/praca/sailpoint-business-analyst-krakow-kapelanka-42a,oferta,1002474384']"/>
    <s v="Specjalista (Mid / Regular)"/>
    <s v="[['https://www.pracuj.pl/praca/sailpoint-business-analyst-krakow-kapelanka-42a,oferta,1002474384'], 1, ['technologies-1', ['IAM/Non IAM teams', 'ITSOs', 'Sailpoint IIQ', 'GBGF/IT']], ['responsibilities-1', ['Gather requirements to onboard applications in IAM systems and enable them with IAM controls &amp; governance policies', 'Gathering requirements and technical information in support of design/configuration for roles, applications, workflows and other Sailpoint IIQ configuration components', 'Supporting the business with the use of HSBC’s self-service onboarding tool including triage of queries, troubleshooting and training', 'Monitor the progress of applications being onboarded and follow up with the business to ensure all required information is entered into the tool swiftly', 'Undertake quality checks on the content of the data being input into the tool before passing to the IAM technology teams', 'Engaging GBGF, wider Cyber teams to gather detailed functional and non-functional requirements and support them in Sailpoint catalogue maintenance', 'Acting as the link between technology and other IAM/Non IAM teams, ITSOs and Service Delivery to provide a single and consistent service to all stakeholders', 'Continuously and proactively seek to enhance, streamline, and automate processes where possible', 'Supporting communications to stakeholders throughout', 'Ability to analyse access models for applications and advise the best fit model to onboard applications onto Sailpoint IIQ', 'Work with IAM Technology Team and HSBCs strategic Programme Teams to provide clear requirements and have an oversight of development and testing for enhanced capabilities, custom connectors. Support with Go Live readiness, service readiness, operational readiness, and associated communications', 'Coordinate between multiple IAM Teams to ensure the completeness of attributes of Entitlement Catalogue including supporting the SOD team to on-board the SBT and Toxic combination rules', 'Facilitating the user acceptance testing with GBGF/ITSOs']], ['requirements-1', ['Gather requirements to onboard applications in IAM systems and enable them with IAM controls &amp; governance policies', 'Gathering requirements and technical information in support of design/configuration for roles, applications, workflows and other Sailpoint IIQ configuration components', 'Supporting the business with the use of HSBC’s self-service onboarding tool including triage of queries, troubleshooting and training', 'Monitor the progress of applications being onboarded and follow up with the business to ensure all required information is entered into the tool swiftly', 'Undertake quality checks on the content of the data being input into the tool before passing to the IAM technology teams', 'Engaging GBGF, wider Cyber teams to gather detailed functional and non-functional requirements and support them in Sailpoint catalogue maintenance', 'Acting as the link between technology and other IAM/Non IAM teams, ITSOs and Service Delivery to provide a single and consistent service to all stakeholders', 'Continuously and proactively seek to enhance, streamline, and automate processes where possible', 'Supporting communications to stakeholders throughout', 'Ability to analyse access models for applications and advise the best fit model to onboard applications onto Sailpoint IIQ', 'Work with IAM Technology Team and HSBCs strategic Programme Teams to provide clear requirements and have an oversight of development and testing for enhanced capabilities, custom connectors. Support with Go Live readiness, service readiness, operational readiness, and associated communications', 'Coordinate between multiple IAM Teams to ensure the completeness of attributes of Entitlement Catalogue including supporting the SOD team to on-board the SBT and Toxic combination rules', 'Facilitating the user acceptance testing with GBGF/ITSOs', 'Experience of working with global teams', 'Strong communication skills', 'Ability to self-learn and adapt to changing technologies']], ['offered-1', ['Contact with top IT technologies available in the market', 'Employees’ benefits: Multisport Card, private medical and dental health care, life insurance', 'Free parking space for our employees – few minutes from the office', 'Internal training events and workshops', 'Realistic career progression opportunities in an international organization', 'Casual dress code', 'Cultural exchange']]]"/>
    <s v="Specialist (Mid/Regular)"/>
    <s v="Sailpoint Business Analyst"/>
    <s v="'Gather requirements to onboard applications in IAM systems and enable them with IAM controls &amp; governance policies', 'Gathering requirements and technical information in support of design/configuration for roles, applications, workflows and other Sailpoint IIQ configuration components', 'Supporting the business with the use of HSBC’s self-service onboarding tool including triage of queries, troubleshooting and training', 'Monitor the progress of applications being onboarded and follow up with the business to ensure all required information is entered into the tool swiftly', 'Undertake quality checks on the content of the data being input into the tool before passing to the IAM technology teams', 'Engaging GBGF, wider Cyber teams to gather detailed functional and non-functional requirements and support them in Sailpoint catalogue maintenance', 'Acting as the link between technology and other IAM/Non IAM teams, ITSOs and Service Delivery to provide a single and consistent service to all stakeholders', 'Continuously and proactively seek to enhance, streamline, and automate processes where possible', 'Supporting communications to stakeholders throughout', 'Ability to analyse access models for applications and advise the best fit model to onboard applications onto Sailpoint IIQ', 'Work with IAM Technology Team and HSBCs strategic Programme Teams to provide clear requirements and have an oversight of development and testing for enhanced capabilities, custom connectors. Support with Go Live readiness, service readiness, operational readiness, and associated communications', 'Coordinate between multiple IAM Teams to ensure the completeness of attributes of Entitlement Catalogue including supporting the SOD team to on-board the SBT and Toxic combination rules', 'Facilitating the user acceptance testing with GBGF/ITSOs'"/>
    <s v="'Gather requirements to onboard applications in IAM systems and enable them with IAM controls &amp; governance policies', 'Gathering requirements and technical information in support of design/configuration for roles, applications, workflows and other Sailpoint IIQ configuration components', 'Supporting the business with the use of HSBC’s self-service onboarding tool including triage of queries, troubleshooting and training', 'Monitor the progress of applications being onboarded and follow up with the business to ensure all required information is entered into the tool swiftly', 'Undertake quality checks on the content of the data being input into the tool before passing to the IAM technology teams', 'Engaging GBGF, wider Cyber teams to gather detailed functional and non-functional requirements and support them in Sailpoint catalogue maintenance', 'Acting as the link between technology and other IAM/Non IAM teams, ITSOs and Service Delivery to provide a single and consistent service to all stakeholders', 'Continuously and proactively seek to enhance, streamline, and automate processes where possible', 'Supporting communications to stakeholders throughout', 'Ability to analyse access models for applications and advise the best fit model to onboard applications onto Sailpoint IIQ', 'Work with IAM Technology Team and HSBCs strategic Programme Teams to provide clear requirements and have an oversight of development and testing for enhanced capabilities, custom connectors. Support with Go Live readiness, service readiness, operational readiness, and associated communications', 'Coordinate between multiple IAM Teams to ensure the completeness of attributes of Entitlement Catalogue including supporting the SOD team to on-board the SBT and Toxic combination rules', 'Facilitating the user acceptance testing with GBGF/ITSOs', 'Experience of working with global teams', 'Strong communication skills', 'Ability to self-learn and adapt to changing technologies'"/>
    <s v="'Contact with top IT technologies available in the market', 'Employees’ benefits: Multisport Card, private medical and dental health care, life insurance', 'Free parking space for our employees – few minutes from the office', 'Internal training events and workshops', 'Realistic career progression opportunities in an international organization', 'Casual dress code', 'Cultural exchange'"/>
    <s v="'IAM/Non IAM teams', 'ITSOs', 'Sailpoint IIQ', 'GBGF/IT'"/>
    <m/>
    <m/>
    <s v="sailpoint business analyst"/>
    <x v="4"/>
    <n v="1"/>
    <s v=" c:business analyst  ji:1  Int:business  c:financial analyst  ji:0  Int:  c:system analyst  ji:0  Int:  c:data scientist  ji:0  Int:  c:financial controller  ji:0  Int:  c:intern analyst  ji:0  Int:  c:security analyst  ji:0  Int:"/>
    <s v="cos:business analyst  cos:0.872 cos:financial analyst  cos:0.868 cos:system analyst  cos:0.945 cos:data scientist  cos:0.935 cos:financial controller  cos:0.911 cos:intern analyst  cos:0.968 cos:security analyst  cos:0.949"/>
    <n v="0.96799999999999997"/>
    <s v="intern analyst"/>
    <s v="sailpoint analyst"/>
    <s v="gather requirement onboard application iam system enable control governance policy gathering technical information support design configuration role workflow sailpoint iiq component supporting business use hsbc self service onboarding tool including triage query troubleshooting training monitor progress onboarded follow ensure required entered swiftly undertake quality check content data input passing technology team engaging gbgf wider cyber detailed functional non catalogue maintenance acting link itsos delivery provide single consistent stakeholder continuously proactively seek enhance streamline automate process possible communication throughout ability analyse access model advise best fit onto work hsbcs strategic programme clear oversight development testing enhanced capability custom connector go live readiness operational associated coordinate multiple completeness attribute entitlement sod board sbt toxic combination rule facilitating user acceptance"/>
    <x v="0"/>
    <n v="4"/>
    <s v=" c:business analyst  ji:4  Int:support service business process  c:financial analyst  ji:2  Int:support control  c:system analyst  ji:2  Int:system 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advise iiq gather workflow hsbc clear catalogue passing communication entered information team gbgf gathering facilitating onboarding acceptance self wider rule configuration enhance acting development enable control policy sailpoint non provide programme associated role delivery oversight enhanced ensure entitlement required custom technology system including monitor governance possible continuously best troubleshooting stakeholder undertake access onto operational consistent user maintenance data analyse functional requirement capability onboard completeness seek model multiple tool detailed query board swiftly work strategic combination onboarded toxic itsos input content technical check go component ability cyber link readiness use live single fit iam application testing supporting proactively streamline throughout coordinate attribute engaging quality progress follow sbt triage connector design training hsbcs sod automate"/>
  </r>
  <r>
    <n v="2653"/>
    <n v="2666"/>
    <s v="Sales Analyst"/>
    <s v="['https://www.pracuj.pl/praca/sales-analyst-warszawa,oferta,1002374765']"/>
    <s v="Specjalista (Mid / Regular)"/>
    <s v="[['https://www.pracuj.pl/praca/sales-analyst-warszawa,oferta,1002374765'], 1, ['responsibilities-1', ['Raportowanie oraz analiza wyników sprzedaży poszczególnych produktów i usług oraz procesów sprzedażowych', 'Opracowywanie danych dotyczących cen sprzedaży oraz ich implementacja do systemu operacyjnego', 'Identyfikacja przyczyn zmian w obszarze sprzedaży', 'Opracowywanie wniosków i rekomendacji wspierających proces podejmowania decyzji biznesowych', 'Wsparcie dla użytkowników systemu Sales Force', 'Analityka procesów handlowych pod kątem zintegrowanego systemu zarządzania (ISO)']], ['requirements-1', ['Umiejętność administrowania systemem CRM; preferowana znajomość programu Sales Force;', 'Umiejętności analityczne;', 'Praktyczna znajomość pakietu Office (Excel); wykorzystanie SQL mile widziane;', 'Znajomość języka angielskiego na poziomie komunikatywnym.']], ['offered-1', ['Pracę w firmie o wiodącej pozycji w branży;', 'Stabilne zatrudnienie w oparciu o umowę o pracę;', 'Atrakcyjne wynagrodzenie adekwatne do posiadanych kompetencji i świadczonej pracy (wynagrodzenie stałe plus motywujący system premiowy);', 'Praca w ambitnym i zgranym zespole;', 'Możliwość rozwoju zawodowego;', 'Niezbędne narzędzia pracy;', 'Pakiet socjalny.']]]"/>
    <s v="Specialist (Mid/Regular)"/>
    <s v="Sales Analyst"/>
    <s v="'Reporting and analysis of sales results of individual products and services as well as sales processes', 'Development of sales price data and their implementation into the operating system', 'Identification of reasons for changes in the sales area', 'Development of conclusions and recommendations supporting the business decision-making process', 'Support for users of the Sales Force system', 'Analytics of commercial processes in terms of the integrated management system (ISO)'"/>
    <s v="'Ability to administer the CRM system; Preferred knowledge of Sales Force;', 'Analytical skills;', 'Practical knowledge of Office (Excel); the use of SQL is welcome;', 'Knowledge of English at a communicative level.'"/>
    <s v="'Work in a company with a leading position in the industry;', 'Stable employment based on an employment contract;', 'Attractive remuneration adequate to the competences and work performed (fixed remuneration plus a motivating bonus system);', 'Work in an ambitious and a good team;', 'Professional development opportunity;', 'Necessary work tools;', 'Social package.'"/>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reporting analysis sale result individual product service well process development price data implementation operating system identification reason change area conclusion recommendation supporting business decision making support user force analytics commercial term integrated management iso"/>
    <x v="0"/>
    <n v="7"/>
    <s v=" c:business analyst  ji:7  Int:product management support sale service process business  c:financial analyst  ji:4  Int:support reporting management  c:system analyst  ji:2  Int:system user  c:data scientist  ji:5  Int:data 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orce integrated user data analysis decision individual price implementation area identification reporting result development well conclusion iso reason operating supporting term system making change recommendation analytics commercial"/>
  </r>
  <r>
    <n v="2654"/>
    <n v="2667"/>
    <s v="Sales Analyst "/>
    <s v="['https://www.pracuj.pl/praca/sales-analyst-warszawa,oferta,1002439048']"/>
    <s v="Specjalista (Mid / Regular)"/>
    <s v="[['https://www.pracuj.pl/praca/sales-analyst-warszawa,oferta,1002439048'], 1, ['responsibilities-1', ['wsparcie zespołów handlowych w zakresie analityki, raportów, procesów komercyjnych,', 'zarządzanie przepływem informacji i danych systemowych,', 'dbałość o jakość i poprawność raportów, a także analiza dostarczanych danych,', 'ciągły rozwój i poprawa funkcjonalności dostępnych systemów i narzędzi analitycznych,', 'administrowanie programu CRM.']], ['requirements-1', ['wykształcenie wyższe,', 'znajomość języka angielskiego,', 'bardzo dobra znajomość programu Ms Excel - Power Pivot, Power Query, VBA,', 'znajomość narzędzi wspomagających wizualizację danych - POWER BI,', 'mile widziane doświadczenie w pracy z hurtowniami danych i podstawowa znajomość SQL,', 'umiejętność łączenia wiedzy biznesowej i technicznej,', 'samodzielność w działaniu,', 'komunikatywność,', 'proaktywność, kreatywność.']], ['offered-1', ['stabilne zatrudnienie w oparciu o umowę o pracę,', 'atrakcyjne benefity,', 'pracę hybrydową,', 'dynamiczne i międzynarodowe środowisko pracy,', 'możliwość rozwoju w obszarze analiz.']]]"/>
    <s v="Specialist (Mid/Regular)"/>
    <s v="Sales Analyst"/>
    <s v="'support for sales teams in the field of analytics, reports, commercial processes,', 'information and system data flow management,', 'care for the quality and correctness of reports, as well as analysis of the data provided,', 'continuous development and improvement of the functionality of available systems and analytical tools,', 'administration of the CRM program.'"/>
    <s v="'higher education,', 'knowledge of English,', 'very good knowledge of Ms Excel - Power Pivot, Power Query, VBA,', 'knowledge of tools supporting data visualization - POWER BI,', 'welcome experience in working with data warehouses and basic knowledge of SQL,', 'the ability to combine business and technical knowledge,', 'independence in action,', 'communication skills,', 'proactivity, creativity.'"/>
    <s v="'stable employment based on an employment contract,', 'attractive benefits,', 'hybrid work,', 'dynamic and international work environment,', 'possibility of development in the area of ​​analysis.'"/>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support sale team field analytics report commercial process information system data flow management care quality correctness well analysis provided continuous development improvement functionality available analytical tool administration crm program"/>
    <x v="0"/>
    <n v="6"/>
    <s v=" c:business analyst  ji:6  Int:management support sale process crm  c:financial analyst  ji:3  Int:support management  c:system analyst  ji:1  Int:system  c:data scientist  ji:6  Int:data analysis report program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well flow improvement administration report data analysis continuous available functionality tool program quality correctness analytical information commercial team field system care provided analytics"/>
  </r>
  <r>
    <n v="2655"/>
    <n v="2668"/>
    <s v="Sales Analyst"/>
    <s v="['https://www.pracuj.pl/praca/sales-analyst-warszawa,oferta,1002490155']"/>
    <s v="Specjalista (Mid / Regular)"/>
    <s v="[['https://www.pracuj.pl/praca/sales-analyst-warszawa,oferta,1002490155'], 1, ['responsibilities-1', ['Raportowanie oraz analiza wyników sprzedaży poszczególnych produktów i usług oraz procesów sprzedażowych', 'Opracowywanie danych dotyczących cen sprzedaży oraz ich implementacja do systemu operacyjnego', 'Identyfikacja przyczyn zmian w obszarze sprzedaży', 'Opracowywanie wniosków i rekomendacji wspierających proces podejmowania decyzji biznesowych', 'Wsparcie dla użytkowników systemu Sales Force', 'Analityka procesów handlowych pod kątem zintegrowanego systemu zarządzania (ISO)']], ['requirements-1', ['Umiejętność administrowania systemem CRM; preferowana znajomość programu Sales Force;', 'Umiejętności analityczne;', 'Praktyczna znajomość pakietu Office (Excel); wykorzystanie SQL mile widziane;', 'Znajomość języka angielskiego na poziomie komunikatywnym.']], ['offered-1', ['Pracę w firmie o wiodącej pozycji w branży;', 'Stabilne zatrudnienie w oparciu o umowę o pracę;', 'Atrakcyjne wynagrodzenie adekwatne do posiadanych kompetencji i świadczonej pracy (wynagrodzenie stałe plus motywujący system premiowy);', 'Praca w ambitnym i zgranym zespole;', 'Możliwość rozwoju zawodowego;', 'Niezbędne narzędzia pracy;', 'Pakiet socjalny.']]]"/>
    <s v="Specialist (Mid/Regular)"/>
    <s v="Sales Analyst"/>
    <s v="'Reporting and analysis of sales results of individual products and services as well as sales processes', 'Development of sales price data and their implementation into the operating system', 'Identification of reasons for changes in the sales area', 'Development of conclusions and recommendations supporting the business decision-making process', 'Support for users of the Sales Force system', 'Analytics of commercial processes in terms of the integrated management system (ISO)'"/>
    <s v="'Ability to administer the CRM system; Preferred knowledge of Sales Force;', 'Analytical skills;', 'Practical knowledge of Office (Excel); the use of SQL is welcome;', 'Knowledge of English at a communicative level.'"/>
    <s v="'Work in a company with a leading position in the industry;', 'Stable employment based on an employment contract;', 'Attractive remuneration adequate to the competences and work performed (fixed remuneration plus a motivating bonus system);', 'Work in an ambitious and a good team;', 'Professional development opportunity;', 'Necessary work tools;', 'Social package.'"/>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reporting analysis sale result individual product service well process development price data implementation operating system identification reason change area conclusion recommendation supporting business decision making support user force analytics commercial term integrated management iso"/>
    <x v="0"/>
    <n v="7"/>
    <s v=" c:business analyst  ji:7  Int:product management support sale service process business  c:financial analyst  ji:4  Int:support reporting management  c:system analyst  ji:2  Int:system user  c:data scientist  ji:5  Int:data 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orce integrated user data analysis decision individual price implementation area identification reporting result development well conclusion iso reason operating supporting term system making change recommendation analytics commercial"/>
  </r>
  <r>
    <n v="2656"/>
    <n v="2669"/>
    <s v="Sales Analyst"/>
    <s v="['https://www.pracuj.pl/praca/sales-analyst-warszawa-zwirki-i-wigury-16,oferta,1002372733']"/>
    <s v="Specjalista (Mid / Regular)"/>
    <s v="[['https://www.pracuj.pl/praca/sales-analyst-warszawa-zwirki-i-wigury-16,oferta,1002372733'], 1, ['responsibilities-1', ['Preparation of business analyzes and recommendations using multiple data sources (internal and market: eg SAP, external data, Nielsen);', 'Close cooperation with Commercial, Route to Market and Finance departments;', 'Participation and support for business projects;', 'Preparation of reports, analyzes and applications (ad hoc/ periodical);', 'Preparing and conducting presentations;', 'Work in the reporting system using the following tools: MS Power BI, Power Pivot, Power Query, MS Power Automate;', 'Searching for improvements / implementation of innovations and automation in reporting;', 'Close cooperation with Sales Manager.']], ['requirements-1', ['University education or in the process (economic, technical, business intelligence, qualitative methods, etc.);', 'Min. 2 years of experience in analyzing sales data;', 'MS Office skills: Power BI, Excel with Power Pivot (DAX), MS Power Platform/ MS Flow, Power Point, handling large data sets;', 'Good knowledge of Business Intelligence tool - MS Power BI;', 'Good command of English;', 'Ability to analyze and draw conclusions;', 'Good organizational, and communication skills with the ability to cooperate in the global work environment;', 'Can-do attitude and growth mindset.']]]"/>
    <s v="Specialist (Mid/Regular)"/>
    <s v="Sales Analyst"/>
    <s v="'Preparation of business analyzes and recommendations using multiple data sources (internal and market: eg SAP, external data, Nielsen);', 'Close cooperation with Commercial, Route to Market and Finance departments;', 'Participation and support for business projects;', 'Preparation of reports, analyzes and applications (ad hoc/ periodical);', 'Preparing and conducting presentations;', 'Work in the reporting system using the following tools: MS Power BI, Power Pivot, Power Query, MS Power Automate;', 'Searching for improvements / implementation of innovations and automation in reporting;', 'Close cooperation with Sales Manager.'"/>
    <s v="'University education or in the process (economic, technical, business intelligence, qualitative methods, etc.);', 'Min. 2 years of experience in analyzing sales data;', 'MS Office skills: Power BI, Excel with Power Pivot (DAX), MS Power Platform/ MS Flow, Power Point, handling large data sets;', 'Good knowledge of Business Intelligence tool - MS Power BI;', 'Good command of English;', 'Ability to analyze and draw conclusions;', 'Good organizational, and communication skills with the ability to cooperate in the global work environment;', 'Can-do attitude and growth mindset.'"/>
    <m/>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reparation business analyzes recommendation using multiple data source internal market eg sap external nielsen close cooperation commercial route finance department participation support project report application ad hoc periodical preparing conducting presentation work reporting system following tool m power bi pivot query automate searching improvement implementation innovation automation sale manager"/>
    <x v="0"/>
    <n v="7"/>
    <s v=" c:business analyst  ji:7  Int:project market support automation sale manager business  c:financial analyst  ji:3  Int:support reporting finance  c:system analyst  ji:2  Int:system sap  c:data scientist  ji:5  Int:bi data report innovation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bi improvement data report source hoc searching multiple tool query automate work implementation conducting participation power analyzes ad reporting department pivot sap periodical presentation application cooperation following using close external system preparing m internal route recommendation eg innovation preparation nielsen commercial"/>
  </r>
  <r>
    <n v="2657"/>
    <n v="2670"/>
    <s v="Sales Analyst"/>
    <s v="['https://www.pracuj.pl/praca/sales-analyst-warszawa-zwirki-i-wigury-16,oferta,1002478613']"/>
    <s v="Specjalista (Mid / Regular)"/>
    <s v="[['https://www.pracuj.pl/praca/sales-analyst-warszawa-zwirki-i-wigury-16,oferta,1002478613'], 1, ['responsibilities-1', ['Preparation of business analyzes and recommendations using multiple data sources (internal and market: eg SAP, external data, Nielsen);', 'Close cooperation with Commercial, Route to Market and Finance departments;', 'Participation and support for business projects;', 'Preparation of reports, analyzes and applications (ad hoc/ periodical);', 'Preparing and conducting presentations;', 'Work in the reporting system using the following tools: MS Power BI, Power Pivot, Power Query, MS Power Automate;', 'Searching for improvements / implementation of innovations and automation in reporting;', 'Close cooperation with Sales Manager.']], ['requirements-1', ['University education or in the process (economic, technical, business intelligence, qualitative methods, etc.);', 'Min. 2 years of experience in analyzing sales data;', 'MS Office skills: Power BI, Excel with Power Pivot (DAX), MS Power Platform/ MS Flow, Power Point, handling large data sets;', 'Good knowledge of Business Intelligence tool - MS Power BI;', 'Good command of English;', 'Ability to analyze and draw conclusions;', 'Good organizational, and communication skills with the ability to cooperate in the global work environment;', 'Can-do attitude and growth mindset.']]]"/>
    <s v="Specialist (Mid/Regular)"/>
    <s v="Sales Analyst"/>
    <s v="'Preparation of business analyzes and recommendations using multiple data sources (internal and market: eg SAP, external data, Nielsen);', 'Close cooperation with Commercial, Route to Market and Finance departments;', 'Participation and support for business projects;', 'Preparation of reports, analyzes and applications (ad hoc/ periodical);', 'Preparing and conducting presentations;', 'Work in the reporting system using the following tools: MS Power BI, Power Pivot, Power Query, MS Power Automate;', 'Searching for improvements / implementation of innovations and automation in reporting;', 'Close cooperation with Sales Manager.'"/>
    <s v="'University education or in the process (economic, technical, business intelligence, qualitative methods, etc.);', 'Min. 2 years of experience in analyzing sales data;', 'MS Office skills: Power BI, Excel with Power Pivot (DAX), MS Power Platform/ MS Flow, Power Point, handling large data sets;', 'Good knowledge of Business Intelligence tool - MS Power BI;', 'Good command of English;', 'Ability to analyze and draw conclusions;', 'Good organizational, and communication skills with the ability to cooperate in the global work environment;', 'Can-do attitude and growth mindset.'"/>
    <m/>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reparation business analyzes recommendation using multiple data source internal market eg sap external nielsen close cooperation commercial route finance department participation support project report application ad hoc periodical preparing conducting presentation work reporting system following tool m power bi pivot query automate searching improvement implementation innovation automation sale manager"/>
    <x v="0"/>
    <n v="7"/>
    <s v=" c:business analyst  ji:7  Int:project market support automation sale manager business  c:financial analyst  ji:3  Int:support reporting finance  c:system analyst  ji:2  Int:system sap  c:data scientist  ji:5  Int:bi data report innovation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bi improvement data report source hoc searching multiple tool query automate work implementation conducting participation power analyzes ad reporting department pivot sap periodical presentation application cooperation following using close external system preparing m internal route recommendation eg innovation preparation nielsen commercial"/>
  </r>
  <r>
    <n v="2658"/>
    <n v="2671"/>
    <s v="Sales Controller / Analyst"/>
    <s v="['https://www.pracuj.pl/praca/sales-controller-analyst-lodz,oferta,9815084']"/>
    <s v="Ekspert"/>
    <s v="[['https://www.pracuj.pl/praca/sales-controller-analyst-lodz,oferta,9815084'], 1, ['responsibilities-1', ['Ensure On Time and Reliable Sales Reporting and Sales Budget Process', 'Support Finance team for the preparation of PMDB (quarterly margin report)', 'Perform regular control on Key Sales Fields to ensure systematic data reliability', 'Animate Sales Year End Rebate process and ensure reliability of accruals', 'Accountability including KPIs', 'Interact with IT and other functions (Customer Service / Procurement / Method) to simplify Masterdata usage in Commercial Excellence Team', 'Develop new KPIs, create ad hoc analysis', 'Interact with Sales to collect Sales Intelligence for enhance data quality', 'Automate reporting in Power BI', 'Manages a Masterdata officer, and an apprentice.']], ['requirements-1', ['3 years experience in Sales Controlling / Finance Controlling', 'Management experience is a plus', 'Agile with figures and data analysis (Finance &amp; Controlling profil)', 'Advanced Microsoft Excel', 'Agile Reporting System (like Power BI / SAP)', 'Fluent English', 'Power BI knowledge is a plus']], ['offered-1', ['Annual bonus', 'Medical care', 'Sports card', 'Opportunity to grow within the group', 'Hybrid work']]]"/>
    <s v="Expert"/>
    <s v="Sales Controller / Analyst"/>
    <s v="'Ensure On Time and Reliable Sales Reporting and Sales Budget Process', 'Support Finance team for the preparation of PMDB (quarterly margin report)', 'Perform regular control on Key Sales Fields to ensure systematic data reliability', 'Animate Sales Year End Rebate process and ensure reliability of accruals', 'Accountability including KPIs', 'Interact with IT and other functions (Customer Service / Procurement / Method) to simplify Masterdata usage in Commercial Excellence Team', 'Develop new KPIs, create ad hoc analysis', 'Interact with Sales to collect Sales Intelligence for enhance data quality', 'Automate reporting in Power BI', 'Manages a Masterdata officer, and an apprentice.'"/>
    <s v="'3 years experience in Sales Controlling / Finance Controlling', 'Management experience is a plus', 'Agile with figures and data analysis (Finance &amp; Controlling profil)', 'Advanced Microsoft Excel', 'Agile Reporting System (like Power BI / SAP)', 'Fluent English', 'Power BI knowledge is a plus'"/>
    <s v="'Annual bonus', 'Medical care', 'Sports card', 'Opportunity to grow within the group', 'Hybrid work'"/>
    <m/>
    <m/>
    <m/>
    <s v="sale controller analyst"/>
    <x v="4"/>
    <n v="2"/>
    <s v=" c:business analyst  ji:2  Int:sale  c:financial analyst  ji:0  Int:  c:system analyst  ji:0  Int:  c:data scientist  ji:0  Int:  c:financial controller  ji:1  Int:controller  c:intern analyst  ji:0  Int:  c:security analyst  ji:0  Int:"/>
    <s v="cos:business analyst  cos:0.888 cos:financial analyst  cos:0.886 cos:system analyst  cos:0.952 cos:data scientist  cos:0.928 cos:financial controller  cos:0.932 cos:intern analyst  cos:0.969 cos:security analyst  cos:0.951"/>
    <n v="0.96899999999999997"/>
    <s v="intern analyst"/>
    <s v="controller analyst"/>
    <s v="ensure time reliable sale reporting budget process support finance team preparation pmdb quarterly margin report perform regular control key field systematic data reliability animate year end rebate accrual accountability including kpis interact it function customer service procurement method simplify masterdata usage commercial excellence develop new create ad hoc analysis collect intelligence enhance quality automate power bi manages officer apprentice"/>
    <x v="0"/>
    <n v="6"/>
    <s v=" c:business analyst  ji:6  Int:support excellence customer sale service process  c:financial analyst  ji:4  Int:support reporting finance control  c:system analyst  ji:2  Int:it key  c:data scientist  ji:5  Int:bi data 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bi report data reliability analysis key systematic function simplify usage create hoc end masterdata team field rebate power margin accrual perform ad regular interact reporting enhance accountability new control method apprentice develop intelligence budget it procurement reliable collect animate quality year ensure pmdb manages including quarterly time officer preparation kpis automate commercial"/>
  </r>
  <r>
    <n v="2659"/>
    <n v="2672"/>
    <s v="Sales Controller / Analyst"/>
    <s v="['https://www.pracuj.pl/praca/sales-controller-analyst-lodz,oferta,9819076']"/>
    <s v="Ekspert"/>
    <s v="[['https://www.pracuj.pl/praca/sales-controller-analyst-lodz,oferta,9819076'], 1, ['responsibilities-1', ['Ensure On Time and Reliable Sales Reporting and Sales Budget Process', 'Support Finance team for the preparation of PMDB (quarterly margin report)', 'Perform regular control on Key Sales Fields to ensure systematic data reliability', 'Animate Sales Year End Rebate process and ensure reliability of accruals', 'Accountability including KPIs', 'Interact with IT and other functions (Customer Service / Procurement / Method) to simplify Masterdata usage in Commercial Excellence Team', 'Develop new KPIs, create ad hoc analysis', 'Interact with Sales to collect Sales Intelligence for enhance data quality', 'Automate reporting in Power BI', 'Manages a Masterdata officer, and an apprentice.']], ['requirements-1', ['3 years experience in Sales Controlling / Finance Controlling', 'Management experience is a plus', 'Agile with figures and data analysis (Finance &amp; Controlling profil)', 'Advanced Microsoft Excel', 'Agile Reporting System (like Power BI / SAP)', 'Fluent English', 'Power BI knowledge is a plus']], ['offered-1', ['Annual bonus', 'Medical care', 'Sports card', 'Opportunity to grow within the group', 'Hybrid work']]]"/>
    <s v="Expert"/>
    <s v="Sales Controller / Analyst"/>
    <s v="'Ensure On Time and Reliable Sales Reporting and Sales Budget Process', 'Support Finance team for the preparation of PMDB (quarterly margin report)', 'Perform regular control on Key Sales Fields to ensure systematic data reliability', 'Animate Sales Year End Rebate process and ensure reliability of accruals', 'Accountability including KPIs', 'Interact with IT and other functions (Customer Service / Procurement / Method) to simplify Masterdata usage in Commercial Excellence Team', 'Develop new KPIs, create ad hoc analysis', 'Interact with Sales to collect Sales Intelligence for enhance data quality', 'Automate reporting in Power BI', 'Manages a Masterdata officer, and an apprentice.'"/>
    <s v="'3 years experience in Sales Controlling / Finance Controlling', 'Management experience is a plus', 'Agile with figures and data analysis (Finance &amp; Controlling profil)', 'Advanced Microsoft Excel', 'Agile Reporting System (like Power BI / SAP)', 'Fluent English', 'Power BI knowledge is a plus'"/>
    <s v="'Annual bonus', 'Medical care', 'Sports card', 'Opportunity to grow within the group', 'Hybrid work'"/>
    <m/>
    <m/>
    <m/>
    <s v="sale controller analyst"/>
    <x v="4"/>
    <n v="2"/>
    <s v=" c:business analyst  ji:2  Int:sale  c:financial analyst  ji:0  Int:  c:system analyst  ji:0  Int:  c:data scientist  ji:0  Int:  c:financial controller  ji:1  Int:controller  c:intern analyst  ji:0  Int:  c:security analyst  ji:0  Int:"/>
    <s v="cos:business analyst  cos:0.888 cos:financial analyst  cos:0.886 cos:system analyst  cos:0.952 cos:data scientist  cos:0.928 cos:financial controller  cos:0.932 cos:intern analyst  cos:0.969 cos:security analyst  cos:0.951"/>
    <n v="0.96899999999999997"/>
    <s v="intern analyst"/>
    <s v="controller analyst"/>
    <s v="ensure time reliable sale reporting budget process support finance team preparation pmdb quarterly margin report perform regular control key field systematic data reliability animate year end rebate accrual accountability including kpis interact it function customer service procurement method simplify masterdata usage commercial excellence develop new create ad hoc analysis collect intelligence enhance quality automate power bi manages officer apprentice"/>
    <x v="0"/>
    <n v="6"/>
    <s v=" c:business analyst  ji:6  Int:support excellence customer sale service process  c:financial analyst  ji:4  Int:support reporting finance control  c:system analyst  ji:2  Int:it key  c:data scientist  ji:5  Int:bi data analysis report 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bi report data reliability analysis key systematic function simplify usage create hoc end masterdata team field rebate power margin accrual perform ad regular interact reporting enhance accountability new control method apprentice develop intelligence budget it procurement reliable collect animate quality year ensure pmdb manages including quarterly time officer preparation kpis automate commercial"/>
  </r>
  <r>
    <n v="2660"/>
    <n v="2673"/>
    <s v="Salesforce Cloud IT Product Owner"/>
    <s v="['https://www.pracuj.pl/praca/salesforce-cloud-it-product-owner-wroclaw,oferta,1002411790']"/>
    <s v="Specjalista (Mid / Regular)"/>
    <s v="[['https://www.pracuj.pl/praca/salesforce-cloud-it-product-owner-wroclaw,oferta,1002411790'], 1, ['responsibilities-1', ['Take IT Product Ownership responsibilities for the Salesforce platform, related Sales Enablement toolset and system interfaces.', 'Define product requirements based on a strategic product roadmap and coordinate implementation with our strategic outsourcing provider.', 'Engage with frontline business users to understand sales enablement process and user needs.', 'Optimize related processes through the best possible design of the platform and its interfaces.', 'Collaborate with business and functions (e.g., Sales, Marketing) to understand and translate business and customer needs into requirements and advise on Salesforce-based IT solutions.', 'Maintain communication with key stakeholders to remain informed, build strong professional relationships, gain business knowledge, and represent the product vision and strategy.', 'Produce and manage a team backlog, working with customers and colleagues to define and prioritize work items; justify acceptance and prioritization of work items.', 'Promote product enhancements among user; analyze value creation and communicate team goals and accomplishments to colleagues and leadership.', 'Draw on expertise to advise senior management and stakeholders on topics related to sales enablement.', 'Use an agile methodology, continuously assess business needs and priorities, determine team milestones and deliverables, and identify business opportunities and risks.', 'Participate in Sales Enablement Community of Practice.']], ['requirements-1', ['University degree (Bachelor or advanced degree in information technology, business administration or related field).', '5+ years experience of Salesforce ecosystem and SAP integration.', 'Experience in managing information technology solutions, specifically Salesforce and how they translate into business impact.', 'Experience as a product owner or business analyst in sales.', 'Experience in leading IT projects.', 'Experience in managing and interacting with third party service providers.', 'Experience working within an agile/SCRUM environment.', 'Specialist knowledge of Salesforce Platform including end-to-end Sales processes, its wider ecosystem and its integration into SAP S/4 HANA.', 'Understanding of end-to-end Sales and Marketing business processes and optimization opportunities.', 'Full business proficiency in English and local language.', 'A high level of self-motivation to make things happen in a new environment.', 'Strong product- and business-oriented thinking.', 'Excellent communication and interpersonal skills.']], ['offered-1', ['We stand out with non-standard benefits: EAP Employee Assistance Program, VIP medical care, Lunch Pass card and transportation allowance.', 'You will also find: free insurance packages, co-financing of the MultiSport card, development programs and a number of free on-line courses.', 'You can count on: gaining experience in a leading chemical company in the world, Work Life Balance, the possibility of using remote work.', 'At work, our values are important to us: innovation, openness, flexibility and attractiveness.']]]"/>
    <s v="Specialist (Mid/Regular)"/>
    <s v="Salesforce Cloud IT Product Owner"/>
    <s v="'Take IT Product Ownership responsibilities for the Salesforce platform, related Sales Enablement toolset and system interfaces.', 'Define product requirements based on a strategic product roadmap and coordinate implementation with our strategic outsourcing provider.', 'Engage with frontline business users to understand sales enablement process and user needs.', 'Optimize related processes through the best possible design of the platform and its interfaces.', 'Collaborate with business and functions (e.g., Sales, Marketing) to understand and translate business and customer needs into requirements and advise on Salesforce-based IT solutions.', 'Maintain communication with key stakeholders to remain informed, build strong professional relationships, gain business knowledge, and represent the product vision and strategy.', 'Produce and manage a team backlog, working with customers and colleagues to define and prioritize work items; justify acceptance and prioritization of work items.', 'Promote product enhancements among user; analyze value creation and communicate team goals and accomplishments to colleagues and leadership.', 'Draw on expertise to advise senior management and stakeholders on topics related to sales enablement.', 'Use an agile methodology, continuously assess business needs and priorities, determine team milestones and deliverables, and identify business opportunities and risks.', 'Participate in Sales Enablement Community of Practice.'"/>
    <s v="'University degree (Bachelor or advanced degree in information technology, business administration or related field).', '5+ years experience of Salesforce ecosystem and SAP integration.', 'Experience in managing information technology solutions, specifically Salesforce and how they translate into business impact.', 'Experience as a product owner or business analyst in sales.', 'Experience in leading IT projects.', 'Experience in managing and interacting with third party service providers.', 'Experience working within an agile/SCRUM environment.', 'Specialist knowledge of Salesforce Platform including end-to-end Sales processes, its wider ecosystem and its integration into SAP S/4 HANA.', 'Understanding of end-to-end Sales and Marketing business processes and optimization opportunities.', 'Full business proficiency in English and local language.', 'A high level of self-motivation to make things happen in a new environment.', 'Strong product- and business-oriented thinking.', 'Excellent communication and interpersonal skills.'"/>
    <s v="'We stand out with non-standard benefits: EAP Employee Assistance Program, VIP medical care, Lunch Pass card and transportation allowance.', 'You will also find: free insurance packages, co-financing of the MultiSport card, development programs and a number of free on-line courses.', 'You can count on: gaining experience in a leading chemical company in the world, Work Life Balance, the possibility of using remote work.', 'At work, our values are important to us: innovation, openness, flexibility and attractiveness.'"/>
    <m/>
    <m/>
    <m/>
    <s v="salesforce cloud it product owner"/>
    <x v="4"/>
    <n v="2"/>
    <s v=" c:business analyst  ji:2  Int:product owner  c:financial analyst  ji:0  Int:  c:system analyst  ji:1  Int:it  c:data scientist  ji:1  Int:cloud  c:financial controller  ji:0  Int:  c:intern analyst  ji:0  Int:  c:security analyst  ji:0  Int:"/>
    <s v="cos:business analyst  cos:0.881 cos:financial analyst  cos:0.874 cos:system analyst  cos:0.967 cos:data scientist  cos:0.932 cos:financial controller  cos:0.907 cos:intern analyst  cos:0.956 cos:security analyst  cos:0.962"/>
    <n v="0.96699999999999997"/>
    <s v="system analyst"/>
    <s v="it cloud salesforce"/>
    <s v="take it product ownership responsibility salesforce platform related sale enablement toolset system interface define requirement based strategic roadmap coordinate implementation outsourcing provider engage frontline business user understand process need optimize best possible design collaborate function marketing translate customer advise solution maintain communication key stakeholder remain informed build strong professional relationship gain knowledge represent vision strategy produce manage team backlog working colleague prioritize work item justify acceptance prioritization promote enhancement among analyze value creation communicate goal accomplishment leadership draw expertise senior management topic use agile methodology continuously ass priority determine milestone deliverable identify opportunity risk participate community practice"/>
    <x v="0"/>
    <n v="6"/>
    <s v=" c:business analyst  ji:6  Int:product management customer sale process business  c:financial analyst  ji:2  Int:risk management  c:system analyst  ji:4  Int:it system user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dvise determine maintain communicate informed draw senior communication opportunity backlog community implementation accomplishment team value interface remain acceptance item roadmap need platform prioritization ass provider promote agile represent goal build creation understand professional salesforce system relationship related ownership methodology possible best continuously deliverable stakeholder risk toolset user strong marketing practice requirement identify key function working define knowledge work among strategic outsourcing optimize collaborate priority responsibility colleague engage solution use it topic enablement based coordinate take frontline produce expertise analyze manage justify design enhancement milestone gain prioritize strategy participate leadership translate vision"/>
  </r>
  <r>
    <n v="2661"/>
    <n v="2674"/>
    <s v="Salesforce Consultant (Functional)"/>
    <s v="['https://www.pracuj.pl/praca/salesforce-consultant-functional-wroclaw,oferta,1002485300']"/>
    <s v="Starszy specjalista (Senior)"/>
    <s v="[['https://www.pracuj.pl/praca/salesforce-consultant-functional-wroclaw,oferta,1002485300'], 1, ['technologies-1', ['Salesforce']], ['responsibilities-1', ['Take IT Product Ownership responsibilities for the Salesforce platform, related Sales Enablement toolset and system interfaces', 'Define product requirements based on a strategic product roadmap and coordinate implementation with our strategic outsourcing provider', 'Engage with frontline business users to understand sales enablement process and user needs', 'Optimize related processes through the best possible design of the platform and its interfaces', 'Collaborate with business and functions (e.g., Sales, Marketing) to understand and translate business and customer needs into requirements and advise on Salesforce-based IT solutions', 'Maintain communication with key stakeholders to remain informed, build strong professional relationships, gain business knowledge, and represent the product vision and strategy', 'Produce and manage a team backlog, working with customers and colleagues to define and prioritize work items; justify acceptance and prioritization of work items', 'Promote product enhancements among user; analyze value creation and communicate team goals and accomplishments to colleagues and leadership', 'Draw on expertise to advise senior management and stakeholders on topics related to sales enablement', 'Use an agile methodology, continuously assess business needs and priorities, determine team milestones and deliverables, and identify business opportunities and risks', 'Participate in Sales Enablement Community of Practice']], ['requirements-1', ['University degree (Bachelor or advanced degree in information technology, business administration or related field)', '3+ years experience of the Salesforce ecosystem and SAP integration', 'Experience in managing information technology solutions, specifically Salesforce and how they translate into business impact', 'Experience as a product owner or business analyst in sales', 'Experience in leading IT projects', 'Experience in managing and interacting with third-party service providers', 'Experience working within an agile/SCRUM environment', 'The specialist knowledge of Salesforce Platform including end-to-end Sales processes, its wider ecosystem and its integration into SAP S/4 HANA', 'Understanding of end-to-end Sales and Marketing business processes and optimization opportunities', 'Full business proficiency in English and the local language', 'A high level of self-motivation to make things happen in a new environment', 'Strong product- and business-oriented thinking', 'Excellent communication and interpersonal skills']], ['offered-1', ['Sharing the costs of sports activities', 'Private medical care', 'Sharing the costs of foreign language classes', 'Sharing the costs of professional training &amp; courses', 'Life insurance', 'Coffee / tea', 'Extra social benefits', 'Pre-paid cards', 'Redeployment package', 'Sharing the costs of holidays for kids', 'Opportunity to obtain permits and licenses']]]"/>
    <s v="Senior Specialist (Senior)"/>
    <s v="Salesforce Consultant (Functional)"/>
    <s v="'Take IT Product Ownership responsibilities for the Salesforce platform, related Sales Enablement toolset and system interfaces', 'Define product requirements based on a strategic product roadmap and coordinate implementation with our strategic outsourcing provider', 'Engage with frontline business users to understand sales enablement process and user needs', 'Optimize related processes through the best possible design of the platform and its interfaces', 'Collaborate with business and functions (e.g., Sales, Marketing) to understand and translate business and customer needs into requirements and advise on Salesforce-based IT solutions', 'Maintain communication with key stakeholders to remain informed, build strong professional relationships, gain business knowledge, and represent the product vision and strategy', 'Produce and manage a team backlog, working with customers and colleagues to define and prioritize work items; justify acceptance and prioritization of work items', 'Promote product enhancements among user; analyze value creation and communicate team goals and accomplishments to colleagues and leadership', 'Draw on expertise to advise senior management and stakeholders on topics related to sales enablement', 'Use an agile methodology, continuously assess business needs and priorities, determine team milestones and deliverables, and identify business opportunities and risks', 'Participate in Sales Enablement Community of Practice'"/>
    <s v="'University degree (Bachelor or advanced degree in information technology, business administration or related field)', '3+ years experience of the Salesforce ecosystem and SAP integration', 'Experience in managing information technology solutions, specifically Salesforce and how they translate into business impact', 'Experience as a product owner or business analyst in sales', 'Experience in leading IT projects', 'Experience in managing and interacting with third-party service providers', 'Experience working within an agile/SCRUM environment', 'The specialist knowledge of Salesforce Platform including end-to-end Sales processes, its wider ecosystem and its integration into SAP S/4 HANA', 'Understanding of end-to-end Sales and Marketing business processes and optimization opportunities', 'Full business proficiency in English and the local language', 'A high level of self-motivation to make things happen in a new environment', 'Strong product- and business-oriented thinking', 'Excellent communication and interpersonal skills'"/>
    <s v="'Sharing the costs of sports activities', 'Private medical care', 'Sharing the costs of foreign language classes', 'Sharing the costs of professional training &amp; courses', 'Life insurance', 'Coffee / tea', 'Extra social benefits', 'Pre-paid cards', 'Redeployment package', 'Sharing the costs of holidays for kids', 'Opportunity to obtain permits and licenses'"/>
    <s v="'Salesforce'"/>
    <m/>
    <m/>
    <s v="salesforce consultant functional"/>
    <x v="4"/>
    <n v="1"/>
    <s v=" c:business analyst  ji:1  Int:consultant  c:financial analyst  ji:0  Int:  c:system analyst  ji:0  Int:  c:data scientist  ji:0  Int:  c:financial controller  ji:0  Int:  c:intern analyst  ji:1  Int:consultant  c:security analyst  ji:0  Int:"/>
    <s v="cos:business analyst  cos:0.866 cos:financial analyst  cos:0.851 cos:system analyst  cos:0.938 cos:data scientist  cos:0.92 cos:financial controller  cos:0.902 cos:intern analyst  cos:0.975 cos:security analyst  cos:0.94"/>
    <n v="0.97499999999999998"/>
    <s v="intern analyst"/>
    <s v="salesforce functional"/>
    <s v="take it product ownership responsibility salesforce platform related sale enablement toolset system interface define requirement based strategic roadmap coordinate implementation outsourcing provider engage frontline business user understand process need optimize best possible design collaborate function marketing translate customer advise solution maintain communication key stakeholder remain informed build strong professional relationship gain knowledge represent vision strategy produce manage team backlog working colleague prioritize work item justify acceptance prioritization promote enhancement among analyze value creation communicate goal accomplishment leadership draw expertise senior management topic use agile methodology continuously ass priority determine milestone deliverable identify opportunity risk participate community practice"/>
    <x v="0"/>
    <n v="6"/>
    <s v=" c:business analyst  ji:6  Int:product management customer sale process business  c:financial analyst  ji:2  Int:risk management  c:system analyst  ji:4  Int:it system user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dvise determine maintain communicate informed draw senior communication opportunity backlog community implementation accomplishment team value interface remain acceptance item roadmap need platform prioritization ass provider promote agile represent goal build creation understand professional salesforce system relationship related ownership methodology possible best continuously deliverable stakeholder risk toolset user strong marketing practice requirement identify key function working define knowledge work among strategic outsourcing optimize collaborate priority responsibility colleague engage solution use it topic enablement based coordinate take frontline produce expertise analyze manage justify design enhancement milestone gain prioritize strategy participate leadership translate vision"/>
  </r>
  <r>
    <n v="2662"/>
    <n v="2675"/>
    <s v="Samodzielny Asystent ds. Operacji Finansowych - Zespół Intercompany"/>
    <s v="['https://www.pracuj.pl/praca/samodzielny-asystent-ds-operacji-finansowych-zespol-intercompany-warszawa-tasmowa-10,oferta,1002428932']"/>
    <s v="Asystent"/>
    <s v="[['https://www.pracuj.pl/praca/samodzielny-asystent-ds-operacji-finansowych-zespol-intercompany-warszawa-tasmowa-10,oferta,1002428932'], 1, ['responsibilities-1', ['Analiza danych finansowych', 'Praca codziennie w programie SAP', 'Budowanie raportów w Excelu', 'Kontakt z międzynarodowymi klientami wewnętrznymi', 'Praca w cyklu miesięcznym, więc brak powtarzalności', 'Dokonywanie miesięcznych płatności']], ['requirements-1', ['Bardzo dobrze znasz język angielski', 'Dobrze znasz program Excel', 'Posiadasz wykształcenie wyższe lub jesteś w trakcie studiów (finanse, rachunkowość, ekonomia)', 'Lubisz pracować w zespole, jesteś dokładny oraz odpowiedzialny', 'Jesteś osobą kreatywną, szukasz rozwoju i często wychodzisz z inicjatywą']], ['offered-1', ['Umowa o pracę', 'Kompleksowy program wdrożeniowy', 'Buddy', 'Katalog szkoleń wewnętrznych oraz platforma e-learningowa', 'Kultura feedbacku', 'Program przejść wewnętrznych', 'Skandynawska kultura pracy', 'Work-life Harmony']], ['additional-module-1', ['https://social.dsv.com/2QS']]]"/>
    <s v="Assistant"/>
    <s v="Independent Assistant for Financial Operations - Intercompany Team"/>
    <s v="'Analyzing financial data', 'Working daily in SAP', 'Building reports in Excel', 'Contact with international internal clients', 'Working on a monthly basis, so no recurrence', 'Making monthly payments'"/>
    <s v="'You know English very well', 'You know Excel well', 'You have a university degree or are studying (finance, accounting, economics)', 'You like working in a team, you are thorough and responsible', 'You are a creative person, you are looking for development and you often take the initiative'"/>
    <s v="'Employment contract', 'Comprehensive implementation program', 'Buddy', 'Internal training catalog and e-learning platform', 'Feedback culture', 'Internal transition program', 'Scandinavian work culture', 'Work-life Harmony'"/>
    <m/>
    <m/>
    <m/>
    <s v="independent assistant financial operation intercompany team"/>
    <x v="4"/>
    <n v="1"/>
    <s v=" c:business analyst  ji:1  Int:operation  c:financial analyst  ji:1  Int:financial  c:system analyst  ji:0  Int:  c:data scientist  ji:0  Int:  c:financial controller  ji:1  Int:financial  c:intern analyst  ji:0  Int:  c:security analyst  ji:0  Int:"/>
    <s v="cos:business analyst  cos:0.874 cos:financial analyst  cos:0.861 cos:system analyst  cos:0.934 cos:data scientist  cos:0.922 cos:financial controller  cos:0.914 cos:intern analyst  cos:0.974 cos:security analyst  cos:0.939"/>
    <n v="0.97399999999999998"/>
    <s v="intern analyst"/>
    <s v="intercompany financial team independent assistant"/>
    <s v="analyzing financial data working daily sap building report excel contact international internal client monthly basis recurrence making payment"/>
    <x v="1"/>
    <n v="2"/>
    <s v=" c:business analyst  ji:1  Int:client  c:financial analyst  ji:2  Int:financial excel  c:system analyst  ji:1  Int:sap  c:data scientist  ji:2  Int:data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currence sap data report working monthly analyzing payment client basis making daily contact internal international building"/>
  </r>
  <r>
    <n v="2663"/>
    <n v="2676"/>
    <s v="Samodzielny Asystent ds. Operacji Finansowych - Zespół Intercompany"/>
    <s v="['https://www.pracuj.pl/praca/samodzielny-asystent-ds-operacji-finansowych-zespol-intercompany-warszawa-tasmowa-10,oferta,1002497887']"/>
    <s v="Asystent"/>
    <s v="[['https://www.pracuj.pl/praca/samodzielny-asystent-ds-operacji-finansowych-zespol-intercompany-warszawa-tasmowa-10,oferta,1002497887'], 1, ['responsibilities-1', ['Analiza danych finansowych', 'Praca codziennie w programie SAP', 'Budowanie raportów w Excelu', 'Kontakt z międzynarodowymi klientami wewnętrznymi', 'Praca w cyklu miesięcznym, więc brak powtarzalności', 'Dokonywanie miesięcznych płatności']], ['requirements-1', ['Bardzo dobrze znasz język angielski', 'Dobrze znasz program Excel', 'Posiadasz wykształcenie wyższe lub jesteś w trakcie studiów (finanse, rachunkowość, ekonomia)', 'Lubisz pracować w zespole, jesteś dokładny oraz odpowiedzialny', 'Jesteś osobą kreatywną, szukasz rozwoju i często wychodzisz z inicjatywą']], ['offered-1', ['Umowa o pracę', 'Kompleksowy program wdrożeniowy', 'Buddy', 'Katalog szkoleń wewnętrznych oraz platforma e-learningowa', 'Kultura feedbacku', 'Program przejść wewnętrznych', 'Skandynawska kultura pracy', 'Work-life Harmony']], ['additional-module-1', ['https://social.dsv.com/2QS']]]"/>
    <s v="Assistant"/>
    <s v="Independent Assistant for Financial Operations - Intercompany Team"/>
    <s v="'Analyzing financial data', 'Working daily in SAP', 'Building reports in Excel', 'Contact with international internal clients', 'Working on a monthly basis, so no recurrence', 'Making monthly payments'"/>
    <s v="'You know English very well', 'You know Excel well', 'You have a university degree or are studying (finance, accounting, economics)', 'You like working in a team, you are thorough and responsible', 'You are a creative person, you are looking for development and you often take the initiative'"/>
    <s v="'Employment contract', 'Comprehensive implementation program', 'Buddy', 'Internal training catalog and e-learning platform', 'Feedback culture', 'Internal transition program', 'Scandinavian work culture', 'Work-life Harmony'"/>
    <m/>
    <m/>
    <m/>
    <s v="independent assistant financial operation intercompany team"/>
    <x v="4"/>
    <n v="1"/>
    <s v=" c:business analyst  ji:1  Int:operation  c:financial analyst  ji:1  Int:financial  c:system analyst  ji:0  Int:  c:data scientist  ji:0  Int:  c:financial controller  ji:1  Int:financial  c:intern analyst  ji:0  Int:  c:security analyst  ji:0  Int:"/>
    <s v="cos:business analyst  cos:0.874 cos:financial analyst  cos:0.861 cos:system analyst  cos:0.934 cos:data scientist  cos:0.922 cos:financial controller  cos:0.914 cos:intern analyst  cos:0.974 cos:security analyst  cos:0.939"/>
    <n v="0.97399999999999998"/>
    <s v="intern analyst"/>
    <s v="intercompany financial team independent assistant"/>
    <s v="analyzing financial data working daily sap building report excel contact international internal client monthly basis recurrence making payment"/>
    <x v="1"/>
    <n v="2"/>
    <s v=" c:business analyst  ji:1  Int:client  c:financial analyst  ji:2  Int:financial excel  c:system analyst  ji:1  Int:sap  c:data scientist  ji:2  Int:data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currence sap data report working monthly analyzing payment client basis making daily contact internal international building"/>
  </r>
  <r>
    <n v="2664"/>
    <n v="2677"/>
    <s v="Samodzielny Specjalista ds. Controllingu"/>
    <s v="['https://www.pracuj.pl/praca/samodzielny-specjalista-ds-controllingu-sroda-wielkopolska,oferta,1002503072']"/>
    <s v="Specjalista (Mid / Regular), Starszy specjalista (Senior)"/>
    <s v="[['https://www.pracuj.pl/praca/samodzielny-specjalista-ds-controllingu-sroda-wielkopolska,oferta,1002503072'], 1, ['responsibilities-1', ['kontrola i analiza poziomu kosztów (produkcja, inwestycje, produktywność);', 'analiza efektywności procesów produkcyjnych oraz współpraca w zakresie ich optymalizacji;', 'tworzenie raportów i analiz finansowych na wewnętrzne potrzeby organizacji;', 'udział w procesie budżetowania i prognozowaniu wyników;', 'przygotowanie zestawień kosztowych na potrzeby poszczególnych obszarów;', 'analizy efektywności procesów produkcyjnych oraz współpraca w zakresie ich optymalizacji;', 'udział w procesie zamknięcia miesiąca pod kątem kosztów produkcyjnych i magazynowych;', 'aktywny udział w doskonaleniu procesów, rozwoju nowych mechanizmów kontroli oraz tworzeniu i rozwijaniu narzędzi kontrolingowych.']], ['requirements-1', ['wykształcenie wyższe kierunkowe, preferowane ekonomiczne;', '3-letnie doświadczenie w obszarze kontrolingu firmy produkcyjnej;', 'bardzo dobra znajomość MS Office (w szczególności Excel);', 'znajomość zasad rachunkowości i rachunkowości zarządczej;', 'dokładność i samodzielność w działaniu;', 'wysoko rozwinięte umiejętności analityczne, prezentacyjne i komunikacyjne;', 'wymagana dobra znajomość języka angielskiego pozwalająca na swobodną komunikację (mile widziany język niemiecki).']], ['offered-1', ['stabilne zatrudnienie w jednej z największych grup meblowych w Polsce;', 'umowę o pracę opartą o atrakcyjne warunki pracy i wynagrodzenia;', 'możliwość doskonalenia zawodowego;', 'przyjazną atmosferę i zgrany zespół.']]]"/>
    <s v="Specialist (Mid/Regular), Senior Specialist (Senior)"/>
    <s v="Independent Controlling Specialist"/>
    <s v="'control and analysis of the level of costs (production, investments, productivity);', 'analysis of the efficiency of production processes and cooperation in their optimization;', 'creation of reports and financial analyzes for the internal needs of the organization;', 'participation in the budgeting and forecasting process results;', 'preparation of cost statements for the needs of individual areas;', 'analysis of the efficiency of production processes and cooperation in their optimization;', 'participation in the process of closing the month in terms of production and storage costs;', 'active participation in process improvement , the development of new control mechanisms and the creation and development of controlling tools.'"/>
    <s v="'higher education in a major, preferably economic;', '3 years of experience in controlling a production company;', 'very good knowledge of MS Office (especially Excel);', 'knowledge of accounting and management accounting principles;', 'accuracy and independence in action;', 'highly developed analytical, presentation and communication skills;', 'good knowledge of English required allowing for free communication (German language is welcome).'"/>
    <s v="'stable employment in one of the largest furniture groups in Poland;', ​​'employment contract based on attractive working conditions and remuneration;', 'professional development opportunity;', 'friendly atmosphere and a well-coordinated team.'"/>
    <m/>
    <m/>
    <m/>
    <s v="independent controlling specialist"/>
    <x v="4"/>
    <n v="1"/>
    <s v=" c:business analyst  ji:1  Int:controlling  c:financial analyst  ji:0  Int:  c:system analyst  ji:0  Int:  c:data scientist  ji:0  Int:  c:financial controller  ji:1  Int:controlling  c:intern analyst  ji:0  Int:  c:security analyst  ji:0  Int:"/>
    <s v="cos:business analyst  cos:0.873 cos:financial analyst  cos:0.867 cos:system analyst  cos:0.929 cos:data scientist  cos:0.909 cos:financial controller  cos:0.923 cos:intern analyst  cos:0.961 cos:security analyst  cos:0.931"/>
    <n v="0.96099999999999997"/>
    <s v="intern analyst"/>
    <s v="specialist independent"/>
    <s v="control analysis level cost production investment productivity efficiency process cooperation optimization creation report financial analyzes internal need organization participation budgeting forecasting result preparation statement individual area closing month term storage active improvement development new mechanism controlling tool"/>
    <x v="1"/>
    <n v="5"/>
    <s v=" c:business analyst  ji:3  Int:budgeting process controlling  c:financial analyst  ji:5  Int:financial investment control cost  c:system analyst  ji:0  Int: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mprovement analysis report level tool individual budgeting participation statement closing active analyzes area mechanism organization efficiency optimization need result month storage new development production process forecasting creation cooperation term controlling internal productivity preparation"/>
  </r>
  <r>
    <n v="2665"/>
    <n v="2678"/>
    <s v="Samodzielny Specjalista ds. Sprawozdawczości"/>
    <s v="['https://www.pracuj.pl/praca/samodzielny-specjalista-ds-sprawozdawczosci-warszawa-ogrodowa-59,oferta,1002484556']"/>
    <s v="Specjalista (Mid / Regular)"/>
    <s v="[['https://www.pracuj.pl/praca/samodzielny-specjalista-ds-sprawozdawczosci-warszawa-ogrodowa-59,oferta,1002484556'], 1, ['responsibilities-1', ['Przygotowywanie jednostkowych sprawozdań finansowych wg MSSF oraz UoR;', 'Przygotowywanie pakietów sprawozdawczych do konsolidacji oraz na potrzeby raportowania grupowego;', 'Wykonywanie prac związanych z procesem zamknięcia miesiąca sprawozdawczego;', 'Weryfikacja i księgowanie dokumentów w zakresie księgi głównej;', 'Analiza i weryfikacja zapisów na kontach księgowych;', 'Przygotowywanie wybranych sprawozdań statystycznych;', 'Przygotowywanie zleconych raportów i analiz na potrzeby wewnętrzne i zewnętrzne;', 'Koordynowanie pozyskiwania danych dla audytorów zewnętrznych i kontakt z audytorem.']], ['requirements-1', ['Wykształcenie wyższe kierunkowe (Ekonomia, Rachunkowość, Finanse);', 'Minimum 3-letnie doświadczenie w przygotowywaniu bądź weryfikacji sprawozdań finansowych;', 'Wysoko rozwinięte umiejętności analityczne;', 'Znajomość zagadnień podatkowych oraz zasad rachunkowości zgodnie z UoR;', 'Znajomość obsługi pakietu MS Office, posługiwanie się Excelem w stopniu biegłym;', 'Znajomość języka angielskiego;', 'Dobra organizacja pracy i systematyczność.', 'Mile widziana znajomość zasad rachunkowości wg MSSF;', 'Mile widziana znajomość programów – SAP FI / Symfonia;']], ['offered-1', ['stabilne zatrudnienie na podstawie umowy o pracę oraz system premiowy;', 'atrakcyjny pakiet benefitów i świadczeń dodatkowych;', 'elastyczny czas rozpoczęcia i zakończenia dnia pracy,', 'dobrą atmosferę pracy w dynamicznym zespole,', 'możliwość osobistego rozwoju i zdobywanie nowych doświadczeń.']]]"/>
    <s v="Specialist (Mid/Regular)"/>
    <s v="Independent Reporting Specialist"/>
    <s v="'Preparation of separate financial statements according to IFRS and Accounting Act;', 'Preparation of reporting packages for consolidation and for group reporting;', 'Performing work related to the process of closing the reporting month;', 'Verification and posting of documents in the general ledger;', 'Analysis and verification of entries in accounting accounts;', 'Preparation of selected statistical reports;', 'Preparation of commissioned reports and analyzes for internal and external needs;', 'Coordination of data acquisition for external auditors and contact with the auditor.'"/>
    <s v="'Higher education in a major (Economics, Accounting, Finance);', 'Minimum 3 years of experience in preparing or verifying financial statements;', 'Highly developed analytical skills;', 'Knowledge of tax issues and accounting principles in accordance with the Accounting Act;', 'Knowledge of MS Office package, proficient use of Excel;', 'Knowledge of English;', 'Good organization of work and regularity.', 'Knowledge of accounting principles according to IFRS is welcome;', 'Knowledge of programs - SAP is welcome FI / Symphony;'"/>
    <s v="'stable employment on the basis of an employment contract and a bonus system;', 'attractive package of benefits and additional benefits;', 'flexible start and end times of the working day,', 'good working atmosphere in a dynamic team,', 'opportunity for personal development and archieving new experiences.'"/>
    <m/>
    <m/>
    <m/>
    <s v="independent reporting specialist"/>
    <x v="0"/>
    <n v="1"/>
    <s v=" c:business analyst  ji:0  Int:  c:financial analyst  ji:1  Int:reporting  c:system analyst  ji:0  Int:  c:data scientist  ji:1  Int:reporting  c:financial controller  ji:0  Int:  c:intern analyst  ji:0  Int:  c:security analyst  ji:0  Int:"/>
    <s v="cos:business analyst  cos:0.872 cos:financial analyst  cos:0.864 cos:system analyst  cos:0.921 cos:data scientist  cos:0.919 cos:financial controller  cos:0.919 cos:intern analyst  cos:0.956 cos:security analyst  cos:0.92"/>
    <n v="0.95599999999999996"/>
    <s v="intern analyst"/>
    <s v="specialist independent"/>
    <s v="preparation separate financial statement according ifrs accounting act reporting package consolidation group performing work related process closing month verification posting document general ledger analysis entry account selected statistical report commissioned analyzes internal external need coordination data acquisition auditor contact"/>
    <x v="1"/>
    <n v="4"/>
    <s v=" c:business analyst  ji:1  Int:process  c:financial analyst  ji:4  Int:financial reporting account accounting  c:system analyst  ji:0  Int:  c:data scientist  ji:4  Int:data analysis report reporting  c:financial controller  ji:4  Int:financial ledger accounting general  c:intern analyst  ji:0  Int:  c:security analyst  ji:0  Int:"/>
    <s v="cos:business analyst  cos:0 cos:financial analyst  cos:0 cos:system analyst  cos:0 cos:data scientist  cos:0 cos:financial controller  cos:0 cos:intern analyst  cos:0 cos:security analyst  cos:0"/>
    <n v="0"/>
    <s v="n"/>
    <s v="package ledger selected general data analysis report verification auditor coordination consolidation ifrs performing work separate group acquisition statement closing analyzes according need month statistical process act document commissioned external entry internal contact related posting preparation"/>
  </r>
  <r>
    <n v="2666"/>
    <n v="2679"/>
    <s v="SAP/Blackline Analyst R2R"/>
    <s v="['https://www.pracuj.pl/praca/sap-blackline-analyst-r2r-warszawa-postepu-14,oferta,1002456601']"/>
    <s v="Specjalista (Mid / Regular)"/>
    <s v="[['https://www.pracuj.pl/praca/sap-blackline-analyst-r2r-warszawa-postepu-14,oferta,1002456601'], 1, ['technologies-1', ['SAP', 'Microsoft Excel']], ['responsibilities-1', ['Expert advice and assistance to users of our systems portfolio (SAP, BlackLine) to maximize business value', 'Provide guidance and support to projects which require or supply data to R2R systems', 'Identify and implement opportunities for continuous improvement of process and data.', 'Provide support for GFS users with complex requirements and issues.', 'Provide clear communications to business users on issues impacting service availability', 'Solve complex problems through data analysis, often against time pressure', 'Ensure data quality is reviewed and improved i.e. dealing with data queries in respect of transactional data.', 'Investigate opportunities to standardize and simplify and ensure new processes are adhered to on an ongoing basis.', 'Change requests and Blackline upgrades review, user access management, master data changes and incident triage.', 'Enable change within GFS systems to agreed quality standards.', 'BlackLine Local and Business Admin role, selected SAP transactions (Sets, Z-tables, SAP ad hoc BlackLine extracts, manual clearing or clearing reset in SAP for TM exceptions - Accord for Asia, matching engine amendments, etc.)']], ['requirements-1', ['Very good knowledge of finance systems', 'Good R2R process knowledge', 'Experience of working as a system super user or admin', 'Experience in a global organization', 'Overall working experience in a comparable role within R2R', 'Experience working in industry/consultancy', 'Experience in Finance Business Process', 'High level SAP &amp; Excel skills', 'Please note that we are working in a hybrid model: 3 days from office per week', 'Previous experience working with SAP and/or BlackLine as a super user', 'Understanding of SOx and internal controls/Experience in a SOx compliant environment', 'Analytical and problem-solving skills']], ['work-organization-1', []], ['training-space-1', ['intracompany training', 'technical knowledge exchange within the company']], ['additional-module-1', ['Global Finance Services (GFS) is AstraZeneca Finance’s financial services division covering Record to Report (including Controlling), Purchase to Pay, Contract to Cash, Performance and Management Reporting and Tax delivered from our in-house and BPO service centres located across the globe. GFS was established to support AstraZeneca’s Finance function on a transformation journey with the objective of delivering excellence in financial operations and insight through global simplification and standardization that enable our customers to focus on AZ’s strategic priorities.', '', 'Record to Report’s (R2R) 2025 vision is to seamlessly deliver trusted financial reporting through scalable and sustainable R2R process excellence and there is a clear strategic roadmap in place to deliver the R2R vision. GFS R2R will play a key role in supporting the delivery of the R2R strategy, ensuring the transformation changes are effectively embedded within our processes and operating model.']]]"/>
    <s v="Specialist (Mid/Regular)"/>
    <s v="SAP/Blackline Analyst R2R"/>
    <s v="'Expert advice and assistance to users of our systems portfolio (SAP, BlackLine) to maximize business value', 'Provide guidance and support to projects which require or supply data to R2R systems', 'Identify and implement opportunities for continuous improvement of process and data.', 'Provide support for GFS users with complex requirements and issues.', 'Provide clear communications to business users on issues impacting service availability', 'Solve complex problems through data analysis, often against time pressure', 'Ensure data quality is reviewed and improved i.e. dealing with data queries in respect of transactional data.', 'Investigate opportunities to standardize and simplify and ensure new processes are adhered to on an ongoing basis.', 'Change requests and Blackline upgrades review, user access management, master data changes and incident triage.', 'Enable change within GFS systems to agreed quality standards.', 'BlackLine Local and Business Admin role, selected SAP transactions (Sets, Z-tables, SAP ad hoc BlackLine extracts, manual clearing or clearing reset in SAP for TM exceptions - Accord for Asia, matching engine amendments, etc.)'"/>
    <s v="'Very good knowledge of finance systems', 'Good R2R process knowledge', 'Experience of working as a system super user or admin', 'Experience in a global organization', 'Overall working experience in a comparable role within R2R', 'Experience working in industry/consultancy', 'Experience in Finance Business Process', 'High level SAP &amp; Excel skills', 'Please note that we are working in a hybrid model: 3 days from office per week', 'Previous experience working with SAP and/or BlackLine as a super user', 'Understanding of SOx and internal controls/Experience in a SOx compliant environment', 'Analytical and problem-solving skills'"/>
    <m/>
    <s v="'SAP', 'Microsoft Excel'"/>
    <s v="'intracompany training', 'technical knowledge exchange within the company'"/>
    <m/>
    <s v="sap blackline analyst r2r"/>
    <x v="5"/>
    <n v="2"/>
    <s v=" c:business analyst  ji:0  Int:  c:financial analyst  ji:0  Int:  c:system analyst  ji:2  Int:sap  c:data scientist  ji:0  Int:  c:financial controller  ji:0  Int:  c:intern analyst  ji:0  Int:  c:security analyst  ji:0  Int:"/>
    <s v="cos:business analyst  cos:0.855 cos:financial analyst  cos:0.844 cos:system analyst  cos:0.949 cos:data scientist  cos:0.922 cos:financial controller  cos:0.886 cos:intern analyst  cos:0.959 cos:security analyst  cos:0.945"/>
    <n v="0.95899999999999996"/>
    <s v="intern analyst"/>
    <s v="analyst blackline r2r"/>
    <s v="expert advice assistance user system portfolio sap blackline maximize business value provide guidance support project require supply data r2r identify implement opportunity continuous improvement process gfs complex requirement issue clear communication impacting service availability solve problem analysis often time pressure ensure quality reviewed improved dealing query respect transactional investigate standardize simplify new adhered ongoing basis change request upgrade review access management master incident triage enable within agreed standard local admin role selected transaction set table ad hoc extract manual clearing reset tm exception accord asia matching engine amendment etc"/>
    <x v="0"/>
    <n v="10"/>
    <s v=" c:business analyst  ji:10  Int:project expert management support transaction service process supply business  c:financial analyst  ji:2  Int:support management  c:system analyst  ji:3  Int:system sap user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analysis issue clear solve hoc gfs impacting opportunity communication simplify review blackline value reviewed exception r2r incident accord clearing admin enable sap provide tm role improved portfolio availability extract ensure basis system often require etc access investigate improvement selected user data identify requirement reset transactional query amendment matching respect ad ongoing engine master guidance standardize dealing new advice within local continuous manual maximize adhered table quality problem request triage assistance agreed pressure asia set change time upgrade implement standard"/>
  </r>
  <r>
    <n v="2667"/>
    <n v="2680"/>
    <s v="SAP BW/BI Consultant"/>
    <s v="['https://www.pracuj.pl/praca/sap-bw-bi-consultant-warszawa-przyokopowa-26,oferta,1002502081']"/>
    <s v="Specjalista (Mid / Regular)"/>
    <s v="[['https://www.pracuj.pl/praca/sap-bw-bi-consultant-warszawa-przyokopowa-26,oferta,1002502081'], 1, ['technologies-1', ['Jira', 'Confluence']], ['responsibilities-1', ['SAP BI operations (ensure stable and reliable operations according to SLA), responsibility for SAP BI services (operations &amp; service enhancements)', &quot;consulting for internal clients regarding SAP BI services and collaboration with key user of the respective business areas, supporting the application's lifecycle (upgrades, migrations), incident management as second level support&quot;, 'end to end leading and developing projects and manage request fulfillment for change requests', 'work with the Switzerland &amp; Polish team to support the operations of the SIX SAP BI services', 'creating specification &amp; documentation in Jira &amp; Confluence']], ['requirements-1', ['ABAP development experience', 'knowledge of SAC, Integrated Planning, S/4 HANA embedded reporting would be an advantage', 'experience working in Agile methodology is a plus', 'experience in with SAP ERP (FI/CO) would be an advantage', 'advanced level of English is a must']], ['additional-module-1', ['Are you passionate about modern technology? Do you want to work in an agile, self-organized environment where collaboration, trust, and innovation are paramount? Then, our SAP BW/BI Consulting team wants to hear from you. We are looking for a bright mind to help us move forward. You work in a diverse environment in close cooperation with various business units, and both internal and external clients.']]]"/>
    <s v="Specialist (Mid/Regular)"/>
    <s v="SAP BW/BI Consultant"/>
    <s v="'SAP BI operations (ensure stable and reliable operations according to SLA), responsibility for SAP BI services (operations &amp; service enhancements)', &quot;consulting for internal clients regarding SAP BI services and collaboration with key user of the respective business areas, supporting the application's lifecycle (upgrades, migrations), incident management as second level support&quot;, 'end to end leading and developing projects and manage request fulfillment for change requests', 'work with the Switzerland &amp; Polish team to support the operations of the SIX SAP BI services', 'creating specification &amp; documentation in Jira &amp; Confluence'"/>
    <s v="'ABAP development experience', 'knowledge of SAC, Integrated Planning, S/4 HANA embedded reporting would be an advantage', 'experience working in Agile methodology is a plus', 'experience in with SAP ERP (FI/CO) would be an advantage', 'advanced level of English is a must'"/>
    <m/>
    <s v="'Jira', 'Confluence'"/>
    <m/>
    <m/>
    <s v="sap bw bi consultant"/>
    <x v="5"/>
    <n v="2"/>
    <s v=" c:business analyst  ji:1  Int:consultant  c:financial analyst  ji:0  Int:  c:system analyst  ji:2  Int:sap  c:data scientist  ji:1  Int:bi  c:financial controller  ji:0  Int:  c:intern analyst  ji:1  Int:consultant  c:security analyst  ji:0  Int:"/>
    <s v="cos:business analyst  cos:0.837 cos:financial analyst  cos:0.835 cos:system analyst  cos:0.928 cos:data scientist  cos:0.911 cos:financial controller  cos:0.887 cos:intern analyst  cos:0.967 cos:security analyst  cos:0.934"/>
    <n v="0.96699999999999997"/>
    <s v="intern analyst"/>
    <s v="bi bw consultant"/>
    <s v="sap bi operation ensure stable reliable according sla responsibility service enhancement consulting internal client regarding collaboration key user respective business area supporting application lifecycle upgrade migration incident management second level support end leading developing project manage request fulfillment change work switzerland polish team six creating specification documentation jira confluence"/>
    <x v="0"/>
    <n v="7"/>
    <s v=" c:business analyst  ji:7  Int:project management support client service operation business  c:financial analyst  ji:2  Int:support management  c:system analyst  ji:4  Int:user sap key  c:data scientist  ji:1  Int:bi  c:financial controller  ji:0  Int:  c:intern analyst  ji:0  Int:  c:security analyst  ji:0  Int:"/>
    <s v="cos:business analyst  cos:0 cos:financial analyst  cos:0 cos:system analyst  cos:0 cos:data scientist  cos:0 cos:financial controller  cos:0 cos:intern analyst  cos:0 cos:security analyst  cos:0"/>
    <n v="0"/>
    <s v="n"/>
    <s v="bi fulfillment jira user consulting key level respective second end creating work team migration area specification six according responsibility incident leading documentation sla sap developing confluence reliable application supporting lifecycle request manage regarding ensure switzerland polish enhancement collaboration internal change upgrade stable"/>
  </r>
  <r>
    <n v="2668"/>
    <n v="2681"/>
    <s v="SAP Cloud Developer"/>
    <s v="['https://www.pracuj.pl/praca/sap-cloud-developer-warszawa-pulawska-182,oferta,1002381717']"/>
    <s v="Specjalista (Mid / Regular)"/>
    <s v="[['https://www.pracuj.pl/praca/sap-cloud-developer-warszawa-pulawska-182,oferta,1002381717'], 1, ['technologies-1', ['Java', 'SAPUI5']], ['responsibilities-1', ['Rozwój i utrzymanie w obrębie SAP BTP w połączeniu z SuccessFactor']], ['requirements-1', ['Doświadczenie w pracy jako Full-stack developer', 'Doświadczenie z projektami opartymi o chmurę', 'Znajomość SAP UI5 oraz Fiori Design Guidelines', 'Doświadczanie z/lub otwartość na naukę SAP SuccessFactor', 'Doświadczenie w pracy z API', 'Znajomość Node.js oraz Javy']], ['training-space-1', ['budżet rozwojowy', 'konferencje w Polsce', 'szkolenia wewnątrzfirmowe', 'szkolenia zewnętrzne', 'wymiana wiedzy technicznej w firmie']], ['offered-1', ['Jawność finansową: wynagrodzenie w wysokości 180 - 210 /h netto + VAT miesięcznie przy współpracy podwykonawczej', 'Wsparcie w rozwoju zawodowym. Dofinansowujemy szkolenia i certyfikaty techniczne, udział w konferencjach oraz naukę języków obcych. Dodatkowo Konsultanci mają możliwość uczestniczyć w szkoleniach wewnętrznych oraz szkoleniach rozwijających kompetencje interpersonalne w ramach 7N Secret Code', 'Możliwość skorzystania ze wsparcia (oraz dołączenia do) 7N Inspiration Team, grupy aktywnie dzielących się wiedzą w branży Konsultantów 7N', 'Współpracę z faktycznymi ekspertami (średni staż zawodowy Konsultanta 7N: 10 lat).', 'Całościowe wsparcie na projekcie osobistego opiekuna-agenta. Priorytetowe traktowanie ciągłości projektowej i jakości realizowanych projektów.', 'Liczne (ok. 10-12 w roku) i stojące na najwyższym poziomie eventy – zarówno w formie offline jak i online). Zobacz relację z 7N Kick Off 2019: https://www.youtube.com/watch?v=i5KjJpFBNpI', 'Dofinansowanie opieki zdrowotnej i karty Benefit Multisport oraz ubezpieczenia na życie niezależnie od formy współpracy. Dostęp do platformy wsparcia psychologicznego i rozwoju osobistego Mindgram.', 'Profesjonalny, jakościowy proces rekrutacyjny prowadzony przez najbardziej doświadczonych w branży rekruterów.']]]"/>
    <s v="Specialist (Mid/Regular)"/>
    <s v="SAP Cloud Developer"/>
    <s v="'Development and maintenance within SAP BTP in conjunction with SuccessFactor'"/>
    <s v="'Experience in working as a Full-stack developer', 'Experience with cloud-based projects', 'Knowledge of SAP UI5 and Fiori Design Guidelines', 'Experience with/or openness to learning SAP SuccessFactor', 'Experience in working with API', 'Knowledge of Node.js and Java'"/>
    <s v="'Financial transparency: remuneration in the amount of 180 - 210 /h net + VAT per month in subcontracting cooperation', 'Support in professional development. We subsidize training and technical certificates, participation in conferences and learning foreign languages. In addition, Consultants have the opportunity to participate in internal trainings and trainings developing interpersonal competences under the 7N Secret Code', 'Opportunity to take advantage of the support (and join) 7N Inspiration Team, a group of 7N Consultants actively sharing knowledge in the industry', 'Cooperation with actual experts (average professional experience of a 7N Consultant: 10 years).', 'Comprehensive support on the project of a personal supervisor-agent. Prioritizing project continuity and the quality of implemented projects.', 'Numerous (approx. 10-12 per year) and top-level events - both offline and online). See the report from 7N Kick Off 2019: https://www.youtube.com/watch?v=i5KjJpFBNpI', 'Co-financing of health care and Benefit Multisport cards and life insurance regardless of the form of cooperation. Access to the Mindgram psychological support and personal development platform.', 'Professional, quality recruitment process conducted by the most experienced recruiters in the industry.'"/>
    <s v="'Java', 'SAPUI5'"/>
    <s v="'development budget', 'conferences in Poland', 'in-company training', 'external training', 'exchange of technical knowledge in the company'"/>
    <m/>
    <s v="sap cloud developer"/>
    <x v="5"/>
    <n v="2"/>
    <s v=" c:business analyst  ji:0  Int:  c:financial analyst  ji:0  Int:  c:system analyst  ji:2  Int:sap  c:data scientist  ji:2  Int:developer cloud  c:financial controller  ji:0  Int:  c:intern analyst  ji:0  Int:  c:security analyst  ji:0  Int:"/>
    <s v="cos:business analyst  cos:0.859 cos:financial analyst  cos:0.842 cos:system analyst  cos:0.96 cos:data scientist  cos:0.926 cos:financial controller  cos:0.88 cos:intern analyst  cos:0.947 cos:security analyst  cos:0.948"/>
    <n v="0.96"/>
    <s v="system analyst"/>
    <s v="developer cloud"/>
    <s v="development maintenance within sap btp conjunction successfactor"/>
    <x v="4"/>
    <n v="1"/>
    <s v=" c:business analyst  ji:0  Int:  c:financial analyst  ji:0  Int:  c:system analyst  ji:1  Int:sap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btp successfactor maintenance conjunction within"/>
  </r>
  <r>
    <n v="2669"/>
    <n v="2682"/>
    <s v="SAP Master Data Analyst EMEA (M/F/D)"/>
    <s v="['https://www.pracuj.pl/praca/sap-master-data-analyst-emea-m-f-d-sochaczew-koscinskiego-23,oferta,1002474593']"/>
    <s v="Specjalista (Mid / Regular), Starszy specjalista (Senior)"/>
    <s v="[['https://www.pracuj.pl/praca/sap-master-data-analyst-emea-m-f-d-sochaczew-koscinskiego-23,oferta,1002474593'], 1, ['technologies-1', ['SAP']], ['responsibilities-1', ['Maintain and manage multiple master data objects in SAP, including Material Master, Customer Master, Vendor Master, Bill of Material, Routing, Product Hierarchy, Parent/Child Hierarchy, and other relevant areas related to master data.', 'Understand various data flags and components of each master data object, and their relationship with downstream SAP processes and transactions.', 'Create and maintain a full audit trail of critical master data changes and handle internal audit queries, as necessary.', 'Support the global team in identifying critical data and document standards to ensure all critical fields maintain the highest level of data governance.', 'Possess knowledge of major functional modules of SAP (e.g. OTC, PTO, FI, CO), their integration with each other, and master data domains, data dictionaries, and SAP tables.', 'Demonstrate strong analytical skills and ability to solve SAP system/computer problems as a quick learner.', 'Develop bills of materials for all work in process and finished goods.', 'Regularly update the plant capability matrix.', 'Collaborate with various functions to create, change, and sunset SAP Material Master, Vendor Master, and Customer Master Data, adhering to SAP Material Master, Vendor Master, and Customer Master Data standards and policies.', 'Provide input for metrics and KPIs, and take responsibility for assigned SAP Material Master, Vendor Master, and Customer Master Data creation, change, and sunset.']], ['requirements-1', ['At least 2 years of experience working in SAP system, with previous experience in SAP Customer, Vendor, and material master creation activity, including collaboration with commercial, finance, and operations team members.', &quot;Associate or Bachelor's degree in business, computer science, related field, or equivalent work experience.&quot;, 'Strong computer skills, including proficiency in Word, Excel (MUST), and PowerPoint.', 'Experience with SAP Material Master Data creation, maintenance, and quality assurance, as well as familiarity with SAP process improvement initiatives.', 'Excellent analytical, problem-solving, organizational, attention to detail, and process improvement skills.', 'Ability to prioritize tasks and projects in collaboration with other functions, including Operations, Finance, and Commercial functions.', 'SAP Master Data control to ensure consistency and integrity, including troubleshooting and data-driven decision making.', 'Participation in automation initiatives for process capability updates, including IT support, and performing regular updates linked to manufacturing capability.', 'Ability to perform SAP new Customer, Vendor, and Material master creation activities, as well as participate in cross-functional master data creation activities, including Operations, Finance, and Commercial functions.', 'Excellent oral and written communication and presentation skills, with internal customer relationship management and ability to communicate with various stakeholder groups in adoption of global SAP material master data control activities.', 'Collaboration with various functions on SAP material master creation for new product introductions and enhancements.', 'Ability to work well under pressure, tight deadlines, and handle crisis situations effectively, with a high degree of accuracy and data entry/analysis skills.', 'Capability to adopt new improved processes and systems, as well as transfer SAP knowledge to other team members.', &quot;Ability to work well independently and in team environments, interacting with other functions and collaborating with peers, Product Specialists, and Product Managers to ensure new products or product enhancements are available in SAP to meet regional customers' project needs.&quot;, 'Excellent English language skills – both oral and written.', 'Availability to travel occasionally.', 'Familiarity with Dura-Line product line to relate the SAP nomenclature to product descriptions, product offerings, current processes, part number convention, and internal Dura-Line practices.', 'Knowledge of how to write LSMW (Legacy System Migration Workbench), a tool used to migrate data from non-SAP systems to SAP systems.', 'Background in manufacturing process, energy, industrial operation industries, with previous experience in the Telecommunications industry being a plus.', 'Lean manufacturing background or continuous improvement experience, with previous experience in Customer Service, Engineering, Sales, Vendor Management, or Manufacturing environments being desirable.']], ['work-organization-1', []], ['training-space-1', ['conferences abroad', 'conferences in Poland', 'development budget', 'external training', 'industry-specific e-learning platforms', 'intracompany training', 'soft skills training', 'technical knowledge exchange within the company', 'time for development of your ideas']], ['offered-1', ['WE OFFER a competitive salary and a comprehensive benefits package to our talented team members. Our company culture focuses on innovation and teamwork, with a strong emphasis on collaboration and inclusion. We value diversity and strive to create an environment where everyone feels valued and respected. If you are passionate about data analysis, enjoy working with SAP, and want to be part of a dynamic and driven team, we encourage you to apply today and become part of our growing family!']], ['additional-module-2', ['Join Our Team: Dura-Line offers all its employees an exciting work environment and provides career opportunities in a continuously growing company. We are committed to attracting, developing, and retaining a diverse workforce that represents our global customer base. Check out our products, history, and testimonials at www.Dura-Line.com.', '', 'Dura-Line is part of a community of businesses, known as Orbia, bound together by a shared purpose: to advance life around the world. Orbia’s business groups have a collective focus on insuring food security, reducing water scarcity, reinventing the future of cities and homes, connecting communities to data infrastructure, and expanding access to health and wellness with advanced materials. To learn more, visit Business Groups | Orbia: orbia.com/this-is-orbia/business-groups.', '', 'Acquisition based on this vacancy is not appreciated and unsolicited applications from third parties will not be accepted.']]]"/>
    <s v="Specialist (Mid/Regular), Senior Specialist (Senior)"/>
    <s v="SAP Master Data Analyst EMEA (M/F/D)"/>
    <s v="'Maintain and manage multiple master data objects in SAP, including Material Master, Customer Master, Vendor Master, Bill of Material, Routing, Product Hierarchy, Parent/Child Hierarchy, and other relevant areas related to master data.', 'Understand various data flags and components of each master data object, and their relationship with downstream SAP processes and transactions.', 'Create and maintain a full audit trail of critical master data changes and handle internal audit queries, as necessary.', 'Support the global team in identifying critical data and document standards to ensure all critical fields maintain the highest level of data governance.', 'Possess knowledge of major functional modules of SAP (e.g. OTC, PTO, FI, CO), their integration with each other, and master data domains, data dictionaries, and SAP tables.', 'Demonstrate strong analytical skills and ability to solve SAP system/computer problems as a quick learner.', 'Develop bills of materials for all work in process and finished goods.', 'Regularly update the plant capability matrix.', 'Collaborate with various functions to create, change, and sunset SAP Material Master, Vendor Master, and Customer Master Data, adhering to SAP Material Master, Vendor Master, and Customer Master Data standards and policies.', 'Provide input for metrics and KPIs, and take responsibility for assigned SAP Material Master, Vendor Master, and Customer Master Data creation, change, and sunset.'"/>
    <s v="'At least 2 years of experience working in SAP system, with previous experience in SAP Customer, Vendor, and material master creation activity, including collaboration with commercial, finance, and operations team members.', &quot;Associate or Bachelor's degree in business, computer science, related field, or equivalent work experience.&quot;, 'Strong computer skills, including proficiency in Word, Excel (MUST), and PowerPoint.', 'Experience with SAP Material Master Data creation, maintenance, and quality assurance, as well as familiarity with SAP process improvement initiatives.', 'Excellent analytical, problem-solving, organizational, attention to detail, and process improvement skills.', 'Ability to prioritize tasks and projects in collaboration with other functions, including Operations, Finance, and Commercial functions.', 'SAP Master Data control to ensure consistency and integrity, including troubleshooting and data-driven decision making.', 'Participation in automation initiatives for process capability updates, including IT support, and performing regular updates linked to manufacturing capability.', 'Ability to perform SAP new Customer, Vendor, and Material master creation activities, as well as participate in cross-functional master data creation activities, including Operations, Finance, and Commercial functions.', 'Excellent oral and written communication and presentation skills, with internal customer relationship management and ability to communicate with various stakeholder groups in adoption of global SAP material master data control activities.', 'Collaboration with various functions on SAP material master creation for new product introductions and enhancements.', 'Ability to work well under pressure, tight deadlines, and handle crisis situations effectively, with a high degree of accuracy and data entry/analysis skills.', 'Capability to adopt new improved processes and systems, as well as transfer SAP knowledge to other team members.', &quot;Ability to work well independently and in team environments, interacting with other functions and collaborating with peers, Product Specialists, and Product Managers to ensure new products or product enhancements are available in SAP to meet regional customers' project needs.&quot;, 'Excellent English language skills – both oral and written.', 'Availability to travel occasionally.', 'Familiarity with Dura-Line product line to relate the SAP nomenclature to product descriptions, product offerings, current processes, part number convention, and internal Dura-Line practices.', 'Knowledge of how to write LSMW (Legacy System Migration Workbench), a tool used to migrate data from non-SAP systems to SAP systems.', 'Background in manufacturing process, energy, industrial operation industries, with previous experience in the Telecommunications industry being a plus.', 'Lean manufacturing background or continuous improvement experience, with previous experience in Customer Service, Engineering, Sales, Vendor Management, or Manufacturing environments being desirable.'"/>
    <s v="'WE OFFER a competitive salary and a comprehensive benefits package to our talented team members. Our company culture focuses on innovation and teamwork, with a strong emphasis on collaboration and inclusion. We value diversity and strive to create an environment where everyone feels valued and respected. If you are passionate about data analysis, enjoy working with SAP, and want to be part of a dynamic and driven team, we encourage you to apply today and become part of our growing family!'"/>
    <s v="'SAP'"/>
    <s v="'conferences abroad', 'conferences in Poland', 'development budget', 'external training', 'industry-specific e-learning platforms', 'intracompany training', 'soft skills training', 'technical knowledge exchange within the company', 'time for development of your ideas'"/>
    <m/>
    <s v="sap master data analyst"/>
    <x v="5"/>
    <n v="2"/>
    <s v=" c:business analyst  ji:0  Int:  c:financial analyst  ji:0  Int:  c:system analyst  ji:2  Int:sap  c:data scientist  ji:1  Int:data  c:financial controller  ji:0  Int:  c:intern analyst  ji:0  Int:  c:security analyst  ji:0  Int:"/>
    <s v="cos:business analyst  cos:0.888 cos:financial analyst  cos:0.871 cos:system analyst  cos:0.964 cos:data scientist  cos:0.944 cos:financial controller  cos:0.917 cos:intern analyst  cos:0.958 cos:security analyst  cos:0.953"/>
    <n v="0.96399999999999997"/>
    <s v="system analyst"/>
    <s v="data master analyst"/>
    <s v="maintain manage multiple master data object sap including material customer vendor bill routing product hierarchy parent child relevant area related understand various flag component relationship downstream process transaction create full audit trail critical change handle internal query necessary support global team identifying document standard ensure field highest level governance posse knowledge major functional module otc pto fi co integration domain dictionary table demonstrate strong analytical skill ability solve system computer problem quick learner develop work finished good regularly update plant capability matrix collaborate function sunset adhering policy provide input metric kpis take responsibility assigned creation"/>
    <x v="0"/>
    <n v="5"/>
    <s v=" c:business analyst  ji:5  Int:product support customer transaction process  c:financial analyst  ji:1  Int:support  c:system analyst  ji:3  Int:system computer sap  c:data scientist  ji:2  Int:data analytical  c:financial controller  ji:1  Int:audit  c:intern analyst  ji:0  Int:  c:security analyst  ji:0  Int:"/>
    <s v="cos:business analyst  cos:0 cos:financial analyst  cos:0 cos:system analyst  cos:0 cos:data scientist  cos:0 cos:financial controller  cos:0 cos:intern analyst  cos:0 cos:security analyst  cos:0"/>
    <n v="0"/>
    <s v="n"/>
    <s v="bill maintain identifying trail demonstrate solve create critical analytical plant object team posse field quick update domain vendor material sap module co policy metric necessary highest provide flag dictionary good document creation routing global handle understand ensure including system various relationship related governance kpis major hierarchy strong data skill functional capability level function multiple knowledge query work integration assigned fi regularly pto matrix area collaborate relevant master audit responsibility input learner sunset component ability develop child finished table take adhering problem parent manage otc computer downstream change internal full standard"/>
  </r>
  <r>
    <n v="2670"/>
    <n v="2683"/>
    <s v="SAP MM, LE-WM Inhouse Consultant – Business Analyst SAP EMEA Competency Center"/>
    <s v="['https://www.pracuj.pl/praca/sap-mm-le-wm-inhouse-consultant-business-analyst-sap-emea-competency-center-bielsko-biala,oferta,1002475260']"/>
    <s v="Specjalista (Mid / Regular)"/>
    <s v="[['https://www.pracuj.pl/praca/sap-mm-le-wm-inhouse-consultant-business-analyst-sap-emea-competency-center-bielsko-biala,oferta,1002475260'], 1, ['responsibilities-1', ['Member of an international engaged team, communicate with Key users', 'Working on Global/Regional projects to design, optimize and automate SAP business processes in Material Management and Warehouse Management across appr. 25 countries in EMEA', 'Responsible for requirement analysis, design of innovative process solutions and its implementation in the context of an End-to-End business process and its integrations with 3PL’s and non-SAP systems', 'Project team member through all project phases from kick-off, key-user training until intense go-live support', 'Daily business support (from 3rd level onwards) of any MM ad LE-WM related issues through ticketing system with appropriate documentation', 'Start the journey to S/4HANA and related SAP tools']], ['requirements-1', ['At least 3 - 5 year’s experience as an MM and LE-WM in-house or contractor consultant if possible in an industry area', 'Good knowledge about MM and LE-WM Master Data and business process setup', 'Familiar with SAP FIORI environment and SAP Workflows', 'Familiar with MRP and ATP planning functions in Make-to-order and Make-to-stock environment', 'Consulting skills of procument processes, master data improvements and automation to improve ATP or other KPIs', 'Good integration knowledge with other SAP Modules - PP, SD and Finance/Controlling', 'Quality Management (QM) and EDI/IDOC knowledge welcome', 'Basic ABAP programming knowledge welcome, knowing the key user-exits and enhancement points availble in the MM and LE-WM area', 'University degree or IT education, SAP certification welcome but not a must', 'Very good personal and organizational skills, good discipline, dutyfulness, team-worker', 'Limited travel requirements', 'English required as work language']], ['offered-1', ['Work in international teams', 'O365, TEAMs and Smartsheet Project Planning tools', 'Flexible working time (office and home office environment)', 'Attractive, competitive salary', 'Opportunities for development and continuous improvement of professional qualifications (access to SAP Learning Hub and EnerSys LINK Learning tool in Success Factors)', 'Foreign language courses']]]"/>
    <s v="Specialist (Mid/Regular)"/>
    <s v="SAP MM, LE-WM Inhouse Consultant – Business Analyst SAP EMEA Competency Center"/>
    <s v="'Member of an international engaged team, communicate with Key users', 'Working on Global/Regional projects to design, optimize and automate SAP business processes in Material Management and Warehouse Management across appr. 25 countries in EMEA', 'Responsible for requirement analysis, design of innovative process solutions and its implementation in the context of an End-to-End business process and its integrations with 3PL’s and non-SAP systems', 'Project team member through all project phases from kick-off, key-user training until intense go-live support', 'Daily business support (from 3rd level onwards) of any MM ad LE-WM related issues through ticketing system with appropriate documentation', 'Start the journey to S/4HANA and related SAP tools'"/>
    <s v="'At least 3 - 5 year’s experience as an MM and LE-WM in-house or contractor consultant if possible in an industry area', 'Good knowledge about MM and LE-WM Master Data and business process setup', 'Familiar with SAP FIORI environment and SAP Workflows', 'Familiar with MRP and ATP planning functions in Make-to-order and Make-to-stock environment', 'Consulting skills of procument processes, master data improvements and automation to improve ATP or other KPIs', 'Good integration knowledge with other SAP Modules - PP, SD and Finance/Controlling', 'Quality Management (QM) and EDI/IDOC knowledge welcome', 'Basic ABAP programming knowledge welcome, knowing the key user-exits and enhancement points availble in the MM and LE-WM area', 'University degree or IT education, SAP certification welcome but not a must', 'Very good personal and organizational skills, good discipline, dutyfulness, team-worker', 'Limited travel requirements', 'English required as work language'"/>
    <s v="'Work in international teams', 'O365, TEAMs and Smartsheet Project Planning tools', 'Flexible working time (office and home office environment)', 'Attractive, competitive salary', 'Opportunities for development and continuous improvement of professional qualifications (access to SAP Learning Hub and EnerSys LINK Learning tool in Success Factors)', 'Foreign language courses'"/>
    <m/>
    <m/>
    <m/>
    <s v="sap mm le wm inhouse consultant business analyst  competency center"/>
    <x v="4"/>
    <n v="3"/>
    <s v=" c:business analyst  ji:3  Int:center business consultant  c:financial analyst  ji:0  Int:  c:system analyst  ji:3  Int:center sap  c:data scientist  ji:0  Int:  c:financial controller  ji:0  Int:  c:intern analyst  ji:1  Int:consultant  c:security analyst  ji:0  Int:"/>
    <s v="cos:business analyst  cos:0.923 cos:financial analyst  cos:0.903 cos:system analyst  cos:0.951 cos:data scientist  cos:0.972 cos:financial controller  cos:0.933 cos:intern analyst  cos:0.971 cos:security analyst  cos:0.953"/>
    <n v="0.97199999999999998"/>
    <s v="data scientist"/>
    <s v=" analyst sap le wm inhouse mm competency"/>
    <s v="member international engaged team communicate key user working global regional project design optimize automate sap business process material management warehouse across appr 25 country emea responsible requirement analysis innovative solution implementation context end integration 3pl non system phase kick training intense go live support daily 3rd level onwards mm ad le wm related issue ticketing appropriate documentation start journey 4hana tool"/>
    <x v="0"/>
    <n v="5"/>
    <s v=" c:business analyst  ji:5  Int:project management support process business  c:financial analyst  ji:2  Int:support management  c:system analyst  ji:4  Int:user system sap key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ticketing user communicate engaged analysis 25 requirement le key level onwards wm start working tool context country end automate implementation integration appr phase 4hana team 3pl optimize issue ad emea go solution documentation material sap across regional live non journey kick responsible warehouse global member design 3rd training system innovative daily related appropriate international mm intense"/>
  </r>
  <r>
    <n v="2671"/>
    <n v="2684"/>
    <s v="SAP S/4 HANA Key User (Accounting)"/>
    <s v="['https://www.pracuj.pl/praca/sap-s-4-hana-key-user-accounting-szczecin-plac-brama-portowa-1,oferta,1002456934']"/>
    <s v="Specjalista (Mid / Regular), Starszy specjalista (Senior)"/>
    <s v="[['https://www.pracuj.pl/praca/sap-s-4-hana-key-user-accounting-szczecin-plac-brama-portowa-1,oferta,1002456934'], 1, ['responsibilities-1', ['In the initial phase of employment (around one year) you will be working within Finance stream (AR/AP or GA) of S/4 HANA implementation project, to familiarize yourself with the processes and the system. Professional SAP customization trainings will be part of your dedicated training curriculum.', '', 'During that time your main areas of responsibility will include:', '', '', '- Ensuring proper and timely completion of project tasks assigned', '- Cooperating closely with other project team members', '- Providing expertise on standard process template on lowest level of detail', '- Supporting country in implementing necessary process adaptations within local organization', '- Supporting country in describing IT change requests', '- Verification of the customizing documentation and technical specification', '- Supporting testing, error tracking and fixing', '- Providing and maintaining operating procedures', '', '', 'The target scope of responsibilities will be related to the position of SAP S/4 Hana Key User and will include:', '', '- Incident handling - analyzing, checking and providing solution to selected incidents raised by end-users', '- System customizing changes - identification, analyzing impact of the customizing changes, execution and testing', '- System enhancements/developments - acting as business analyst in defining requirements for new developments/functionalities', '- System release changes - testing new solutions (definition of test cases, test execution, documentation test results)', '- Trainings and documentation - maintenance of process and customizing documentation and delivery of trainings for end-users']], ['requirements-1', ['Graduation in economics or equivalent education', 'Eagerness to develop within SAP (experience related to this field will be a great added value)', '3+ years of experience in Accounting (AR/AP or GA), preferably in GBS type organizations', 'Good communication, coordination and presentation skills', 'High level of team orientation and own initiative to drive change and engagement', 'High analytical skills', 'Willingness to travel (around 15-20% of working time)', 'Advanced English skills (verbal and writing)']], ['offered-1', ['dedicated training curriculum including professional SAP S/4 Hana customization trainings', 'being a part of the global project team of leaders and experts creating the future accounting template for METRO GROUP,', 'work in a professional, friendly team in a stable, international corporation,', 'attractive remuneration enriched with a bonus system,', 'real development and promotion opportunities (extended career path, Talent Development program, internal recruitments),', 'private medical care and group insurance, also for family members,', 'cash benefits as part of the Social Benefits Fund, i.e. Christmas allowance,', 'co-financed sports card,', 'team and company integrations after hours,', 'relocation package for people ready to move to Szczecin or possibility to work remotely from other city in Poland between travels.']]]"/>
    <s v="Specialist (Mid/Regular), Senior Specialist (Senior)"/>
    <s v="SAP S/4 HANA Key User (Accounting)"/>
    <s v="'In the initial phase of employment (around one year) you will be working within Finance stream (AR/AP or GA) of S/4 HANA implementation project, to familiarize yourself with the processes and the system. Professional SAP customization trainings will be part of your dedicated training curriculum.', '', 'During that time your main areas of responsibility will include:', '', '', '- Ensuring proper and timely completion of project tasks assigned', '- Cooperating closely with other project team members', '- Providing expertise on standard process template on lowest level of detail', '- Supporting country in implementing necessary process adaptations within local organization', '- Supporting country in describing IT change requests', '- Verification of the customizing documentation and technical specification', '- Supporting testing, error tracking and fixing', '- Providing and maintaining operating procedures', '', '', 'The target scope of responsibilities will be related to the position of SAP S/4 Hana Key User and will include:', '', '- Incident handling - analyzing, checking and providing solution to selected incidents raised by end-users', '- System customizing changes - identification, analyzing impact of the customizing changes, execution and testing', '- System enhancements/developments - acting as business analyst in defining requirements for new developments/functionalities', '- System release changes - testing new solutions (definition of test cases, test execution, documentation test results)', '- Trainings and documentation - maintenance of process and customizing documentation and delivery of trainings for end-users'"/>
    <s v="'Graduation in economics or equivalent education', 'Eagerness to develop within SAP (experience related to this field will be a great added value)', '3+ years of experience in Accounting (AR/AP or GA), preferably in GBS type organizations', 'Good communication, coordination and presentation skills', 'High level of team orientation and own initiative to drive change and engagement', 'High analytical skills', 'Willingness to travel (around 15-20% of working time)', 'Advanced English skills (verbal and writing)'"/>
    <s v="'dedicated training curriculum including professional SAP S/4 Hana customization trainings', 'being a part of the global project team of leaders and experts creating the future accounting template for METRO GROUP,', 'work in a professional, friendly team in a stable, international corporation,', 'attractive remuneration enriched with a bonus system,', 'real development and promotion opportunities (extended career path, Talent Development program, internal recruitments),', 'private medical care and group insurance, also for family members,', 'cash benefits as part of the Social Benefits Fund, i.e. Christmas allowance,', 'co-financed sports card,', 'team and company integrations after hours,', 'relocation package for people ready to move to Szczecin or possibility to work remotely from other city in Poland between travels.'"/>
    <m/>
    <m/>
    <m/>
    <s v="sap hana key user accounting"/>
    <x v="5"/>
    <n v="4"/>
    <s v=" c:business analyst  ji:0  Int:  c:financial analyst  ji:1  Int:accounting  c:system analyst  ji:4  Int:user sap key  c:data scientist  ji:0  Int:  c:financial controller  ji:1  Int:accounting  c:intern analyst  ji:0  Int:  c:security analyst  ji:0  Int:"/>
    <s v="cos:business analyst  cos:0.875 cos:financial analyst  cos:0.876 cos:system analyst  cos:0.969 cos:data scientist  cos:0.933 cos:financial controller  cos:0.913 cos:intern analyst  cos:0.954 cos:security analyst  cos:0.963"/>
    <n v="0.96899999999999997"/>
    <s v="system analyst"/>
    <s v="hana accounting"/>
    <s v="initial phase employment around one year working within finance stream ar ap ga hana implementation project familiarize process system professional sap customization training part dedicated curriculum time main area responsibility include ensuring proper timely completion task assigned cooperating closely team member providing expertise standard template lowest level detail supporting country implementing necessary adaptation local organization describing it change request verification customizing documentation technical specification testing error tracking fixing maintaining operating procedure target scope related position key user incident handling analyzing checking solution selected raised end identification impact execution enhancement development acting business analyst defining requirement new functionality release definition test case result maintenance delivery"/>
    <x v="4"/>
    <n v="5"/>
    <s v=" c:business analyst  ji:3  Int:project business process  c:financial analyst  ji:1  Int:finance  c:system analyst  ji:5  Int:sap user system key it  c:data scientist  ji:0  Int:  c:financial controller  ji:1  Int:finance  c:intern analyst  ji:0  Int:  c:security analyst  ji:0  Int:"/>
    <s v="cos:business analyst  cos:0 cos:financial analyst  cos:0 cos:system analyst  cos:0 cos:data scientist  cos:0 cos:financial controller  cos:0 cos:intern analyst  cos:0 cos:security analyst  cos:0"/>
    <n v="0"/>
    <s v="n"/>
    <s v="describing finance ar execution completion ga verification closely raised tracking end implementation phase analyzing team impact part error around procedure curriculum timely organization scope incident acting development documentation adaptation dedicated necessary process definition delivery year main professional stream providing handling initial ap customization related implementing business release project analyst familiarize selected maintenance maintaining requirement level case working functionality customizing country employment include assigned hana ensuring fixing target area specification identification lowest template responsibility checking result technical new position solution task one within local operating testing supporting expertise request proper member detail test training enhancement change time cooperating defining standard"/>
  </r>
  <r>
    <n v="2672"/>
    <n v="2685"/>
    <s v="SAP SD IT Analyst"/>
    <s v="['https://www.pracuj.pl/praca/sap-sd-it-analyst-rybnik-przemyslowa-2c,oferta,1002410059']"/>
    <s v="Specjalista (Mid / Regular)"/>
    <s v="[['https://www.pracuj.pl/praca/sap-sd-it-analyst-rybnik-przemyslowa-2c,oferta,1002410059'], 1, ['technologies-1', ['SAP']], ['responsibilities-1', ['Analiza biznesowa systemów i śledzenie pełnego cyklu życia oprogramowania;', 'Tłumaczenie potrzeb biznesowych na wymagania techniczne;', 'Przygotowywanie funkcjonalnej definicji biznesowej oraz dokumentu projektu funkcjonalnego (FDD);', 'Wykonywanie zadań konfiguracyjnych w systemie SAP;', 'Przygotowywanie scenariuszy testowych i przeprowadzanie testów integracji systemów oraz testów regresji dla ulepszeń i aktualizacji systemu;', 'W razie potrzeby koordynowanie pracy z innymi grupami IT;', 'Uczestnictwo w identyfikowaniu możliwości przeprojektowania procesów biznesowych z wykorzystaniem aplikacji i modułów dostarczonych przez SAP;', 'Edukowanie innych w przepływie pracy, procesach biznesowych i narzędziach raportowania w ramach danego obszaru funkcjonalnego;', 'Rozwiązywanie przypisanych (funkcjonalnych) zgłoszeń punktu obsługi w ramach przypisanych obszarów aplikacji;', 'Przygotowywanie i przeprowadzanie szkoleń systemowych i procesowych zgodnie z wymaganiami;', 'Koordynacja, wdrażanie i komunikacja wymagań dotyczących zmian systemowych.']], ['requirements-1', ['Wykształcenie wyższe (informatyka, matematyka lub kierunki pokrewne);', '1-letnie doświadczenie w pracy w odpowiednim procesie biznesowym z dobrym zrozumieniem koncepcji biznesowych/systemowych;', '3-letnie doświadczenie w projektowaniu/wdrożeniu/doradztwie w SAP SD lub SAP MM/PP;', 'Doświadczenie w analizie, standaryzacji i optymalizacji procesów biznesowych;', 'Doświadczenie w pracy z odpowiednimi systemami (np. SAP), doświadczenie w zakresie metodologii projektowej, w tym standardów planowania, testowania i dokumentacji;', 'Doświadczenie w prowadzeniu szkoleń technicznych i funkcjonalnych;', 'Praktyczna znajomość procesów biznesowych (preferowana znajomość procesów w branży automotive);', 'Umiejętność pracy w środowisku międzynarodowym;', 'Umiejętność zastosowania kompleksowego procesu pozyskiwania wymagań i śledzenia ich przez cały proces opracowywania i testowania;', 'Umiejętność zarządzania konfliktami, prezentacji i obliczeń finansowych, Excel / Word / PowerPoint / MS Project;', 'Umiejętność nawiązywania dobrych relacji biznesowych na różnych poziomach w wirtualnej organizacji;', 'Doskonałe umiejętności komunikacji w mowie i piśmie w języku angielskim (inne języki np. niemiecki, francuski lub hiszpański - mile widziane).']], ['offered-1', ['Hybrydowy tryb pracy (2 dni HO w tygodniu);', 'Prywatne ubezpieczenie zdrowotne Lux Med;', 'Karta sportowa OK System;', 'Szeroki wachlarz świadczeń socjalnych (grupowe ubezpieczenie na życie, dofinansowanie wakacji, paczki i bony świąteczne i wiele innych);', 'Możliwość rozwoju zawodowego;', 'Możliwość zdobycia doświadczenia w międzynarodowej korporacji;', 'Szkolenia podnoszące kwalifikacje zawodowe (m. in. kursy językowe).']], ['additional-module-1', ['Analiza wymagań systemowych w odniesieniu do procesów biznesowych. Pod kierownictwem głównego lub starszego analityka dokumentowanie wymagań funkcjonalnych, instalacji, testowanie, dokumentowanie i utrzymanie komponentów aplikacji zgodnie z wymaganiami. W razie potrzeby pomoc w obsłudze lokalnych użytkowników, szkoleniach i funkcjach biura obsługi. W razie potrzeby pomoc w technicznych studiach wykonalności i analizie kosztów i korzyści.']]]"/>
    <s v="Specialist (Mid/Regular)"/>
    <s v="SAP SD IT Analyst"/>
    <s v="'Business analysis of systems and full software lifecycle tracking;', 'Translation of business needs into technical requirements;', 'Preparing a functional business definition and functional design document (FDD);', 'Performing configuration tasks in the SAP system;', 'Preparing test scenarios and conducting system integration tests and regression tests for system improvements and updates;', 'Coordinating work with other IT groups if necessary;', 'Participating in identifying opportunities to redesign business processes using applications and modules provided by SAP;', 'Educating others in workflow, business processes and reporting tools within a given functional area;', 'Resolving assigned (functional) service desk requests within assigned application areas;', 'Preparing and conducting system and process training as required;' , 'Coordination, implementation and communication of system change requirements.'"/>
    <s v="'Higher education (IT, mathematics or related fields);', '1-year experience in working in a relevant business process with a good understanding of business/system concepts;', '3-year experience in designing/implementing/consulting in SAP SD or SAP MM/PP;', 'Experience in the analysis, standardization and optimization of business processes;', 'Experience in working with relevant systems (e.g. SAP), experience in project methodology, including planning, testing and documentation standards;', 'Experience in conducting technical and functional trainings;', 'Practical knowledge of business processes (preferred knowledge of processes in the automotive industry);', 'Ability to work in an international environment;', 'Ability to apply a comprehensive process of acquiring requirements and following them throughout the development process and testing;', 'The ability to manage conflicts, presentations and financial calculations, Excel / Word / PowerPoint / MS Project;', 'The ability to establish good business relationships at various levels in a virtual organization;', 'Excellent oral and written communication skills in English (other languages, e.g. German, French or Spanish - welcome).'"/>
    <s v="'Hybrid working mode (2 HO days a week);', 'Lux Med private health insurance;', 'OK System sports card;', 'A wide range of social benefits (group life insurance, holiday co-financing, holiday packages and many others);', 'Professional development opportunity;', 'Opportunity to gain experience in an international corporation;', 'Training to improve professional qualifications (including language courses).'"/>
    <s v="'SAP'"/>
    <m/>
    <m/>
    <s v="sap sd it analyst"/>
    <x v="5"/>
    <n v="3"/>
    <s v=" c:business analyst  ji:0  Int:  c:financial analyst  ji:0  Int:  c:system analyst  ji:3  Int:it sap  c:data scientist  ji:0  Int:  c:financial controller  ji:0  Int:  c:intern analyst  ji:0  Int:  c:security analyst  ji:0  Int:"/>
    <s v="cos:business analyst  cos:0.892 cos:financial analyst  cos:0.874 cos:system analyst  cos:0.968 cos:data scientist  cos:0.943 cos:financial controller  cos:0.916 cos:intern analyst  cos:0.958 cos:security analyst  cos:0.954"/>
    <n v="0.96799999999999997"/>
    <s v="system analyst"/>
    <s v="analyst sd"/>
    <s v="business analysis system full software lifecycle tracking translation need technical requirement preparing functional definition design document fdd performing configuration task sap test scenario conducting integration regression improvement update coordinating work it group necessary participating identifying opportunity redesign process using application module provided educating others workflow reporting tool within given area resolving assigned service desk request training required coordination implementation communication change"/>
    <x v="0"/>
    <n v="4"/>
    <s v=" c:business analyst  ji:4  Int:service business process  c:financial analyst  ji:1  Int:reporting  c:system analyst  ji:3  Int:it system sap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scenario resolving redesign analysis workflow functional requirement identifying tracking opportunity tool coordination communication performing given work integration assigned fdd conducting implementation group area others configuration reporting need translation update desk technical regression task sap module participating necessary within it application definition document lifecycle request design using test coordinating system preparing training required provided change full software educating"/>
  </r>
  <r>
    <n v="2673"/>
    <n v="2686"/>
    <s v="SAP SD, LE-TRA inhouse Consultant – Business Analyst SAP EMEA Competency Center "/>
    <s v="['https://www.pracuj.pl/praca/sap-sd-le-tra-inhouse-consultant-business-analyst-sap-emea-competency-center-bielsko-biala,oferta,1002475241']"/>
    <s v="Specjalista (Mid / Regular)"/>
    <s v="[['https://www.pracuj.pl/praca/sap-sd-le-tra-inhouse-consultant-business-analyst-sap-emea-competency-center-bielsko-biala,oferta,1002475241'], 1, ['responsibilities-1', ['Member of an international engaged team, communicate with Key users', 'Working on Global/Regional projects to design, optimize and automate SAP business processes in Sales and Distribution, LE-TRA/TM and EDI across appr. 25 countries in EMEA', 'Responsible for requirement analysis, design of innovative process solutions and its implementation in the context of an End-to-End business process and its integrations with 3PL’s and non-SAP systems', 'Project team member through all project phases from kick-off, key-user training until intense go-live support', 'Daily business support (from 3rd level onwards) of any SD, LE-TRA/TM related issues through ticketing system with appropriate documentation', 'Start the journey to S/4HANA and related SAP tools']], ['requirements-1', ['At least 3 - 5 year’s experience as an SD, LE-TRA in-house or contractor consultant if possible in an industry area', 'Familiar with MRP and ATP planning functions in Make-to-order and Make-to-stock environment', 'Familiar with Variant configuration and direct sourcing concept', 'Good knowledge about SD, LE-TRA Master Data and condition tables', 'Consulting skills of OTC business processes including routes setup, master data improvements and automation to improve ATP or other KPIs', 'Good integration knowledge with other SAP Modules - PP, MM/WM and Finance/Controlling', 'Basic ABAP programming knowledge welcome, knowing the key user-exits and enhancement points availble in the SD, LE - TRA area', 'EDI/IDOC and TM knowledge welcome', 'University degree or IT education, SAP certification welcome but not a must', 'Very good personal and organizational skills, good discipline, dutyfulness, team-worker', 'Limited travel requirements', 'English required as work language']], ['offered-1', ['Work in international teams', 'O365, TEAMs and Smartsheet Project Planning tools', 'Flexible working time (office and home office environment)', 'Attractive, competitive salary', 'Opportunities for development and continuous improvement of professional qualifications (access to SAP Learning Hub and EnerSys LINK Learning tool in Success Factors)', 'Foreign language courses']]]"/>
    <s v="Specialist (Mid/Regular)"/>
    <s v="SAP SD, LE-TRA inhouse Consultant – Business Analyst SAP EMEA Competency Center"/>
    <s v="'Member of an international engaged team, communicate with Key users', 'Working on Global/Regional projects to design, optimize and automate SAP business processes in Sales and Distribution, LE-TRA/TM and EDI across appr. 25 countries in EMEA', 'Responsible for requirement analysis, design of innovative process solutions and its implementation in the context of an End-to-End business process and its integrations with 3PL’s and non-SAP systems', 'Project team member through all project phases from kick-off, key-user training until intense go-live support', 'Daily business support (from 3rd level onwards) of any SD, LE-TRA/TM related issues through ticketing system with appropriate documentation', 'Start the journey to S/4HANA and related SAP tools'"/>
    <s v="'At least 3 - 5 year’s experience as an SD, LE-TRA in-house or contractor consultant if possible in an industry area', 'Familiar with MRP and ATP planning functions in Make-to-order and Make-to-stock environment', 'Familiar with Variant configuration and direct sourcing concept', 'Good knowledge about SD, LE-TRA Master Data and condition tables', 'Consulting skills of OTC business processes including routes setup, master data improvements and automation to improve ATP or other KPIs', 'Good integration knowledge with other SAP Modules - PP, MM/WM and Finance/Controlling', 'Basic ABAP programming knowledge welcome, knowing the key user-exits and enhancement points availble in the SD, LE - TRA area', 'EDI/IDOC and TM knowledge welcome', 'University degree or IT education, SAP certification welcome but not a must', 'Very good personal and organizational skills, good discipline, dutyfulness, team-worker', 'Limited travel requirements', 'English required as work language'"/>
    <s v="'Work in international teams', 'O365, TEAMs and Smartsheet Project Planning tools', 'Flexible working time (office and home office environment)', 'Attractive, competitive salary', 'Opportunities for development and continuous improvement of professional qualifications (access to SAP Learning Hub and EnerSys LINK Learning tool in Success Factors)', 'Foreign language courses'"/>
    <m/>
    <m/>
    <m/>
    <s v="sap sd le tra inhouse consultant business analyst  competency center"/>
    <x v="4"/>
    <n v="3"/>
    <s v=" c:business analyst  ji:3  Int:center business consultant  c:financial analyst  ji:0  Int:  c:system analyst  ji:3  Int:center sap  c:data scientist  ji:0  Int:  c:financial controller  ji:0  Int:  c:intern analyst  ji:1  Int:consultant  c:security analyst  ji:0  Int:"/>
    <s v="cos:business analyst  cos:0.925 cos:financial analyst  cos:0.902 cos:system analyst  cos:0.949 cos:data scientist  cos:0.97 cos:financial controller  cos:0.93 cos:intern analyst  cos:0.965 cos:security analyst  cos:0.947"/>
    <n v="0.97"/>
    <s v="data scientist"/>
    <s v=" tra analyst sap sd le inhouse competency"/>
    <s v="member international engaged team communicate key user working global regional project design optimize automate sap business process sale distribution le tra tm edi across appr 25 country emea responsible requirement analysis innovative solution implementation context end integration 3pl non system phase kick training intense go live support daily 3rd level onwards sd related issue ticketing appropriate documentation start journey 4hana tool"/>
    <x v="0"/>
    <n v="5"/>
    <s v=" c:business analyst  ji:5  Int:project support sale process business  c:financial analyst  ji:1  Int:support  c:system analyst  ji:4  Int:user system sap key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ticketing user communicate engaged analysis 25 le requirement key level onwards start working tool context country end automate implementation integration appr phase 4hana team issue 3pl optimize emea go tra solution documentation sap across regional live non journey kick tm edi responsible distribution global member design 3rd training system sd innovative daily related appropriate international intense"/>
  </r>
  <r>
    <n v="2674"/>
    <n v="2687"/>
    <s v="SAS developer / Data engineer"/>
    <s v="['https://www.pracuj.pl/praca/sas-developer-data-engineer-warszawa-zajecza-4,oferta,1002394029']"/>
    <s v="Specjalista (Mid / Regular)"/>
    <s v="[['https://www.pracuj.pl/praca/sas-developer-data-engineer-warszawa-zajecza-4,oferta,1002394029'], 1, ['technologies-1', ['SAS', 'Oracle']], ['responsibilities-1', ['Improve the release process,', 'Architectural improvements,', 'Provide high level as well as low level design for ETL.']], ['requirements-1', ['You love to deep dive technology, searching for root causes of issues and come up with structural solutions,', 'You have broad experience with SAS ETL (SAS DI studio) and SAS datasets,', 'You have experience with SAS reporting (SAS Enterprise Guide and/or SAS Visual Analytics),', 'You have experience with SAS architecture,', 'You have experience with Oracle,', 'You have experience with scripting languages and automation of manual activities (testing, deployment),', 'You have great English communication skills, verbal as well as written,', 'You are a team player, persistent, service oriented, customer centric, eager to learn.', &quot;You'll get extra points for:&quot;, '•\tKnowledge of LINUX (RHEL) and Windows Server technology is a preference', '', 'Additional skills:', '•\tKnowledge of relational databases and data warehousing with the ability to apply it in the context of IT operations']]]"/>
    <s v="Specialist (Mid/Regular)"/>
    <s v="SAS developer / Data engineer"/>
    <s v="'Improve the release process,', 'Architectural improvements,', 'Provide high level as well as low level design for ETL.'"/>
    <s v="'You love to deep dive technology, searching for root causes of issues and come up with structural solutions,', 'You have broad experience with SAS ETL (SAS DI studio) and SAS datasets,', 'You have experience with SAS reporting (SAS Enterprise Guide and/or SAS Visual Analytics),', 'You have experience with SAS architecture,', 'You have experience with Oracle,', 'You have experience with scripting languages and automation of manual activities (testing, deployment),', 'You have great English communication skills, verbal as well as written,', 'You are a team player, persistent, service oriented, customer centric, eager to learn.', &quot;You'll get extra points for:&quot;, '•\tKnowledge of LINUX (RHEL) and Windows Server technology is a preference', '', 'Additional skills:', '•\tKnowledge of relational databases and data warehousing with the ability to apply it in the context of IT operations'"/>
    <m/>
    <s v="'SAS', 'Oracle'"/>
    <m/>
    <m/>
    <s v="sa developer data engineer"/>
    <x v="2"/>
    <n v="3"/>
    <s v=" c:business analyst  ji:0  Int:  c:financial analyst  ji:0  Int:  c:system analyst  ji:0  Int:  c:data scientist  ji:3  Int:data engineer developer  c:financial controller  ji:0  Int:  c:intern analyst  ji:0  Int:  c:security analyst  ji:0  Int:"/>
    <s v="cos:business analyst  cos:0.878 cos:financial analyst  cos:0.864 cos:system analyst  cos:0.951 cos:data scientist  cos:0.935 cos:financial controller  cos:0.914 cos:intern analyst  cos:0.974 cos:security analyst  cos:0.949"/>
    <n v="0.97399999999999998"/>
    <s v="intern analyst"/>
    <s v="sa"/>
    <s v="improve release process architectural improvement provide high level well low design etl"/>
    <x v="0"/>
    <n v="1"/>
    <s v=" c:business analyst  ji:1  Int:process  c:financial analyst  ji:0  Int:  c:system analyst  ji:0  Int:  c:data scientist  ji:1  Int:etl  c:financial controller  ji:0  Int:  c:intern analyst  ji:0  Int:  c:security analyst  ji:0  Int:"/>
    <s v="cos:business analyst  cos:0 cos:financial analyst  cos:0 cos:system analyst  cos:0 cos:data scientist  cos:0 cos:financial controller  cos:0 cos:intern analyst  cos:0 cos:security analyst  cos:0"/>
    <n v="0"/>
    <s v="n"/>
    <s v="etl well improvement design high provide improve architectural level low release"/>
  </r>
  <r>
    <n v="2675"/>
    <n v="2688"/>
    <s v="SAS ETL developer"/>
    <s v="['https://www.pracuj.pl/praca/sas-etl-developer-warszawa-zajecza-4,oferta,1002467407']"/>
    <s v="Specjalista (Mid / Regular)"/>
    <s v="[['https://www.pracuj.pl/praca/sas-etl-developer-warszawa-zajecza-4,oferta,1002467407'], 1, ['technologies-1', ['SAS']], ['responsibilities-1', ['Improve the release process', 'Architectural improvements', 'Provide high level as well as low level design for ETL']], ['requirements-1', ['You love to deep dive technology, searching for root causes of issues and come up with structural solutions,', 'You have broad experience with SAS ETL (SAS DI studio) and SAS datasets,', 'You have experience with SAS reporting (SAS Enterprise Guide and/or SAS Visual Analytics),', 'You have experience with SAS architecture,', 'You have experience with Oracle,', 'You have experience with scripting languages and automation of manual activities (testing, deployment),', 'You have great English communication skills, verbal as well as written,', 'You are a team player, persistent, service oriented, customer centric, eager to learn.', 'English level - B2.', &quot;You'll get extra points for:nowledge of LINUX (RHEL) and Windows Server technology is a preference&quot;, 'Knowledge of relational databases and data warehousing with the ability to apply it in the context of IT operations']]]"/>
    <s v="Specialist (Mid/Regular)"/>
    <s v="SAS ETL developer"/>
    <s v="'Improve the release process', 'Architectural improvements', 'Provide high level as well as low level design for ETL'"/>
    <s v="'You love to deep dive technology, searching for root causes of issues and come up with structural solutions,', 'You have broad experience with SAS ETL (SAS DI studio) and SAS datasets,', 'You have experience with SAS reporting (SAS Enterprise Guide and/or SAS Visual Analytics),', 'You have experience with SAS architecture,', 'You have experience with Oracle,', 'You have experience with scripting languages and automation of manual activities (testing, deployment),', 'You have great English communication skills, verbal as well as written,', 'You are a team player, persistent, service oriented, customer centric, eager to learn.', 'English level - B2.', &quot;You'll get extra points for:nowledge of LINUX (RHEL) and Windows Server technology is a preference&quot;, 'Knowledge of relational databases and data warehousing with the ability to apply it in the context of IT operations'"/>
    <m/>
    <s v="'SAS'"/>
    <m/>
    <m/>
    <s v="sa etl developer"/>
    <x v="2"/>
    <n v="2"/>
    <s v=" c:business analyst  ji:0  Int:  c:financial analyst  ji:0  Int:  c:system analyst  ji:0  Int:  c:data scientist  ji:2  Int:developer etl  c:financial controller  ji:0  Int:  c:intern analyst  ji:0  Int:  c:security analyst  ji:0  Int:"/>
    <s v="cos:business analyst  cos:0.844 cos:financial analyst  cos:0.841 cos:system analyst  cos:0.94 cos:data scientist  cos:0.917 cos:financial controller  cos:0.883 cos:intern analyst  cos:0.961 cos:security analyst  cos:0.944"/>
    <n v="0.96099999999999997"/>
    <s v="intern analyst"/>
    <s v="sa"/>
    <s v="improve release process architectural improvement provide high level well low design etl"/>
    <x v="0"/>
    <n v="1"/>
    <s v=" c:business analyst  ji:1  Int:process  c:financial analyst  ji:0  Int:  c:system analyst  ji:0  Int:  c:data scientist  ji:1  Int:etl  c:financial controller  ji:0  Int:  c:intern analyst  ji:0  Int:  c:security analyst  ji:0  Int:"/>
    <s v="cos:business analyst  cos:0 cos:financial analyst  cos:0 cos:system analyst  cos:0 cos:data scientist  cos:0 cos:financial controller  cos:0 cos:intern analyst  cos:0 cos:security analyst  cos:0"/>
    <n v="0"/>
    <s v="n"/>
    <s v="etl well improvement design high provide improve architectural level low release"/>
  </r>
  <r>
    <n v="2676"/>
    <n v="2689"/>
    <s v="Second Line Analyst with German"/>
    <s v="['https://www.pracuj.pl/praca/second-line-analyst-with-german-poznan,oferta,1002405463']"/>
    <s v="Specjalista (Mid / Regular), Młodszy specjalista (Junior)"/>
    <s v="[['https://www.pracuj.pl/praca/second-line-analyst-with-german-poznan,oferta,1002405463'], 1, ['technologies-1', []], ['responsibilities-1', ['Responsible for processing of incidents, requests and changes', 'Providing customer service in the field of IT including VPN, PKI, Metro Cluster', 'Performing administration tasks including Sharepoints and Active Directory Administration', 'Providing Software Update – SCCM and other Tools', 'Responsible for configuration of Internet Proxy', 'Providing extended Office Support, especially Outlook', 'Responsible for management of Mobile Device, Software package and FileShare', 'Performing a complex range of technical work activities to meet business customer requirements']], ['requirements-1', ['You have pronounced technical affinity', 'You demonstrate analytical and systematic approach to resolving complex problems and assignments', 'You have very good knowledge of network environment, Windows (8 and 10), computer hardware', 'You have extended Office knowledge, especially Outlook', 'You have an experience in internet Proxy configuration', 'You demonstrate quick comprehension and analytical thinking', 'You provide responsible and quality-conscious work', 'You are fluent in German (C1) and English (B2+)', 'You have outstanding communication skills', 'Nice to have experience in the following areas: Sharepoints and Active Directory administration, FileShare management, PKI Support: public key management, Software Packaging, Software Update – SCCM and other Tools', 'Willingness to relocate for the duration of the training, which will last approximately 4 weeks']], ['work-organization-1', []], ['offered-1', ['MyBenefit card', 'Subsidy for private medical care', 'Sports card', 'Internal training', 'An extra day of vacation to celebrate your birthday', 'Relocation package for the duration of training', 'Cash bonus based on achievement of goals in a given year', 'Additional bonus for project work']]]"/>
    <s v="Specialist (Mid/Regular), Junior Specialist (Junior)"/>
    <s v="Second Line Analyst with German"/>
    <s v="'Responsible for processing of incidents, requests and changes', 'Providing customer service in the field of IT including VPN, PKI, Metro Cluster', 'Performing administration tasks including Sharepoints and Active Directory Administration', 'Providing Software Update – SCCM and other Tools', 'Responsible for configuration of Internet Proxy', 'Providing extended Office Support, especially Outlook', 'Responsible for management of Mobile Device, Software package and FileShare', 'Performing a complex range of technical work activities to meet business customer requirements'"/>
    <s v="'You have pronounced technical affinity', 'You demonstrate analytical and systematic approach to resolving complex problems and assignments', 'You have very good knowledge of network environment, Windows (8 and 10), computer hardware', 'You have extended Office knowledge, especially Outlook', 'You have an experience in internet Proxy configuration', 'You demonstrate quick comprehension and analytical thinking', 'You provide responsible and quality-conscious work', 'You are fluent in German (C1) and English (B2+)', 'You have outstanding communication skills', 'Nice to have experience in the following areas: Sharepoints and Active Directory administration, FileShare management, PKI Support: public key management, Software Packaging, Software Update – SCCM and other Tools', 'Willingness to relocate for the duration of the training, which will last approximately 4 weeks'"/>
    <s v="'MyBenefit card', 'Subsidy for private medical care', 'Sports card', 'Internal training', 'An extra day of vacation to celebrate your birthday', 'Relocation package for the duration of training', 'Cash bonus based on achievement of goals in a given year', 'Additional bonus for project work'"/>
    <m/>
    <m/>
    <m/>
    <s v="second line analyst"/>
    <x v="3"/>
    <n v="0"/>
    <s v=" c:business analyst  ji:0  Int:  c:financial analyst  ji:0  Int:  c:system analyst  ji:0  Int:  c:data scientist  ji:0  Int:  c:financial controller  ji:0  Int:  c:intern analyst  ji:0  Int:  c:security analyst  ji:0  Int:"/>
    <s v="cos:business analyst  cos:0.837 cos:financial analyst  cos:0.823 cos:system analyst  cos:0.923 cos:data scientist  cos:0.897 cos:financial controller  cos:0.881 cos:intern analyst  cos:0.96 cos:security analyst  cos:0.92"/>
    <n v="0.96"/>
    <s v="intern analyst"/>
    <s v="n"/>
    <s v="responsible processing incident request change providing customer service field it including vpn pki metro cluster performing administration task sharepoints active directory software update sccm tool configuration internet proxy extended office support especially outlook management mobile device package fileshare complex range technical work activity meet business requirement"/>
    <x v="0"/>
    <n v="5"/>
    <s v=" c:business analyst  ji:5  Int:management support customer service business  c:financial analyst  ji:2  Int:support management  c:system analyst  ji:2  Int:it mobile  c:data scientist  ji:0  In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complex package administration especially requirement sharepoints cluster tool proxy activity performing work metro field directory active processing office outlook sccm incident configuration update fileshare technical mobile task it pki vpn responsible request range meet providing including device change internet software extended"/>
  </r>
  <r>
    <n v="2677"/>
    <n v="2690"/>
    <s v="Securities Operations Junior Analyst with English "/>
    <s v="['https://www.pracuj.pl/praca/securities-operations-junior-analyst-with-english-krakow-kapelanka-42a,oferta,1002412546']"/>
    <s v="Młodszy specjalista (Junior)"/>
    <s v="[['https://www.pracuj.pl/praca/securities-operations-junior-analyst-with-english-krakow-kapelanka-42a,oferta,1002412546'], 1, ['responsibilities-1', ['Data analysis,', 'Verification of the correctness of data in the banking system,', 'Timely reconciliation of several types of stock trades related accounts,', 'Trade confirmations control,', 'Inter-bank investigations, SWIFT messages handling,', 'Work in multi-system environment.']], ['requirements-1', ['Higher education preferable in Finance/Accounting/Securities Business,', 'Good knowledge of English (min. B2),', 'Analytical skills, with ability to multi-task and manage several applications,', 'Good interpersonal, verbal and written communication skills,', 'To be a team player.']], ['offered-1', ['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
    <s v="Junior specialist (Junior)"/>
    <s v="Securities Operations Junior Analyst with English"/>
    <s v="'Data analysis,', 'Verification of the correctness of data in the banking system,', 'Timely reconciliation of several types of stock trades related accounts,', 'Trade confirmations control,', 'Inter-bank investigations, SWIFT messages handling,', 'Work in multi-system environment.'"/>
    <s v="'Higher education preferable in Finance/Accounting/Securities Business,', 'Good knowledge of English (min. B2),', 'Analytical skills, with ability to multi-task and manage several applications,', 'Good interpersonal, verbal and written communication skills,', 'To be a team player.'"/>
    <s v="'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
    <m/>
    <m/>
    <m/>
    <s v="security operation  analyst"/>
    <x v="6"/>
    <n v="2"/>
    <s v=" c:business analyst  ji:1  Int:operation  c:financial analyst  ji:0  Int:  c:system analyst  ji:0  Int:  c:data scientist  ji:0  Int:  c:financial controller  ji:0  Int:  c:intern analyst  ji:0  Int:  c:security analyst  ji:2  Int:security"/>
    <s v="cos:business analyst  cos:0.862 cos:financial analyst  cos:0.848 cos:system analyst  cos:0.931 cos:data scientist  cos:0.906 cos:financial controller  cos:0.898 cos:intern analyst  cos:0.953 cos:security analyst  cos:0.935"/>
    <n v="0.95299999999999996"/>
    <s v="intern analyst"/>
    <s v="operation  analyst"/>
    <s v="data analysis verification correctness banking system timely reconciliation several type stock trade related account confirmation control inter bank investigation swift message handling work multi environment"/>
    <x v="1"/>
    <n v="3"/>
    <s v=" c:business analyst  ji:0  Int:  c:financial analyst  ji:3  Int:banking control account  c:system analyst  ji:1  Int:system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trade confirmation data analysis reconciliation verification inter several type message environment correctness work bank swift investigation system multi stock handling timely related"/>
  </r>
  <r>
    <n v="2678"/>
    <n v="2691"/>
    <s v="Securities Operations Junior Analyst with English "/>
    <s v="['https://www.pracuj.pl/praca/securities-operations-junior-analyst-with-english-krakow-kapelanka-42a,oferta,1002483309']"/>
    <s v="Młodszy specjalista (Junior)"/>
    <s v="[['https://www.pracuj.pl/praca/securities-operations-junior-analyst-with-english-krakow-kapelanka-42a,oferta,1002483309'], 1, ['responsibilities-1', ['Data analysis,', 'Verification of the correctness of data in the banking system,', 'Timely reconciliation of several types of stock trades related accounts,', 'Trade confirmations control,', 'Inter-bank investigations, SWIFT messages handling,', 'Work in multi-system environment.']], ['requirements-1', ['Higher education preferable in Finance/Accounting/Securities Business,', 'Good knowledge of English (min. B2),', 'Analytical skills, with ability to multi-task and manage several applications,', 'Good interpersonal, verbal and written communication skills,', 'To be a team player.']], ['offered-1', ['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
    <s v="Junior specialist (Junior)"/>
    <s v="Securities Operations Junior Analyst with English"/>
    <s v="'Data analysis,', 'Verification of the correctness of data in the banking system,', 'Timely reconciliation of several types of stock trades related accounts,', 'Trade confirmations control,', 'Inter-bank investigations, SWIFT messages handling,', 'Work in multi-system environment.'"/>
    <s v="'Higher education preferable in Finance/Accounting/Securities Business,', 'Good knowledge of English (min. B2),', 'Analytical skills, with ability to multi-task and manage several applications,', 'Good interpersonal, verbal and written communication skills,', 'To be a team player.'"/>
    <s v="'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
    <m/>
    <m/>
    <m/>
    <s v="security operation  analyst"/>
    <x v="6"/>
    <n v="2"/>
    <s v=" c:business analyst  ji:1  Int:operation  c:financial analyst  ji:0  Int:  c:system analyst  ji:0  Int:  c:data scientist  ji:0  Int:  c:financial controller  ji:0  Int:  c:intern analyst  ji:0  Int:  c:security analyst  ji:2  Int:security"/>
    <s v="cos:business analyst  cos:0.862 cos:financial analyst  cos:0.848 cos:system analyst  cos:0.931 cos:data scientist  cos:0.906 cos:financial controller  cos:0.898 cos:intern analyst  cos:0.953 cos:security analyst  cos:0.935"/>
    <n v="0.95299999999999996"/>
    <s v="intern analyst"/>
    <s v="operation  analyst"/>
    <s v="data analysis verification correctness banking system timely reconciliation several type stock trade related account confirmation control inter bank investigation swift message handling work multi environment"/>
    <x v="1"/>
    <n v="3"/>
    <s v=" c:business analyst  ji:0  Int:  c:financial analyst  ji:3  Int:banking control account  c:system analyst  ji:1  Int:system  c:data scientist  ji:3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trade confirmation data analysis reconciliation verification inter several type message environment correctness work bank swift investigation system multi stock handling timely related"/>
  </r>
  <r>
    <n v="2679"/>
    <n v="2692"/>
    <s v="Security &amp; Controls Analyst"/>
    <s v="['https://www.pracuj.pl/praca/security-controls-analyst-warszawa-rondo-daszynskiego-1,oferta,1002496586']"/>
    <s v="Starszy specjalista (Senior)"/>
    <s v="[['https://www.pracuj.pl/praca/security-controls-analyst-warszawa-rondo-daszynskiego-1,oferta,1002496586'], 1, ['responsibilities-1', ['Manage the Security and Control mailbox', 'Create/modify user access roles', 'Verify that mitigating controls are in place for the access requested with Segregation of Duties conflicts', 'Follow up with Information Security (IS) department regarding open items on access request', 'Prepare the Security and Controls data insights', 'Maintain, understand and follow operating procedures in line with SOX requirements', 'Support the coordination of the Periodic Access Review (PAR) across different ERPs in Europe (Oracle, BPCS, PRMS, MFGPRO &amp; SAP)', 'Support the business with a continuous improvement mindset', 'Supports ad hoc activities, projects', &quot;Protects organization's value by keeping information confidential&quot;]], ['requirements-1', ['3 years’ experience in a in a multinational (preferably American) company', 'Strong Excel capabilities', 'Knowledge and hands-on experience with ERP systems', 'Proactive and a self-starter', 'Customer focus and service orientated', 'Able to effectively communicate at all levels of the organization', 'Ability to work with peers and management to achieve objectives', 'High level of honesty, integrity, commitment and responsibility', 'Bachelor or Master degree in Finance/ Business related subjects', 'Fluent in English any other European language is a plus']], ['offered-1', ['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additional-module-1', ['The Security and Controls Analyst will have overall responsibility for ensuring that Oracle roles are compliant to internal controls and SOX guidelines and where segregations of duties remain to identify mitigating controls.']], ['additional-module-2', ['Detail-oriented process improvers. Critical thinkers who naturally see opportunities to develop and optimize work processes – finding ways to simplify, standardize and automate.', 'Strategic thinkers. People who enjoy analyzing data or trends for the purposes of planning, forecasting, advising, budgeting, reporting, or sales opportunities.', 'Collaborative partners. People who build and leverage cross-functional relationships to bring together ideas, data and insights to drive continuous improvement in functions.']]]"/>
    <s v="Senior Specialist (Senior)"/>
    <s v="Security &amp; Controls Analyst"/>
    <s v="'Manage the Security and Control mailbox', 'Create/modify user access roles', 'Verify that mitigating controls are in place for the access requested with Segregation of Duties conflicts', 'Follow up with Information Security (IS) department regarding open items on access request', 'Prepare the Security and Controls data insights', 'Maintain, understand and follow operating procedures in line with SOX requirements', 'Support the coordination of the Periodic Access Review (PAR) across different ERPs in Europe (Oracle, BPCS, PRMS, MFGPRO &amp; SAP)', 'Support the business with a continuous improvement mindset', 'Supports ad hoc activities, projects', &quot;Protects organization's value by keeping information confidential&quot;"/>
    <s v="'3 years’ experience in a in a multinational (preferably American) company', 'Strong Excel capabilities', 'Knowledge and hands-on experience with ERP systems', 'Proactive and a self-starter', 'Customer focus and service orientated', 'Able to effectively communicate at all levels of the organization', 'Ability to work with peers and management to achieve objectives', 'High level of honesty, integrity, commitment and responsibility', 'Bachelor or Master degree in Finance/ Business related subjects', 'Fluent in English any other European language is a plus'"/>
    <s v="'Are you looking for a profitable and growing company with a great culture and reputation? Stryker is the only company with 40 consecutive years of sales growth and was recently named one of the Best Workplace in the WORLD by Fortune! Here, you will have many opportunities to learn and grow as we offer development opportunities unique for each employees needs', 'Employee health insurance, plus additional health insurance – both eligible from your first day of employment', 'Group life insurance and retirement benefits', 'Sports card', 'Social benefits fund – this includes holiday subsidy', 'Tuition reimbursement and access to online platforms with business courses', 'Length of service awards (eligible at 5 years of employment)', 'Corrective eyewear refund', 'Lunch allowance'"/>
    <m/>
    <m/>
    <m/>
    <s v="security control analyst"/>
    <x v="6"/>
    <n v="2"/>
    <s v=" c:business analyst  ji:0  Int:  c:financial analyst  ji:1  Int:control  c:system analyst  ji:0  Int:  c:data scientist  ji:0  Int:  c:financial controller  ji:0  Int:  c:intern analyst  ji:0  Int:  c:security analyst  ji:2  Int:security"/>
    <s v="cos:business analyst  cos:0.905 cos:financial analyst  cos:0.88 cos:system analyst  cos:0.951 cos:data scientist  cos:0.936 cos:financial controller  cos:0.937 cos:intern analyst  cos:0.965 cos:security analyst  cos:0.945"/>
    <n v="0.96499999999999997"/>
    <s v="intern analyst"/>
    <s v="control analyst"/>
    <s v="manage security control mailbox create modify user access role verify mitigating place requested segregation duty conflict follow information department regarding open item request prepare data insight maintain understand operating procedure line sox requirement support coordination periodic review par across different erps europe oracle bpcs prms mfgpro sap business continuous improvement mindset ad hoc activity project protects organization value keeping confidential"/>
    <x v="0"/>
    <n v="3"/>
    <s v=" c:business analyst  ji:3  Int:project support business  c:financial analyst  ji:2  Int:support control  c:system analyst  ji:2  Int:sap user  c:data scientist  ji:1  Int:data  c:financial controller  ji:0  Int:  c:intern analyst  ji:0  Int:  c:security analyst  ji:1  Int:security"/>
    <s v="cos:business analyst  cos:0 cos:financial analyst  cos:0 cos:system analyst  cos:0 cos:data scientist  cos:0 cos:financial controller  cos:0 cos:intern analyst  cos:0 cos:security analyst  cos:0"/>
    <n v="0"/>
    <s v="n"/>
    <s v="improvement insight maintain user data requirement hoc create europe coordination review activity security different information duty erps mfgpro protects value confidential procedure ad bpcs organization item department modify prms sox requested control across sap keeping continuous place operating verify mailbox role mitigating follow request mindset manage regarding oracle prepare understand line conflict periodic segregation par open access"/>
  </r>
  <r>
    <n v="2680"/>
    <n v="2693"/>
    <s v="Senior Accountant"/>
    <s v="['https://www.pracuj.pl/praca/senior-accountant-warszawa,oferta,1002494820']"/>
    <s v="Kierownik / Koordynator"/>
    <s v="[['https://www.pracuj.pl/praca/senior-accountant-warszawa,oferta,1002494820'], 1, ['responsibilities-1', ['Prowadzenie ksiąg kilku spółek wg. przepisów bilansowych określonych przez Grupę i/lub Firmę oraz obowiązujących przepisów podatkowych', 'Weryfikacja pracy Młodszych Księgowych', 'Przygotowywanie oraz wysyłka deklaracji podatkowych VAT i CIT', 'Sporządzanie rocznych sprawozdań finansowych', 'Wsparcie Kontrolerów Finansowych w raportowaniu na potrzeby konsolidacji', 'Udział w przygotowywaniu dokumentacji cen transferowych', 'Obsługa audytów – przygotowywanie dokumentów na potrzeby audytora', 'Raportowanie do NBP, GUS, inne', 'Komunikacja z urzędami skarbowymi i innymi instytucjami']], ['requirements-1', ['Determinacja, wykazywanie własnej inicjatywy oraz zaangażowanie', 'Bardzo dobre planowanie powierzonych obowiązków', 'Umiejętność budowania dobrych relacji z klientami i współpracownikami', 'Umiejętność pracy w zespole', 'Komunikatywność', 'Pozytywne nastawienie', 'Bardzo dobra organizacja pracy', 'Skrupulatność i dokładność', 'Pracowitość', 'Dodatkowym atutem będzie doświadczenie w branży zarządzania nieruchomościami komercyjnymi']], ['offered-1', ['Pracę w międzynarodowej organizacji o ugruntowaje pozycji rynkowej', 'Atrakcyjne wynagrodzenie\xa0', 'Pracę w ambitnym zespole', 'Biuro w Centrum Warszawy', 'Prywatna opieka medyczna', 'Wsparcie psychologiczne', 'Pracę hybrydową - 2 dni w tygodniu zdalnie', 'Roczną premię', 'Dofinansowanie do karty multisport', 'Budżet na podnoszenie własnych kwalifikacji']]]"/>
    <s v="Manager / Coordinator"/>
    <s v="Senior Accountant"/>
    <s v="'Keeping books of several companies according to balance sheet regulations specified by the Group and/or the Company and applicable tax regulations', 'Verification of the work of Junior Accountants', 'Preparation and sending of VAT and CIT tax returns', 'Preparation of annual financial statements', 'Support for Financial Controllers in reporting for consolidation' , 'Participation in the preparation of transfer pricing documentation', 'Audit services - preparation of documents for the auditor', 'Reporting to NBP, GUS, other', 'Communication with tax offices and other institutions'"/>
    <s v="'Determination, self-initiative and commitment', 'Very good planning of entrusted duties', 'Ability to build good relations with clients and colleagues', 'Ability to work in a team', 'Communicativeness', 'Positive attitude', 'Very good work organization ', 'Meticulousness and accuracy', 'Diligence', 'Experience in the commercial real estate management industry will be an additional asset'"/>
    <s v="'Work in an international organization with a strong market position', 'Attractive remuneration\xa0', 'Work in an ambitious team', 'Office in the center of Warsaw', 'Private medical care', 'Psychological support', 'Hybrid work - 2 days a week week remotely', 'Annual bonus', 'Multisport card funding', 'Budget for improving your own qualifications'"/>
    <m/>
    <m/>
    <m/>
    <s v="accountant"/>
    <x v="0"/>
    <n v="2"/>
    <s v=" c:business analyst  ji:0  Int:  c:financial analyst  ji:2  Int:accountant  c:system analyst  ji:0  Int:  c:data scientist  ji:0  Int:  c:financial controller  ji:2  Int:accountant  c:intern analyst  ji:0  Int:  c:security analyst  ji:0  Int:"/>
    <s v="cos:business analyst  cos:0.828 cos:financial analyst  cos:0.842 cos:system analyst  cos:0.914 cos:data scientist  cos:0.896 cos:financial controller  cos:0.902 cos:intern analyst  cos:0.963 cos:security analyst  cos:0.923"/>
    <n v="0.96299999999999997"/>
    <s v="intern analyst"/>
    <m/>
    <s v="keeping book several company according balance sheet regulation specified group applicable tax verification work junior accountant preparation sending vat cit return annual financial statement support controller reporting consolidation participation transfer pricing documentation audit service document auditor nbp gu communication office institution"/>
    <x v="1"/>
    <n v="5"/>
    <s v=" c:business analyst  ji:4  Int:support transfer service pricing  c:financial analyst  ji:5  Int:support financial reporting accountant tax  c:system analyst  ji:0  Int:  c:data scientist  ji:1  Int:reporting  c:financial controller  ji:4  Int:accountant financial controller audit  c:intern analyst  ji:0  Int:  c:security analyst  ji:0  Int:"/>
    <s v="cos:business analyst  cos:0 cos:financial analyst  cos:0 cos:system analyst  cos:0 cos:data scientist  cos:0 cos:financial controller  cos:0 cos:intern analyst  cos:0 cos:security analyst  cos:0"/>
    <n v="0"/>
    <s v="n"/>
    <s v="sheet verification controller several junior auditor communication regulation consolidation institution sending gu work cit group participation statement company balance specified return office according audit documentation keeping book pricing document nbp transfer annual vat service applicable preparation"/>
  </r>
  <r>
    <n v="2681"/>
    <n v="2694"/>
    <s v="Senior Accounting – Raporting Analyst"/>
    <s v="['https://www.pracuj.pl/praca/senior-accounting-raporting-analyst-katowice-modelarska-12,oferta,1002464287']"/>
    <s v="Specjalista (Mid / Regular), Starszy specjalista (Senior)"/>
    <s v="[['https://www.pracuj.pl/praca/senior-accounting-raporting-analyst-katowice-modelarska-12,oferta,1002464287'], 1, ['responsibilities-1', ['Run and review monthly Group reporting', 'Analyze trends, and research items and questions which arise', 'supervision over PPE for the financial point of view', 'reconciliation of intercompany balances', 'Coordination the reporting with SCC', 'Compliance with the Group reporting shame', 'Provide support to controlling team in budgeting process', 'Enforce checks and controls to ensure accurate and timely reporting has been submitted', 'Preparation of other financial reports for the daily purposes of the business']], ['requirements-1', ['University degree in Finance or Mathematics', '3+ years of finance working experience preferably in financial reporting, accounting, controlling', 'Good communication skills', 'Fluent in English', 'Team player, pro-active', 'IFRS knowledge', 'Analytical mindset: capability to analyze data to catch inconsistencies and mistakes', 'High proficiency with MS Office (excellent skills in Excel is a must)', 'Knowledge of the principles of financial accounting and management accounting', 'VBA and Power BI knowledge would be an advantage', 'Experience in SAP would be an advantage']], ['offered-1', ['Flexi-time day start', 'Employment agreement with copyrights tax benefit', 'International projects and work environment with friendly atmosphere', 'Training platform with access to the e-learning platform', 'Corporate high ethics &amp; HSE standards', 'Stability and employee long term relationship focus', 'Family events', 'Co-financing for nurseries and kindergardens', 'Co-financing for cultural adn educational activites tickets for artistic, cultural, sport and entertainment events']], ['additional-module-1', ['Alstom is the leading company in the railway sector, solving the most interesting challenges for tomorrow’s mobility. That’s why we value inquisitive and innovative people who are passionate about working together to reinvent mobility, making it smarter and more sustainable. Day after day, we are building an agile, inclusive, and responsible culture, where a diverse group of people are offered opportunities to learn, grow and advance in their careers, with options across functions and geographic locations. Are you ready to join a truly international community of great people on a challenging journey with a tangible impact and purpose?', '', 'Alstom is an equal opportunity employer committed to creating an inclusive working environment where all our employees are encouraged to reach their full potential, and individual differences are valued and respected. All qualified applicants are considered for employment without regard to race, colour, religion, gender, sexual orientation, gender identity, age, national origin, disability status, or any other characteristic protected by local law.']], ['additional-module-2', ['All internal employees must inform their Line Managers when applying.']]]"/>
    <s v="Specialist (Mid/Regular), Senior Specialist (Senior)"/>
    <s v="Senior Accounting – Raporting Analyst"/>
    <s v="'Run and review monthly Group reporting', 'Analyze trends, and research items and questions which arise', 'supervision over PPE for the financial point of view', 'reconciliation of intercompany balances', 'Coordination the reporting with SCC', 'Compliance with the Group reporting shame', 'Provide support to controlling team in budgeting process', 'Enforce checks and controls to ensure accurate and timely reporting has been submitted', 'Preparation of other financial reports for the daily purposes of the business'"/>
    <s v="'University degree in Finance or Mathematics', '3+ years of finance working experience preferably in financial reporting, accounting, controlling', 'Good communication skills', 'Fluent in English', 'Team player, pro-active', 'IFRS knowledge', 'Analytical mindset: capability to analyze data to catch inconsistencies and mistakes', 'High proficiency with MS Office (excellent skills in Excel is a must)', 'Knowledge of the principles of financial accounting and management accounting', 'VBA and Power BI knowledge would be an advantage', 'Experience in SAP would be an advantage'"/>
    <s v="'Flexi-time day start', 'Employment agreement with copyrights tax benefit', 'International projects and work environment with friendly atmosphere', 'Training platform with access to the e-learning platform', 'Corporate high ethics &amp; HSE standards', 'Stability and employee long term relationship focus', 'Family events', 'Co-financing for nurseries and kindergardens', 'Co-financing for cultural adn educational activites tickets for artistic, cultural, sport and entertainment events'"/>
    <m/>
    <m/>
    <m/>
    <s v="accounting raporting analyst"/>
    <x v="0"/>
    <n v="2"/>
    <s v=" c:business analyst  ji:0  Int:  c:financial analyst  ji:2  Int:accounting  c:system analyst  ji:0  Int:  c:data scientist  ji:0  Int:  c:financial controller  ji:2  Int:accounting  c:intern analyst  ji:0  Int:  c:security analyst  ji:0  Int:"/>
    <s v="cos:business analyst  cos:0.904 cos:financial analyst  cos:0.897 cos:system analyst  cos:0.948 cos:data scientist  cos:0.945 cos:financial controller  cos:0.949 cos:intern analyst  cos:0.963 cos:security analyst  cos:0.947"/>
    <n v="0.96299999999999997"/>
    <s v="intern analyst"/>
    <s v="raporting analyst"/>
    <s v="run review monthly group reporting analyze trend research item question arise supervision ppe financial point view reconciliation intercompany balance coordination scc compliance shame provide support controlling team budgeting process enforce check control ensure accurate timely submitted preparation report daily purpose business"/>
    <x v="0"/>
    <n v="5"/>
    <s v=" c:business analyst  ji:5  Int:support process budgeting business controlling  c:financial analyst  ji:5  Int:control support financial reporting research  c:system analyst  ji:0  Int:  c:data scientist  ji:2  Int: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eport reconciliation supervision shame coordination review monthly research intercompany submitted team group view balance financial scc timely item question reporting ppe compliance accurate check control enforce run trend provide analyze arise point ensure daily purpose preparation"/>
  </r>
  <r>
    <n v="2682"/>
    <n v="2695"/>
    <s v="Senior Actuary (life) - international team"/>
    <s v="['https://www.pracuj.pl/praca/senior-actuary-life-international-team-warszawa-chlodna-51,oferta,1002477341']"/>
    <s v="Specjalista (Mid / Regular), Starszy specjalista (Senior)"/>
    <s v="[['https://www.pracuj.pl/praca/senior-actuary-life-international-team-warszawa-chlodna-51,oferta,1002477341'], 1, ['responsibilities-1', ['Full Internal Model for Solvency II calculation', 'Extending the existing Group model to business units', 'Implementing Life UW, Health UW and Market Risk Module in the business unit', 'Running, further developing and maintaining the model and its processes', 'Risk factor calibration', 'Depending on your focus area and the available projects, you will additionally be involved in\u200b:', 'Contributing to Prophet implementations for the models in the UNIQA subsidiaries', 'Enhancing actuarial models with a focus on projection tools (emphasis: IFRS 17)', 'Supporting life insurance reserving calculations in UNIQA’s subsidiaries (Solvency II, Embedded Value, actuarial reporting)', 'Know-How sharing within the Group / being part of a very strong international actuarial community']], ['requirements-1', ['Actuarial education (actuarial science, mathematics or statistics)', '3 - 5 years of experience as a Life actuary', 'Experience with Solvency II and/or Embedded Value calculations', 'Experience in cash flow modelling software, preferably Prophet', 'Proficient knowledge of MS Office, especially Excel', 'Proactive and reliable team player with developed problem-solving skills', 'Ability to communicate with all levels of the organization', 'Independent, customer-oriented and self-reliant working style', 'Willingness to travelling and remote working', 'Programming experience in R and/or VBA', 'Knowledge in IFRS 17']], ['offered-1', ['Work in an international team - business trips once a quarter (at least once a month during introduction)', 'Flexible working hours and the option to work remotely (attendance at our head office in Warsaw once-twice a month', 'Exceptional conditions for group life insurance participation', 'High discounts on motor, property, travel insurance for you and your friends', 'A cafeteria system of benefits - you decide for yourself what you use (subsidized sports activities, private medical care, prepaid cards, discounts and shopping vouchers)', 'Free access to a foreign language learning platform (etutor) for you and your friends and family']]]"/>
    <s v="Specialist (Mid/Regular), Senior Specialist (Senior)"/>
    <s v="Senior Actuary (life) - international team"/>
    <s v="'Full Internal Model for Solvency II calculation', 'Extending the existing Group model to business units', 'Implementing Life UW, Health UW and Market Risk Module in the business unit', 'Running, further developing and maintaining the model and its processes', 'Risk factor calibration', 'Depending on your focus area and the available projects, you will additionally be involved in\u200b:', 'Contributing to Prophet implementations for the models in the UNIQA subsidiaries', 'Enhancing actuarial models with a focus on projection tools (emphasis: IFRS 17)', 'Supporting life insurance reserving calculations in UNIQA’s subsidiaries (Solvency II, Embedded Value, actuarial reporting)', 'Know-How sharing within the Group / being part of a very strong international actuarial community'"/>
    <s v="'Actuarial education (actuarial science, mathematics or statistics)', '3 - 5 years of experience as a Life actuary', 'Experience with Solvency II and/or Embedded Value calculations', 'Experience in cash flow modelling software, preferably Prophet', 'Proficient knowledge of MS Office, especially Excel', 'Proactive and reliable team player with developed problem-solving skills', 'Ability to communicate with all levels of the organization', 'Independent, customer-oriented and self-reliant working style', 'Willingness to travelling and remote working', 'Programming experience in R and/or VBA', 'Knowledge in IFRS 17'"/>
    <s v="'Work in an international team - business trips once a quarter (at least once a month during introduction)', 'Flexible working hours and the option to work remotely (attendance at our head office in Warsaw once-twice a month', 'Exceptional conditions for group life insurance participation', 'High discounts on motor, property, travel insurance for you and your friends', 'A cafeteria system of benefits - you decide for yourself what you use (subsidized sports activities, private medical care, prepaid cards, discounts and shopping vouchers)', 'Free access to a foreign language learning platform (etutor) for you and your friends and family'"/>
    <m/>
    <m/>
    <m/>
    <s v="actuary life international team"/>
    <x v="3"/>
    <n v="0"/>
    <s v=" c:business analyst  ji:0  Int:  c:financial analyst  ji:0  Int:  c:system analyst  ji:0  Int:  c:data scientist  ji:0  Int:  c:financial controller  ji:0  Int:  c:intern analyst  ji:0  Int:  c:security analyst  ji:0  Int:"/>
    <s v="cos:business analyst  cos:0.842 cos:financial analyst  cos:0.835 cos:system analyst  cos:0.927 cos:data scientist  cos:0.913 cos:financial controller  cos:0.877 cos:intern analyst  cos:0.96 cos:security analyst  cos:0.934"/>
    <n v="0.96"/>
    <s v="intern analyst"/>
    <s v="n"/>
    <s v="full internal model solvency ii calculation extending existing group business unit implementing life uw health market risk module running developing maintaining process factor calibration depending focus area available project additionally involved u200b contributing prophet implementation uniqa subsidiary enhancing actuarial projection tool emphasis ifrs 17 supporting insurance reserving embedded value reporting know sharing within part strong international community"/>
    <x v="0"/>
    <n v="4"/>
    <s v=" c:business analyst  ji:4  Int:project business market process  c:financial analyst  ji:3  Int:reporting insurance risk  c:system analyst  ji:0  Int:  c:data scientist  ji:1  Int:reporting  c:financial controller  ji:0  Int:  c:intern analyst  ji:0  Int:  c:security analyst  ji:1  Int:know"/>
    <s v="cos:business analyst  cos:0 cos:financial analyst  cos:0 cos:system analyst  cos:0 cos:data scientist  cos:0 cos:financial controller  cos:0 cos:intern analyst  cos:0 cos:security analyst  cos:0"/>
    <n v="0"/>
    <s v="n"/>
    <s v="involved risk maintaining factor reserving strong enhancing health available model prophet tool subsidiary uw running implementation ifrs community value group uniqa part focus area embedded unit depending life actuarial reporting international emphasis know module u200b 17 developing within insurance supporting solvency existing sharing projection calculation ii internal calibration full extending additionally implementing contributing"/>
  </r>
  <r>
    <n v="2683"/>
    <n v="2696"/>
    <s v="Senior AI Engineer "/>
    <s v="['https://www.pracuj.pl/praca/senior-ai-engineer-poznan-paderewskiego-6,oferta,1002472434']"/>
    <s v="Starszy specjalista (Senior)"/>
    <s v="[['https://www.pracuj.pl/praca/senior-ai-engineer-poznan-paderewskiego-6,oferta,1002472434'], 1, ['technologies-1', ['Python', 'TensorFlow', 'PyTorch', 'Keras', 'Apache Spark', 'Hadoop']], ['responsibilities-1', ['Design, develop, and deploy AI models and systems at scale', 'Collaborate with data scientists to build and improve models, and provide guidance on modeling techniques and best practices', 'Work with cross-functional teams to integrate AI models into our products and services', 'Optimize and automate AI workflows to improve performance and efficiency', 'Build and maintain tools for data preprocessing, feature engineering, model training, and inference', 'Stay up-to-date with the latest developments in AI research and apply them to our systems and products', 'Mentor junior AI engineers and provide technical guidance to the team']], ['requirements-1', ['Minimum of 5 years of experience in designing and building AI systems', 'Strong programming skills in Python or a similar language', 'Strong experience with AI frameworks such as TensorFlow, PyTorch, or Keras', 'Strong experience with big data technologies such as Apache Spark or Hadoop', 'Experience with cloud-based AI services such as Amazon SageMaker or Google Cloud AI Platform', 'Strong understanding of deep learning, reinforcement learning, or other advanced AI techniques', 'Excellent communication and interpersonal skills', 'Ability to work collaboratively in a team environment']],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additional-module-1', ['We are seeking a highly skilled and experienced Senior AI Engineer to join our team. The ideal candidate will have a strong background in artificial intelligence, with experience in designing and building complex AI systems. The candidate will work closely with our team of data scientists, engineers, and product managers to develop AI solutions that power our products.']]]"/>
    <s v="Senior Specialist (Senior)"/>
    <s v="Senior AI Engineer"/>
    <s v="'Design, develop, and deploy AI models and systems at scale', 'Collaborate with data scientists to build and improve models, and provide guidance on modeling techniques and best practices', 'Work with cross-functional teams to integrate AI models into our products and services', 'Optimize and automate AI workflows to improve performance and efficiency', 'Build and maintain tools for data preprocessing, feature engineering, model training, and inference', 'Stay up-to-date with the latest developments in AI research and apply them to our systems and products', 'Mentor junior AI engineers and provide technical guidance to the team'"/>
    <s v="'Minimum of 5 years of experience in designing and building AI systems', 'Strong programming skills in Python or a similar language', 'Strong experience with AI frameworks such as TensorFlow, PyTorch, or Keras', 'Strong experience with big data technologies such as Apache Spark or Hadoop', 'Experience with cloud-based AI services such as Amazon SageMaker or Google Cloud AI Platform', 'Strong understanding of deep learning, reinforcement learning, or other advanced AI techniques', 'Excellent communication and interpersonal skills', 'Ability to work collaboratively in a team environment'"/>
    <m/>
    <s v="'Python', 'TensorFlow', 'PyTorch', 'Keras', 'Apache Spark', 'Hadoop'"/>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ai engineer"/>
    <x v="2"/>
    <n v="3"/>
    <s v=" c:business analyst  ji:0  Int:  c:financial analyst  ji:0  Int:  c:system analyst  ji:0  Int:  c:data scientist  ji:3  Int:engineer ai  c:financial controller  ji:0  Int:  c:intern analyst  ji:0  Int:  c:security analyst  ji:0  Int:"/>
    <s v="cos:business analyst  cos:0.846 cos:financial analyst  cos:0.833 cos:system analyst  cos:0.934 cos:data scientist  cos:0.911 cos:financial controller  cos:0.887 cos:intern analyst  cos:0.965 cos:security analyst  cos:0.935"/>
    <n v="0.96499999999999997"/>
    <s v="intern analyst"/>
    <m/>
    <s v="design develop deploy ai model system scale collaborate data scientist build improve provide guidance modeling technique best practice work cross functional team integrate product service optimize automate workflow performance efficiency maintain tool preprocessing feature engineering training inference stay date latest development research apply mentor junior engineer technical"/>
    <x v="2"/>
    <n v="4"/>
    <s v=" c:business analyst  ji:2  Int:service product  c:financial analyst  ji:1  Int:research  c:system analyst  ji:2  Int:system performance  c:data scientist  ji:4  Int:data engineer ai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workflow practice functional model tool junior cross mentor research work team optimize stay technique inference collaborate modeling integrate guidance performance efficiency technical development latest deploy develop provide scale build feature engineering design product training system preprocessing improve date service apply automate best"/>
  </r>
  <r>
    <n v="2684"/>
    <n v="2697"/>
    <s v="Senior AML Analyst in Know Your Client (KYC) Department"/>
    <s v="['https://www.pracuj.pl/praca/senior-aml-analyst-in-know-your-client-kyc-department-warszawa,oferta,1002427746']"/>
    <s v="Specjalista (Mid / Regular)"/>
    <s v="[['https://www.pracuj.pl/praca/senior-aml-analyst-in-know-your-client-kyc-department-warszawa,oferta,1002427746'], 1, ['responsibilities-1', ['Would you like to help our bank to remain professional, secure and compliant business partner? Do you want to play a key role ensuring that all AML related requirements are met while getting to Know Our Customers? As AML Analyst, you will perform Ongoing Due Diligence reviews, which is an integral part of anti-money laundering and counter terrorist financing measures (AML/CTF) in the Bank.', '', 'Your critical mind-set, logical rationalization and solution-oriented attitude will help to meet the customer’s expectations of a professional, secure and compliant business partner. Moreover, you will learn in depth the understanding of practical implications of various national and international legislations regarding KYC.', '', 'You will:', '', '•\tPerform ODD/ CDD (Customer Due Diligence) in order to meet AML requirements', '•\tAnalyze and assess AML/ CTF (Counter-Terrorist Financing) related risks', '•\tTake ownership of process improvements and related tasks within the team/ department', '•\tConsult and mentor junior team members', '•\tEnsure quality communication with other business units']], ['requirements-1', ['2-4 years of experience in AML KYC/ Ongoing Due Diligence field or around 2 years of relevant experience in banking/ financial/ law field', 'Fluent English, both in speaking and writing', 'Critical mind-set and attention to details', 'Customer focus, ability to learn quickly', 'Ability to make rationalized decisions', 'Interest to work in anti-money laundering and counter terrorist financing (AML/CTF) area', 'Team-player with quality orientation and can-do attitude', 'Ability to adapt to rapid changes and good time management skills', 'Higher education', 'One of the Nordic languages: Danish or Norwegian or Swedish or Finnish is a plus']], ['offered-1', ['We will ensure that exact salary offered to you will be based on your qualifications, competencies, professional experience and requirements for the corresponding job function. Depending on your experience and knowledge, we may offer you different seniority roles.', '', 'We care about your well-being and work-life balance!', '', 'Please note this is a hybrid working model, though physical presence in the office is expected at least 2 days per week.']]]"/>
    <s v="Specialist (Mid/Regular)"/>
    <s v="Senior AML Analyst in Know Your Client (KYC) Department"/>
    <s v="'Would you like to help our bank to remain professional, secure and compliant business partner? Do you want to play a key role ensuring that all AML related requirements are met while getting to Know Our Customers? As AML Analyst, you will perform Ongoing Due Diligence reviews, which is an integral part of anti-money laundering and counter terrorist financing measures (AML/CTF) in the Bank.', '', 'Your critical mind-set, logical rationalization and solution-oriented attitude will help to meet the customer’s expectations of a professional, secure and compliant business partner. Moreover, you will learn in depth the understanding of practical implications of various national and international legislations regarding KYC.', '', 'You will:', '', '•\tPerform ODD/ CDD (Customer Due Diligence) in order to meet AML requirements', '•\tAnalyze and assess AML/ CTF (Counter-Terrorist Financing) related risks', '•\tTake ownership of process improvements and related tasks within the team/ department', '•\tConsult and mentor junior team members', '•\tEnsure quality communication with other business units'"/>
    <s v="'2-4 years of experience in AML KYC/ Ongoing Due Diligence field or around 2 years of relevant experience in banking/ financial/ law field', 'Fluent English, both in speaking and writing', 'Critical mind-set and attention to details', 'Customer focus, ability to learn quickly', 'Ability to make rationalized decisions', 'Interest to work in anti-money laundering and counter terrorist financing (AML/CTF) area', 'Team-player with quality orientation and can-do attitude', 'Ability to adapt to rapid changes and good time management skills', 'Higher education', 'One of the Nordic languages: Danish or Norwegian or Swedish or Finnish is a plus'"/>
    <s v="'We will ensure that exact salary offered to you will be based on your qualifications, competencies, professional experience and requirements for the corresponding job function. Depending on your experience and knowledge, we may offer you different seniority roles.', '', 'We care about your well-being and work-life balance!', '', 'Please note this is a hybrid working model, though physical presence in the office is expected at least 2 days per week.'"/>
    <m/>
    <m/>
    <m/>
    <s v="aml analyst know client kyc"/>
    <x v="6"/>
    <n v="4"/>
    <s v=" c:business analyst  ji:1  Int:client  c:financial analyst  ji:0  Int:  c:system analyst  ji:0  Int:  c:data scientist  ji:0  Int:  c:financial controller  ji:0  Int:  c:intern analyst  ji:0  Int:  c:security analyst  ji:4  Int:kyc aml know"/>
    <s v="cos:business analyst  cos:0.886 cos:financial analyst  cos:0.872 cos:system analyst  cos:0.969 cos:data scientist  cos:0.932 cos:financial controller  cos:0.907 cos:intern analyst  cos:0.957 cos:security analyst  cos:0.965"/>
    <n v="0.96899999999999997"/>
    <s v="system analyst"/>
    <s v="analyst client"/>
    <s v="would like help bank remain professional secure compliant business partner want play key role ensuring aml related requirement met getting know customer analyst perform ongoing due diligence review integral part anti money laundering counter terrorist financing measure ctf critical mind set logical rationalization solution oriented attitude meet expectation moreover learn depth understanding practical implication various national international legislation regarding kyc tperform odd cdd order tanalyze ass risk ttake ownership process improvement task within team department tconsult mentor junior member tensure quality communication unit"/>
    <x v="7"/>
    <n v="4"/>
    <s v=" c:business analyst  ji:3  Int:business customer process  c:financial analyst  ji:2  Int:national risk  c:system analyst  ji:1  Int:key  c:data scientist  ji:0  Int:  c:financial controller  ji:0  Int:  c:intern analyst  ji:0  Int:  c:security analyst  ji:4  Int:kyc anti aml know"/>
    <s v="cos:business analyst  cos:0 cos:financial analyst  cos:0 cos:system analyst  cos:0 cos:data scientist  cos:0 cos:financial controller  cos:0 cos:intern analyst  cos:0 cos:security analyst  cos:0"/>
    <n v="0"/>
    <s v="n"/>
    <s v="expectation practical diligence financing integral critical money communication review mentor understanding odd team part perform remain unit play due terrorist mind depth like ass ttake partner met process role would legislation tanalyze implication regarding professional various rationalization related ownership international business cdd analyst improvement tconsult risk requirement want order key junior ctf secure oriented compliant attitude ensuring help tensure ongoing getting learn counter department logical solution task moreover tperform within national measure quality member bank meet set customer laundering"/>
  </r>
  <r>
    <n v="2685"/>
    <n v="2698"/>
    <s v="Senior AML Analyst in Know Your Client (KYC) Department"/>
    <s v="['https://www.pracuj.pl/praca/senior-aml-analyst-in-know-your-client-kyc-department-warszawa,oferta,1002499332']"/>
    <s v="Specjalista (Mid / Regular)"/>
    <s v="[['https://www.pracuj.pl/praca/senior-aml-analyst-in-know-your-client-kyc-department-warszawa,oferta,1002499332'], 1, ['responsibilities-1', ['Would you like to help our bank to remain professional, secure and compliant business partner? Do you want to play a key role ensuring that all AML related requirements are met while getting to Know Our Customers? As AML Analyst, you will perform Ongoing Due Diligence reviews, which is an integral part of anti-money laundering and counter terrorist financing measures (AML/CTF) in the Bank.', '', 'Your critical mind-set, logical rationalization and solution-oriented attitude will help to meet the customer’s expectations of a professional, secure and compliant business partner. Moreover, you will learn in depth the understanding of practical implications of various national and international legislations regarding KYC.', '', 'You will:', '', '•\tPerform ODD/ CDD (Customer Due Diligence) in order to meet AML requirements', '•\tAnalyze and assess AML/ CTF (Counter-Terrorist Financing) related risks', '•\tTake ownership of process improvements and related tasks within the team/ department', '•\tConsult and mentor junior team members', '•\tEnsure quality communication with other business units']], ['requirements-1', ['2-4 years of experience in AML KYC/ Ongoing Due Diligence field or around 2 years of relevant experience in banking/ financial/ law field', 'Fluent English, both in speaking and writing', 'Critical mind-set and attention to details', 'Customer focus, ability to learn quickly', 'Ability to make rationalized decisions', 'Interest to work in anti-money laundering and counter terrorist financing (AML/CTF) area', 'Team-player with quality orientation and can-do attitude', 'Ability to adapt to rapid changes and good time management skills', 'Higher education', 'Readiness to work physically from the office in Warsaw 2 days per week', 'One of the Nordic languages: Danish or Norwegian or Swedish or Finnish is a plus']], ['offered-1', ['We will ensure that exact salary offered to you will be based on your qualifications, competencies, professional experience and requirements for the corresponding job function. Depending on your experience and knowledge, we may offer you different seniority roles.', '', 'We care about your well-being and work-life balance!', '', 'Please note this is a hybrid working model, though physical presence in the office is expected at least 2 days per week.']]]"/>
    <s v="Specialist (Mid/Regular)"/>
    <s v="Senior AML Analyst in Know Your Client (KYC) Department"/>
    <s v="'Would you like to help our bank to remain professional, secure and compliant business partner? Do you want to play a key role ensuring that all AML related requirements are met while getting to Know Our Customers? As AML Analyst, you will perform Ongoing Due Diligence reviews, which is an integral part of anti-money laundering and counter terrorist financing measures (AML/CTF) in the Bank.', '', 'Your critical mind-set, logical rationalization and solution-oriented attitude will help to meet the customer’s expectations of a professional, secure and compliant business partner. Moreover, you will learn in depth the understanding of practical implications of various national and international legislations regarding KYC.', '', 'You will:', '', '•\tPerform ODD/ CDD (Customer Due Diligence) in order to meet AML requirements', '•\tAnalyze and assess AML/ CTF (Counter-Terrorist Financing) related risks', '•\tTake ownership of process improvements and related tasks within the team/ department', '•\tConsult and mentor junior team members', '•\tEnsure quality communication with other business units'"/>
    <s v="'2-4 years of experience in AML KYC/ Ongoing Due Diligence field or around 2 years of relevant experience in banking/ financial/ law field', 'Fluent English, both in speaking and writing', 'Critical mind-set and attention to details', 'Customer focus, ability to learn quickly', 'Ability to make rationalized decisions', 'Interest to work in anti-money laundering and counter terrorist financing (AML/CTF) area', 'Team-player with quality orientation and can-do attitude', 'Ability to adapt to rapid changes and good time management skills', 'Higher education', 'Readiness to work physically from the office in Warsaw 2 days per week', 'One of the Nordic languages: Danish or Norwegian or Swedish or Finnish is a plus'"/>
    <s v="'We will ensure that exact salary offered to you will be based on your qualifications, competencies, professional experience and requirements for the corresponding job function. Depending on your experience and knowledge, we may offer you different seniority roles.', '', 'We care about your well-being and work-life balance!', '', 'Please note this is a hybrid working model, though physical presence in the office is expected at least 2 days per week.'"/>
    <m/>
    <m/>
    <m/>
    <s v="aml analyst know client kyc"/>
    <x v="6"/>
    <n v="4"/>
    <s v=" c:business analyst  ji:1  Int:client  c:financial analyst  ji:0  Int:  c:system analyst  ji:0  Int:  c:data scientist  ji:0  Int:  c:financial controller  ji:0  Int:  c:intern analyst  ji:0  Int:  c:security analyst  ji:4  Int:kyc aml know"/>
    <s v="cos:business analyst  cos:0.886 cos:financial analyst  cos:0.872 cos:system analyst  cos:0.969 cos:data scientist  cos:0.932 cos:financial controller  cos:0.907 cos:intern analyst  cos:0.957 cos:security analyst  cos:0.965"/>
    <n v="0.96899999999999997"/>
    <s v="system analyst"/>
    <s v="analyst client"/>
    <s v="would like help bank remain professional secure compliant business partner want play key role ensuring aml related requirement met getting know customer analyst perform ongoing due diligence review integral part anti money laundering counter terrorist financing measure ctf critical mind set logical rationalization solution oriented attitude meet expectation moreover learn depth understanding practical implication various national international legislation regarding kyc tperform odd cdd order tanalyze ass risk ttake ownership process improvement task within team department tconsult mentor junior member tensure quality communication unit"/>
    <x v="7"/>
    <n v="4"/>
    <s v=" c:business analyst  ji:3  Int:business customer process  c:financial analyst  ji:2  Int:national risk  c:system analyst  ji:1  Int:key  c:data scientist  ji:0  Int:  c:financial controller  ji:0  Int:  c:intern analyst  ji:0  Int:  c:security analyst  ji:4  Int:kyc anti aml know"/>
    <s v="cos:business analyst  cos:0 cos:financial analyst  cos:0 cos:system analyst  cos:0 cos:data scientist  cos:0 cos:financial controller  cos:0 cos:intern analyst  cos:0 cos:security analyst  cos:0"/>
    <n v="0"/>
    <s v="n"/>
    <s v="expectation practical diligence financing integral critical money communication review mentor understanding odd team part perform remain unit play due terrorist mind depth like ass ttake partner met process role would legislation tanalyze implication regarding professional various rationalization related ownership international business cdd analyst improvement tconsult risk requirement want order key junior ctf secure oriented compliant attitude ensuring help tensure ongoing getting learn counter department logical solution task moreover tperform within national measure quality member bank meet set customer laundering"/>
  </r>
  <r>
    <n v="2686"/>
    <n v="2699"/>
    <s v="Senior Analyst, Accounting and Financial Reporting"/>
    <s v="['https://www.pracuj.pl/praca/senior-analyst-accounting-and-financial-reporting-wroclaw,oferta,1002385059']"/>
    <s v="Specjalista (Mid / Regular), Starszy specjalista (Senior)"/>
    <s v="[['https://www.pracuj.pl/praca/senior-analyst-accounting-and-financial-reporting-wroclaw,oferta,1002385059'], 1, ['responsibilities-1', ['Reviews general ledger transactions and annual/quarterly and monthly financial statements for multiple real estate properties.', 'Conducts accounting services on behalf of assigned real estate clients and moderately complex funds including determining net asset values, calculating fund performance, allocating expenses and preparing reports.', 'Performs Fund/Client Accounting responsibilities in the areas of driving Service Improvement plans, targeting efficiencies, enhancing processes and specialist review functions.', 'Performs general and advanced accounting functions in order to meet funds’ calendar deadlines.', 'Manages external as well as internal audits.', 'Checks the work of more junior team members.', 'Performs cash and asset reconciliations related to more intricate accounts or transactions within assigned funds.', 'Verify, review and analyse various fund levels general ledgers on both cash and accrual basis.', 'Escalates typical transactions to senior team members.', 'Drafts reports for clients regarding the performance of funds.', 'May reviews first draft reports completed by more junior staff. Interacts with clients in answering questions regarding fund reports and accounting processes.', 'No direct reports but may provide guidance to less experienced team members.']], ['requirements-1', ['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s v="Specialist (Mid/Regular), Senior Specialist (Senior)"/>
    <s v="Senior Analyst, Accounting and Financial Reporting"/>
    <s v="'Reviews general ledger transactions and annual/quarterly and monthly financial statements for multiple real estate properties.', 'Conducts accounting services on behalf of assigned real estate clients and moderately complex funds including determining net asset values, calculating fund performance, allocating expenses and preparing reports.', 'Performs Fund/Client Accounting responsibilities in the areas of driving Service Improvement plans, targeting efficiencies, enhancing processes and specialist review functions.', 'Performs general and advanced accounting functions in order to meet funds’ calendar deadlines.', 'Manages external as well as internal audits.', 'Checks the work of more junior team members.', 'Performs cash and asset reconciliations related to more intricate accounts or transactions within assigned funds.', 'Verify, review and analyse various fund levels general ledgers on both cash and accrual basis.', 'Escalates typical transactions to senior team members.', 'Drafts reports for clients regarding the performance of funds.', 'May reviews first draft reports completed by more junior staff. Interacts with clients in answering questions regarding fund reports and accounting processes.', 'No direct reports but may provide guidance to less experienced team members.'"/>
    <s v="'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accounting financial reporting"/>
    <x v="0"/>
    <n v="3"/>
    <s v=" c:business analyst  ji:0  Int:  c:financial analyst  ji:3  Int:financial reporting accounting  c:system analyst  ji:0  Int:  c:data scientist  ji:1  Int:reporting  c:financial controller  ji:2  Int:financial accounting  c:intern analyst  ji:0  Int:  c:security analyst  ji:0  Int:"/>
    <s v="cos:business analyst  cos:0.892 cos:financial analyst  cos:0.894 cos:system analyst  cos:0.939 cos:data scientist  cos:0.939 cos:financial controller  cos:0.949 cos:intern analyst  cos:0.961 cos:security analyst  cos:0.94"/>
    <n v="0.96099999999999997"/>
    <s v="intern analyst"/>
    <s v="analyst"/>
    <s v="review general ledger transaction annual quarterly monthly financial statement multiple real estate property conduct accounting service behalf assigned client moderately complex fund including determining net asset value calculating performance allocating expense preparing report performs responsibility area driving improvement plan targeting efficiency enhancing process specialist function advanced order meet calendar deadline manages external well internal audit check work junior team member cash reconciliation related intricate account within verify analyse various level accrual basis escalates typical senior draft regarding may first completed staff interacts answering question direct provide guidance le experienced"/>
    <x v="0"/>
    <n v="6"/>
    <s v=" c:business analyst  ji:6  Int:client transaction estate service process real  c:financial analyst  ji:5  Int:fund accounting financial account asset  c:system analyst  ji:1  Int:performance  c:data scientist  ji:1  Int:report  c:financial controller  ji:5  Int:ledger general accounting financial audit  c:intern analyst  ji:0  Int:  c:security analyst  ji:0  Int:"/>
    <s v="cos:business analyst  cos:0 cos:financial analyst  cos:0 cos:system analyst  cos:0 cos:data scientist  cos:0 cos:financial controller  cos:0 cos:intern analyst  cos:0 cos:security analyst  cos:0"/>
    <n v="0"/>
    <s v="n"/>
    <s v="moderately complex targeting enhancing le accounting completed first property senior review intricate value team performance efficiency determining typical calculating specialist well provide answering asset fund interacts allocating regarding plan staff deadline basis manages annual external various including calendar quarterly may related conduct draft ledger improvement general advanced report analyse reconciliation order net level function multiple junior escalates monthly cash work assigned statement experienced area accrual financial audit guidance responsibility question expense driving check within verify behalf member performs meet preparing direct internal account"/>
  </r>
  <r>
    <n v="2687"/>
    <n v="2700"/>
    <s v="Senior Analyst, Alternative Investment Services (AIS)"/>
    <s v="['https://www.pracuj.pl/praca/senior-analyst-alternative-investment-services-ais-wroclaw,oferta,1002401396']"/>
    <s v="Starszy specjalista (Senior)"/>
    <s v="[['https://www.pracuj.pl/praca/senior-analyst-alternative-investment-services-ais-wroclaw,oferta,1002401396'], 1, ['responsibilities-1', ['Ensure the team valuations are prepared to meet daily deadlines', 'Ensure the team daily prices are issued to all relevant parties in accordance with daily requirements.', &quot;Assume responsibility for the team's operational meetings.&quot;, 'Liaise with custodians to resolve any reconciliation issues', 'Check fee schedules on a timely basis.', 'Liaise with investment managers to ensure efficient flow of information.', 'Liaise with external clients, investment managers, custodians and auditors.', 'Ensure timely completion of statutory returns and ad-hoc requests.']], ['requirements-1', ['Min. 2-3 years of relevant experience', 'Fluent English', 'Highly developed communication skills', 'Attention to details', 'Supervisory experience will be a strong asset']],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s v="Senior Specialist (Senior)"/>
    <s v="Senior Analyst, Alternative Investment Services (AIS)"/>
    <s v="'Ensure the team valuations are prepared to meet daily deadlines', 'Ensure the team daily prices are issued to all relevant parties in accordance with daily requirements.', &quot;Assume responsibility for the team's operational meetings.&quot;, 'Liaise with custodians to resolve any reconciliation issues', 'Check fee schedules on a timely basis.', 'Liaise with investment managers to ensure efficient flow of information.', 'Liaise with external clients, investment managers, custodians and auditors.', 'Ensure timely completion of statutory returns and ad-hoc requests.'"/>
    <s v="'Min. 2-3 years of relevant experience', 'Fluent English', 'Highly developed communication skills', 'Attention to details', 'Supervisory experience will be a strong asset'"/>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alternative investment service ai"/>
    <x v="4"/>
    <n v="1"/>
    <s v=" c:business analyst  ji:1  Int:service  c:financial analyst  ji:1  Int:investment  c:system analyst  ji:0  Int:  c:data scientist  ji:1  Int:ai  c:financial controller  ji:0  Int:  c:intern analyst  ji:0  Int:  c:security analyst  ji:0  Int:"/>
    <s v="cos:business analyst  cos:0.905 cos:financial analyst  cos:0.911 cos:system analyst  cos:0.951 cos:data scientist  cos:0.955 cos:financial controller  cos:0.931 cos:intern analyst  cos:0.96 cos:security analyst  cos:0.958"/>
    <n v="0.96"/>
    <s v="intern analyst"/>
    <s v="investment analyst ai alternative"/>
    <s v="ensure team valuation prepared meet daily deadline price issued relevant party accordance requirement assume responsibility operational meeting liaise custodian resolve reconciliation issue check fee schedule timely basis investment manager efficient flow information external client auditor completion statutory return ad hoc request"/>
    <x v="0"/>
    <n v="2"/>
    <s v=" c:business analyst  ji:2  Int:manager client  c:financial analyst  ji:2  Int:investment valuation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flow completion issue valuation requirement reconciliation hoc fee investment auditor price schedule information custodian team liaise prepared return ad accordance relevant timely responsibility check efficient meeting request issued resolve ensure deadline party meet basis external daily statutory assume operational"/>
  </r>
  <r>
    <n v="2688"/>
    <n v="2701"/>
    <s v="Senior Analyst - Anti Money Laundering/Prevention/Know Your Client"/>
    <s v="['https://www.pracuj.pl/praca/senior-analyst-anti-money-laundering-prevention-know-your-client-wroclaw-swobodna-3,oferta,1002452365']"/>
    <s v="Starszy specjalista (Senior)"/>
    <s v="[['https://www.pracuj.pl/praca/senior-analyst-anti-money-laundering-prevention-know-your-client-wroclaw-swobodna-3,oferta,1002452365'], 1, ['responsibilities-1', ['Gathering/collection and review of AML / KYC documents pertaining to BNYM Client’s clients (investors)', 'Initiate the risk assessment of the TA investors', 'Initiate the ongoing due diligence of TA investors', 'Pro-actively formulate proposals to improve systems, procedures, reporting and contribute to updates to monitoring policies via providing feedback', 'Assist with the process of defining and documenting transaction monitoring deliveries, and ensure deliveries are in line with expectations', 'Assist and/or conduct trainings related to AML Monitoring', 'Open new Account/Portfolio in the TA platforms', 'Maintain static data in the TA platforms', 'Create and maintain static data for Agents/brokers in the TA platforms', 'Run/Review/Release reporting to Clients and investors through the appropriate and dedicated TA platform', 'Shareholder/Distributor servicing: answer/reply queries received vie email, phone or webchat']], ['requirements-1', ['BS or BA degree in a business-related field preferred', '3-5 years’ experience in Financial Services, preferably in brokerage, accounting, fraud or law', 'Strong Microsoft Office skills, with a focus on Excel. Proven customer service skills Superior verbal and written communication skills', 'Excellent analytical, organizational and time management skills', 'Have extensive research skills to aid in establishing and/or validating required information and documentation', 'Ability to multi-task, manage multiple projects and meet deadlines', 'High level of accuracy and professionalism', 'English fluency required']], ['offered-1', ['Full time contract of employment', 'Life and medical insurance, pension scheme', 'Diverse and inclusive environment strengthened with your unique perspective', 'Award-winning Wellbeing Program supporting you with your individual health and wellbeing needs', 'Parental support, including back-up childcare, on-site kindergarten and buddy program', 'Structured career development and possibilities for and global mobility', 'Exciting opportunities for career and global mobility', 'Well-defined recognition programs helping you build your personal brand', 'City Centre locations close to main railway station and flexible working arrangements', 'Flexible benefits package including fitness discounts and cafeteria system', 'Employee Referral Program', 'A multitude of opportunities to get involved in community and charity projects through Employee Resource Groups (ERGs)']], ['additional-module-1', ['The AML/KYC/Prevention department is responsible for research, prepare and review basic and complex risk profiles for clients that vary in risk and complexity (initiate the risk assessment of the investors, initiate the ongoing due diligence of investors). It is also maintaining the shareholder register of all the investors throughout the entire relationship of these investors within the funds which BNY Mellon administers like open new investor accounts, create, and maintain investor static data etc.']]]"/>
    <s v="Senior Specialist (Senior)"/>
    <s v="Senior Analyst - Anti Money Laundering/Prevention/Know Your Client"/>
    <s v="'Gathering/collection and review of AML / KYC documents pertaining to BNYM Client’s clients (investors)', 'Initiate the risk assessment of the TA investors', 'Initiate the ongoing due diligence of TA investors', 'Pro-actively formulate proposals to improve systems, procedures, reporting and contribute to updates to monitoring policies via providing feedback', 'Assist with the process of defining and documenting transaction monitoring deliveries, and ensure deliveries are in line with expectations', 'Assist and/or conduct trainings related to AML Monitoring', 'Open new Account/Portfolio in the TA platforms', 'Maintain static data in the TA platforms', 'Create and maintain static data for Agents/brokers in the TA platforms', 'Run/Review/Release reporting to Clients and investors through the appropriate and dedicated TA platform', 'Shareholder/Distributor servicing: answer/reply queries received vie email, phone or webchat'"/>
    <s v="'BS or BA degree in a business-related field preferred', '3-5 years’ experience in Financial Services, preferably in brokerage, accounting, fraud or law', 'Strong Microsoft Office skills, with a focus on Excel. Proven customer service skills Superior verbal and written communication skills', 'Excellent analytical, organizational and time management skills', 'Have extensive research skills to aid in establishing and/or validating required information and documentation', 'Ability to multi-task, manage multiple projects and meet deadlines', 'High level of accuracy and professionalism', 'English fluency required'"/>
    <s v="'Full time contract of employment', 'Life and medical insurance, pension scheme', 'Diverse and inclusive environment strengthened with your unique perspective', 'Award-winning Wellbeing Program supporting you with your individual health and wellbeing needs', 'Parental support, including back-up childcare, on-site kindergarten and buddy program', 'Structured career development and possibilities for and global mobility', 'Exciting opportunities for career and global mobility', 'Well-defined recognition programs helping you build your personal brand', 'City Centre locations close to main railway station and flexible working arrangements', 'Flexible benefits package including fitness discounts and cafeteria system', 'Employee Referral Program', 'A multitude of opportunities to get involved in community and charity projects through Employee Resource Groups (ERGs)'"/>
    <m/>
    <m/>
    <m/>
    <s v="analyst anti money laundering prevention know client"/>
    <x v="6"/>
    <n v="3"/>
    <s v=" c:business analyst  ji:1  Int:client  c:financial analyst  ji:0  Int:  c:system analyst  ji:0  Int:  c:data scientist  ji:0  Int:  c:financial controller  ji:0  Int:  c:intern analyst  ji:0  Int:  c:security analyst  ji:3  Int:anti know prevention"/>
    <s v="cos:business analyst  cos:0.9 cos:financial analyst  cos:0.885 cos:system analyst  cos:0.952 cos:data scientist  cos:0.943 cos:financial controller  cos:0.921 cos:intern analyst  cos:0.967 cos:security analyst  cos:0.965"/>
    <n v="0.96699999999999997"/>
    <s v="intern analyst"/>
    <s v="analyst laundering money client"/>
    <s v="gathering collection review aml kyc document pertaining bnym client investor initiate risk assessment ta ongoing due diligence pro actively formulate proposal improve system procedure reporting contribute update monitoring policy via providing feedback assist process defining documenting transaction delivery ensure line expectation conduct training related open new account portfolio platform maintain static data create agent broker run release appropriate dedicated shareholder distributor servicing answer reply query received vie email phone webchat"/>
    <x v="0"/>
    <n v="4"/>
    <s v=" c:business analyst  ji:4  Int:transaction client process monitoring  c:financial analyst  ji:3  Int:reporting risk account  c:system analyst  ji:1  Int:system  c:data scientist  ji:2  Int:data reporting  c:financial controller  ji:0  Int:  c:intern analyst  ji:0  Int:  c:security analyst  ji:2  Int:kyc aml"/>
    <s v="cos:business analyst  cos:0 cos:financial analyst  cos:0 cos:system analyst  cos:0 cos:data scientist  cos:0 cos:financial controller  cos:0 cos:intern analyst  cos:0 cos:security analyst  cos:0"/>
    <n v="0"/>
    <s v="n"/>
    <s v="expectation maintain diligence reply create review ta gathering procedure defining shareholder update due platform feedback via policy run dedicated email document delivery assist portfolio ensure line system providing investor improve bnym related conduct phone open documenting received aml pro release risk data distributor agent query assessment static kyc servicing broker ongoing collection reporting contribute new proposal webchat actively pertaining formulate vie training account appropriate answer initiate"/>
  </r>
  <r>
    <n v="2689"/>
    <n v="2702"/>
    <s v="Senior Analyst, Client Onboarding (Asset Transfer)"/>
    <s v="['https://www.pracuj.pl/praca/senior-analyst-client-onboarding-asset-transfer-wroclaw,oferta,1002421055']"/>
    <s v="Starszy specjalista (Senior)"/>
    <s v="[['https://www.pracuj.pl/praca/senior-analyst-client-onboarding-asset-transfer-wroclaw,oferta,1002421055'], 1, ['responsibilities-1', ['Execution of appropriate security transactions within market deadline', 'Management and maintenance of trade/ transfer lifecycle from setup to settlement and timely reviewing and resolving discrepancies', 'Update the workflow tracker with status updates of conversion events', 'Responsibility for transparent issue/ risk tracking and documentation management']], ['requirements-1', ['Proven organisation skills and ability to handle high volumes with tight deadlines', 'Essential IT skills including MS Excel', 'Strong client service skills', 'Fluent English spoken and written (min B2 level)', 'Nice to have:', 'Custody and/or settlement product knowledge preferred but not essential', 'Financial services experience preferred but not essential', 'Proactive attitude and self-starting approach', 'Ability to work with minimum management supervision']],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s v="Senior Specialist (Senior)"/>
    <s v="Senior Analyst, Client Onboarding (Asset Transfer)"/>
    <s v="'Execution of appropriate security transactions within market deadline', 'Management and maintenance of trade/ transfer lifecycle from setup to settlement and timely reviewing and resolving discrepancies', 'Update the workflow tracker with status updates of conversion events', 'Responsibility for transparent issue/ risk tracking and documentation management'"/>
    <s v="'Proven organisation skills and ability to handle high volumes with tight deadlines', 'Essential IT skills including MS Excel', 'Strong client service skills', 'Fluent English spoken and written (min B2 level)', 'Nice to have:', 'Custody and/or settlement product knowledge preferred but not essential', 'Financial services experience preferred but not essential', 'Proactive attitude and self-starting approach', 'Ability to work with minimum management supervision'"/>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client onboarding asset transfer"/>
    <x v="4"/>
    <n v="2"/>
    <s v=" c:business analyst  ji:2  Int:client transfer  c:financial analyst  ji:1  Int:asset  c:system analyst  ji:0  Int:  c:data scientist  ji:0  Int:  c:financial controller  ji:0  Int:  c:intern analyst  ji:0  Int:  c:security analyst  ji:0  Int:"/>
    <s v="cos:business analyst  cos:0.918 cos:financial analyst  cos:0.911 cos:system analyst  cos:0.962 cos:data scientist  cos:0.936 cos:financial controller  cos:0.936 cos:intern analyst  cos:0.95 cos:security analyst  cos:0.957"/>
    <n v="0.96199999999999997"/>
    <s v="system analyst"/>
    <s v="onboarding analyst asset"/>
    <s v="execution appropriate security transaction within market deadline management maintenance trade transfer lifecycle setup settlement timely reviewing resolving discrepancy update workflow tracker status conversion event responsibility transparent issue risk tracking documentation"/>
    <x v="0"/>
    <n v="4"/>
    <s v=" c:business analyst  ji:4  Int:transaction transfer market management  c:financial analyst  ji:3  Int:risk management settlement  c:system analyst  ji:0  Int: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ocumentation trade risk resolving execution maintenance workflow issue tracker within tracking discrepancy security lifecycle deadline event transparent timely appropriate responsibility settlement conversion update setup reviewing status"/>
  </r>
  <r>
    <n v="2690"/>
    <n v="2703"/>
    <s v="Senior Analyst, Client Onboarding (Conversion Analyst)"/>
    <s v="['https://www.pracuj.pl/praca/senior-analyst-client-onboarding-conversion-analyst-wroclaw,oferta,1002421109']"/>
    <s v="Starszy specjalista (Senior)"/>
    <s v="[['https://www.pracuj.pl/praca/senior-analyst-client-onboarding-conversion-analyst-wroclaw,oferta,1002421109'], 1, ['responsibilities-1', ['Collaboration with other internal stakeholders to facilitate asset transfers', 'Execution of appropriate security transactions within market deadline', 'Management and maintenance of trade/ transfer lifecycle from setup to settlement and timely reviewing and resolving discrepancies', 'Responsibility for handling and tracking of project issues, risks and documentation']], ['requirements-1', ['Proven organisation skills and ability to handle high volumes with tight deadlines', 'Essential IT skills including MS Excel', 'Strong client service skills', 'Fluent English spoken and written (min B2 level)', 'Nice to have:', 'Custody and/or settlement product knowledge preferred but not essential', 'Financial services experience preferred but not essential', 'Proactive attitude and self-starting approach', 'Ability to work with minimum management supervision']],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s v="Senior Specialist (Senior)"/>
    <s v="Senior Analyst, Client Onboarding (Conversion Analyst)"/>
    <s v="'Collaboration with other internal stakeholders to facilitate asset transfers', 'Execution of appropriate security transactions within market deadline', 'Management and maintenance of trade/ transfer lifecycle from setup to settlement and timely reviewing and resolving discrepancies', 'Responsibility for handling and tracking of project issues, risks and documentation'"/>
    <s v="'Proven organisation skills and ability to handle high volumes with tight deadlines', 'Essential IT skills including MS Excel', 'Strong client service skills', 'Fluent English spoken and written (min B2 level)', 'Nice to have:', 'Custody and/or settlement product knowledge preferred but not essential', 'Financial services experience preferred but not essential', 'Proactive attitude and self-starting approach', 'Ability to work with minimum management supervision'"/>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client onboarding conversion"/>
    <x v="4"/>
    <n v="1"/>
    <s v=" c:business analyst  ji:1  Int:client  c:financial analyst  ji:0  Int:  c:system analyst  ji:0  Int:  c:data scientist  ji:0  Int:  c:financial controller  ji:0  Int:  c:intern analyst  ji:0  Int:  c:security analyst  ji:0  Int:"/>
    <s v="cos:business analyst  cos:0.888 cos:financial analyst  cos:0.873 cos:system analyst  cos:0.966 cos:data scientist  cos:0.921 cos:financial controller  cos:0.907 cos:intern analyst  cos:0.949 cos:security analyst  cos:0.953"/>
    <n v="0.96599999999999997"/>
    <s v="system analyst"/>
    <s v="onboarding analyst conversion"/>
    <s v="collaboration internal stakeholder facilitate asset transfer execution appropriate security transaction within market deadline management maintenance trade lifecycle setup settlement timely reviewing resolving discrepancy responsibility handling tracking project issue risk documentation"/>
    <x v="0"/>
    <n v="5"/>
    <s v=" c:business analyst  ji:5  Int:project market management transfer transaction  c:financial analyst  ji:4  Int:asset risk management settlement  c:system analyst  ji:0  Int: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stakeholder documentation trade risk resolving execution maintenance issue within tracking discrepancy facilitate security lifecycle asset deadline collaboration handling internal timely appropriate responsibility settlement setup reviewing"/>
  </r>
  <r>
    <n v="2691"/>
    <n v="2704"/>
    <s v="Senior Analyst - Client Processing"/>
    <s v="['https://www.pracuj.pl/praca/senior-analyst-client-processing-wroclaw-swobodna-3,oferta,1002451718']"/>
    <s v="Starszy specjalista (Senior)"/>
    <s v="[['https://www.pracuj.pl/praca/senior-analyst-client-processing-wroclaw-swobodna-3,oferta,1002451718'], 1, ['responsibilities-1', ['Performs routine and non-routine client service and transactional support functions.', 'Provides analytics and reporting services, working to improve and automate transaction processing systems.', 'Advises organizational units/teams to ensure timely delivery of service, or resolution of issue.', 'Provides direction to lower-level service roles in the successful delivery of support or service.', 'Processes account related transactions per scheduled events/client authenticated direction.', 'Answers inquiries and resolves problems or issues.', 'Assesses needs and suggests/promotes alternative approaches to service models.', 'Participates in straightforward product development, product enhancement, and system testing to ensure that products continue to accurately and efficiently process high value transactions.', 'Solves problems based on an understanding and knowledge of the intricacies of the system.', 'Integrates in-depth area knowledge with a solid understanding of industry standards and practices to provide solutions to internal and external clients.', 'Manages situations which may require adaptation of response or extensive research according to internal or external client response.', 'May be responsible for allocating and checking work of support team members.', 'May be responsible for specific supervisory review, training and approval actions.', 'Contributes to the achievement of team objectives.']], ['requirements-1', ['Bachelors degree or the equivalent combination of education and experience is required.', '3-5 years of total work experience, preferred in corporate environment.', 'Experience in brokerage processing is preferred.']],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he department is responsible for the accurate processing, maintenance of partnership registers, and documentation for the funds we administer.']], ['additional-module-2', ['We have an exciting opportunity for a talented Senior Analyst, Client Processing to join our team in Wroclaw.']]]"/>
    <s v="Senior Specialist (Senior)"/>
    <s v="Senior Analyst - Client Processing"/>
    <s v="'Performs routine and non-routine client service and transactional support functions.', 'Provides analytics and reporting services, working to improve and automate transaction processing systems.', 'Advises organizational units/teams to ensure timely delivery of service, or resolution of issue.', 'Provides direction to lower-level service roles in the successful delivery of support or service.', 'Processes account related transactions per scheduled events/client authenticated direction.', 'Answers inquiries and resolves problems or issues.', 'Assesses needs and suggests/promotes alternative approaches to service models.', 'Participates in straightforward product development, product enhancement, and system testing to ensure that products continue to accurately and efficiently process high value transactions.', 'Solves problems based on an understanding and knowledge of the intricacies of the system.', 'Integrates in-depth area knowledge with a solid understanding of industry standards and practices to provide solutions to internal and external clients.', 'Manages situations which may require adaptation of response or extensive research according to internal or external client response.', 'May be responsible for allocating and checking work of support team members.', 'May be responsible for specific supervisory review, training and approval actions.', 'Contributes to the achievement of team objectives.'"/>
    <s v="'Bachelors degree or the equivalent combination of education and experience is required.', '3-5 years of total work experience, preferred in corporate environment.', 'Experience in brokerage processing is preferred.'"/>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client processing"/>
    <x v="4"/>
    <n v="1"/>
    <s v=" c:business analyst  ji:1  Int:client  c:financial analyst  ji:0  Int:  c:system analyst  ji:0  Int:  c:data scientist  ji:0  Int:  c:financial controller  ji:0  Int:  c:intern analyst  ji:1  Int:processing  c:security analyst  ji:0  Int:"/>
    <s v="cos:business analyst  cos:0.885 cos:financial analyst  cos:0.865 cos:system analyst  cos:0.959 cos:data scientist  cos:0.922 cos:financial controller  cos:0.911 cos:intern analyst  cos:0.955 cos:security analyst  cos:0.948"/>
    <n v="0.95899999999999996"/>
    <s v="system analyst"/>
    <s v="analyst processing"/>
    <s v="performs routine non client service transactional support function provides analytics reporting working improve automate transaction processing system advises organizational unit team ensure timely delivery resolution issue direction lower level role successful process account related per scheduled event authenticated answer inquiry resolve problem ass need suggests promotes alternative approach model participates straightforward product development enhancement testing continue accurately efficiently high value solves based understanding knowledge intricacy integrates depth area solid industry standard practice provide solution internal external manages situation may require adaptation response extensive research according responsible allocating checking work member specific supervisory review training approval action contributes achievement objective"/>
    <x v="0"/>
    <n v="6"/>
    <s v=" c:business analyst  ji:6  Int:product support client transaction service process  c:financial analyst  ji:4  Int:support reporting research account  c:system analyst  ji:1  Int:system  c:data scientist  ji:2  Int:reporting analytics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issue promotes inquiry review automate understanding team value successful scheduled processing authenticated timely unit need development approval resolution adaptation depth suggests solves non ass provide role delivery allocating intricacy ensure contributes manages external system industry advises approach alternative improve organizational continue accurately related action require may analytics specific integrates objective practice level function direction transactional working model knowledge efficiently solid research participates work lower routine high area achievement according checking reporting supervisory solution provides response testing responsible based problem per resolve member performs extensive training enhancement event situation internal straightforward account answer standard"/>
  </r>
  <r>
    <n v="2692"/>
    <n v="2705"/>
    <s v="Senior Analyst - Customer Issue Resolution"/>
    <s v="['https://www.pracuj.pl/praca/senior-analyst-customer-issue-resolution-wroclaw-powstancow-slaskich-9,oferta,1002485673']"/>
    <s v="Starszy specjalista (Senior)"/>
    <s v="[['https://www.pracuj.pl/praca/senior-analyst-customer-issue-resolution-wroclaw-powstancow-slaskich-9,oferta,1002485673'], 1, ['responsibilities-1', ['End-to-End CIR (Customer Issue Resolution) Management – handling customer issues related to billing, collections and complaint management - this includes disputes, returns, adjustments and collection activities to secure timely payment and short cycle time for customer complaints', 'Ability to work and handle sensitive/confidential financial data', 'Efficiently build credibility and trust with customers and businesses through timely and accurate CIR resolution processing', 'Interprets policies and regulations, investigates problems, and communicates with other departments and providers to research and resolve issues, identify and implement service solutions', 'May provide training to new employees and other members of work groups, including customer service, on credit systems and topics. Participates in department process improvement teams']], ['requirements-1', ['Minimum 2 combined years of customer service, finance, supply chain or sales experience', &quot;Bachelor's degree or higher from preferable business, economics but other degrees are accepted&quot;, 'Demonstration of strong interpersonal, communication, analytical, organizational and short-term planning skills', 'Strongly deliver and follow Team KPI targets in timely and efficient manner', 'Experience with customer service processes and systems – SAP and Sales Force', 'English language capabilities', 'Account receivables (AR) knowledge and experience as an additional asset']], ['offered-1', ['Work Your Way', 'Private medical care', 'Life insurance', 'Retirement scheme', 'Multisport card', 'Opportunity to work globally as part of an international organization', 'Work in a respectful, inclusive and friendly environment with open door policy', 'Professional training and onboarding package', 'Supporting your professional development, possibility to gain certifications/co-founding studies', 'Supporting your work-life balance through being a part of community groups, CSR actions, volunteering', 'Internal integration events', 'Holiday Bonus']], ['additional-module-1', ['Collaborate with Innovative 3Mers Around the World', '', 'Choosing where to start and grow your career has a major impact on your professional and personal life, so it’s equally important you know that the company that you choose to work at, and its leaders, will support and guide you. With a diversity of people, global locations, technologies and products, 3M is a place where you can collaborate with 93,000 other curious, creative 3Mers.', '', '“3M’s culture is driven by curious, spirited and collaborative people who are constantly asking ‘What if?’ And the many talents of 3Mers around the globe have me incredibly excited about what’s to come next.” – Kristen Ludgate, senior vice president of Human Resources at 3M', '', '*At 3M, diversity &amp; inclusion are essential to innovation. We seek and value differences in people! This Job ad is addressed to all potential candidates. As an equal opportunity employer 3M will not discriminate against any applicant for employment on the basis of religion, sex, sexual orientation, gender identity, national origin, age or disability.', '', 'If you want to discover more about D&amp;I at 3M, please visit http://go.3M.com/4i9C']]]"/>
    <s v="Senior Specialist (Senior)"/>
    <s v="Senior Analyst - Customer Issue Resolution"/>
    <s v="'End-to-End CIR (Customer Issue Resolution) Management – handling customer issues related to billing, collections and complaint management - this includes disputes, returns, adjustments and collection activities to secure timely payment and short cycle time for customer complaints', 'Ability to work and handle sensitive/confidential financial data', 'Efficiently build credibility and trust with customers and businesses through timely and accurate CIR resolution processing', 'Interprets policies and regulations, investigates problems, and communicates with other departments and providers to research and resolve issues, identify and implement service solutions', 'May provide training to new employees and other members of work groups, including customer service, on credit systems and topics. Participates in department process improvement teams'"/>
    <s v="'Minimum 2 combined years of customer service, finance, supply chain or sales experience', &quot;Bachelor's degree or higher from preferable business, economics but other degrees are accepted&quot;, 'Demonstration of strong interpersonal, communication, analytical, organizational and short-term planning skills', 'Strongly deliver and follow Team KPI targets in timely and efficient manner', 'Experience with customer service processes and systems – SAP and Sales Force', 'English language capabilities', 'Account receivables (AR) knowledge and experience as an additional asset'"/>
    <s v="'Work Your Way', 'Private medical care', 'Life insurance', 'Retirement scheme', 'Multisport card', 'Opportunity to work globally as part of an international organization', 'Work in a respectful, inclusive and friendly environment with open door policy', 'Professional training and onboarding package', 'Supporting your professional development, possibility to gain certifications/co-founding studies', 'Supporting your work-life balance through being a part of community groups, CSR actions, volunteering', 'Internal integration events', 'Holiday Bonus'"/>
    <m/>
    <m/>
    <m/>
    <s v="analyst customer issue resolution"/>
    <x v="4"/>
    <n v="1"/>
    <s v=" c:business analyst  ji:1  Int:customer  c:financial analyst  ji:0  Int:  c:system analyst  ji:0  Int:  c:data scientist  ji:0  Int:  c:financial controller  ji:0  Int:  c:intern analyst  ji:0  Int:  c:security analyst  ji:0  Int:"/>
    <s v="cos:business analyst  cos:0.902 cos:financial analyst  cos:0.889 cos:system analyst  cos:0.953 cos:data scientist  cos:0.936 cos:financial controller  cos:0.934 cos:intern analyst  cos:0.965 cos:security analyst  cos:0.953"/>
    <n v="0.96499999999999997"/>
    <s v="intern analyst"/>
    <s v="issue analyst resolution"/>
    <s v="end cir customer issue resolution management handling related billing collection complaint includes dispute return adjustment activity secure timely payment short cycle time ability work handle sensitive confidential financial data efficiently build credibility trust business accurate processing interprets policy regulation investigates problem communicates department provider research resolve identify implement service solution may provide training new employee member group including credit system topic participates process improvement team"/>
    <x v="0"/>
    <n v="5"/>
    <s v=" c:business analyst  ji:5  Int:management customer service process business  c:financial analyst  ji:5  Int:credit management billing financial research  c:system analyst  ji:1  Int:system  c:data scientist  ji:1  Int:data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includes issue communicates regulation end team short confidential group processing timely investigates accurate credit resolution policy provide provider build interprets handle billing including handling system cycle may related dispute improvement data identify efficiently secure activity research participates work complaint adjustment return financial collection department new cir ability solution sensitive credibility topic problem employee resolve member payment training time implement trust"/>
  </r>
  <r>
    <n v="2693"/>
    <n v="2706"/>
    <s v="Senior Analyst - Data Management &amp; Quantitative Analysis "/>
    <s v="['https://www.pracuj.pl/praca/senior-analyst-data-management-quantitative-analysis-wroclaw,oferta,1002393410']"/>
    <s v="Starszy specjalista (Senior)"/>
    <s v="[['https://www.pracuj.pl/praca/senior-analyst-data-management-quantitative-analysis-wroclaw,oferta,1002393410'], 1, ['technologies-1', ['C/C++', 'C#', 'Java', 'FORTRAN', 'MATLAB', 'SAS']], ['responsibilities-1', [&quot;The Intern will contribute to highly visible enterprise-wide modelling programs, dedicated to a specific area of the business. The models make estimates that are a key input to management decisions and are reported to Senior Management and the Board of Directors on a regular basis. The role will be to execute corporate-wide standards for model development. The incumbent will be responsible for identifying problems that can be solved by the application of financial theory and building models which improve the firm's operations. The incumbent may work in one of five disciplines, each responsible for a different type of modelling:&quot;, '', '1.\tCredit Risk Modelling', '2.\tMarket Risk Modelling', '3.\tPricing Modelling', '4.\tForecasting', '', 'Execute corporate-wide standards for model development by creating options for theoretical frameworks, collecting data needed, supporting assumptions, and reviewing outcomes. Work will align to the development scope established by more senior colleagues. Support the validation of models, the incumbent is expected to provide testing and analysis at the request of Model Risk Management. Support the use of models, the incumbent is expected to execute models in accordance with approval conditions and communicate results to management. The incumbent will be responsible for performance monitoring of models, identifying possible deterioration by comparing outcomes to established thresholds. Primarily responsible for the accuracy and quality of own work. Modified based upon local regulations.']], ['requirements-1', [&quot;Master's Degree/student in their penultimate year of studies in a quantitative discipline, including engineering, mathematics, physics, statistics, economics.&quot;, 'The candidate must have a quantitative and analytical background with a solid theoretical foundation coupled with strong programming, documentation and communications skills.', 'Experience with complex quantitative modelling, numerical analysis, and computational methods using programming languages (such as C/C++, C#, Java, FORTRAN, MATLAB, SAS) as well as mathematical/statistical software packages is welcome', 'Must be focused, detail oriented, results oriented and highly productive.']], ['additional-module-1', ['BNY Mellon is an Equal Employment Opportunity/Affirmative Action Employer. Minorities/Females/Individuals with Disabilities/Protected Veterans. Our ambition is to build the best global team – one that is representative and inclusive of the diverse talent, clients and communities we work with and serve – and to empower our team to do their best work. We support wellbeing and a balanced life, and offer a range of family-friendly, inclusive employment policies and employee forums.']]]"/>
    <s v="Senior Specialist (Senior)"/>
    <s v="Senior Analyst - Data Management &amp; Quantitative Analysis"/>
    <s v="&quot;The Intern will contribute to highly visible enterprise-wide modelling programs, dedicated to a specific area of the business. The models make estimates that are a key input to management decisions and are reported to Senior Management and the Board of Directors on a regular basis. The role will be to execute corporate-wide standards for model development. The incumbent will be responsible for identifying problems that can be solved by the application of financial theory and building models which improve the firm's operations. The incumbent may work in one of five disciplines, each responsible for a different type of modelling:&quot;, '', '1.\tCredit Risk Modelling', '2.\tMarket Risk Modelling', '3.\tPricing Modelling', '4.\tForecasting', '', 'Execute corporate-wide standards for model development by creating options for theoretical frameworks, collecting data needed, supporting assumptions, and reviewing outcomes. Work will align to the development scope established by more senior colleagues. Support the validation of models, the incumbent is expected to provide testing and analysis at the request of Model Risk Management. Support the use of models, the incumbent is expected to execute models in accordance with approval conditions and communicate results to management. The incumbent will be responsible for performance monitoring of models, identifying possible deterioration by comparing outcomes to established thresholds. Primarily responsible for the accuracy and quality of own work. Modified based upon local regulations.'"/>
    <s v="&quot;Master's Degree/student in their penultimate year of studies in a quantitative discipline, including engineering, mathematics, physics, statistics, economics.&quot;, 'The candidate must have a quantitative and analytical background with a solid theoretical foundation coupled with strong programming, documentation and communications skills.', 'Experience with complex quantitative modelling, numerical analysis, and computational methods using programming languages (such as C/C++, C#, Java, FORTRAN, MATLAB, SAS) as well as mathematical/statistical software packages is welcome', 'Must be focused, detail oriented, results oriented and highly productive.'"/>
    <m/>
    <s v="'C/C++', 'C#', 'Java', 'FORTRAN', 'MATLAB', 'SAS'"/>
    <m/>
    <m/>
    <s v="analyst data management quantitative analysis"/>
    <x v="2"/>
    <n v="2"/>
    <s v=" c:business analyst  ji:1  Int:management  c:financial analyst  ji:1  Int:management  c:system analyst  ji:0  Int:  c:data scientist  ji:2  Int:data analysis  c:financial controller  ji:0  Int:  c:intern analyst  ji:0  Int:  c:security analyst  ji:0  Int:"/>
    <s v="cos:business analyst  cos:0.893 cos:financial analyst  cos:0.881 cos:system analyst  cos:0.945 cos:data scientist  cos:0.94 cos:financial controller  cos:0.929 cos:intern analyst  cos:0.96 cos:security analyst  cos:0.945"/>
    <n v="0.96"/>
    <s v="intern analyst"/>
    <s v="quantitative analyst management"/>
    <s v="intern contribute highly visible enterprise wide modelling program dedicated specific area business model make estimate key input management decision reported senior board director regular basis role execute corporate standard development incumbent responsible identifying problem solved application financial theory building improve firm operation may work one five discipline different type tcredit risk tmarket tpricing tforecasting creating option theoretical framework collecting data needed supporting assumption reviewing outcome align scope established colleague support validation expected provide testing analysis request use accordance approval condition communicate result performance monitoring possible deterioration comparing threshold primarily accuracy quality modified based upon local regulation"/>
    <x v="0"/>
    <n v="6"/>
    <s v=" c:business analyst  ji:6  Int:management support monitoring corporate operation business  c:financial analyst  ji:4  Int:support financial risk management  c:system analyst  ji:2  Int:performance key  c:data scientist  ji:3  Int:data analysis program  c:financial controller  ji:1  Int:financial  c:intern analyst  ji:2  Int:intern  c:security analyst  ji:0  Int:"/>
    <s v="cos:business analyst  cos:0 cos:financial analyst  cos:0 cos:system analyst  cos:0 cos:data scientist  cos:0 cos:financial controller  cos:0 cos:intern analyst  cos:0 cos:security analyst  cos:0"/>
    <n v="0"/>
    <s v="n"/>
    <s v="analysis communicate identifying decision senior regulation modelling creating established different primarily regular solved performance scope deterioration building development approval make dedicated provide type role director option basis tmarket firm improve discipline may possible specific modified risk tcredit data theoretical key estimate model expected comparing accuracy collecting reported framework board work tpricing enterprise execute outcome area financial accordance intern visible input colleague result needed contribute assumption reviewing one align use tforecasting local validation testing supporting application incumbent responsible program based quality problem theory request threshold upon wide highly condition standard five"/>
  </r>
  <r>
    <n v="2694"/>
    <n v="2707"/>
    <s v="Senior Analyst, Fund/Client Accounting"/>
    <s v="['https://www.pracuj.pl/praca/senior-analyst-fund-client-accounting-wroclaw,oferta,1002385096']"/>
    <s v="Starszy specjalista (Senior)"/>
    <s v="[['https://www.pracuj.pl/praca/senior-analyst-fund-client-accounting-wroclaw,oferta,1002385096'], 1, ['responsibilities-1', ['Reviews general ledger transactions and annual/quarterly and monthly financial statements for multiple real estate properties.', 'Conducts accounting services on behalf of assigned real estate clients and moderately complex funds including determining net asset values, calculating fund performance, allocating expenses and preparing reports.', 'Performs Fund/Client Accounting responsibilities in the areas of driving Service Improvement plans, targeting efficiencies, enhancing processes and specialist review functions.', 'Performs general and advanced accounting functions in order to meet funds’ calendar deadlines.', 'Manages external as well as internal audits.', 'Checks the work of more junior team members.', 'Performs cash and asset reconciliations related to more intricate accounts or transactions within assigned funds.', 'Verify, review and analyse various fund levels general ledgers on both cash and accrual basis.', 'Escalates typical transactions to senior team members.', 'Drafts reports for clients regarding the performance of funds.', 'May reviews first draft reports completed by more junior staff. Interacts with clients in answering questions regarding fund reports and accounting processes.', 'No direct reports but may provide guidance to less experienced team members.']], ['requirements-1', ['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s v="Senior Specialist (Senior)"/>
    <s v="Senior Analyst, Fund/Client Accounting"/>
    <s v="'Reviews general ledger transactions and annual/quarterly and monthly financial statements for multiple real estate properties.', 'Conducts accounting services on behalf of assigned real estate clients and moderately complex funds including determining net asset values, calculating fund performance, allocating expenses and preparing reports.', 'Performs Fund/Client Accounting responsibilities in the areas of driving Service Improvement plans, targeting efficiencies, enhancing processes and specialist review functions.', 'Performs general and advanced accounting functions in order to meet funds’ calendar deadlines.', 'Manages external as well as internal audits.', 'Checks the work of more junior team members.', 'Performs cash and asset reconciliations related to more intricate accounts or transactions within assigned funds.', 'Verify, review and analyse various fund levels general ledgers on both cash and accrual basis.', 'Escalates typical transactions to senior team members.', 'Drafts reports for clients regarding the performance of funds.', 'May reviews first draft reports completed by more junior staff. Interacts with clients in answering questions regarding fund reports and accounting processes.', 'No direct reports but may provide guidance to less experienced team members.'"/>
    <s v="'Bachelor’s degree in accounting or the equivalent combination of education and experience is required.', 'Min. 3-5 years of total work experience in the field of accounting.', 'Real estate and investment accounting experience/education as a plus.', 'Fluent English', 'Experience with preparing financial statements.'"/>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fund client accounting"/>
    <x v="0"/>
    <n v="2"/>
    <s v=" c:business analyst  ji:1  Int:client  c:financial analyst  ji:2  Int:fund accounting  c:system analyst  ji:0  Int:  c:data scientist  ji:0  Int:  c:financial controller  ji:1  Int:accounting  c:intern analyst  ji:0  Int:  c:security analyst  ji:0  Int:"/>
    <s v="cos:business analyst  cos:0.913 cos:financial analyst  cos:0.92 cos:system analyst  cos:0.948 cos:data scientist  cos:0.939 cos:financial controller  cos:0.957 cos:intern analyst  cos:0.955 cos:security analyst  cos:0.95"/>
    <n v="0.95699999999999996"/>
    <s v="financial controller"/>
    <s v="analyst client"/>
    <s v="review general ledger transaction annual quarterly monthly financial statement multiple real estate property conduct accounting service behalf assigned client moderately complex fund including determining net asset value calculating performance allocating expense preparing report performs responsibility area driving improvement plan targeting efficiency enhancing process specialist function advanced order meet calendar deadline manages external well internal audit check work junior team member cash reconciliation related intricate account within verify analyse various level accrual basis escalates typical senior draft regarding may first completed staff interacts answering question direct provide guidance le experienced"/>
    <x v="0"/>
    <n v="6"/>
    <s v=" c:business analyst  ji:6  Int:client transaction estate service process real  c:financial analyst  ji:5  Int:fund accounting financial account asset  c:system analyst  ji:1  Int:performance  c:data scientist  ji:1  Int:report  c:financial controller  ji:5  Int:ledger general accounting financial audit  c:intern analyst  ji:0  Int:  c:security analyst  ji:0  Int:"/>
    <s v="cos:business analyst  cos:0 cos:financial analyst  cos:0 cos:system analyst  cos:0 cos:data scientist  cos:0 cos:financial controller  cos:0 cos:intern analyst  cos:0 cos:security analyst  cos:0"/>
    <n v="0"/>
    <s v="n"/>
    <s v="moderately complex targeting enhancing le accounting completed first property senior review intricate value team performance efficiency determining typical calculating specialist well provide answering asset fund interacts allocating regarding plan staff deadline basis manages annual external various including calendar quarterly may related conduct draft ledger improvement general advanced report analyse reconciliation order net level function multiple junior escalates monthly cash work assigned statement experienced area accrual financial audit guidance responsibility question expense driving check within verify behalf member performs meet preparing direct internal account"/>
  </r>
  <r>
    <n v="2695"/>
    <n v="2708"/>
    <s v="Senior Analyst - Fund/Client Accounting"/>
    <s v="['https://www.pracuj.pl/praca/senior-analyst-fund-client-accounting-wroclaw-swobodna-3,oferta,1002451980']"/>
    <s v="Starszy specjalista (Senior)"/>
    <s v="[['https://www.pracuj.pl/praca/senior-analyst-fund-client-accounting-wroclaw-swobodna-3,oferta,1002451980'], 1, ['responsibilities-1', ['Ensure the team valuations are prepared to meet daily deadlines', 'Ensure the team daily prices are issued to all relevant parties in accordance with daily requirements.', &quot;Assume responsibility for the team's operational meetings.&quot;, 'Liaise with custodians to resolve any reconciliation issues', 'Check fee schedules on a timely basis.', 'Liaise with investment managers to ensure efficient flow of information.', 'Liaise with external clients, investment managers, custodians and auditors.', 'Ensure timely completion of statutory returns and ad-hoc requests.']], ['requirements-1', ['Min. 2-3 years of relevant experience', 'Fluent English', 'Highly developer communication skills', 'Attention to details', 'Supervisory experience will be a strong asset']],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quot;Operations bring together BNY Mellon's key operational areas into one global team to better support the company's businesses and serve clients around the world. Operations help clients to conduct business, service assets, and engage in transactions in 36 countries and more than 100 markets. At every stage of the investments lifecycle - creating, trading, clearing, settling, holding, servicing, managing, distributing and restructuring assets - Operations are working to make BNY Mellon the recognized industry service quality and productivity leader. Operations manage investment monitoring, measurement and processing services for our clients. Our solutions include Securities Operations, Fund Administration, Transfer Agency, Outsourcing, Performance Measurement and other related services.&quot;, '', 'The Alternative Investment Services (AIS) Fund Accounting Department is responsible for ensuring the timely and accurate preparation of daily net asset value (NAV) for a number of complex Hedge Funds, Credit Funds, Private Market Funds, Real Estate Funds and Hybrid Funds investing in a wide variety of financial instrument types.', '', &quot;This area of business focuses on preparing and calculating accurate Net Asset Values (NAVs) across all funds in accordance with BNY Mellon standard operating procedures, preparing cash and asset reconciliation's, providing services to all clients and ensuring that client concerns/requests are addressed as soon as possible and within an agreed timetable.&quot;]], ['additional-module-2', ['The Senior Analyst is primarily responsible for ensuring the timely and accurate completion of all funds within the team. He/she is responsible for checking all work completed by fund accountants I and II on the team and ensuring that all procedures and controls are being complied with. In addition he/she is responsible for the overall work allocation of the team.']], ['additional-module-3', ['Fortune World’s Most Admired Companies &amp; Top 20 for Diversity and Inclusion', 'Bloomberg’s Gender Equality Index (GEI)', 'Best Places to Work for Disability Inclusion, Disability: IN – 100% score', '100 Best Workplaces for Innovators, Fast Company', 'Human Rights Campaign Foundation, 100% score Corporate Equality Index', 'CDP’s Climate Change ‘A List’']]]"/>
    <s v="Senior Specialist (Senior)"/>
    <s v="Senior Analyst - Fund/Client Accounting"/>
    <s v="'Ensure the team valuations are prepared to meet daily deadlines', 'Ensure the team daily prices are issued to all relevant parties in accordance with daily requirements.', &quot;Assume responsibility for the team's operational meetings.&quot;, 'Liaise with custodians to resolve any reconciliation issues', 'Check fee schedules on a timely basis.', 'Liaise with investment managers to ensure efficient flow of information.', 'Liaise with external clients, investment managers, custodians and auditors.', 'Ensure timely completion of statutory returns and ad-hoc requests.'"/>
    <s v="'Min. 2-3 years of relevant experience', 'Fluent English', 'Highly developer communication skills', 'Attention to details', 'Supervisory experience will be a strong asset'"/>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fund client accounting"/>
    <x v="0"/>
    <n v="2"/>
    <s v=" c:business analyst  ji:1  Int:client  c:financial analyst  ji:2  Int:fund accounting  c:system analyst  ji:0  Int:  c:data scientist  ji:0  Int:  c:financial controller  ji:1  Int:accounting  c:intern analyst  ji:0  Int:  c:security analyst  ji:0  Int:"/>
    <s v="cos:business analyst  cos:0.913 cos:financial analyst  cos:0.92 cos:system analyst  cos:0.948 cos:data scientist  cos:0.939 cos:financial controller  cos:0.957 cos:intern analyst  cos:0.955 cos:security analyst  cos:0.95"/>
    <n v="0.95699999999999996"/>
    <s v="financial controller"/>
    <s v="analyst client"/>
    <s v="ensure team valuation prepared meet daily deadline price issued relevant party accordance requirement assume responsibility operational meeting liaise custodian resolve reconciliation issue check fee schedule timely basis investment manager efficient flow information external client auditor completion statutory return ad hoc request"/>
    <x v="0"/>
    <n v="2"/>
    <s v=" c:business analyst  ji:2  Int:manager client  c:financial analyst  ji:2  Int:investment valuation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flow completion issue valuation requirement reconciliation hoc fee investment auditor price schedule information custodian team liaise prepared return ad accordance relevant timely responsibility check efficient meeting request issued resolve ensure deadline party meet basis external daily statutory assume operational"/>
  </r>
  <r>
    <n v="2696"/>
    <n v="2709"/>
    <s v="Senior Analyst in Financial Crime Unit"/>
    <s v="['https://www.pracuj.pl/praca/senior-analyst-in-financial-crime-unit-lublin-naleczowska-14,oferta,1002446275']"/>
    <s v="Specjalista (Mid / Regular)"/>
    <s v="[['https://www.pracuj.pl/praca/senior-analyst-in-financial-crime-unit-lublin-naleczowska-14,oferta,1002446275'], 1, ['responsibilities-1', ['Preparing/updating profiles/alerts in Know Your Customer and Transaction Monitoring processes by:', 'Observing procedures, acting in accordance with policies and guidelines', 'Researching via internal and external sources', 'Gathering and analyzing data and documentation', 'Ensuring conclusions are reached with regard to further steps', 'Analyzing and incorporating findings by Quality Analysts', 'Referring adverse findings to Quality Analysts', 'Coaching Analysts on project work environment']], ['requirements-1', ['Minimum 1 year of operational experience within a financial institution or other regulated business entity', 'Self-reliance in organizing own work and ability to work independently in project environment', 'Eagerness to develop AML/CTF knowledge', 'Excellent written and spoken English', 'Analyzing qualitative and quantitative data and drawing conclusions', 'Inclusiveness skills (to support Junior Analysts)', 'Ability to meet strict deadlines and targets', 'Ability to work in a fast-paced environment', 'Minimum Bachelor studies, preferred economics, econometrics, mathematics, language studies', 'Due to the international nature of our projects, knowledge of other languages is always a strong advantage']], ['offered-1', ['Opportunity to be a part of a new PwC Advisory Team', 'Possibility to develop your career in an international environment', 'Unique training package', 'Work in a team providing services to global clients', 'Great atmosphere and a comfortable working environment', 'Employees’ benefits']], ['additional-module-1', ['If you are interested in this position, please send us your CV in English.', '', 'In case you have any additional questions, contact us: [email\xa0protected]']]]"/>
    <s v="Specialist (Mid/Regular)"/>
    <s v="Senior Analyst in Financial Crime Unit"/>
    <s v="'Preparing/updating profiles/alerts in Know Your Customer and Transaction Monitoring processes by:', 'Observing procedures, acting in accordance with policies and guidelines', 'Researching via internal and external sources', 'Gathering and analyzing data and documentation', 'Ensuring conclusions are reached with regard to further steps', 'Analyzing and incorporating findings by Quality Analysts', 'Referring adverse findings to Quality Analysts', 'Coaching Analysts on project work environment'"/>
    <s v="'Minimum 1 year of operational experience within a financial institution or other regulated business entity', 'Self-reliance in organizing own work and ability to work independently in project environment', 'Eagerness to develop AML/CTF knowledge', 'Excellent written and spoken English', 'Analyzing qualitative and quantitative data and drawing conclusions', 'Inclusiveness skills (to support Junior Analysts)', 'Ability to meet strict deadlines and targets', 'Ability to work in a fast-paced environment', 'Minimum Bachelor studies, preferred economics, econometrics, mathematics, language studies', 'Due to the international nature of our projects, knowledge of other languages is always a strong advantage'"/>
    <s v="'Opportunity to be a part of a new PwC Advisory Team', 'Possibility to develop your career in an international environment', 'Unique training package', 'Work in a team providing services to global clients', 'Great atmosphere and a comfortable working environment', 'Employees’ benefits'"/>
    <m/>
    <m/>
    <m/>
    <s v="analyst financial crime unit"/>
    <x v="0"/>
    <n v="1"/>
    <s v=" c:business analyst  ji:0  Int:  c:financial analyst  ji:1  Int:financial  c:system analyst  ji:0  Int:  c:data scientist  ji:0  Int:  c:financial controller  ji:1  Int:financial  c:intern analyst  ji:0  Int:  c:security analyst  ji:0  Int:"/>
    <s v="cos:business analyst  cos:0.901 cos:financial analyst  cos:0.89 cos:system analyst  cos:0.93 cos:data scientist  cos:0.936 cos:financial controller  cos:0.933 cos:intern analyst  cos:0.949 cos:security analyst  cos:0.937"/>
    <n v="0.94899999999999995"/>
    <s v="intern analyst"/>
    <s v="analyst unit crime"/>
    <s v="preparing updating profile alert know customer transaction monitoring process observing procedure acting accordance policy guideline researching via internal external source gathering analyzing data documentation ensuring conclusion reached regard step incorporating finding quality analyst referring adverse coaching project work environment"/>
    <x v="0"/>
    <n v="5"/>
    <s v=" c:business analyst  ji:5  Int:project customer monitoring transaction process  c:financial analyst  ji:0  Int:  c:system analyst  ji:0  Int:  c:data scientist  ji:1  Int:data  c:financial controller  ji:0  Int:  c:intern analyst  ji:0  Int:  c:security analyst  ji:1  Int:know"/>
    <s v="cos:business analyst  cos:0 cos:financial analyst  cos:0 cos:system analyst  cos:0 cos:data scientist  cos:0 cos:financial controller  cos:0 cos:intern analyst  cos:0 cos:security analyst  cos:0"/>
    <n v="0"/>
    <s v="n"/>
    <s v="analyst data guideline observing environment incorporating work analyzing adverse ensuring gathering procedure regard accordance acting alert documentation conclusion via know policy researching profile quality referring coaching updating reached external finding preparing internal step source"/>
  </r>
  <r>
    <n v="2697"/>
    <n v="2710"/>
    <s v="Senior Analyst, Private Equity &amp; Credit Fund Accounting"/>
    <s v="['https://www.pracuj.pl/praca/senior-analyst-private-equity-credit-fund-accounting-wroclaw,oferta,1002401408']"/>
    <s v="Starszy specjalista (Senior)"/>
    <s v="[['https://www.pracuj.pl/praca/senior-analyst-private-equity-credit-fund-accounting-wroclaw,oferta,1002401408'], 1, ['responsibilities-1', ['Preparation and review of fund valuations, timely delivery to external clients', 'Preparation and review of capital call and distribution events, timely delivery of notices to investors', 'Liaise with custodians, corporate trust, and other stakeholders to resolve any reconciliation issues', 'Manage fund expense budgets and calculate fund performance.', 'Review draft reports completed by more junior staff.', 'Liaise with external clients, investment managers and auditors.', 'Ensure timely completion of regulatory reporting and ad-hoc requests.', 'Support the training and onboarding of new team members.']], ['requirements-1', ['Min. 2-3 years of relevant experience preferred (Fund Accounting experience is desirable or in related areas such as Transfer Agency, Corporate Trust, Financial Reporting, Audit or Reconciliations)', 'Business English (min. B2)', 'Highly developed communication skills', 'Strong attention to detail, adaptability and ability to plan ahead', 'Supervisory experience will be a strong asset']],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s v="Senior Specialist (Senior)"/>
    <s v="Senior Analyst, Private Equity &amp; Credit Fund Accounting"/>
    <s v="'Preparation and review of fund valuations, timely delivery to external clients', 'Preparation and review of capital call and distribution events, timely delivery of notices to investors', 'Liaise with custodians, corporate trust, and other stakeholders to resolve any reconciliation issues', 'Manage fund expense budgets and calculate fund performance.', 'Review draft reports completed by more junior staff.', 'Liaise with external clients, investment managers and auditors.', 'Ensure timely completion of regulatory reporting and ad-hoc requests.', 'Support the training and onboarding of new team members.'"/>
    <s v="'Min. 2-3 years of relevant experience preferred (Fund Accounting experience is desirable or in related areas such as Transfer Agency, Corporate Trust, Financial Reporting, Audit or Reconciliations)', 'Business English (min. B2)', 'Highly developed communication skills', 'Strong attention to detail, adaptability and ability to plan ahead', 'Supervisory experience will be a strong asset'"/>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analyst private equity credit fund accounting"/>
    <x v="0"/>
    <n v="3"/>
    <s v=" c:business analyst  ji:0  Int:  c:financial analyst  ji:3  Int:credit fund accounting  c:system analyst  ji:0  Int:  c:data scientist  ji:0  Int:  c:financial controller  ji:1  Int:accounting  c:intern analyst  ji:0  Int:  c:security analyst  ji:0  Int:"/>
    <s v="cos:business analyst  cos:0.913 cos:financial analyst  cos:0.923 cos:system analyst  cos:0.934 cos:data scientist  cos:0.941 cos:financial controller  cos:0.959 cos:intern analyst  cos:0.945 cos:security analyst  cos:0.938"/>
    <n v="0.95899999999999996"/>
    <s v="financial controller"/>
    <s v="analyst equity private"/>
    <s v="preparation review fund valuation timely delivery external client capital call distribution event notice investor liaise custodian corporate trust stakeholder resolve reconciliation issue manage expense budget calculate performance draft report completed junior staff investment manager auditor ensure completion regulatory reporting ad hoc request support training onboarding new team member"/>
    <x v="1"/>
    <n v="5"/>
    <s v=" c:business analyst  ji:4  Int:manager corporate client support  c:financial analyst  ji:5  Int:fund support valuation investment reporting  c:system analyst  ji:1  Int:performance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raft completion issue report reconciliation completed corporate hoc junior auditor review custodian liaise team client ad onboarding timely performance manager expense notice new budget distribution delivery request resolve manage member staff ensure external event regulatory training investor capital call preparation calculate trust"/>
  </r>
  <r>
    <n v="2698"/>
    <n v="2711"/>
    <s v="Senior Analyst - Product Owner - Financial Planning"/>
    <s v="['https://www.pracuj.pl/praca/senior-analyst-product-owner-financial-planning-warszawa,oferta,1002454409']"/>
    <s v="Starszy specjalista (Senior)"/>
    <s v="[['https://www.pracuj.pl/praca/senior-analyst-product-owner-financial-planning-warszawa,oferta,1002454409'], 1, ['responsibilities-1', ['Improving processes as Subject Matter Expert', 'Translating business requirements into technical requirements towards IT', 'Creating and sign-off of functional designs and data quality tests done in projects', 'Ensuring alignment to business architecture', 'Providing end-user support to stakeholders', 'Integrating tests and supporting stakeholders in acceptance tests', 'Accepting Data Quality checks and doing feature refinement', 'Driving and coordinating changes on new solutions', 'Preparing stories and managing backlog']], ['requirements-1', ['Demonstrate excellent analytical skills and ability to analyze large data set', 'Have excellent collaboration skills to work between business and IT, great presentation skills', 'Are result-oriented, have strong drive to deliver and &quot;can-do&quot; approach', 'Can easily adapt to changes', &quot;Master's in Finance, Banking, Mathematics, IT or experience in relevant area&quot;, 'Financial planning knowledge', '3+ years of relevant work experience', 'Fluency in English', 'Experience in interacting with business partners in order to understand their needs', 'Experience in cooperation with solution architects and developers', 'experience in working with SAFe or other Agile methodologies', 'experience in working with SQL']], ['additional-module-1', ['Welcome to the Solution Delivery Competence Centre team. We add value by delivering change through common ways of working and enabling efficient information &amp; reporting.', '', 'Would you like to be a part of Solution Delivery unit that is accountable for efficient end-to-end business change delivery to Finance &amp; Treasury solutions?', '', 'We are now looking for a Senior Analyst to drive changes by developing and improving financial planning solution using the SAFe / Agile methodology.', '', &quot;As a Senior Analyst you'll play a valuable role in projects with critical importance in the international finance industry. You will drive changes by developing new solutions or improving existing ones. Your focus will be on analysis of requirements, data flows and dependencies between different systems. Being the bridge between business and IT you will translate business needs into technical requirements towards IT.&quot;, '', &quot;At Nordea, we see that the world is changing fast - and we want to be one step ahead of the curve. That's why we're deeply committed to providing the financial solutions of tomorrow to our customers. We're creating an agile environment where we experiment and grow together - and we need your ideas and unique background. With us, you'll be in good company with a chance to make your mark on something bigger.&quot;,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s v="Senior Specialist (Senior)"/>
    <s v="Senior Analyst - Product Owner - Financial Planning"/>
    <s v="'Improving processes as Subject Matter Expert', 'Translating business requirements into technical requirements towards IT', 'Creating and sign-off of functional designs and data quality tests done in projects', 'Ensuring alignment to business architecture', 'Providing end-user support to stakeholders', 'Integrating tests and supporting stakeholders in acceptance tests', 'Accepting Data Quality checks and doing feature refinement', 'Driving and coordinating changes on new solutions', 'Preparing stories and managing backlog'"/>
    <s v="'Demonstrate excellent analytical skills and ability to analyze large data set', 'Have excellent collaboration skills to work between business and IT, great presentation skills', 'Are result-oriented, have strong drive to deliver and &quot;can-do&quot; approach', 'Can easily adapt to changes', &quot;Master's in Finance, Banking, Mathematics, IT or experience in relevant area&quot;, 'Financial planning knowledge', '3+ years of relevant work experience', 'Fluency in English', 'Experience in interacting with business partners in order to understand their needs', 'Experience in cooperation with solution architects and developers', 'experience in working with SAFe or other Agile methodologies', 'experience in working with SQL'"/>
    <m/>
    <m/>
    <m/>
    <m/>
    <s v="analyst product owner financial planning"/>
    <x v="4"/>
    <n v="3"/>
    <s v=" c:business analyst  ji:3  Int:planning product owner  c:financial analyst  ji:1  Int:financial  c:system analyst  ji:0  Int:  c:data scientist  ji:0  Int:  c:financial controller  ji:1  Int:financial  c:intern analyst  ji:0  Int:  c:security analyst  ji:0  Int:"/>
    <s v="cos:business analyst  cos:0.922 cos:financial analyst  cos:0.913 cos:system analyst  cos:0.949 cos:data scientist  cos:0.942 cos:financial controller  cos:0.955 cos:intern analyst  cos:0.96 cos:security analyst  cos:0.948"/>
    <n v="0.96"/>
    <s v="intern analyst"/>
    <s v="financial analyst"/>
    <s v="improving process subject matter expert translating business requirement technical towards it creating sign functional design data quality test done project ensuring alignment architecture providing end user support stakeholder integrating supporting acceptance accepting check feature refinement driving coordinating change new solution preparing story managing backlog"/>
    <x v="0"/>
    <n v="5"/>
    <s v=" c:business analyst  ji:5  Int:project expert support process business  c:financial analyst  ji:1  Int:support  c:system analyst  ji:2  Int:it user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matter stakeholder user data functional requirement done creating end backlog translating ensuring refinement managing alignment acceptance accepting driving technical new check solution it supporting quality feature integrating towards sign story design test coordinating providing preparing improving change subject architecture"/>
  </r>
  <r>
    <n v="2699"/>
    <n v="2712"/>
    <s v="Senior Analyst"/>
    <s v="['https://www.pracuj.pl/praca/senior-analyst-wroclaw,oferta,1002466875']"/>
    <s v="Specjalista (Mid / Regular), Starszy specjalista (Senior)"/>
    <s v="[['https://www.pracuj.pl/praca/senior-analyst-wroclaw,oferta,1002466875'], 1, ['responsibilities-1', ['Preparation and analysis of (monthly, quarterly, semi-annual and annual) financial statements and their timely delivery to clients.', 'Preparing comprehensive monthly / quarterly valuations, reconciling fund disbursements, disbursements, accruals, costs, etc.', 'Preparation of cash reconciliations and management of fees for the funds and management reports.', 'Preparation and review of accounting reports by junior team members.', 'Cooperation with various external and internal parties.', 'Ensuring that all tasks are carried out in accordance with local and global procedures.', 'Manage customer inquiries and provide a high level of customer service to our external customers and business lines.', 'Supporting and training junior team members.']], ['requirements-1', ['2-5 years of experience in accounting, e.g. funds, GL, AP, RTR, OTC or audit.', 'English at B2 level (intermediate).', 'Accounting skills are essential, experience in corporate accounting, auditing or private equity firms is an asset.', 'Understanding financial markets, financial instruments and debt instruments.', 'Good knowledge of Excel and other accounting packages.', 'Detail orientation, organisational and communication skills, customer focus.']]]"/>
    <s v="Specialist (Mid/Regular), Senior Specialist (Senior)"/>
    <s v="Senior Analyst"/>
    <s v="'Preparation and analysis of (monthly, quarterly, semi-annual and annual) financial statements and their timely delivery to clients.', 'Preparing comprehensive monthly / quarterly valuations, reconciling fund disbursements, disbursements, accruals, costs, etc.', 'Preparation of cash reconciliations and management of fees for the funds and management reports.', 'Preparation and review of accounting reports by junior team members.', 'Cooperation with various external and internal parties.', 'Ensuring that all tasks are carried out in accordance with local and global procedures.', 'Manage customer inquiries and provide a high level of customer service to our external customers and business lines.', 'Supporting and training junior team members.'"/>
    <s v="'2-5 years of experience in accounting, e.g. funds, GL, AP, RTR, OTC or audit.', 'English at B2 level (intermediate).', 'Accounting skills are essential, experience in corporate accounting, auditing or private equity firms is an asset.', 'Understanding financial markets, financial instruments and debt instruments.', 'Good knowledge of Excel and other accounting packages.', 'Detail orientation, organisational and communication skills, customer focus.'"/>
    <m/>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preparation analysis monthly quarterly semi annual financial statement timely delivery client preparing comprehensive valuation reconciling fund disbursement accrual cost etc cash reconciliation management fee report review accounting junior team member cooperation various external internal party ensuring task carried accordance local global procedure manage customer inquiry provide high level service business line supporting training"/>
    <x v="1"/>
    <n v="6"/>
    <s v=" c:business analyst  ji:5  Int:management client customer service business  c:financial analyst  ji:6  Int:fund management valuation accounting financial cost  c:system analyst  ji:0  Int:  c:data scientist  ji:2  Int: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nalysis reconciling reconciliation report level fee inquiry junior monthly review cash team ensuring statement client high accrual procedure accordance timely carried task local semi provide disbursement supporting delivery cooperation global member manage business party line external annual preparing comprehensive various customer training internal quarterly service preparation etc"/>
  </r>
  <r>
    <n v="2700"/>
    <n v="2713"/>
    <s v="Senior Android Developer"/>
    <s v="['https://www.pracuj.pl/praca/senior-android-developer-gdansk-dlugie-ogrody-12,oferta,1002455718']"/>
    <s v="Starszy specjalista (Senior)"/>
    <s v="[['https://www.pracuj.pl/praca/senior-android-developer-gdansk-dlugie-ogrody-12,oferta,1002455718'], 1, ['technologies-1', []], ['responsibilities-1', ['Analiza techniczna', 'Rozwój aplikacji mobilnych takich marek odzieżowych jak Reserved i Sinsay (aplikacja ma już ponad 2,5 miliona pobrań!)', 'Współpraca z podwykonawcami', 'Code review', 'Projektowanie rozwiązań', 'Wytwarzanie oprogramowania na platformę Android', 'Optymalizowanie i profilowanie aplikacji', 'Budowanie testów jednostkowych', 'Uczestnictwo w projektach rozbudowy systemów biznesowych', 'Dzielenie się wiedzą we własnym obszarze wiedzy specjalistycznej', 'Uczestnictwo w projektach rozbudowy systemów biznesowych']], ['requirements-1', ['Minimum 3-lata doświadczenia w pisaniu komercyjnych aplikacji na Androida', 'Praktyczna znajomość komponentów Android SDK', 'Umiejętność zaprojektowania oraz wdrożenia rozwiązania na podstawie zdefiniowanych wymagań biznesowych', 'Bardzo dobra znajomość Kotlina oraz gita', 'Doświadczenie w integrowaniu aplikacji z REST API', 'Poparta doświadczeniem umiejętność optymalizowania i profilowania aplikacji w aspektach: CPU, GPU, pamięć, sieć', 'Znajomość nowych trendów, technologii i rozwiązań dla urządzeń mobilnych', 'Praktyczna znajomość wzorców projektowych, wzorców UI/UX']], ['work-organization-1', []], ['development-practices-1', ['code review', 'wzorce projektowe']], ['training-space-1', ['budżet rozwojowy', 'konferencje w Polsce', 'szkolenia wewnątrzfirmowe', 'szkolenia zewnętrzne', 'wspieramy wydarzenia dla IT', 'wymiana wiedzy technicznej w firmie']], ['offered-1', ['Pracę w oparciu o umowę o pracę lub kontrakt B2B', 'Praca w trybie zdalnym, hybrydowym lub stacjonarnym - pracuj, jak lubisz!', 'SilkyUp- Indywidualny budżet szkoleniowy', 'Dofinansowanie prywatnej opieki medycznej (Enel-med Lub Lux-med), karty multisport oraz możliwość skorzystania z ubezpieczenia grupowego na preferencyjnych warunkach', 'Program poleceń pracowniczych', 'Program Wellbeingowy obejmujący pomoc psychologiczną oraz porady prawne i finansowe', 'Grupy zainteresowań #silkyteam', 'Programy wolontariatu pracowniczego', 'Budżet integracyjny', 'Kody zniżkowe na zakupy w sklepach marek LPP: Sinsay, Reserved, Mohito, House, Cropp', 'Atrakcyjna przestrzeń biurowa- relax room, automaty i gry, siłownia, rowerownia, możliwość przychodzenia do biura ze zwierzakiem']], ['additional-module-2', ['Będąc częścią Silky Coders będziesz mieć realny wpływ na rozwój największych polskich marek odzieżowych, między innymi Reserved, Sinsay i Cropp', 'Dbamy o to, aby nasz stack technologiczny był możliwie jak najbardziej nowoczesny a także jesteśmy otwarci na wdrażanie nowych rozwiązań', 'Pracujemy nad własnym produktem - naszymi aplikacjami i systemami', 'Zapewniamy wyzwania, które pozwolą Ci rozwinąć swoje umiejętności', 'Będziesz pracować na dużej ilości danych, a co za tym idzie zdobędziesz cenne doświadczenie, które zaprocentuje w przyszłości', 'Zapewniamy dużą samodzielność działania', 'Organizujemy hackatony i chętnie bierzemy udział w różnych konferencjach branżowych. Zachęcamy także do tego naszych pracowników', 'Pracujemy zwinnie, w szerokim spektrum technologii', 'Podczas okresu wdrożeniowego będzie się Tobą opiekował Twój buddy, który pomoże ci poznać kulturę organizacyjną Silky Coders']]]"/>
    <s v="Senior Specialist (Senior)"/>
    <s v="Senior Android Developer"/>
    <s v="'Technical analysis', 'Development of mobile applications of such clothing brands as Reserved and Sinsay (the application has over 2.5 million downloads!)', 'Cooperation with subcontractors', 'Code review', 'Designing solutions', 'Software development for Android platform', 'Application optimization and profiling', 'Building unit tests', 'Participation in business systems development projects', 'Sharing knowledge in your own area of ​​expertise', 'Participation in business systems development projects'"/>
    <s v="'Minimum 3 years of experience in writing commercial Android applications', 'Practical knowledge of Android SDK components', 'Ability to design and implement a solution based on defined business requirements', 'Very good knowledge of Kotlin and Git', 'Experience in integrating applications with REST API', 'Experienced ability to optimize and profile applications in terms of: CPU, GPU, memory, network', 'Knowledge of new trends, technologies and solutions for mobile devices', 'Practical knowledge of design patterns, UI/UX patterns'"/>
    <s v="'Work based on an employment contract or B2B contract', 'Work in remote, hybrid or stationary mode - work as you like!', 'SilkyUp- Individual training budget', 'Co-financing of private medical care (Enel-med or Lux- med), multisport cards and group insurance on preferential terms', 'Employee referral programme', 'Wellbeing program including psychological assistance as well as legal and financial advice', '#silkyteam interest groups', 'Employee volunteering programmes', 'Budget integration', 'Discount codes for purchases in LPP stores: Sinsay, Reserved, Mohito, House, Cropp', 'Attractive office space - relax room, slot machines and games, gym, bicycle room, possibility of coming to the office with a pet'"/>
    <m/>
    <s v="'development budget', 'conferences in Poland', 'in-company training', 'external training', 'we support events for IT', 'exchange of technical knowledge in the company'"/>
    <m/>
    <s v="android developer"/>
    <x v="2"/>
    <n v="1"/>
    <s v=" c:business analyst  ji:0  Int:  c:financial analyst  ji:0  Int:  c:system analyst  ji:0  Int:  c:data scientist  ji:1  Int:developer  c:financial controller  ji:0  Int:  c:intern analyst  ji:0  Int:  c:security analyst  ji:0  Int:"/>
    <s v="cos:business analyst  cos:0.832 cos:financial analyst  cos:0.817 cos:system analyst  cos:0.939 cos:data scientist  cos:0.91 cos:financial controller  cos:0.858 cos:intern analyst  cos:0.941 cos:security analyst  cos:0.929"/>
    <n v="0.94099999999999995"/>
    <s v="intern analyst"/>
    <s v="android"/>
    <s v="technical analysis development mobile application clothing brand reserved sinsay million downloads cooperation subcontractor code review designing solution software android platform optimization profiling building unit test participation business system project sharing knowledge area expertise"/>
    <x v="0"/>
    <n v="2"/>
    <s v=" c:business analyst  ji:2  Int:project business  c:financial analyst  ji:0  Int:  c:system analyst  ji:2  Int:system mobile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sinsay android knowledge review million participation area unit designing optimization subcontractor building technical mobile development solution platform brand application expertise sharing clothing cooperation reserved downloads test system profiling code software"/>
  </r>
  <r>
    <n v="2701"/>
    <n v="2714"/>
    <s v="Senior AR Analyst with Spanish"/>
    <s v="['https://www.pracuj.pl/praca/senior-ar-analyst-with-spanish-warszawa-prosta-68,oferta,1002381481']"/>
    <s v="Starszy specjalista (Senior)"/>
    <s v="[['https://www.pracuj.pl/praca/senior-ar-analyst-with-spanish-warszawa-prosta-68,oferta,1002381481'],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3+ years of work experience in a similar position', 'Good knowledge of Spanish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1', [&quot;This role is within the Accounts Receivable (AR) function, with extensive offshore support. You will be a part of energetic and still growing team within MMC's Financial Hub which is a part of the wider finance head office function.&quot;]]]"/>
    <s v="Senior Specialist (Senior)"/>
    <s v="Senior AR Analyst with Spanish"/>
    <s v="'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s v="'3+ years of work experience in a similar position', 'Good knowledge of Spanish and English', 'Working knowledge of Excel', 'Ability to work analytically in a problem-solving environment', 'Previous experience in SSC / BPO company', 'University degree (finance / economics)', 'Good communication and interpersonal skills', 'Client-focused and proactive approach'"/>
    <s v="'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m/>
    <m/>
    <m/>
    <s v="ar analyst"/>
    <x v="3"/>
    <n v="0"/>
    <s v=" c:business analyst  ji:0  Int:  c:financial analyst  ji:0  Int:  c:system analyst  ji:0  Int:  c:data scientist  ji:0  Int:  c:financial controller  ji:0  Int:  c:intern analyst  ji:0  Int:  c:security analyst  ji:0  Int:"/>
    <s v="cos:business analyst  cos:0.814 cos:financial analyst  cos:0.817 cos:system analyst  cos:0.919 cos:data scientist  cos:0.893 cos:financial controller  cos:0.867 cos:intern analyst  cos:0.958 cos:security analyst  cos:0.929"/>
    <n v="0.95799999999999996"/>
    <s v="intern analyst"/>
    <s v="n"/>
    <s v="coordinate cash allocation process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
    <x v="0"/>
    <n v="3"/>
    <s v=" c:business analyst  ji:3  Int:transaction business process  c:financial analyst  ji:1  Int: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llocation report order hoc knowledge regulation monthly activity cash correctness different closing company long broker procedure perform financial reconcile ad according month coordinate verify document experience term remuneration insurer handle prepare forecast using previous gained relationship internal daily improve purpose standard"/>
  </r>
  <r>
    <n v="2702"/>
    <n v="2715"/>
    <s v="Senior AR Analyst with Spanish"/>
    <s v="['https://www.pracuj.pl/praca/senior-ar-analyst-with-spanish-warszawa-prosta-68,oferta,1002390393']"/>
    <s v="Starszy specjalista (Senior)"/>
    <s v="[['https://www.pracuj.pl/praca/senior-ar-analyst-with-spanish-warszawa-prosta-68,oferta,1002390393'], 1, ['responsibilities-1', ['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requirements-1', ['3+ years of work experience in a similar position', 'Good knowledge of Spanish and English', 'Working knowledge of Excel', 'Ability to work analytically in a problem-solving environment', 'Previous experience in SSC / BPO company', 'University degree (finance / economics)', 'Good communication and interpersonal skills', 'Client-focused and proactive approach']], ['offered-1', ['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additional-module-2', [&quot;This role is within the Accounts Receivable (AR) function, with extensive offshore support. You will be a part of energetic and still growing team within MMC's Financial Hub which is a part of the wider finance head office function.&quot;]]]"/>
    <s v="Senior Specialist (Senior)"/>
    <s v="Senior AR Analyst with Spanish"/>
    <s v="'Coordinate cash allocation process', 'Reconcile broker’s remuneration with insurers', 'Handle orders / transactions according to internal company standards (procedures, regulations)', 'Perform month closing activities', 'Verify the correctness of financial documents', 'Handle long term business relationships with our stakeholders', 'Prepare ad hoc, daily, or monthly reports and forecasts on different purposes', 'Improve the process using the previous experience and gained knowledge'"/>
    <s v="'3+ years of work experience in a similar position', 'Good knowledge of Spanish and English', 'Working knowledge of Excel', 'Ability to work analytically in a problem-solving environment', 'Previous experience in SSC / BPO company', 'University degree (finance / economics)', 'Good communication and interpersonal skills', 'Client-focused and proactive approach'"/>
    <s v="'Work in a people-oriented team with dynamic colleagues and leaders', 'Flexible working hours and possibility of working from home (during pandemic), then hybrid model', 'Attractive benefits package (private health care, sports card, life insurance, lunch card), free access to LinkedIn learning platform, language courses refund', 'Great location (near Rondo Daszyńskiego / direct M2 line access)'"/>
    <m/>
    <m/>
    <m/>
    <s v="ar analyst"/>
    <x v="3"/>
    <n v="0"/>
    <s v=" c:business analyst  ji:0  Int:  c:financial analyst  ji:0  Int:  c:system analyst  ji:0  Int:  c:data scientist  ji:0  Int:  c:financial controller  ji:0  Int:  c:intern analyst  ji:0  Int:  c:security analyst  ji:0  Int:"/>
    <s v="cos:business analyst  cos:0.814 cos:financial analyst  cos:0.817 cos:system analyst  cos:0.919 cos:data scientist  cos:0.893 cos:financial controller  cos:0.867 cos:intern analyst  cos:0.958 cos:security analyst  cos:0.929"/>
    <n v="0.95799999999999996"/>
    <s v="intern analyst"/>
    <s v="n"/>
    <s v="coordinate cash allocation process reconcile broker remuneration insurer handle order transaction according internal company standard procedure regulation perform month closing activity verify correctness financial document long term business relationship stakeholder prepare ad hoc daily monthly report forecast different purpose improve using previous experience gained knowledge"/>
    <x v="0"/>
    <n v="3"/>
    <s v=" c:business analyst  ji:3  Int:transaction business process  c:financial analyst  ji:1  Int:financial  c:system analyst  ji:0  Int:  c:data scientist  ji:2  Int: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akeholder allocation report order hoc knowledge regulation monthly activity cash correctness different closing company long broker procedure perform financial reconcile ad according month coordinate verify document experience term remuneration insurer handle prepare forecast using previous gained relationship internal daily improve purpose standard"/>
  </r>
  <r>
    <n v="2703"/>
    <n v="2716"/>
    <s v="Senior Azure Data Architect - Senior Azure Data Engineer"/>
    <s v="['https://www.pracuj.pl/praca/senior-azure-data-architect-senior-azure-data-engineer-poznan-paderewskiego-6,oferta,1002438092']"/>
    <s v="Specjalista (Mid / Regular), Starszy specjalista (Senior)"/>
    <s v="[['https://www.pracuj.pl/praca/senior-azure-data-architect-senior-azure-data-engineer-poznan-paderewskiego-6,oferta,1002438092'], 1, ['technologies-1', ['Microsoft Azure', 'Azure SQL', 'SQL', 'Python', 'PySpark', 'Hadoop', 'Apache Spark', 'Hive', 'Pig']], ['responsibilities-1', ['As an Senior Azure Data Architect - Senior Azure Data Engineer, you will be responsible for building a modern data platform and designing, developing, implementing and maintaining a scalable production-level data transformation path.', '', 'You will be required to learning-depth about solution architecture, data architecture, data management,storage,ETL, data governanceand datapublishing. All of this is packaged in a fully automated DevOps pipeline.']], ['requirements-1', ['Experience in a data architecture or data-driven role in the financial industry(as an external consultant or internal expert)', 'Deep knowledge of the Microsoft Azure data stack (e.g. Azure Databricks, Delta Lake, Azure Data Factory, Azure Storage, Azure SQL Database, Azure Overview) and integration standards', 'BSc or MSc degree (preferably in Mathematics, Computer Science, Economics, Physics, Business Research or related field)', 'Knowledge of data analysis tools andtechniques(SQL, Python, PySpark)', 'Knowledge of tools and programming languages used to analyse large datasets in the Hadoop ecosystem (Spark, Hive, Pig)', 'Experience in creating data pipelines to integrate different applications and systems (ETL)', 'Eagerness to learn new tools and software solutions', 'Excellent knowledge of English language', 'Strong interpersonal and communication skills – essential for working with clients and teams on a daily basis', 'Ability to design and model data structures to effectively support complex systems', 'Experience in creating real-time/streaming data pipelines', 'Experience developing using agile methodologies such as Scrum and Kanban', 'Interest in artificial intelligence and data science']],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Competitive salary', 'Support of experience team members, and assistance/advisory regarding your further development (Yes, even with 7+ years of experience)', 'Trainings that wi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cation package to Wroclaw* - IT Hub of Poland (Ask us about that!)']]]"/>
    <s v="Specialist (Mid/Regular), Senior Specialist (Senior)"/>
    <s v="Senior Azure Data Architect - Senior Azure Data Engineer"/>
    <s v="'As an Senior Azure Data Architect - Senior Azure Data Engineer, you will be responsible for building a modern data platform and designing, developing, implementing and maintaining a scalable production-level data transformation path.', '', 'You will be required to learning-depth about solution architecture, data architecture, data management,storage,ETL, data governanceand datapublishing. All of this is packaged in a fully automated DevOps pipeline.'"/>
    <s v="'Experience in a data architecture or data-driven role in the financial industry(as an external consultant or internal expert)', 'Deep knowledge of the Microsoft Azure data stack (e.g. Azure Databricks, Delta Lake, Azure Data Factory, Azure Storage, Azure SQL Database, Azure Overview) and integration standards', 'BSc or MSc degree (preferably in Mathematics, Computer Science, Economics, Physics, Business Research or related field)', 'Knowledge of data analysis tools andtechniques(SQL, Python, PySpark)', 'Knowledge of tools and programming languages used to analyse large datasets in the Hadoop ecosystem (Spark, Hive, Pig)', 'Experience in creating data pipelines to integrate different applications and systems (ETL)', 'Eagerness to learn new tools and software solutions', 'Excellent knowledge of English language', 'Strong interpersonal and communication skills – essential for working with clients and teams on a daily basis', 'Ability to design and model data structures to effectively support complex systems', 'Experience in creating real-time/streaming data pipelines', 'Experience developing using agile methodologies such as Scrum and Kanban', 'Interest in artificial intelligence and data science'"/>
    <s v="'Competitive salary', 'Support of experience team members, and assistance/advisory regarding your further development (Yes, even with 7+ years of experience)', 'Trainings that wi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cation package to Wroclaw* - IT Hub of Poland (Ask us about that!)'"/>
    <s v="'Microsoft Azure', 'Azure SQL', 'SQL', 'Python', 'PySpark', 'Hadoop', 'Apache Spark', 'Hive', 'Pig'"/>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azure data architect engineer"/>
    <x v="2"/>
    <n v="2"/>
    <s v=" c:business analyst  ji:0  Int:  c:financial analyst  ji:0  Int:  c:system analyst  ji:0  Int:  c:data scientist  ji:2  Int:data engineer  c:financial controller  ji:0  Int:  c:intern analyst  ji:0  Int:  c:security analyst  ji:0  Int:"/>
    <s v="cos:business analyst  cos:0.883 cos:financial analyst  cos:0.861 cos:system analyst  cos:0.963 cos:data scientist  cos:0.933 cos:financial controller  cos:0.9 cos:intern analyst  cos:0.945 cos:security analyst  cos:0.952"/>
    <n v="0.96299999999999997"/>
    <s v="system analyst"/>
    <s v="architect azure"/>
    <s v="senior azure data architect engineer responsible building modern platform designing developing implementing maintaining scalable production level transformation path required learning depth solution architecture management storage etl governanceand datapublishing packaged fully automated devops pipeline"/>
    <x v="2"/>
    <n v="3"/>
    <s v=" c:business analyst  ji:1  Int:management  c:financial analyst  ji:1  Int:management  c:system analyst  ji:0  Int:  c:data scientist  ji:3  Int:data engineer et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pipeline modern azure level automated senior packaged management transformation designing storage building platform solution production depth fully learning developing architect responsible devops required datapublishing governanceand path scalable architecture implementing"/>
  </r>
  <r>
    <n v="2704"/>
    <n v="2717"/>
    <s v="Senior Azure Data Engineer"/>
    <s v="['https://www.pracuj.pl/praca/senior-azure-data-engineer-wroclaw,oferta,1002375322']"/>
    <s v="Starszy specjalista (Senior)"/>
    <s v="[['https://www.pracuj.pl/praca/senior-azure-data-engineer-wroclaw,oferta,1002375322'], 1, ['technologies-1', ['Microsoft Azure', 'PySpark', 'Python', 'Apache Airflow', 'Azure DevOps']], ['responsibilities-1', ['Praca nad budową i optymalizacją data landscapes, tworzenie raportów pozwalających biznesowi na analizę danych i zachowań klientów banku.', &quot;Development, testowanie i wdrażanie aplikacji, praca nad datasets, tworzenie, monitorowanie i utrzymywanie pipeline'ów.&quot;, 'Optymalizacja procesów ETL i data delivery, proponowanie rozwiązań zwiększających jakość zapisów danych, utrzymywanie istniejących platform.', &quot;Współpraca z 7-osobowym zespołem, współpraca z biznesem, PO i Data Architect'ami.&quot;, 'Współpraca z międzynarodowym środowiskiem.']], ['requirements-1', ['Co najmniej 5-letnie doświadczenie jako Data Engineer.', &quot;Dobra znajomość MS Azure, pod kątem zagadnień data engineer'ingu, znajomość przynajmniej większości technologii wymienionych w stacku.&quot;, 'Znajomość języka angielskiego umożliwiająca pracę w międzynarodowym środowisku - co najmniej B2.', 'Gotowość do szybkiego startu - mile widziana dostępność ASAP, maksymalnie miesięczny okres wypowiedzenia ze skutkiem na koniec miesiąca.']], ['work-organization-1', []], ['offered-1', ['Długofalowa współpraca z wynagrodzeniem w przedziale 200-230 PLN net/godz. + VAT B2B.', 'Wsparcie przy zakładaniu i prowadzeniu działalności gospodarczej, dla osób bez takiego doświadczenia.', 'Sprawny proces rekrutacyjny - maksymalnie dwa etap techniczne (ok. godziny).', 'Elastyczne godziny czasu pracy.', 'Współpraca w pełni zdalna lub hybrydowo we Wrocławiu (wedle preferencji kandydata).', 'Nowoczesny sprzęt zapewniany przez firmę, wraz z softem i konfiguracją.']]]"/>
    <s v="Senior Specialist (Senior)"/>
    <s v="Senior Azure Data Engineer"/>
    <s v="'Work on building and optimizing data landscapes, creating reports that allow business to analyze data and behavior of bank customers.', &quot;Development, testing and implementation of applications, work on datasets, creating, monitoring and maintaining pipelines.&quot;, 'Optimization of ETL processes and data delivery, proposing solutions that increase the quality of data records, maintaining existing platforms.', &quot;Cooperation with a 7-person team, cooperation with business, PO and Data Architects.&quot;, 'Cooperation with the international environment.'"/>
    <s v="'At least 5 years of experience as a Data Engineer.', 'Good knowledge of MS Azure in terms of data engineering issues, knowledge of at least most of the technologies listed in the stack.', 'Knowledge of English allowing you to work in an international environment - at least B2 .', 'Readiness for a quick start - ASAP availability is welcome, a maximum of one month's notice effective at the end of the month.'"/>
    <s v="'Long-term cooperation with remuneration in the range of PLN 200-230 net / hour. + VAT B2B.', 'Support in setting up and running a business for people without such experience.', 'Efficient recruitment process - a maximum of two technical stages (approx. hours).', 'Flexible working hours.', 'Cooperation fully remote or hybrid in Wrocław (according to the candidate's preferences).', 'Modern equipment provided by the company, along with software and configuration.'"/>
    <s v="'Microsoft Azure', 'PySpark', 'Python', 'Apache Airflow', 'Azure DevOps'"/>
    <m/>
    <m/>
    <s v="azure data engineer"/>
    <x v="2"/>
    <n v="2"/>
    <s v=" c:business analyst  ji:0  Int:  c:financial analyst  ji:0  Int:  c:system analyst  ji:0  Int:  c:data scientist  ji:2  Int:data engineer  c:financial controller  ji:0  Int:  c:intern analyst  ji:0  Int:  c:security analyst  ji:0  Int:"/>
    <s v="cos:business analyst  cos:0.876 cos:financial analyst  cos:0.864 cos:system analyst  cos:0.96 cos:data scientist  cos:0.934 cos:financial controller  cos:0.903 cos:intern analyst  cos:0.958 cos:security analyst  cos:0.958"/>
    <n v="0.96"/>
    <s v="system analyst"/>
    <s v="azure"/>
    <s v="work building optimizing data landscape creating report allow business analyze behavior bank customer development testing implementation application datasets monitoring maintaining pipeline optimization etl process delivery proposing solution increase quality record existing platform cooperation person team po architect international environment"/>
    <x v="0"/>
    <n v="4"/>
    <s v=" c:business analyst  ji:4  Int:process business customer monitoring  c:financial analyst  ji:0  Int:  c:system analyst  ji:0  Int:  c:data scientist  ji:3  Int:data report etl  c:financial controller  ji:0  Int:  c:intern analyst  ji:0  Int:  c:security analyst  ji:0  Int:"/>
    <s v="cos:business analyst  cos:0 cos:financial analyst  cos:0 cos:system analyst  cos:0 cos:data scientist  cos:0 cos:financial controller  cos:0 cos:intern analyst  cos:0 cos:security analyst  cos:0"/>
    <n v="0"/>
    <s v="n"/>
    <s v="behavior data report maintaining pipeline person creating environment implementation work team proposing po record optimization building etl development solution platform allow architect application testing existing quality analyze datasets delivery cooperation bank optimizing landscape increase international"/>
  </r>
  <r>
    <n v="2705"/>
    <n v="2718"/>
    <s v="Senior BI Analyst"/>
    <s v="['https://www.pracuj.pl/praca/senior-bi-analyst-warszawa-aleje-jerozolimskie-132,oferta,1002436096']"/>
    <s v="Starszy specjalista (Senior)"/>
    <s v="[['https://www.pracuj.pl/praca/senior-bi-analyst-warszawa-aleje-jerozolimskie-132,oferta,1002436096'], 1, ['technologies-1', ['Microsoft Excel', 'Microsoft Power BI', 'Tableu', 'Google Analytics', 'Firebase', 'Matomo', 'Piwik Pro']], ['responsibilities-1', ['Tworzenie standardów analitycznych.', 'Wdrażanie standardów analitycznych w organizacji.', 'Proponowanie i monitoring KPI.', 'Raportowanie strategiczne.', 'Tworzenie algorytmów i automatyzowanie procesów.', 'Tworzenie rekomendacji projektowych, udział we wdrażaniu zmian do projektów bądź istniejących usług.']], ['requirements-1', ['Minimum 4-letnie doświadczenie w pracy z danymi w tym minimum 2 lata doświadczenia zawodowego na podobnym stanowisku.', 'Umiejętność samodzielnego planowania i kompleksowej koordynacji procesu wdrażania standardów analitycznych (od zbierania potrzeb biznesowych do rekomendacji).', 'Umiejętność syntetycznego i ciekawego przedstawiania wniosków z analiz – w formie raportów, prezentacji, czy one pagerów.', 'Analiza lejków i wsparcie w optymalizacji współczynnika konwersji procesów w aplikacji mobilnej i webowej.', 'Bardzo dobra znajomość narzędzi Excel, PowerPoint, PowerBI, Tableu i/lub innych.', 'Otwartość na poszukiwanie i naukę nowych metod analizy.', 'Zdolność do kreatywnego rozwiązywania problemów oraz analityczne myślenie.', 'Doświadczenie we współpracy z product ownerami, klientami biznesowymi i decydentami.', 'Bardzo dobra organizacja pracy własnej, w tym umiejętność szacowania pracochłonności zadań.', 'Dociekliwość, umiejętność pogłębiania tematu i budowania hipotez.', 'Wykształcenie wyższe - preferowane kierunki: informatyka, ekonometria, ekonomia i finanse.', 'Znajomość innych narządzi analityki internetowej: Google Analytics, Firebase, Matomo, Piwik Pro.']], ['work-organization-1', []], ['offered-1', ['Pracę w największej firmie IT w Polsce tworzącej usługi dla Obywateli,', 'Zatrudnienie na podstawie umowy o pracę,', 'Praca w 100% zdalna, ale jeśli masz ochotę, to zapraszamy do biura, które znajduje się Dworca Zachodniego (Ale. Jerozolimskie 132),', 'Bezpłatny parking podziemny,', 'Elastyczne godziny pracy, start między 7:00 a 10:00,', 'Udział w zróżnicowanych technicznie projektach,', 'Dostęp do najnowszych technologii,', 'Otwarty zespół ludzi nastawionych na rozwój,', 'Możliwość podnoszenia swoich kwalifikacji, wewnętrzne i zewnętrzne szkolenia, dofinansowanie do studiów,', 'Benefity: m.in. prywatna opieka medyczna, ubezpieczenie na życie, karta sportowa, wczasy pod gruszą, dofinansowania na wydarzenia-kulturalno-sportowe, dodatkowy płatny dzień wolny z okazji urodzin, premie roczne, premie uznaniowe.']]]"/>
    <s v="Senior Specialist (Senior)"/>
    <s v="Senior BI Analyst"/>
    <s v="'Creating analytical standards.', 'Implementing analytical standards in the organization.', 'Proposing and monitoring KPIs.', 'Strategic reporting.', 'Creating algorithms and automating processes.', 'Creating project recommendations, participation in implementing changes to projects or existing services.'"/>
    <s v="'A minimum of 4 years of experience in working with data, including a minimum of 2 years of professional experience in a similar position.', 'The ability to independently plan and comprehensively coordinate the process of implementing analytical standards (from collecting business needs to recommendations).', 'The ability to present a synthetic and interesting presenting conclusions from analyzes - in the form of reports, presentations or one-pagers.', 'Analysis of funnels and support in optimizing the conversion rate of processes in the mobile and web application.', 'Very good knowledge of Excel, PowerPoint, PowerBI, Table and/or others.', 'Openness to seek and learn new methods of analysis.', 'Creative problem solving and analytical thinking.', 'Experience in cooperation with product owners, business clients and decision makers.', 'Very good organization of own work, including the ability to estimate the labor consumption of tasks.', 'Inquisitiveness, the ability to explore the topic and build hypotheses.', 'Higher education - preferred majors: IT, econometrics, economics and finance.', 'Knowledge of other web analytics tools: Google Analytics, Firebase, Matoma, Piwik Pro.'"/>
    <s v="'Work in the largest IT company in Poland creating services for citizens,', 'Employment under an employment contract,', '100 % remote work, but if you feel like it, we invite you to the office located at the West Railway Station (Al. Jerozolimskie 132),', 'Free underground parking,', 'Flexible working hours, start between 7:00 and 10:00,', 'Participation in technically diverse projects,', 'Access to the latest technologies,', 'Open team people focused on development,', 'Opportunity to improve one's qualifications, internal and external training, co-financing for studies,', 'Benefits: e.g. private medical care, life insurance, sports card, holidays under a pear tree, subsidies for cultural and sports events, an additional paid day off on the occasion of a birthday, annual bonuses, discretionary bonuses.'"/>
    <s v="'Microsoft Excel', 'Microsoft Power BI', 'Tableu', 'Google Analytics', 'Firebase', 'Matomo', 'Piwik Pro'"/>
    <m/>
    <m/>
    <s v="bi analyst"/>
    <x v="2"/>
    <n v="2"/>
    <s v=" c:business analyst  ji:0  Int:  c:financial analyst  ji:0  Int:  c:system analyst  ji:0  Int:  c:data scientist  ji:2  Int:bi  c:financial controller  ji:0  Int:  c:intern analyst  ji:0  Int:  c:security analyst  ji:0  Int:"/>
    <s v="cos:business analyst  cos:0.798 cos:financial analyst  cos:0.801 cos:system analyst  cos:0.909 cos:data scientist  cos:0.885 cos:financial controller  cos:0.858 cos:intern analyst  cos:0.958 cos:security analyst  cos:0.921"/>
    <n v="0.95799999999999996"/>
    <s v="intern analyst"/>
    <s v="analyst"/>
    <s v="creating analytical standard implementing organization proposing monitoring kpis strategic reporting algorithm automating process project recommendation participation change existing service"/>
    <x v="0"/>
    <n v="4"/>
    <s v=" c:business analyst  ji:4  Int:project service process monitoring  c:financial analyst  ji:1  Int:reporting  c:system analyst  ji:0  Int:  c:data scientist  ji:2  Int: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utomating existing creating analytical strategic participation proposing algorithm change recommendation organization standard reporting kpis implementing"/>
  </r>
  <r>
    <n v="2706"/>
    <n v="2719"/>
    <s v="Senior BI Consultant / Engineer"/>
    <s v="['https://www.pracuj.pl/praca/senior-bi-consultant-engineer-warszawa-grzybowska-87,oferta,1002479164']"/>
    <s v="Starszy specjalista (Senior), Ekspert"/>
    <s v="[['https://www.pracuj.pl/praca/senior-bi-consultant-engineer-warszawa-grzybowska-87,oferta,1002479164'], 1, ['technologies-1', ['ETL', 'Microsoft Azure', 'SQL', 'Microsoft Power BI', 'SSIS', 'SSAS', 'SQL Server', 'OLAP', 'Azure Synapse', 'Azure Data Lake', 'Snowflake']], ['responsibilities-1', ['Building analytical solutions based on the best practices and most recent analytical solutions (Microsoft Azure, Databricks, Snowflake)', 'Data analysis and exploration, as well as IT architecture development and maintenance in cooperation with Architects and Business Analysts.', 'Designing &amp; building databases, data warehouses, and developing analytical reports and visualizations. It is all designed to ensure real business profits for our clients.', 'Estimating the effort required to deliver a project based on the statement of work', 'Supervising technical quality and set priorities for other Team Members', 'Leading meetings with the customer technical teams (training, handovers, requirements gathering, etc.)', 'Delivering external technical event on-site or remotely for current and potential customers', 'Preparing technical input for offers']], ['requirements-1', ['The ideal candidate should have experience in the analysis of business requirements and designing Business Intelligence class solutions, especially the architecture of Data Warehouse (Kimball or Data Vault), OLAP or Tabular base, SQL Server, Azure SQL, Azure Synapse, Databricks or Snowflake. Also advanced knowledge of tools such as Microsoft BI: SQL Server, SSIS, SSAS, Power BI is necessary.', '', 'We are looking for candidates who are able to understand business requirements and translate them into technical implementation, have a strong sense of ownership and good organizational skills. English at a minimum B2 level is also crucial.', 'Experience as a Team Leader']], ['work-organization-1', []], ['training-space-1', ['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
    <s v="Senior Specialist (Senior), Expert"/>
    <s v="Senior BI Consultant / Engineer"/>
    <s v="'Building analytical solutions based on the best practices and most recent analytical solutions (Microsoft Azure, Databricks, Snowflake)', 'Data analysis and exploration, as well as IT architecture development and maintenance in cooperation with Architects and Business Analysts.', 'Designing &amp; building databases, data warehouses, and developing analytical reports and visualizations. It is all designed to ensure real business profits for our clients.', 'Estimating the effort required to deliver a project based on the statement of work', 'Supervising technical quality and set priorities for other Team Members', 'Leading meetings with the customer technical teams (training, handovers, requirements gathering, etc.)', 'Delivering external technical event on-site or remotely for current and potential customers', 'Preparing technical input for offers'"/>
    <s v="'The ideal candidate should have experience in the analysis of business requirements and designing Business Intelligence class solutions, especially the architecture of Data Warehouse (Kimball or Data Vault), OLAP or Tabular base, SQL Server, Azure SQL, Azure Synapse, Databricks or Snowflake. Also advanced knowledge of tools such as Microsoft BI: SQL Server, SSIS, SSAS, Power BI is necessary.', '', 'We are looking for candidates who are able to understand business requirements and translate them into technical implementation, have a strong sense of ownership and good organizational skills. English at a minimum B2 level is also crucial.', 'Experience as a Team Leader'"/>
    <m/>
    <s v="'ETL', 'Microsoft Azure', 'SQL', 'Microsoft Power BI', 'SSIS', 'SSAS', 'SQL Server', 'OLAP', 'Azure Synapse', 'Azure Data Lake', 'Snowflake'"/>
    <s v="'conferences in Poland', 'development budget', 'external training', 'intracompany training', 'mentoring', 'soft skills training', 'space for experimenting', 'substantive support from technological leaders', 'support of IT events', 'technical knowledge exchange within the company', 'time for development of your ideas'"/>
    <m/>
    <s v="bi consultant engineer"/>
    <x v="2"/>
    <n v="3"/>
    <s v=" c:business analyst  ji:1  Int:consultant  c:financial analyst  ji:0  Int:  c:system analyst  ji:0  Int:  c:data scientist  ji:3  Int:engineer bi  c:financial controller  ji:0  Int:  c:intern analyst  ji:1  Int:consultant  c:security analyst  ji:0  Int:"/>
    <s v="cos:business analyst  cos:0.844 cos:financial analyst  cos:0.84 cos:system analyst  cos:0.927 cos:data scientist  cos:0.913 cos:financial controller  cos:0.896 cos:intern analyst  cos:0.974 cos:security analyst  cos:0.934"/>
    <n v="0.97399999999999998"/>
    <s v="intern analyst"/>
    <s v="consultant"/>
    <s v="building analytical solution based best practice recent microsoft azure databricks snowflake data analysis exploration well it architecture development maintenance cooperation architect business analyst designing database warehouse developing report visualization designed ensure real profit client estimating effort required deliver project statement work supervising technical quality set priority team member leading meeting customer training handover requirement gathering etc delivering external event site remotely current potential preparing input offer"/>
    <x v="0"/>
    <n v="5"/>
    <s v=" c:business analyst  ji:5  Int:project client customer real business  c:financial analyst  ji:0  Int:  c:system analyst  ji:1  Int:it  c:data scientist  ji:4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delivering potential analytical effort designed team snowflake supervising gathering site building leading development well databricks meeting architect warehouse cooperation microsoft offer ensure architecture required external current etc best analyst data maintenance practice report profit azure requirement handover work statement exploration priority designing input technical solution developing it recent based quality member visualization training set event preparing deliver remotely database estimating"/>
  </r>
  <r>
    <n v="2707"/>
    <n v="2720"/>
    <s v="Senior BI Consultant"/>
    <s v="['https://www.pracuj.pl/praca/senior-bi-consultant-warszawa-altowa-2,oferta,1002392327']"/>
    <s v="Starszy specjalista (Senior)"/>
    <s v="[['https://www.pracuj.pl/praca/senior-bi-consultant-warszawa-altowa-2,oferta,1002392327'], 1, ['technologies-1', ['Microsoft Azure', 'ETL', 'Microsoft SQL Server', 'SQL', 'MVC', 'WCF', 'Microsoft Dynamics', 'HTML', '.NET', 'C#', 'Microsoft Power BI', 'Power Automate', 'Azure DevOps', 'JavaScript', 'CSS', 'SharePoint']], ['responsibilities-1', ['Active participation in projects as a member of the team to keep up to date with the latest technologies and trends,', 'Estimates the effort required to deliver a project based on the statement of work,', 'Leads meetings with the customer technical teams (training, workshops, handovers, knowledge transfer, collecting requirements from clients, etc.) and internal project teams,', 'Break down business requirements into the technical specification,', 'Prepares technical input for offers,', 'Troubleshooting and solving technical issues,', 'Supervises technical quality and set priorities for others,', 'Can lead small (2-3 people.) delivery team and is responsible for delivery within the agreed hours budget.']], ['requirements-1', ['Experience with SQL in any dialect,', 'Experience with ETL Tools like SSIS, Azure Data Factory or other,', 'Experience with data warehouse and relational databases concepts,', 'Experience with version control systems and agile approach to development,', 'Minimum 4+ years of industry experience in commercial projects,', 'Ability to work in a team and mentor less experienced members of the team,', 'Openness to learn new technologies,', 'Communicative English', 'Experience in working in large development team with automated infrastructure,', 'Experience with Microsoft Azure Data stacks like Azure Data, Lake, Azure Synapse Analytics, Azure Databricks.', 'Experience with PowerBI and Analysis Services (tabular model),', 'Experience with CI/CD processes for BI Solutions,', 'Understanding of Big Data and No-SQL concepts,', 'Experience in leading technical teams.']], ['work-organization-1', []], ['training-space-1', ['development budget', 'mentoring', 'technical knowledge exchange within the company']], ['offered-1', ['Sport subscription,', 'Training budget,', 'Private healthcare,', 'International projects,', 'Hardware budget.']]]"/>
    <s v="Senior Specialist (Senior)"/>
    <s v="Senior BI Consultant"/>
    <s v="'Active participation in projects as a member of the team to keep up to date with the latest technologies and trends,', 'Estimates the effort required to deliver a project based on the statement of work,', 'Leads meetings with the customer technical teams (training, workshops, handovers, knowledge transfer, collecting requirements from clients, etc.) and internal project teams,', 'Break down business requirements into the technical specification,', 'Prepares technical input for offers,', 'Troubleshooting and solving technical issues,', 'Supervises technical quality and set priorities for others,', 'Can lead small (2-3 people.) delivery team and is responsible for delivery within the agreed hours budget.'"/>
    <s v="'Experience with SQL in any dialect,', 'Experience with ETL Tools like SSIS, Azure Data Factory or other,', 'Experience with data warehouse and relational databases concepts,', 'Experience with version control systems and agile approach to development,', 'Minimum 4+ years of industry experience in commercial projects,', 'Ability to work in a team and mentor less experienced members of the team,', 'Openness to learn new technologies,', 'Communicative English', 'Experience in working in large development team with automated infrastructure,', 'Experience with Microsoft Azure Data stacks like Azure Data, Lake, Azure Synapse Analytics, Azure Databricks.', 'Experience with PowerBI and Analysis Services (tabular model),', 'Experience with CI/CD processes for BI Solutions,', 'Understanding of Big Data and No-SQL concepts,', 'Experience in leading technical teams.'"/>
    <s v="'Sport subscription,', 'Training budget,', 'Private healthcare,', 'International projects,', 'Hardware budget.'"/>
    <s v="'Microsoft Azure', 'ETL', 'Microsoft SQL Server', 'SQL', 'MVC', 'WCF', 'Microsoft Dynamics', 'HTML', '.NET', 'C#', 'Microsoft Power BI', 'Power Automate', 'Azure DevOps', 'JavaScript', 'CSS', 'SharePoint'"/>
    <s v="'development budget', 'mentoring', 'technical knowledge exchange within the company'"/>
    <m/>
    <s v="bi consultant"/>
    <x v="2"/>
    <n v="2"/>
    <s v=" c:business analyst  ji:1  Int:consultant  c:financial analyst  ji:0  Int:  c:system analyst  ji:0  Int:  c:data scientist  ji:2  Int:bi  c:financial controller  ji:0  Int:  c:intern analyst  ji:1  Int:consultant  c:security analyst  ji:0  Int:"/>
    <s v="cos:business analyst  cos:0.806 cos:financial analyst  cos:0.808 cos:system analyst  cos:0.908 cos:data scientist  cos:0.889 cos:financial controller  cos:0.865 cos:intern analyst  cos:0.963 cos:security analyst  cos:0.922"/>
    <n v="0.96299999999999997"/>
    <s v="intern analyst"/>
    <s v="consultant"/>
    <s v="active participation project member team keep date latest technology trend estimate effort required deliver based statement work lead meeting customer technical training workshop handover knowledge transfer collecting requirement client etc internal break business specification prepares input offer troubleshooting solving issue supervises quality set priority others small people delivery responsible within agreed hour budget"/>
    <x v="0"/>
    <n v="5"/>
    <s v=" c:business analyst  ji:5  Int:project client transfer customer business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workshop issue requirement supervises estimate handover knowledge work effort small hour team participation active statement specification others priority input technical latest keep trend meeting within people budget lead responsible based quality break delivery offer member agreed required technology training set date deliver internal prepares solving collecting etc troubleshooting"/>
  </r>
  <r>
    <n v="2708"/>
    <n v="2721"/>
    <s v="Senior Big Data Developer"/>
    <s v="['https://www.pracuj.pl/praca/senior-big-data-developer-krakow,oferta,1002371275']"/>
    <s v="Starszy specjalista (Senior)"/>
    <s v="[['https://www.pracuj.pl/praca/senior-big-data-developer-krakow,oferta,1002371275'], 1, ['technologies-1', ['Java', 'Scala', 'Python']], ['responsibilities-1', ['Data ingestion from different data sources which exposes data using different technologies, such as: RDBMS, REST HTTP API, flat files, Streams, Time series data, SAP and a lot other based on various proprietary systems. You will need to research and implement data ingestion with help of Big Data technologies', 'Data processing/transformation using various technologies such as Spark and Cloud Services. You will need to understand your part business logic and implement it using any language which supported by base data platform']], ['requirements-1', ['Advanced knowledge of one of the languages: Java, Scala or Python', 'Production experience with one or more of the following tools: Hadoop, Spark, Kafka, Oozie, Airflow, HDFS, YARN', 'Experience with one of the cloud platfroms: Azure, Google Cloud Platform, Amazon Web Services, Cloudera (or any other) HADOOP distribution, Databricks', 'Spark Streaming', 'Kafka Streaming / Kafka Connect', 'Snowflake', 'ELK Stack', 'Docker / Kubernetes', 'Cassandra / MongoDB', 'CI/CD: Jenkins, GitLab, Jira, Confluence other related tools', 'Experience as a technical team leader or a mentor']],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 ['additional-module-4', ['Please note that only selected candidates will be contacted']]]"/>
    <s v="Senior Specialist (Senior)"/>
    <s v="Senior Big Data Developer"/>
    <s v="'Data ingestion from different data sources which exposes data using different technologies, such as: RDBMS, REST HTTP API, flat files, Streams, Time series data, SAP and a lot other based on various proprietary systems. You will need to research and implement data ingestion with help of Big Data technologies', 'Data processing/transformation using various technologies such as Spark and Cloud Services. You will need to understand your part business logic and implement it using any language which supported by base data platform'"/>
    <s v="'Advanced knowledge of one of the languages: Java, Scala or Python', 'Production experience with one or more of the following tools: Hadoop, Spark, Kafka, Oozie, Airflow, HDFS, YARN', 'Experience with one of the cloud platfroms: Azure, Google Cloud Platform, Amazon Web Services, Cloudera (or any other) HADOOP distribution, Databricks', 'Spark Streaming', 'Kafka Streaming / Kafka Connect', 'Snowflake', 'ELK Stack', 'Docker / Kubernetes', 'Cassandra / MongoDB', 'CI/CD: Jenkins, GitLab, Jira, Confluence other related tools', 'Experience as a technical team leader or a mentor'"/>
    <s v="'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s v="'Java', 'Scala', 'Python'"/>
    <m/>
    <m/>
    <s v="big data developer"/>
    <x v="2"/>
    <n v="2"/>
    <s v=" c:business analyst  ji:0  Int:  c:financial analyst  ji:0  Int:  c:system analyst  ji:0  Int:  c:data scientist  ji:2  Int:data developer  c:financial controller  ji:0  Int:  c:intern analyst  ji:0  Int:  c:security analyst  ji:0  Int:"/>
    <s v="cos:business analyst  cos:0.843 cos:financial analyst  cos:0.832 cos:system analyst  cos:0.941 cos:data scientist  cos:0.914 cos:financial controller  cos:0.879 cos:intern analyst  cos:0.956 cos:security analyst  cos:0.942"/>
    <n v="0.95599999999999996"/>
    <s v="intern analyst"/>
    <s v="big"/>
    <s v="data ingestion different source expose using technology rdbms rest http api flat file stream time series sap lot based various proprietary system need research implement help big processing transformation spark cloud service understand part business logic it language supported base platform"/>
    <x v="4"/>
    <n v="3"/>
    <s v=" c:business analyst  ji:2  Int:service business  c:financial analyst  ji:1  Int:research  c:system analyst  ji:3  Int:it system sap  c:data scientist  ji:3  Int:data cloud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ata spark logic supported series research file different expose part transformation language help processing big cloud rdbms need platform implement rest base based api http flat business understand using technology stream ingestion various service time lot source proprietary"/>
  </r>
  <r>
    <n v="2709"/>
    <n v="2722"/>
    <s v="Senior Big Data Developer"/>
    <s v="['https://www.pracuj.pl/praca/senior-big-data-developer-krakow,oferta,1002477092']"/>
    <s v="Starszy specjalista (Senior)"/>
    <s v="[['https://www.pracuj.pl/praca/senior-big-data-developer-krakow,oferta,1002477092'], 1, ['technologies-1', ['Java', 'Scala', 'Python']], ['responsibilities-1', ['Data ingestion from different data sources which exposes data using different technologies, such as: RDBMS, REST HTTP API, flat files, Streams, Time series data, SAP and a lot other based on various proprietary systems. You will need to research and implement data ingestion with help of Big Data technologies', 'Data processing/transformation using various technologies such as Spark and Cloud Services. You will need to understand your part business logic and implement it using any language which supported by base data platform']], ['requirements-1', ['Advanced knowledge of one of the languages: Java, Scala or Python', 'Production experience with one or more of the following tools: Hadoop, Spark, Kafka, Oozie, Airflow, HDFS, YARN', 'Experience with one of the cloud platfroms: Azure, Google Cloud Platform, Amazon Web Services, Cloudera (or any other) HADOOP distribution, Databricks', 'Spark Streaming', 'Kafka Streaming / Kafka Connect', 'Snowflake', 'ELK Stack', 'Docker / Kubernetes', 'Cassandra / MongoDB', 'CI/CD: Jenkins, GitLab, Jira, Confluence other related tools', 'Experience as a technical team leader or a mentor']],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
    <s v="Senior Specialist (Senior)"/>
    <s v="Senior Big Data Developer"/>
    <s v="'Data ingestion from different data sources which exposes data using different technologies, such as: RDBMS, REST HTTP API, flat files, Streams, Time series data, SAP and a lot other based on various proprietary systems. You will need to research and implement data ingestion with help of Big Data technologies', 'Data processing/transformation using various technologies such as Spark and Cloud Services. You will need to understand your part business logic and implement it using any language which supported by base data platform'"/>
    <s v="'Advanced knowledge of one of the languages: Java, Scala or Python', 'Production experience with one or more of the following tools: Hadoop, Spark, Kafka, Oozie, Airflow, HDFS, YARN', 'Experience with one of the cloud platfroms: Azure, Google Cloud Platform, Amazon Web Services, Cloudera (or any other) HADOOP distribution, Databricks', 'Spark Streaming', 'Kafka Streaming / Kafka Connect', 'Snowflake', 'ELK Stack', 'Docker / Kubernetes', 'Cassandra / MongoDB', 'CI/CD: Jenkins, GitLab, Jira, Confluence other related tools', 'Experience as a technical team leader or a mentor'"/>
    <s v="'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s v="'Java', 'Scala', 'Python'"/>
    <m/>
    <m/>
    <s v="big data developer"/>
    <x v="2"/>
    <n v="2"/>
    <s v=" c:business analyst  ji:0  Int:  c:financial analyst  ji:0  Int:  c:system analyst  ji:0  Int:  c:data scientist  ji:2  Int:data developer  c:financial controller  ji:0  Int:  c:intern analyst  ji:0  Int:  c:security analyst  ji:0  Int:"/>
    <s v="cos:business analyst  cos:0.843 cos:financial analyst  cos:0.832 cos:system analyst  cos:0.941 cos:data scientist  cos:0.914 cos:financial controller  cos:0.879 cos:intern analyst  cos:0.956 cos:security analyst  cos:0.942"/>
    <n v="0.95599999999999996"/>
    <s v="intern analyst"/>
    <s v="big"/>
    <s v="data ingestion different source expose using technology rdbms rest http api flat file stream time series sap lot based various proprietary system need research implement help big processing transformation spark cloud service understand part business logic it language supported base platform"/>
    <x v="4"/>
    <n v="3"/>
    <s v=" c:business analyst  ji:2  Int:service business  c:financial analyst  ji:1  Int:research  c:system analyst  ji:3  Int:it system sap  c:data scientist  ji:3  Int:data cloud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ata spark logic supported series research file different expose part transformation language help processing big cloud rdbms need platform implement rest base based api http flat business understand using technology stream ingestion various service time lot source proprietary"/>
  </r>
  <r>
    <n v="2710"/>
    <n v="2723"/>
    <s v="Senior Big Data Engineer"/>
    <s v="['https://www.pracuj.pl/praca/senior-big-data-engineer-warszawa-zlota-59,oferta,1002396479']"/>
    <s v="Starszy specjalista (Senior), Ekspert"/>
    <s v="[['https://www.pracuj.pl/praca/senior-big-data-engineer-warszawa-zlota-59,oferta,1002396479'], 1, ['technologies-1', ['Elasticsearch', 'Java', 'Kafka', 'Linux', 'Scala', 'Spark', 'SQL', 'Cassandra']], ['responsibilities-1', ['Building pipelines for processing big amounts of medical data', 'Participating in system design, development and maintenance', 'Working closely with the data analysts to identify and provide the required data', 'Contributing to the definition and adoption of technical standards', 'Creating comprehensive automated unit and integration tests']], ['requirements-1', ['4+ years of experience with Big Data Stream processing (Scala, Apache Spark)', 'Knowledge of SQL and transactional databases', 'Experience with one or more of Apache Spark, Apache Kafka, Apache Flink, HDFS', 'Knowledge of the NoSQL database such as Hive, HBase, Cassandra, ElasticSearch or others', 'Bachelor’s Degree in Computer Science or another related field', 'Familiarity with Agile methodologies']],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enior Specialist (Senior), Expert"/>
    <s v="Senior Big Data Engineer"/>
    <s v="'Building pipelines for processing big amounts of medical data', 'Participating in system design, development and maintenance', 'Working closely with the data analysts to identify and provide the required data', 'Contributing to the definition and adoption of technical standards', 'Creating comprehensive automated unit and integration tests'"/>
    <s v="'4+ years of experience with Big Data Stream processing (Scala, Apache Spark)', 'Knowledge of SQL and transactional databases', 'Experience with one or more of Apache Spark, Apache Kafka, Apache Flink, HDFS', 'Knowledge of the NoSQL database such as Hive, HBase, Cassandra, ElasticSearch or others', 'Bachelor’s Degree in Computer Science or another related field', 'Familiarity with Agile methodologies'"/>
    <m/>
    <s v="'Elasticsearch', 'Java', 'Kafka', 'Linux', 'Scala', 'Spark', 'SQL', 'Cassandra'"/>
    <m/>
    <m/>
    <s v="big data engineer"/>
    <x v="2"/>
    <n v="2"/>
    <s v=" c:business analyst  ji:0  Int:  c:financial analyst  ji:0  Int:  c:system analyst  ji:0  Int:  c:data scientist  ji:2  Int:data engineer  c:financial controller  ji:0  Int:  c:intern analyst  ji:0  Int:  c:security analyst  ji:0  Int:"/>
    <s v="cos:business analyst  cos:0.846 cos:financial analyst  cos:0.829 cos:system analyst  cos:0.935 cos:data scientist  cos:0.912 cos:financial controller  cos:0.884 cos:intern analyst  cos:0.966 cos:security analyst  cos:0.939"/>
    <n v="0.96599999999999997"/>
    <s v="intern analyst"/>
    <s v="big"/>
    <s v="building pipeline processing big amount medical data participating system design development maintenance working closely analyst identify provide required contributing definition adoption technical standard creating comprehensive automated unit integration test"/>
    <x v="4"/>
    <n v="1"/>
    <s v=" c:business analyst  ji:0  Int:  c:financial analyst  ji:0  Int:  c:system analyst  ji:1  Int:system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medical development analyst pipeline data maintenance participating identify closely provide automated working definition creating integration adoption design required test comprehensive processing big unit standard amount building technical contributing"/>
  </r>
  <r>
    <n v="2711"/>
    <n v="2724"/>
    <s v="Senior Big Data Engineer"/>
    <s v="['https://www.pracuj.pl/praca/senior-big-data-engineer-warszawa-zlota-59,oferta,1002423741']"/>
    <s v="Starszy specjalista (Senior), Ekspert"/>
    <s v="[['https://www.pracuj.pl/praca/senior-big-data-engineer-warszawa-zlota-59,oferta,1002423741'], 1, ['technologies-1', ['Elasticsearch', 'Kafka', 'Linux', 'Scala', 'Spark', 'SQL', 'NoSQL', 'Cassandra']], ['responsibilities-1', ['Building pipelines for processing big amounts of medical data', 'Participating in system design, development, and maintenance', 'Working closely with the data analysts to identify and provide required data', 'Contributing to the definition and adoption of technical standards', 'Creating comprehensive automated unit and integration tests']], ['requirements-1', ['3+ years of experience with Big Data Stream processing (Scala, Apache Spark)', 'Knowledge of SQL and transactional databases', 'Experience with one or more of Apache Kafka, Apache Spark, Apache Flink, HDFS', 'Knowledge of the NoSQL database such as Hive, HBase, Cassandra, ElasticSearch, or others', 'Bachelor’s Degree in Computer Science or another related field', 'Familiarity with Agile methodologies']], ['work-organization-1', []], ['additional-module-1', ['Do you care about the quality of your healthcare? So do we! Become a key member of the team and revolutionize data engineering platforms for healthcare.']], ['additional-module-2', ['We would like to meet you. If you are interested please apply and attach your CV in English or Polish, including a statement that you agree to our processing and storing of your personal data. You can always also apply by sending us an email at [email\xa0protected]']]]"/>
    <s v="Senior Specialist (Senior), Expert"/>
    <s v="Senior Big Data Engineer"/>
    <s v="'Building pipelines for processing big amounts of medical data', 'Participating in system design, development, and maintenance', 'Working closely with the data analysts to identify and provide required data', 'Contributing to the definition and adoption of technical standards', 'Creating comprehensive automated unit and integration tests'"/>
    <s v="'3+ years of experience with Big Data Stream processing (Scala, Apache Spark)', 'Knowledge of SQL and transactional databases', 'Experience with one or more of Apache Kafka, Apache Spark, Apache Flink, HDFS', 'Knowledge of the NoSQL database such as Hive, HBase, Cassandra, ElasticSearch, or others', 'Bachelor’s Degree in Computer Science or another related field', 'Familiarity with Agile methodologies'"/>
    <m/>
    <s v="'Elasticsearch', 'Kafka', 'Linux', 'Scala', 'Spark', 'SQL', 'NoSQL', 'Cassandra'"/>
    <m/>
    <m/>
    <s v="big data engineer"/>
    <x v="2"/>
    <n v="2"/>
    <s v=" c:business analyst  ji:0  Int:  c:financial analyst  ji:0  Int:  c:system analyst  ji:0  Int:  c:data scientist  ji:2  Int:data engineer  c:financial controller  ji:0  Int:  c:intern analyst  ji:0  Int:  c:security analyst  ji:0  Int:"/>
    <s v="cos:business analyst  cos:0.846 cos:financial analyst  cos:0.829 cos:system analyst  cos:0.935 cos:data scientist  cos:0.912 cos:financial controller  cos:0.884 cos:intern analyst  cos:0.966 cos:security analyst  cos:0.939"/>
    <n v="0.96599999999999997"/>
    <s v="intern analyst"/>
    <s v="big"/>
    <s v="building pipeline processing big amount medical data participating system design development maintenance working closely analyst identify provide required contributing definition adoption technical standard creating comprehensive automated unit integration test"/>
    <x v="4"/>
    <n v="1"/>
    <s v=" c:business analyst  ji:0  Int:  c:financial analyst  ji:0  Int:  c:system analyst  ji:1  Int:system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medical development analyst pipeline data maintenance participating identify closely provide automated working definition creating integration adoption design required test comprehensive processing big unit standard amount building technical contributing"/>
  </r>
  <r>
    <n v="2712"/>
    <n v="2725"/>
    <s v="Senior Business Analyst - Commercial "/>
    <s v="['https://www.pracuj.pl/praca/senior-business-analyst-commercial-krakow-wadowicka-3c,oferta,1002419727']"/>
    <s v="Specjalista (Mid / Regular), Starszy specjalista (Senior)"/>
    <s v="[['https://www.pracuj.pl/praca/senior-business-analyst-commercial-krakow-wadowicka-3c,oferta,1002419727'], 1, ['responsibilities-1', ['Working in collaboration with our Sales Leaders, and reporting to the Manager Business Analytics, the Sr Business Analyst will:', 'actively participate in sales meetings, budget and forecasting processes, deliver content for business reviews', 'provide guidance on commercial strategic decisions, with a specific focus on pricing and commercial conditions.', 'work together with Commercial Operations, implement or enhance solutions, tools and systems', 'deliver adhoc analysis: gather and analyze data, provide, and present to the relevant stakeholders’ actionable insight and business recommendations', 'develop relevant reporting on sales activity and results as well as CRM performance indicators for Sales leaders and internal stakeholders at different levels of the organization', 'coordinate cross departmental initiatives to streamline sales processes and improve the organization’s efficiency', 'closely work with sales leaders on Sales Incentive Plans (provide simulations, accruals and communications to the teams)']], ['requirements-1', ['A minimum of 5 years of relevant experience in a similar position, in B2B international environment', 'Proficient in Excel. Experience working with databases and BI applications such as QlikView, Power BI, etc.', 'Proven record of report automation and data visualisation', 'Excellent analytical skills, business acumen and financial literacy', 'Ability to establish priorities and very good organizational skills', 'Strong communication and interpersonal skills, like to work in a team and autonomously', 'Languages: fluent in English, any other European language is an asset']], ['offered-1', ['Work for a world leader in the health and safety protection solutions industry', 'A secure workplace with competitive remuneration and annual bonus based on own and company performance', 'Flexible schedule with a combination of home and office-based working', 'Inclusive, collaborative, and supportive work atmosphere', 'A diverse culture and international working environment', 'Targeted training courses and programs to develop professional and interpersonal skills', 'Opportunities to develop and strengthen your career']], ['additional-module-1', ['Ansell is looking for a passionate Sr Business Analyst based in Krakow to join its Sales Operations organization.', '', 'As a member of the Ansell Business Analytics team, the Sr Business Analyst will be vital in consolidating and analyzing data, providing insights, guidance and solutions to achieve business objectives across the EMEA region. If you have a proven successful experience working with sales data as a business partner, you might be the next colleague we are looking for!']], ['additional-module-2', ['Ansell commits to securing an equal opportunity recruitment and selection process. All interested candidates are encouraged to apply and will receive consideration for employment regardless of age, sex, gender identity, sexual orientation, race, color, ethnic origin, religion, disability, genetic information, or any other factors that could be deemed discriminatory.']]]"/>
    <s v="Specialist (Mid/Regular), Senior Specialist (Senior)"/>
    <s v="Senior Business Analyst - Commercial"/>
    <s v="'Working in collaboration with our Sales Leaders, and reporting to the Manager Business Analytics, the Sr Business Analyst will:', 'actively participate in sales meetings, budget and forecasting processes, deliver content for business reviews', 'provide guidance on commercial strategic decisions, with a specific focus on pricing and commercial conditions.', 'work together with Commercial Operations, implement or enhance solutions, tools and systems', 'deliver adhoc analysis: gather and analyze data, provide, and present to the relevant stakeholders’ actionable insight and business recommendations', 'develop relevant reporting on sales activity and results as well as CRM performance indicators for Sales leaders and internal stakeholders at different levels of the organization', 'coordinate cross departmental initiatives to streamline sales processes and improve the organization’s efficiency', 'closely work with sales leaders on Sales Incentive Plans (provide simulations, accruals and communications to the teams)'"/>
    <s v="'A minimum of 5 years of relevant experience in a similar position, in B2B international environment', 'Proficient in Excel. Experience working with databases and BI applications such as QlikView, Power BI, etc.', 'Proven record of report automation and data visualisation', 'Excellent analytical skills, business acumen and financial literacy', 'Ability to establish priorities and very good organizational skills', 'Strong communication and interpersonal skills, like to work in a team and autonomously', 'Languages: fluent in English, any other European language is an asset'"/>
    <s v="'Work for a world leader in the health and safety protection solutions industry', 'A secure workplace with competitive remuneration and annual bonus based on own and company performance', 'Flexible schedule with a combination of home and office-based working', 'Inclusive, collaborative, and supportive work atmosphere', 'A diverse culture and international working environment', 'Targeted training courses and programs to develop professional and interpersonal skills', 'Opportunities to develop and strengthen your career'"/>
    <m/>
    <m/>
    <m/>
    <s v="business analyst commercial"/>
    <x v="4"/>
    <n v="2"/>
    <s v=" c:business analyst  ji:2  Int:business  c:financial analyst  ji:0  Int:  c:system analyst  ji:0  Int:  c:data scientist  ji:0  Int:  c:financial controller  ji:0  Int:  c:intern analyst  ji:0  Int:  c:security analyst  ji:0  Int:"/>
    <s v="cos:business analyst  cos:0.878 cos:financial analyst  cos:0.875 cos:system analyst  cos:0.938 cos:data scientist  cos:0.932 cos:financial controller  cos:0.92 cos:intern analyst  cos:0.974 cos:security analyst  cos:0.942"/>
    <n v="0.97399999999999998"/>
    <s v="intern analyst"/>
    <s v="analyst commercial"/>
    <s v="working collaboration sale leader reporting manager business analytics sr analyst actively participate meeting budget forecasting process deliver content review provide guidance commercial strategic decision specific focus pricing condition work together operation implement enhance solution tool system adhoc analysis gather analyze data present relevant stakeholder actionable insight recommendation develop activity result well crm performance indicator internal different level organization coordinate cross departmental initiative streamline improve efficiency closely incentive plan simulation accrual communication team"/>
    <x v="0"/>
    <n v="7"/>
    <s v=" c:business analyst  ji:7  Int:sale operation process pricing manager business crm  c:financial analyst  ji:1  Int:reporting  c:system analyst  ji:2  Int:system performance  c:data scientist  ji:4  Int:data 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together gather analysis closely decision communication review incentive different team organization performance efficiency enhance well meeting provide indicator plan collaboration system improve recommendation simulation actionable analytics specific commercial stakeholder analyst insight data level working tool sr cross activity work strategic initiative focus accrual relevant guidance content reporting departmental result leader solution present actively develop budget adhoc forecasting streamline coordinate analyze internal deliver participate condition implement"/>
  </r>
  <r>
    <n v="2713"/>
    <n v="2726"/>
    <s v="Senior Business Analyst for Global Center of Excellence (IT)"/>
    <s v="['https://www.pracuj.pl/praca/senior-business-analyst-for-global-center-of-excellence-it-lodz-nowy-jozefow-70,oferta,1002494879']"/>
    <s v="Starszy specjalista (Senior)"/>
    <s v="[['https://www.pracuj.pl/praca/senior-business-analyst-for-global-center-of-excellence-it-lodz-nowy-jozefow-70,oferta,1002494879'], 1, ['responsibilities-1', ['Zarządzanie globalnymi aplikacjami CoE', 'Ścisła współpraca z członkami zespołu CoE w zakresie zapewnienia stabilnego działania systemów operacyjnych oraz rozwiązywania pojawiających się problemów', 'Rola dedykowana do wsparcia modułu finansowego systemu ERP', 'Prowadzenie projektów biznesowych mających na celu usprawnienie pracy z systemem']], ['requirements-1', ['Wykształcenie wyższe', 'Wiedza i doświadczenie z obszaru IT i Finansów', 'Znajomość j. angielskiego w stopniu w pełni komunikatywnym', 'Znajomość systemu ERP - QAD będzie dodatkowym atutem']], ['offered-1', ['Pracę w międzynarodowym środowisku', 'Możliwość rozwoju zawodowego oraz udziału w ciekawych projektach', 'Przyjazną atmosferę pracy', 'Szeroki pakiet szkoleń i benefitów', 'Prace zdalną (zatrudnienie w oparciu o UoP)']], ['additional-module-1', ['Nasza firma jest otwarta na różnorodność i zatrudnianie osób z niepełnosprawnością.', 'Realizujemy projekt: &quot;No Barriers&quot; - dedykowany zatrudnianiu osób z orzeczeniem o niepełnosprawności na różne stanowiska pracy, zarówno w obszarze produkcji, jak i na stanowiska administracyjno – biurowe.', 'Podczas procesu rekrutacji dokładamy wszelkich starań, aby jak najlepiej poznać kandydatów oraz ich potrzeby.']]]"/>
    <s v="Senior Specialist (Senior)"/>
    <s v="Senior Business Analyst for Global Center of Excellence (IT)"/>
    <s v="'Management of global CoE applications', 'Close cooperation with members of the CoE team in terms of ensuring stable operation of operating systems and solving emerging problems', 'Role dedicated to supporting the financial module of the ERP system', 'Conducting business projects aimed at improving work with the system '"/>
    <s v="'Higher education', 'Knowledge and experience in the field of IT and Finance', 'Knowledge of English at a fully communicative level', 'Knowledge of the ERP system - QAD will be an advantage'"/>
    <s v="'Work in an international environment', 'Professional development and participation in interesting projects', 'Friendly working atmosphere', 'Wide training and benefits package', 'Remote work (employment based on UoP)'"/>
    <m/>
    <m/>
    <m/>
    <s v="business analyst  center excellence it"/>
    <x v="4"/>
    <n v="4"/>
    <s v=" c:business analyst  ji:4  Int:excellence center business  c:financial analyst  ji:0  Int:  c:system analyst  ji:2  Int:it center  c:data scientist  ji:0  Int:  c:financial controller  ji:0  Int:  c:intern analyst  ji:0  Int:  c:security analyst  ji:0  Int:"/>
    <s v="cos:business analyst  cos:0.918 cos:financial analyst  cos:0.896 cos:system analyst  cos:0.943 cos:data scientist  cos:0.967 cos:financial controller  cos:0.93 cos:intern analyst  cos:0.961 cos:security analyst  cos:0.949"/>
    <n v="0.96699999999999997"/>
    <s v="data scientist"/>
    <s v=" it analyst"/>
    <s v="management global coe application close cooperation member team term ensuring stable operation operating system solving emerging problem role dedicated supporting financial module erp conducting business project aimed improving work"/>
    <x v="0"/>
    <n v="5"/>
    <s v=" c:business analyst  ji:5  Int:project operation business management  c:financial analyst  ji:3  Int:financial management  c:system analyst  ji:1  Int:system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odule erp dedicated coe application operating supporting role emerging problem work term cooperation conducting global member team ensuring close system improving financial solving aimed stable"/>
  </r>
  <r>
    <n v="2714"/>
    <n v="2727"/>
    <s v="Senior Business Analyst for Global Tax Platforms"/>
    <s v="['https://www.pracuj.pl/praca/senior-business-analyst-for-global-tax-platforms-krakow-aleja-jana-pawla-ii-43a,oferta,1002404121']"/>
    <s v="Starszy specjalista (Senior)"/>
    <s v="[['https://www.pracuj.pl/praca/senior-business-analyst-for-global-tax-platforms-krakow-aleja-jana-pawla-ii-43a,oferta,1002404121'], 1, ['responsibilities-1', ['Senior Business Analyst for Global Tax Platforms will be responsible, under the supervision of the Project Manager, for ensuring the implementation of the common tax platforms (VAT/Excise) globally, following the transition approach.', '', 'Your daily tasks may include:', '', '* Participation in deployment phase, by reviewing the solution documentation', '* Working with the tax platform Implementation Partners to gather, document and challenge specific local tax requirements following a zero-gap approach', '* Being responsible for the successful closing of gaps between &quot;as-is&quot; and &quot;to-be&quot; situation', '* Working with Operating Companies users to develop necessary processes or procedural changes to accommodate the Global Template solution', '* Ensuring a proper and effective knowledge transfer (e.g. documentation, key-user training, etc.)', '* Thoroughly performing functional testing and supporting user acceptance testing of the solution and associated procedures to confirm that the primary business requirements are met', '* Logging issues and risks that surface during configuration, training or other team activities and following-through on resolution of those issues', '* Continuous improvement and keeping up-to-date of documentation (SOPs, process descriptions, sol ID materials, etc.)']], ['requirements-1', ['At least 5-6 years of experience in Finance/Accounting in SSC/BPO environment', 'Minimum of 3-4 years of experience in Finance function specific to the area of process expertise (RtR/Taxes)', 'Strong Analytical and project management skills', 'Experience in lead process improvement/ project standardization', &quot;Bachelor/Master's degree in Finance or other related studies.&quot;,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enior Specialist (Senior)"/>
    <s v="Senior Business Analyst for Global Tax Platforms"/>
    <s v="'Senior Business Analyst for Global Tax Platforms will be responsible, under the supervision of the Project Manager, for ensuring the implementation of the common tax platforms (VAT/Excise) globally, following the transition approach.', '', 'Your daily tasks may include:', '', '* Participation in deployment phase, by reviewing the solution documentation', '* Working with the tax platform Implementation Partners to gather, document and challenge specific local tax requirements following a zero-gap approach', '* Being responsible for the successful closing of gaps between &quot;as-is&quot; and &quot;to-be&quot; situation', '* Working with Operating Companies users to develop necessary processes or procedural changes to accommodate the Global Template solution', '* Ensuring a proper and effective knowledge transfer (e.g. documentation, key-user training, etc.)', '* Thoroughly performing functional testing and supporting user acceptance testing of the solution and associated procedures to confirm that the primary business requirements are met', '* Logging issues and risks that surface during configuration, training or other team activities and following-through on resolution of those issues', '* Continuous improvement and keeping up-to-date of documentation (SOPs, process descriptions, sol ID materials, etc.)'"/>
    <s v="'At least 5-6 years of experience in Finance/Accounting in SSC/BPO environment', 'Minimum of 3-4 years of experience in Finance function specific to the area of process expertise (RtR/Taxes)', 'Strong Analytical and project management skills', 'Experience in lead process improvement/ project standardization', &quot;Bachelor/Master's degree in Finance or other related studies.&quot;,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tax platform"/>
    <x v="4"/>
    <n v="2"/>
    <s v=" c:business analyst  ji:2  Int:business  c:financial analyst  ji:1  Int:tax  c:system analyst  ji:0  Int:  c:data scientist  ji:0  Int:  c:financial controller  ji:0  Int:  c:intern analyst  ji:0  Int:  c:security analyst  ji:0  Int:"/>
    <s v="cos:business analyst  cos:0.899 cos:financial analyst  cos:0.895 cos:system analyst  cos:0.955 cos:data scientist  cos:0.95 cos:financial controller  cos:0.926 cos:intern analyst  cos:0.962 cos:security analyst  cos:0.958"/>
    <n v="0.96199999999999997"/>
    <s v="intern analyst"/>
    <s v=" platform analyst tax"/>
    <s v="senior business analyst global tax platform responsible supervision project manager ensuring implementation common vat excise globally following transition approach daily task may include participation deployment phase reviewing solution documentation working partner gather document challenge specific local requirement zero gap successful closing situation operating company user develop necessary process procedural change accommodate template proper effective knowledge transfer key training etc thoroughly performing functional testing supporting acceptance associated procedure confirm primary met logging issue risk surface configuration team activity resolution continuous improvement keeping date sop description sol id material"/>
    <x v="0"/>
    <n v="5"/>
    <s v=" c:business analyst  ji:5  Int:project transfer process manager business  c:financial analyst  ji:2  Int:risk tax  c:system analyst  ji:2  Int:user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gather issue senior implementation phase team participation closing company successful procedure acceptance configuration excise platform deployment documentation thoroughly material resolution effective necessary keeping partner met associated document global challenge procedural confirm globally approach daily may specific tax etc analyst improvement risk user sop functional requirement key supervision working knowledge include activity performing description ensuring template zero common solution task develop local continuous operating testing supporting responsible logging following proper surface transition training vat primary situation change gap date id accommodate sol reviewing"/>
  </r>
  <r>
    <n v="2715"/>
    <n v="2728"/>
    <s v="Senior Business Analyst for Global Tax Platforms"/>
    <s v="['https://www.pracuj.pl/praca/senior-business-analyst-for-global-tax-platforms-krakow-aleja-jana-pawla-ii-43a,oferta,1002475563']"/>
    <s v="Starszy specjalista (Senior)"/>
    <s v="[['https://www.pracuj.pl/praca/senior-business-analyst-for-global-tax-platforms-krakow-aleja-jana-pawla-ii-43a,oferta,1002475563'], 1, ['responsibilities-1', ['Senior Business Analyst for Global Tax Platforms will be responsible, under the supervision of the Project Manager, for ensuring the implementation of the common tax platforms (VAT/Excise) globally, following the transition approach.', 'Your daily tasks may include:Participation in deployment phase, by reviewing the solution documentation', 'Working with the tax platform Implementation Partners to gather, document and challenge specific local tax requirements following a zero-gap approach', 'Being responsible for the successful closing of gaps between &quot;as-is&quot; and &quot;to-be&quot; situation', 'Working with Operating Companies users to develop necessary processes or procedural changes to accommodate the Global Template solution', 'Ensuring a proper and effective knowledge transfer (e.g. documentation, key-user training, etc.)', 'Thoroughly performing functional testing and supporting user acceptance testing of the solution and associated procedures to confirm that the primary business requirements are met', 'Logging issues and risks that surface during configuration, training or other team activities and following-through on resolution of those issues', 'Continuous improvement and keeping up-to-date of documentation (SOPs, process descriptions, sol ID materials, etc.)']], ['requirements-1', ['At least 5-6 years of experience in Finance/Accounting in SSC/BPO environment', 'Minimum of 3-4 years of experience in Finance function specific to the area of process expertise (RtR/Taxes)', 'Strong Analytical and project management skills', 'Experience in lead process improvement/ project standardization', &quot;Bachelor/Master's degree in Finance or other related studies.&quot;,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enior Specialist (Senior)"/>
    <s v="Senior Business Analyst for Global Tax Platforms"/>
    <s v="'Senior Business Analyst for Global Tax Platforms will be responsible, under the supervision of the Project Manager, for ensuring the implementation of the common tax platforms (VAT/Excise) globally, following the transition approach.', 'Your daily tasks may include:Participation in deployment phase, by reviewing the solution documentation', 'Working with the tax platform Implementation Partners to gather, document and challenge specific local tax requirements following a zero-gap approach', 'Being responsible for the successful closing of gaps between &quot;as-is&quot; and &quot;to-be&quot; situation', 'Working with Operating Companies users to develop necessary processes or procedural changes to accommodate the Global Template solution', 'Ensuring a proper and effective knowledge transfer (e.g. documentation, key-user training, etc.)', 'Thoroughly performing functional testing and supporting user acceptance testing of the solution and associated procedures to confirm that the primary business requirements are met', 'Logging issues and risks that surface during configuration, training or other team activities and following-through on resolution of those issues', 'Continuous improvement and keeping up-to-date of documentation (SOPs, process descriptions, sol ID materials, etc.)'"/>
    <s v="'At least 5-6 years of experience in Finance/Accounting in SSC/BPO environment', 'Minimum of 3-4 years of experience in Finance function specific to the area of process expertise (RtR/Taxes)', 'Strong Analytical and project management skills', 'Experience in lead process improvement/ project standardization', &quot;Bachelor/Master's degree in Finance or other related studies.&quot;, 'End to end understanding of finance processes', 'Ability to understand the end-to-end process strategy and the application to the tasks and responsibilities of this position and explain them to the relevant stakeholders', 'Expertise in one of the transactional processes or finance solution (Tool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tax platform"/>
    <x v="4"/>
    <n v="2"/>
    <s v=" c:business analyst  ji:2  Int:business  c:financial analyst  ji:1  Int:tax  c:system analyst  ji:0  Int:  c:data scientist  ji:0  Int:  c:financial controller  ji:0  Int:  c:intern analyst  ji:0  Int:  c:security analyst  ji:0  Int:"/>
    <s v="cos:business analyst  cos:0.899 cos:financial analyst  cos:0.895 cos:system analyst  cos:0.955 cos:data scientist  cos:0.95 cos:financial controller  cos:0.926 cos:intern analyst  cos:0.962 cos:security analyst  cos:0.958"/>
    <n v="0.96199999999999997"/>
    <s v="intern analyst"/>
    <s v=" platform analyst tax"/>
    <s v="senior business analyst global tax platform responsible supervision project manager ensuring implementation common vat excise globally following transition approach daily task may include participation deployment phase reviewing solution documentation working partner gather document challenge specific local requirement zero gap successful closing situation operating company user develop necessary process procedural change accommodate template proper effective knowledge transfer key training etc thoroughly performing functional testing supporting acceptance associated procedure confirm primary met logging issue risk surface configuration team activity resolution continuous improvement keeping date sop description sol id material"/>
    <x v="0"/>
    <n v="5"/>
    <s v=" c:business analyst  ji:5  Int:project transfer process manager business  c:financial analyst  ji:2  Int:risk tax  c:system analyst  ji:2  Int:user 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gather issue senior implementation phase team participation closing company successful procedure acceptance configuration excise platform deployment documentation thoroughly material resolution effective necessary keeping partner met associated document global challenge procedural confirm globally approach daily may specific tax etc analyst improvement risk user sop functional requirement key supervision working knowledge include activity performing description ensuring template zero common solution task develop local continuous operating testing supporting responsible logging following proper surface transition training vat primary situation change gap date id accommodate sol reviewing"/>
  </r>
  <r>
    <n v="2716"/>
    <n v="2729"/>
    <s v="Senior Business Analyst for local consolidation (RTR)"/>
    <s v="['https://www.pracuj.pl/praca/senior-business-analyst-for-local-consolidation-rtr-krakow-aleja-jana-pawla-ii-43a,oferta,1002475553']"/>
    <s v="Starszy specjalista (Senior)"/>
    <s v="[['https://www.pracuj.pl/praca/senior-business-analyst-for-local-consolidation-rtr-krakow-aleja-jana-pawla-ii-43a,oferta,1002475553'], 1, ['responsibilities-1', ['The purpose of the role is to lead Operating Companies (OpCos) to implement SAP Group Consolidation and ICMR Platforms into business as usual. Ensure OpCo key users are equipped with relevant knowledge and with support from Central team to effectively embed the SAP GR &amp; ICMR Platforms solution into the new ways of working. The Business Analyst should possess financial consolidation and intercompany knowledge, as SAP GR Platform enables financial consolidation from legal entity to reporting entity and SAP ICMR Platform enables intercompany reconciliation process at OpCo level (between legal entities in the country).', 'Participate in deployment phase by reviewing the solution documentation, develop necessary processes or procedural changes', 'Support SAP GR &amp; ICMR Platforms set-up especially in areas of gap assessment, User Acceptance Testing (UAT) cycles definition and execution, support of data migration (between cutover and Go-live), cutover and Go-live activities', 'Ensure transparency around SAP GR &amp; ICMR deployment: clear tracking and communication of progress, highlighting risks and issues', 'Make sure that SAP GR &amp; ICMR systems are fully deployed, stabilized, and functional, enabling the process designed and its outcomes', 'Deliver practical, system trainings for OpCo counterparties', 'First line of defense for guarding the standards, guiding the OpCo to compliance to them', 'Escalation to GPO in case of derogation request by OpCos']], ['requirements-1', ['At least 5-6 years of experience in Finance/Accounting in SSC/BPO environment', 'Minimum of 3-4 years of operational experience in RtR domains as Financial Accounting, Period End Closing, Tax and Treasury', &quot;Bachelor/Master's degree in Finance or other related studies (Accounting or Management Accounting or Management Information Systems)&quot;,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leader or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enior Specialist (Senior)"/>
    <s v="Senior Business Analyst for local consolidation (RTR)"/>
    <s v="'The purpose of the role is to lead Operating Companies (OpCos) to implement SAP Group Consolidation and ICMR Platforms into business as usual. Ensure OpCo key users are equipped with relevant knowledge and with support from Central team to effectively embed the SAP GR &amp; ICMR Platforms solution into the new ways of working. The Business Analyst should possess financial consolidation and intercompany knowledge, as SAP GR Platform enables financial consolidation from legal entity to reporting entity and SAP ICMR Platform enables intercompany reconciliation process at OpCo level (between legal entities in the country).', 'Participate in deployment phase by reviewing the solution documentation, develop necessary processes or procedural changes', 'Support SAP GR &amp; ICMR Platforms set-up especially in areas of gap assessment, User Acceptance Testing (UAT) cycles definition and execution, support of data migration (between cutover and Go-live), cutover and Go-live activities', 'Ensure transparency around SAP GR &amp; ICMR deployment: clear tracking and communication of progress, highlighting risks and issues', 'Make sure that SAP GR &amp; ICMR systems are fully deployed, stabilized, and functional, enabling the process designed and its outcomes', 'Deliver practical, system trainings for OpCo counterparties', 'First line of defense for guarding the standards, guiding the OpCo to compliance to them', 'Escalation to GPO in case of derogation request by OpCos'"/>
    <s v="'At least 5-6 years of experience in Finance/Accounting in SSC/BPO environment', 'Minimum of 3-4 years of operational experience in RtR domains as Financial Accounting, Period End Closing, Tax and Treasury', &quot;Bachelor/Master's degree in Finance or other related studies (Accounting or Management Accounting or Management Information Systems)&quot;,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leader or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local consolidation rtr"/>
    <x v="4"/>
    <n v="2"/>
    <s v=" c:business analyst  ji:2  Int:business  c:financial analyst  ji:0  Int:  c:system analyst  ji:0  Int:  c:data scientist  ji:0  Int:  c:financial controller  ji:0  Int:  c:intern analyst  ji:0  Int:  c:security analyst  ji:0  Int:"/>
    <s v="cos:business analyst  cos:0.908 cos:financial analyst  cos:0.896 cos:system analyst  cos:0.95 cos:data scientist  cos:0.943 cos:financial controller  cos:0.928 cos:intern analyst  cos:0.962 cos:security analyst  cos:0.947"/>
    <n v="0.96199999999999997"/>
    <s v="intern analyst"/>
    <s v="rtr analyst consolidation local"/>
    <s v="purpose role lead operating company opcos implement sap group consolidation icmr platform business usual ensure opco key user equipped relevant knowledge support central team effectively embed gr solution new way working analyst posse financial intercompany enables legal entity reporting reconciliation process level country participate deployment phase reviewing documentation develop necessary procedural change set especially area gap assessment acceptance testing uat cycle definition execution data migration cutover go live activity transparency around clear tracking communication progress highlighting risk issue make sure system fully deployed stabilized functional enabling designed outcome deliver practical training counterparties first line defense guarding standard guiding compliance escalation gpo case derogation request"/>
    <x v="1"/>
    <n v="4"/>
    <s v=" c:business analyst  ji:3  Int:support business process  c:financial analyst  ji:4  Int:support financial risk reporting  c:system analyst  ji:4  Int:user system sap key  c:data scientist  ji:2  Int:data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unterparties highlighting practical usual execution especially issue clear first tracking communication enabling consolidation defense intercompany phase team migration escalation group posse company around acceptance derogation central platform deployment documentation sap sure make fully necessary lead process guarding definition role legal entity procedural ensure line transparency system stabilized opcos gpo cycle purpose business analyst embed user data reconciliation functional key level case working knowledge country activity assessment effectively icmr outcome area relevant compliance new go solution reviewing guiding opco live develop cutover operating testing deployed progress uat way request equipped gr training set change deliver gap participate implement standard enables designed"/>
  </r>
  <r>
    <n v="2717"/>
    <n v="2730"/>
    <s v="Senior Business Analyst for SAP GR &amp; ICMR (S/4HANA)"/>
    <s v="['https://www.pracuj.pl/praca/senior-business-analyst-for-sap-gr-icmr-s-4hana-krakow-aleja-jana-pawla-ii-43a,oferta,1002403957']"/>
    <s v="Starszy specjalista (Senior)"/>
    <s v="[['https://www.pracuj.pl/praca/senior-business-analyst-for-sap-gr-icmr-s-4hana-krakow-aleja-jana-pawla-ii-43a,oferta,1002403957'], 1, ['responsibilities-1', ['The purpose of the role is to lead Operating Companies (OpCos) to implement SAP Group Consolidation and ICMR Platforms into business as usual. Ensure OpCo key users are equipped with relevant knowledge and with support from Central team to effectively embed the SAP GR &amp; ICMR Platforms solution into the new ways of working. The Business Analyst should possess financial consolidation and intercompany knowledge, as SAP GR Platform enables financial consolidation from legal entity to reporting entity and SAP ICMR Platform enables intercompany reconciliation process at OpCo level (between legal entities in the country).', ' ', 'Key Responsibilities:', ' * Participate in deployment phase by reviewing the solution documentation, develop necessary processes or procedural changes', ' * Support SAP GR &amp; ICMR Platforms set-up especially in areas of gap assessment, User Acceptance Testing (UAT) cycles definition and execution, support of data migration (between cutover and Go-live), cutover and Go-live activities', ' * Ensure transparency around SAP GR &amp; ICMR deployment: clear tracking and communication of progress, highlighting risks and issues', ' * Make sure that SAP GR &amp; ICMR systems are fully deployed, stabilized, and functional, enabling the process designed and its outcomes', ' * Deliver practical, system trainings for OpCo counterparties', ' * First line of defense for guarding the standards, guiding the OpCo to compliance to them', ' * Escalation to GPO in case of derogation request by OpCos.']], ['requirements-1', ['At least 5-6 years of experience in Finance/Accounting in SSC/BPO environment', 'Minimum of 3-4 years of operational experience in RtR domains as Financial Accounting, Period End Closing, Tax and Treasury', &quot;Bachelor/Master's degree in Finance or other related studies (Accounting or Management Accounting or Management Information Systems)&quot;,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leader or member, with specific examples', 'Experience in conducting trainings.']], ['offered-1', ['Private Medical Healthcare', 'Performance bonus', 'Sodexo card', 'Life insurance', 'Referral program', 'Development opportunities', 'Local and global job opportunities within HEINEKEN', 'ACCA Approved Employer', 'Work from home flexibility (also after COVID)']]]"/>
    <s v="Senior Specialist (Senior)"/>
    <s v="Senior Business Analyst for SAP GR &amp; ICMR (S/4HANA)"/>
    <s v="'The purpose of the role is to lead Operating Companies (OpCos) to implement SAP Group Consolidation and ICMR Platforms into business as usual. Ensure OpCo key users are equipped with relevant knowledge and with support from Central team to effectively embed the SAP GR &amp; ICMR Platforms solution into the new ways of working. The Business Analyst should possess financial consolidation and intercompany knowledge, as SAP GR Platform enables financial consolidation from legal entity to reporting entity and SAP ICMR Platform enables intercompany reconciliation process at OpCo level (between legal entities in the country).', ' ', 'Key Responsibilities:', ' * Participate in deployment phase by reviewing the solution documentation, develop necessary processes or procedural changes', ' * Support SAP GR &amp; ICMR Platforms set-up especially in areas of gap assessment, User Acceptance Testing (UAT) cycles definition and execution, support of data migration (between cutover and Go-live), cutover and Go-live activities', ' * Ensure transparency around SAP GR &amp; ICMR deployment: clear tracking and communication of progress, highlighting risks and issues', ' * Make sure that SAP GR &amp; ICMR systems are fully deployed, stabilized, and functional, enabling the process designed and its outcomes', ' * Deliver practical, system trainings for OpCo counterparties', ' * First line of defense for guarding the standards, guiding the OpCo to compliance to them', ' * Escalation to GPO in case of derogation request by OpCos.'"/>
    <s v="'At least 5-6 years of experience in Finance/Accounting in SSC/BPO environment', 'Minimum of 3-4 years of operational experience in RtR domains as Financial Accounting, Period End Closing, Tax and Treasury', &quot;Bachelor/Master's degree in Finance or other related studies (Accounting or Management Accounting or Management Information Systems)&quot;, 'End to end understanding of finance processes', 'Ability to understand the end-to-end process strategy and the application to the tasks and responsibilities of this position and explain them to the relevant stakeholders', 'Proven experience with exposure to multiple tools and methodologies and familiarity with an ERP system', 'Strong analytical and project management skills', 'Strong and effective communication and presentation skills, strategic thinking, effective time management', 'Ability to communicate well with technical and non-technical stakeholders.', 'Shared Services / Global Business Services (GBS) experience', 'Knowledge of project management methodology (P3M, PMP, Prince, Agile or equivalent)', 'Proven contribution to process improvement/standardization project as a project leader or member, with specific examples', 'Experience in conducting trainings.'"/>
    <s v="'Private Medical Healthcare', 'Performance bonus', 'Sodexo card', 'Life insurance', 'Referral program', 'Development opportunities', 'Local and global job opportunities within HEINEKEN', 'ACCA Approved Employer', 'Work from home flexibility (also after COVID)'"/>
    <m/>
    <m/>
    <m/>
    <s v="business analyst sap gr icmr 4hana"/>
    <x v="4"/>
    <n v="2"/>
    <s v=" c:business analyst  ji:2  Int:business  c:financial analyst  ji:0  Int:  c:system analyst  ji:1  Int:sap  c:data scientist  ji:0  Int:  c:financial controller  ji:0  Int:  c:intern analyst  ji:0  Int:  c:security analyst  ji:0  Int:"/>
    <s v="cos:business analyst  cos:0.895 cos:financial analyst  cos:0.886 cos:system analyst  cos:0.963 cos:data scientist  cos:0.95 cos:financial controller  cos:0.922 cos:intern analyst  cos:0.963 cos:security analyst  cos:0.962"/>
    <n v="0.96299999999999997"/>
    <s v="system analyst"/>
    <s v="analyst gr sap 4hana icmr"/>
    <s v="purpose role lead operating company opcos implement sap group consolidation icmr platform business usual ensure opco key user equipped relevant knowledge support central team effectively embed gr solution new way working analyst posse financial intercompany enables legal entity reporting reconciliation process level country responsibility participate deployment phase reviewing documentation develop necessary procedural change set especially area gap assessment acceptance testing uat cycle definition execution data migration cutover go live activity transparency around clear tracking communication progress highlighting risk issue make sure system fully deployed stabilized functional enabling designed outcome deliver practical training counterparties first line defense guarding standard guiding compliance escalation gpo case derogation request"/>
    <x v="1"/>
    <n v="4"/>
    <s v=" c:business analyst  ji:3  Int:support business process  c:financial analyst  ji:4  Int:support financial risk reporting  c:system analyst  ji:4  Int:user system sap key  c:data scientist  ji:2  Int:data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unterparties highlighting practical usual execution especially issue clear first tracking communication enabling consolidation defense intercompany phase team migration escalation group posse company around acceptance derogation central platform deployment documentation sap sure make fully necessary lead process guarding definition role legal entity procedural ensure line transparency system stabilized opcos gpo cycle purpose business analyst embed user data reconciliation functional key level case working knowledge country activity assessment effectively icmr outcome area relevant responsibility compliance new go solution reviewing guiding opco live develop cutover operating testing deployed progress uat way request equipped gr training set change deliver gap participate implement standard enables designed"/>
  </r>
  <r>
    <n v="2718"/>
    <n v="2731"/>
    <s v="Senior Business Analyst - FP&amp;A Manufacturing"/>
    <s v="['https://www.pracuj.pl/praca/senior-business-analyst-fp-a-manufacturing-warszawa-postepu-14,oferta,1002418121']"/>
    <s v="Starszy specjalista (Senior)"/>
    <s v="[['https://www.pracuj.pl/praca/senior-business-analyst-fp-a-manufacturing-warszawa-postepu-14,oferta,1002418121'], 1, ['responsibilities-1', ['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L review and commentaries preparation with Customer Lead', 'Management Information Pack preparation', 'Ops PnL, VOP &amp; Volume reporting and commentaries on variances – MEC/Forecasting', 'Act as Subject Matter Expert in respective area of responsibilities', 'Ensure SOX and FCF (Financial Controls Framework) effectiveness.', 'All relevant Operations &amp; Inventory financial controls are performed to a high standard &amp; documented.', 'Continuous improvement of audit processes and reporting.', 'Develop and maintain system checks as to ensure quality of reporting data.', 'Develop and maintain reporting checks as to ensure data quality in our P&amp;L and balance sheet.']], ['requirements-1', ['Proactive &amp; take the initiative', 'Attention to detail', 'Challenge status quo', 'See the bigger picture beyond just your role', 'Build strong, trusting relationships', 'Team player', 'Experience of using multiple finance systems (incl. SAP) &amp; working with interfaces between systems', 'Experience of working with colleagues inside &amp; outside of finance', 'Exceptional communication &amp; interpersonal skills, including oral &amp; written English', 'Experience of accounting &amp;/or controlling activities including: month-end close, reconciliations &amp; variance analysis, financial controls, strong Excel skills', 'Please note that we are working in a hybrid model: 3 days from office per week', 'Experience of working in a global organisation', 'Audit experience']], ['additional-module-2', ['Manufacturing &amp; Inventory Accounting Team supports Management Reporting &amp; Planning of Manufacturing P&amp;L with all its components: Operating Performance income, Cost of Production and Manpower &amp; OPEX, Financial Adjustments – Manufacturing Variances and Inventory Accounting. The area of team experience covers small modules manufacturing sites across EMEA Region, large modules biomanufacturing sites (in Europe and beyond) as well as other entities embedded in Global Supply Chain such as Global External Sourcing, Toll and EMEA Distribution Centers. Department is still growing and taking part of Global projects. Our team members have wide experience in analysis and chance to grow in the future.']], ['additional-module-3',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s v="Senior Specialist (Senior)"/>
    <s v="Senior Business Analyst - FP&amp;A Manufacturing"/>
    <s v="'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L review and commentaries preparation with Customer Lead', 'Management Information Pack preparation', 'Ops PnL, VOP &amp; Volume reporting and commentaries on variances – MEC/Forecasting', 'Act as Subject Matter Expert in respective area of responsibilities', 'Ensure SOX and FCF (Financial Controls Framework) effectiveness.', 'All relevant Operations &amp; Inventory financial controls are performed to a high standard &amp; documented.', 'Continuous improvement of audit processes and reporting.', 'Develop and maintain system checks as to ensure quality of reporting data.', 'Develop and maintain reporting checks as to ensure data quality in our P&amp;L and balance sheet.'"/>
    <s v="'Proactive &amp; take the initiative', 'Attention to detail', 'Challenge status quo', 'See the bigger picture beyond just your role', 'Build strong, trusting relationships', 'Team player', 'Experience of using multiple finance systems (incl. SAP) &amp; working with interfaces between systems', 'Experience of working with colleagues inside &amp; outside of finance', 'Exceptional communication &amp; interpersonal skills, including oral &amp; written English', 'Experience of accounting &amp;/or controlling activities including: month-end close, reconciliations &amp; variance analysis, financial controls, strong Excel skills', 'Please note that we are working in a hybrid model: 3 days from office per week', 'Experience of working in a global organisation', 'Audit experience'"/>
    <m/>
    <m/>
    <m/>
    <m/>
    <s v="business analyst fp manufacturing"/>
    <x v="4"/>
    <n v="2"/>
    <s v=" c:business analyst  ji:2  Int:business  c:financial analyst  ji:0  Int:  c:system analyst  ji:0  Int:  c:data scientist  ji:0  Int:  c:financial controller  ji:0  Int:  c:intern analyst  ji:0  Int:  c:security analyst  ji:0  Int:"/>
    <s v="cos:business analyst  cos:0.9 cos:financial analyst  cos:0.892 cos:system analyst  cos:0.947 cos:data scientist  cos:0.944 cos:financial controller  cos:0.931 cos:intern analyst  cos:0.97 cos:security analyst  cos:0.952"/>
    <n v="0.97"/>
    <s v="intern analyst"/>
    <s v="analyst fp manufacturing"/>
    <s v="perform month end close activity reviewing analyzing manufacturing variance preparing journal entry post accrual provision raising netting invoice quarterly monthly recharges forecasting opex planning supporting inventory write offs calculating revaluation provide insight financial performance accurate timely relevant management reporting presentation analysis used senior leadership team review work closely business stakeholder site asset planner supply chain finance busines partner customer lead product costing center excellence providing analytical strategic support cycle drive simplification process foster culture best practice sharing area expertise ad hoc related unit governance meeting appropriate mec commentary preparation information pack ops pnl vop volume act subject matter expert respective responsibility ensure sox fcf control framework effectiveness operation performed high standard documented continuous improvement audit develop maintain system check quality data balance sheet"/>
    <x v="0"/>
    <n v="12"/>
    <s v=" c:business analyst  ji:12  Int:expert product management support excellence customer operation process planning supply center business  c:financial analyst  ji:7  Int:finance control management support financial reporting asset  c:system analyst  ji:3  Int:system center performance  c:data scientist  ji:4  Int:data analysis analytical reporting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matter finance maintain analysis ops variance revaluation write closely hoc senior review end analytical information simplification analyzing team raising pack balance perform mec chain timely performance unit volume site month accurate effectiveness calculating drive control costing meeting provide partner presentation lead documented invoice asset ensure busines providing system entry cycle quarterly related governance preparation best inventory stakeholder fcf insight improvement performed opex sheet data practice respective planner monthly activity framework work strategic high accrual area ad recharges financial relevant used audit responsibility reporting sox check culture develop continuous commentary supporting forecasting manufacturing act expertise sharing provision journal netting pnl offs quality close post preparing foster appropriate subject vop leadership standard reviewing"/>
  </r>
  <r>
    <n v="2719"/>
    <n v="2732"/>
    <s v="Senior Business Analyst - FP&amp;A Manufacturing"/>
    <s v="['https://www.pracuj.pl/praca/senior-business-analyst-fp-a-manufacturing-warszawa-postepu-14,oferta,1002502845']"/>
    <s v="Starszy specjalista (Senior)"/>
    <s v="[['https://www.pracuj.pl/praca/senior-business-analyst-fp-a-manufacturing-warszawa-postepu-14,oferta,1002502845'], 1, ['responsibilities-1', ['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L review and commentaries preparation with Customer Lead', 'Management Information Pack preparation', 'Ops PnL, VOP &amp; Volume reporting and commentaries on variances – MEC/Forecasting', 'Act as Subject Matter Expert in respective area of responsibilities', 'Ensure SOX and FCF (Financial Controls Framework) effectiveness.', 'All relevant Operations &amp; Inventory financial controls are performed to a high standard &amp; documented.', 'Continuous improvement of audit processes and reporting.', 'Develop and maintain system checks as to ensure quality of reporting data.', 'Develop and maintain reporting checks as to ensure data quality in our P&amp;L and balance sheet.']], ['requirements-1', ['Proactive &amp; take the initiative', 'Attention to detail', 'Challenge status quo', 'See the bigger picture beyond just your role', 'Build strong, trusting relationships', 'Team player', 'Experience of using multiple finance systems (incl. SAP) &amp; working with interfaces between systems', 'Experience of working with colleagues inside &amp; outside of finance', 'Exceptional communication &amp; interpersonal skills, including oral &amp; written English', 'Experience of accounting &amp;/or controlling activities including: month-end close, reconciliations &amp; variance analysis, financial controls, strong Excel skills', 'Please note that we are working in a hybrid model: 3 days from office per week', 'Experience of working in a global organisation', 'Audit experience']], ['additional-module-2', ['Manufacturing &amp; Inventory Accounting Team supports Management Reporting &amp; Planning of Manufacturing P&amp;L with all its components: Operating Performance income, Cost of Production and Manpower &amp; OPEX, Financial Adjustments – Manufacturing Variances and Inventory Accounting. The area of team experience covers small modules manufacturing sites across EMEA Region, large modules biomanufacturing sites (in Europe and beyond) as well as other entities embedded in Global Supply Chain such as Global External Sourcing, Toll and EMEA Distribution Centers. Department is still growing and taking part of Global projects. Our team members have wide experience in analysis and chance to grow in the future.']], ['additional-module-3', ['Join a vibrant and dynamic team with the passion and drive to push the boundaries of science. At AstraZeneca Poland we have a truly collaborative culture and way of working – supportive, open minded and eager to share knowledge. Ours is a ‘speak up’ culture – where your voice is heard and there is little time for hierarchy. A place of ownership, where we are empowered to lead at every level. Here you’ll be empowered and supported to develop further – given the freedom and autonomy to run with it and deliver.', '', 'Interested? Come and join our journey.']]]"/>
    <s v="Senior Specialist (Senior)"/>
    <s v="Senior Business Analyst - FP&amp;A Manufacturing"/>
    <s v="'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L review and commentaries preparation with Customer Lead', 'Management Information Pack preparation', 'Ops PnL, VOP &amp; Volume reporting and commentaries on variances – MEC/Forecasting', 'Act as Subject Matter Expert in respective area of responsibilities', 'Ensure SOX and FCF (Financial Controls Framework) effectiveness.', 'All relevant Operations &amp; Inventory financial controls are performed to a high standard &amp; documented.', 'Continuous improvement of audit processes and reporting.', 'Develop and maintain system checks as to ensure quality of reporting data.', 'Develop and maintain reporting checks as to ensure data quality in our P&amp;L and balance sheet.'"/>
    <s v="'Proactive &amp; take the initiative', 'Attention to detail', 'Challenge status quo', 'See the bigger picture beyond just your role', 'Build strong, trusting relationships', 'Team player', 'Experience of using multiple finance systems (incl. SAP) &amp; working with interfaces between systems', 'Experience of working with colleagues inside &amp; outside of finance', 'Exceptional communication &amp; interpersonal skills, including oral &amp; written English', 'Experience of accounting &amp;/or controlling activities including: month-end close, reconciliations &amp; variance analysis, financial controls, strong Excel skills', 'Please note that we are working in a hybrid model: 3 days from office per week', 'Experience of working in a global organisation', 'Audit experience'"/>
    <m/>
    <m/>
    <m/>
    <m/>
    <s v="business analyst fp manufacturing"/>
    <x v="4"/>
    <n v="2"/>
    <s v=" c:business analyst  ji:2  Int:business  c:financial analyst  ji:0  Int:  c:system analyst  ji:0  Int:  c:data scientist  ji:0  Int:  c:financial controller  ji:0  Int:  c:intern analyst  ji:0  Int:  c:security analyst  ji:0  Int:"/>
    <s v="cos:business analyst  cos:0.9 cos:financial analyst  cos:0.892 cos:system analyst  cos:0.947 cos:data scientist  cos:0.944 cos:financial controller  cos:0.931 cos:intern analyst  cos:0.97 cos:security analyst  cos:0.952"/>
    <n v="0.97"/>
    <s v="intern analyst"/>
    <s v="analyst fp manufacturing"/>
    <s v="perform month end close activity reviewing analyzing manufacturing variance preparing journal entry post accrual provision raising netting invoice quarterly monthly recharges forecasting opex planning supporting inventory write offs calculating revaluation provide insight financial performance accurate timely relevant management reporting presentation analysis used senior leadership team review work closely business stakeholder site asset planner supply chain finance busines partner customer lead product costing center excellence providing analytical strategic support cycle drive simplification process foster culture best practice sharing area expertise ad hoc related unit governance meeting appropriate mec commentary preparation information pack ops pnl vop volume act subject matter expert respective responsibility ensure sox fcf control framework effectiveness operation performed high standard documented continuous improvement audit develop maintain system check quality data balance sheet"/>
    <x v="0"/>
    <n v="12"/>
    <s v=" c:business analyst  ji:12  Int:expert product management support excellence customer operation process planning supply center business  c:financial analyst  ji:7  Int:finance control management support financial reporting asset  c:system analyst  ji:3  Int:system center performance  c:data scientist  ji:4  Int:data analysis analytical reporting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matter finance maintain analysis ops variance revaluation write closely hoc senior review end analytical information simplification analyzing team raising pack balance perform mec chain timely performance unit volume site month accurate effectiveness calculating drive control costing meeting provide partner presentation lead documented invoice asset ensure busines providing system entry cycle quarterly related governance preparation best inventory stakeholder fcf insight improvement performed opex sheet data practice respective planner monthly activity framework work strategic high accrual area ad recharges financial relevant used audit responsibility reporting sox check culture develop continuous commentary supporting forecasting manufacturing act expertise sharing provision journal netting pnl offs quality close post preparing foster appropriate subject vop leadership standard reviewing"/>
  </r>
  <r>
    <n v="2720"/>
    <n v="2733"/>
    <s v="Senior Business Analyst FP&amp;A"/>
    <s v="['https://www.pracuj.pl/praca/senior-business-analyst-fp-a-warszawa,oferta,1002441438']"/>
    <s v="Starszy specjalista (Senior)"/>
    <s v="[['https://www.pracuj.pl/praca/senior-business-analyst-fp-a-warszawa,oferta,1002441438'], 1, ['responsibilities-1', ['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amp;L review and commentaries preparation with Customer Lead', 'Management Information Pack preparation', 'Ops PnL, VOP &amp;amp; Volume reporting and commentaries on variances – MEC/Forecasting', 'Act as Subject Matter Expert in respective area of responsibilities', 'Ensure SOX and FCF (Financial Controls Framework) effectiveness.', 'All relevant Operations &amp;amp; Inventory financial controls are performed to a high standard &amp;amp; documented.', 'Continuous improvement of audit processes and reporting.', 'Develop and maintain system checks as to ensure quality of reporting data.', 'Develop and maintain reporting checks as to ensure data quality in our P&amp;amp;L and balance sheet.']], ['requirements-1', ['Experience of using multiple finance systems (incl. SAP) &amp;amp; working with interfaces between systems', 'Experience of working with colleagues inside &amp;amp; outside of finance', 'Exceptional communication &amp;amp; interpersonal skills, including oral &amp;amp; written English', 'Experience of accounting &amp;amp;/or controlling activities including: month-end close, reconciliations &amp;amp; variance analysis, financial controls, strong Excel skills', 'Please note that we are working in a hybrid model: 3 days from office per week']], ['offered-1', ['sharing the costs of sports activities', 'private medical care', 'sharing the costs of foreign language classes', 'sharing the costs of professional training &amp;amp; courses', 'life insurance', 'remote work opportunities', 'flexible working time', 'fruits', 'integration events', 'corporate gym', 'retirement pension plan', 'corporate credit card', 'video games at work', 'holiday funds', 'sharing the costs of holidays for kids', 'christmas gifts', 'employee referral program', 'opportunity to obtain permits and licenses', 'charity initiatives', 'extra leave', 'annual bonus', 'glasses reimbursement', 'business travel insurance', 'Work anniversary award']]]"/>
    <s v="Senior Specialist (Senior)"/>
    <s v="Senior Business Analyst FP&amp;A"/>
    <s v="'Perform month-end close activities: reviewing and analyzing of manufacturing variances, preparing journal entries to post accruals and provisions, raising netting invoices for quarterly and monthly recharges.', 'Forecasting activities: Opex planning, supporting Inventory Write-offs and Provision planning, calculating Inventory Revaluation.', 'Provide insight to financial performance through accurate, timely and relevant Management Reporting (presentation and financial analysis used during Senior Leadership Team reviews).', 'Work closely with business stakeholders (such as manufacturing site Asset Planners, Supply Chain Finance Busines Partners, Customer Lead and Product Costing Center of Excellence team) providing analytical and strategic support during planning cycles.', 'Drive simplification of finance processes and foster a culture of best practice sharing in the area of expertise.', 'Perform ad hoc analysis and reporting related to business unit management and governance meetings as appropriate.', 'MEC P&amp;amp;L review and commentaries preparation with Customer Lead', 'Management Information Pack preparation', 'Ops PnL, VOP &amp;amp; Volume reporting and commentaries on variances – MEC/Forecasting', 'Act as Subject Matter Expert in respective area of responsibilities', 'Ensure SOX and FCF (Financial Controls Framework) effectiveness.', 'All relevant Operations &amp;amp; Inventory financial controls are performed to a high standard &amp;amp; documented.', 'Continuous improvement of audit processes and reporting.', 'Develop and maintain system checks as to ensure quality of reporting data.', 'Develop and maintain reporting checks as to ensure data quality in our P&amp;amp;L and balance sheet.'"/>
    <s v="'Experience of using multiple finance systems (incl. SAP) &amp;amp; working with interfaces between systems', 'Experience of working with colleagues inside &amp;amp; outside of finance', 'Exceptional communication &amp;amp; interpersonal skills, including oral &amp;amp; written English', 'Experience of accounting &amp;amp;/or controlling activities including: month-end close, reconciliations &amp;amp; variance analysis, financial controls, strong Excel skills', 'Please note that we are working in a hybrid model: 3 days from office per week'"/>
    <s v="'sharing the costs of sports activities', 'private medical care', 'sharing the costs of foreign language classes', 'sharing the costs of professional training &amp;amp; courses', 'life insurance', 'remote work opportunities', 'flexible working time', 'fruits', 'integration events', 'corporate gym', 'retirement pension plan', 'corporate credit card', 'video games at work', 'holiday funds', 'sharing the costs of holidays for kids', 'christmas gifts', 'employee referral program', 'opportunity to obtain permits and licenses', 'charity initiatives', 'extra leave', 'annual bonus', 'glasses reimbursement', 'business travel insurance', 'Work anniversary award'"/>
    <m/>
    <m/>
    <m/>
    <s v="business analyst fp"/>
    <x v="4"/>
    <n v="2"/>
    <s v=" c:business analyst  ji:2  Int:business  c:financial analyst  ji:0  Int:  c:system analyst  ji:0  Int:  c:data scientist  ji:0  Int:  c:financial controller  ji:0  Int:  c:intern analyst  ji:0  Int:  c:security analyst  ji:0  Int:"/>
    <s v="cos:business analyst  cos:0.883 cos:financial analyst  cos:0.875 cos:system analyst  cos:0.941 cos:data scientist  cos:0.938 cos:financial controller  cos:0.924 cos:intern analyst  cos:0.973 cos:security analyst  cos:0.944"/>
    <n v="0.97299999999999998"/>
    <s v="intern analyst"/>
    <s v="analyst fp"/>
    <s v="perform month end close activity reviewing analyzing manufacturing variance preparing journal entry post accrual provision raising netting invoice quarterly monthly recharges forecasting opex planning supporting inventory write offs calculating revaluation provide insight financial performance accurate timely relevant management reporting presentation analysis used senior leadership team review work closely business stakeholder site asset planner supply chain finance busines partner customer lead product costing center excellence providing analytical strategic support cycle drive simplification process foster culture best practice sharing area expertise ad hoc related unit governance meeting appropriate mec amp commentary preparation information pack ops pnl vop volume act subject matter expert respective responsibility ensure sox fcf control framework effectiveness operation performed high standard documented continuous improvement audit develop maintain system check quality data balance sheet"/>
    <x v="0"/>
    <n v="12"/>
    <s v=" c:business analyst  ji:12  Int:expert product management support excellence customer operation process planning supply center business  c:financial analyst  ji:7  Int:finance control management support financial reporting asset  c:system analyst  ji:3  Int:system center performance  c:data scientist  ji:4  Int:data analysis analytical reporting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matter finance maintain analysis ops variance revaluation write closely hoc senior review end analytical information simplification analyzing team raising pack balance perform mec chain timely performance unit volume site month accurate effectiveness calculating drive control costing meeting provide partner presentation lead amp documented invoice asset ensure busines providing system entry cycle quarterly related governance preparation best inventory stakeholder fcf insight improvement performed opex sheet data practice respective planner monthly activity framework work strategic high accrual area ad recharges financial relevant used audit responsibility reporting sox check culture develop continuous commentary supporting forecasting manufacturing act expertise sharing provision journal netting pnl offs quality close post preparing foster appropriate subject vop leadership standard reviewing"/>
  </r>
  <r>
    <n v="2721"/>
    <n v="2734"/>
    <s v="Senior Business Analyst"/>
    <s v="['https://www.pracuj.pl/praca/senior-business-analyst-gdansk-aleja-grunwaldzka-415,oferta,1002362841']"/>
    <s v="Starszy specjalista (Senior)"/>
    <s v="[['https://www.pracuj.pl/praca/senior-business-analyst-gdansk-aleja-grunwaldzka-415,oferta,1002362841'], 1, ['responsibilities-1', ['Non-functional requirements for the whole product developed by hundreads of people – good knowledge of types of non-functional requirements, methods to develop measurements, close cooperation with architects, testers, developers, customers, customer facing units,', 'Deriving business needs from user research, sales requests in close cooperation with Product Owners,', 'Supporting Product Owners with analysis for the whole large product, showing the impact on business, various components, and teams,.', 'Cooperation in an international environment,', 'Cooperation with Product Owners, subject matter experts, requirements engineers, UX designers, User Researchers, IT architects.']], ['requirements-1', ['Higher education in computer science / IT or management,', 'At least 5 years of experience in business analysis,', 'Experience in analysis for products for external customers,', 'Good knowlege and experience with Non-Functional Requirements,', 'Experience in working for a company with over 200 employees,', 'Experience in business analysis for systems maintenance and development – reverse engineering, impact analysis, high-level requirements,', 'Agility, product ownership, product management basic knowledge,', 'Ability to name business need, outcome, derive product development from business strategy,', 'Organize large amount of information into a meaningful analysis,', 'Courage to take on challenges, try new approaches, experiment,', 'Initiative to establish cooperation with many people of different roles,', 'English level B2 or higher, Polish level B2 or higher.', 'Experience in setting up the business analysis working environment – tools, processes, artifacts,', 'Experience in working with large systems, agile scaling frameworks in an international environment,', 'Certifications confirming your knowledge related to business analysis and/or product ownership, product management.']], ['offered-1', ['An international working environment, atmosphere that stimulates development,', 'Individual career path,', 'Flexible form of cooperation (employment contract or B2B),', 'Lufthansa Group membership benefits,', 'Flexible working time and place adjusted to employee’s needs. The possibility of starting your workday between 07:00 and 11:00,', 'Support for your passion for sports within the local activity group and co-financing Multisport cards,', 'Private medical care for employees and their family members.']], ['additional-module-1', ['Developing for years a large IT system in aviation industry we’ve learned that not only domain knowledge, IT expertise, agility, UX &amp; customer research are crucial. The product that we are hiring plans about 50% flights in Europe and significant number in the rest of the world. We need a professional business analyst to support our product development. Especially with non-functional requirements.']]]"/>
    <s v="Senior Specialist (Senior)"/>
    <s v="Senior Business Analyst"/>
    <s v="'Non-functional requirements for the whole product developed by hundreads of people – good knowledge of types of non-functional requirements, methods to develop measurements, close cooperation with architects, testers, developers, customers, customer facing units,', 'Deriving business needs from user research, sales requests in close cooperation with Product Owners,', 'Supporting Product Owners with analysis for the whole large product, showing the impact on business, various components, and teams,.', 'Cooperation in an international environment,', 'Cooperation with Product Owners, subject matter experts, requirements engineers, UX designers, User Researchers, IT architects.'"/>
    <s v="'Higher education in computer science / IT or management,', 'At least 5 years of experience in business analysis,', 'Experience in analysis for products for external customers,', 'Good knowlege and experience with Non-Functional Requirements,', 'Experience in working for a company with over 200 employees,', 'Experience in business analysis for systems maintenance and development – reverse engineering, impact analysis, high-level requirements,', 'Agility, product ownership, product management basic knowledge,', 'Ability to name business need, outcome, derive product development from business strategy,', 'Organize large amount of information into a meaningful analysis,', 'Courage to take on challenges, try new approaches, experiment,', 'Initiative to establish cooperation with many people of different roles,', 'English level B2 or higher, Polish level B2 or higher.', 'Experience in setting up the business analysis working environment – tools, processes, artifacts,', 'Experience in working with large systems, agile scaling frameworks in an international environment,', 'Certifications confirming your knowledge related to business analysis and/or product ownership, product management.'"/>
    <s v="'An international working environment, atmosphere that stimulates development,', 'Individual career path,', 'Flexible form of cooperation (employment contract or B2B),', 'Lufthansa Group membership benefits,', 'Flexible working time and place adjusted to employee’s needs. The possibility of starting your workday between 07:00 and 11:00,', 'Support for your passion for sports within the local activity group and co-financing Multisport cards,', 'Private medical care for employees and their family members.'"/>
    <m/>
    <m/>
    <m/>
    <s v="business analyst"/>
    <x v="4"/>
    <n v="0"/>
    <m/>
    <m/>
    <n v="0"/>
    <s v="n"/>
    <m/>
    <s v="non functional requirement whole product developed hundreads people good knowledge type method develop measurement close cooperation architect tester developer customer facing unit deriving business need user research sale request owner supporting analysis large showing impact various component team international environment subject matter expert engineer ux designer researcher it"/>
    <x v="0"/>
    <n v="6"/>
    <s v=" c:business analyst  ji:6  Int:expert product customer sale owner business  c:financial analyst  ji:1  Int:research  c:system analyst  ji:3  Int:it user tester  c:data scientist  ji:3  Int:engineer analysis developer  c:financial controller  ji:0  Int:  c:intern analyst  ji:0  Int:  c:security analyst  ji:1  Int:designer"/>
    <s v="cos:business analyst  cos:0 cos:financial analyst  cos:0 cos:system analyst  cos:0 cos:data scientist  cos:0 cos:financial controller  cos:0 cos:intern analyst  cos:0 cos:security analyst  cos:0"/>
    <n v="0"/>
    <s v="n"/>
    <s v="hundreads matter engineer large user showing analysis functional requirement knowledge environment research whole designer team impact unit need component method non develop people researcher architect it type supporting tester good cooperation request developer deriving close various measurement ux subject international developed facing"/>
  </r>
  <r>
    <n v="2722"/>
    <n v="2735"/>
    <s v="Senior Business Analyst"/>
    <s v="['https://www.pracuj.pl/praca/senior-business-analyst-gdansk-aleja-grunwaldzka-415,oferta,1002434635']"/>
    <s v="Starszy specjalista (Senior)"/>
    <s v="[['https://www.pracuj.pl/praca/senior-business-analyst-gdansk-aleja-grunwaldzka-415,oferta,1002434635'], 1, ['responsibilities-1', ['Non-functional requirements for the whole product developed by hundreads of people – good knowledge of types of non-functional requirements, methods to develop measurements, close cooperation with architects, testers, developers, customers, customer facing units,', 'Deriving business needs from user research, sales requests in close cooperation with Product Owners,', 'Supporting Product Owners with analysis for the whole large product, showing the impact on business, various components, and teams,.', 'Cooperation in an international environment,', 'Cooperation with Product Owners, subject matter experts, requirements engineers, UX designers, User Researchers, IT architects.']], ['requirements-1', ['Higher education in computer science / IT or management,', 'At least 5 years of experience in business analysis,', 'Experience in analysis for products for external customers,', 'Good knowlege and experience with Non-Functional Requirements,', 'Experience in working for a company with over 200 employees,', 'Experience in business analysis for systems maintenance and development – reverse engineering, impact analysis, high-level requirements,', 'Agility, product ownership, product management basic knowledge,', 'Ability to name business need, outcome, derive product development from business strategy,', 'Organize large amount of information into a meaningful analysis,', 'Courage to take on challenges, try new approaches, experiment,', 'Initiative to establish cooperation with many people of different roles,', 'English level B2 or higher, Polish level B2 or higher.', 'Experience in setting up the business analysis working environment – tools, processes, artifacts,', 'Experience in working with large systems, agile scaling frameworks in an international environment,', 'Certifications confirming your knowledge related to business analysis and/or product ownership, product management.']], ['offered-1', ['An international working environment, atmosphere that stimulates development,', 'Individual career path,', 'Flexible form of cooperation (employment contract or B2B),', 'Lufthansa Group membership benefits,', 'Flexible working time and place adjusted to employee’s needs. The possibility of starting your workday between 07:00 and 11:00,', 'Support for your passion for sports within the local activity group and co-financing Multisport cards,', 'Private medical care for employees and their family members.']], ['additional-module-1', ['Developing for years a large IT system in aviation industry we’ve learned that not only domain knowledge, IT expertise, agility, UX &amp; customer research are crucial. The product that we are hiring plans about 50% flights in Europe and significant number in the rest of the world. We need a professional business analyst to support our product development. Especially with non-functional requirements.']]]"/>
    <s v="Senior Specialist (Senior)"/>
    <s v="Senior Business Analyst"/>
    <s v="'Non-functional requirements for the whole product developed by hundreads of people – good knowledge of types of non-functional requirements, methods to develop measurements, close cooperation with architects, testers, developers, customers, customer facing units,', 'Deriving business needs from user research, sales requests in close cooperation with Product Owners,', 'Supporting Product Owners with analysis for the whole large product, showing the impact on business, various components, and teams,.', 'Cooperation in an international environment,', 'Cooperation with Product Owners, subject matter experts, requirements engineers, UX designers, User Researchers, IT architects.'"/>
    <s v="'Higher education in computer science / IT or management,', 'At least 5 years of experience in business analysis,', 'Experience in analysis for products for external customers,', 'Good knowlege and experience with Non-Functional Requirements,', 'Experience in working for a company with over 200 employees,', 'Experience in business analysis for systems maintenance and development – reverse engineering, impact analysis, high-level requirements,', 'Agility, product ownership, product management basic knowledge,', 'Ability to name business need, outcome, derive product development from business strategy,', 'Organize large amount of information into a meaningful analysis,', 'Courage to take on challenges, try new approaches, experiment,', 'Initiative to establish cooperation with many people of different roles,', 'English level B2 or higher, Polish level B2 or higher.', 'Experience in setting up the business analysis working environment – tools, processes, artifacts,', 'Experience in working with large systems, agile scaling frameworks in an international environment,', 'Certifications confirming your knowledge related to business analysis and/or product ownership, product management.'"/>
    <s v="'An international working environment, atmosphere that stimulates development,', 'Individual career path,', 'Flexible form of cooperation (employment contract or B2B),', 'Lufthansa Group membership benefits,', 'Flexible working time and place adjusted to employee’s needs. The possibility of starting your workday between 07:00 and 11:00,', 'Support for your passion for sports within the local activity group and co-financing Multisport cards,', 'Private medical care for employees and their family members.'"/>
    <m/>
    <m/>
    <m/>
    <s v="business analyst"/>
    <x v="4"/>
    <n v="0"/>
    <m/>
    <m/>
    <n v="0"/>
    <s v="n"/>
    <m/>
    <s v="non functional requirement whole product developed hundreads people good knowledge type method develop measurement close cooperation architect tester developer customer facing unit deriving business need user research sale request owner supporting analysis large showing impact various component team international environment subject matter expert engineer ux designer researcher it"/>
    <x v="0"/>
    <n v="6"/>
    <s v=" c:business analyst  ji:6  Int:expert product customer sale owner business  c:financial analyst  ji:1  Int:research  c:system analyst  ji:3  Int:it user tester  c:data scientist  ji:3  Int:engineer analysis developer  c:financial controller  ji:0  Int:  c:intern analyst  ji:0  Int:  c:security analyst  ji:1  Int:designer"/>
    <s v="cos:business analyst  cos:0 cos:financial analyst  cos:0 cos:system analyst  cos:0 cos:data scientist  cos:0 cos:financial controller  cos:0 cos:intern analyst  cos:0 cos:security analyst  cos:0"/>
    <n v="0"/>
    <s v="n"/>
    <s v="hundreads matter engineer large user showing analysis functional requirement knowledge environment research whole designer team impact unit need component method non develop people researcher architect it type supporting tester good cooperation request developer deriving close various measurement ux subject international developed facing"/>
  </r>
  <r>
    <n v="2723"/>
    <n v="2736"/>
    <s v="Senior Business Analyst - Governance &amp; Quality Assurance"/>
    <s v="['https://www.pracuj.pl/praca/senior-business-analyst-governance-quality-assurance-krakow-powstancow-wielkopolskich-13g,oferta,1002432645']"/>
    <s v="Starszy specjalista (Senior)"/>
    <s v="[['https://www.pracuj.pl/praca/senior-business-analyst-governance-quality-assurance-krakow-powstancow-wielkopolskich-13g,oferta,1002432645'], 1, ['responsibilities-1', ['Obtaining and Retaining Third Parties (ORTP) related activities', 'ORTPs for presentation to the UK Anti Bribery &amp; Corruption Risk Committee (ABC RC) for review requires information to be collated and entered into system which risk assesses the entity and categorises their Anti-Bribery &amp; Corruption (ABC) risk as low, medium or high risk', 'Liaising with both the Business Sponsor, who will provide all necessary information and the Financial Crime Team.', 'Financial Promotions', 'Review content and then liaise with the relevant team member when validating information.', 'Monthly &amp; Quarterly reporting', 'Collating data to facilitate reporting for various committees. Reports include Risk Universe Reporting, Conflicts of Interest Reporting, Quarterly Exec Risk Reporting.', 'Terms of Business Agreement (TOBA) activities', 'Review submitted Limit of Liability questionnaires and create new requested TOBAs.', 'Maintain the TOBA register.']], ['requirements-1', ['Experience on the similar position', 'Fluent English (C1)', 'Ability to communicate verbally and in writing with stakeholders on various levels of seniority', 'Data analysis including Excel Pivot Tables', 'Good organisation skills', 'Enjoys analysis and problem solving', 'Proactive style']], ['additional-module-1', ['This colleague will work closely with the Head of Business Operations and Governance and the Head of Quality Assurance in the UK alongside other colleagues from the UK Operationsteam.']], ['additional-module-2', ['At Aon, we shape decisions for the better to protect and enrich the lives of people around the world.', '', 'As an organization, we are united through trust as one inclusive, diverse team, and we are passionate about helping our colleagues and clients succeed.']],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enior Specialist (Senior)"/>
    <s v="Senior Business Analyst - Governance &amp; Quality Assurance"/>
    <s v="'Obtaining and Retaining Third Parties (ORTP) related activities', 'ORTPs for presentation to the UK Anti Bribery &amp; Corruption Risk Committee (ABC RC) for review requires information to be collated and entered into system which risk assesses the entity and categorises their Anti-Bribery &amp; Corruption (ABC) risk as low, medium or high risk', 'Liaising with both the Business Sponsor, who will provide all necessary information and the Financial Crime Team.', 'Financial Promotions', 'Review content and then liaise with the relevant team member when validating information.', 'Monthly &amp; Quarterly reporting', 'Collating data to facilitate reporting for various committees. Reports include Risk Universe Reporting, Conflicts of Interest Reporting, Quarterly Exec Risk Reporting.', 'Terms of Business Agreement (TOBA) activities', 'Review submitted Limit of Liability questionnaires and create new requested TOBAs.', 'Maintain the TOBA register.'"/>
    <s v="'Experience on the similar position', 'Fluent English (C1)', 'Ability to communicate verbally and in writing with stakeholders on various levels of seniority', 'Data analysis including Excel Pivot Tables', 'Good organisation skills', 'Enjoys analysis and problem solving', 'Proactive style'"/>
    <m/>
    <m/>
    <m/>
    <m/>
    <s v="business analyst governance quality assurance"/>
    <x v="4"/>
    <n v="2"/>
    <s v=" c:business analyst  ji:2  Int:business  c:financial analyst  ji:0  Int:  c:system analyst  ji:0  Int:  c:data scientist  ji:0  Int:  c:financial controller  ji:0  Int:  c:intern analyst  ji:0  Int:  c:security analyst  ji:0  Int:"/>
    <s v="cos:business analyst  cos:0.893 cos:financial analyst  cos:0.884 cos:system analyst  cos:0.938 cos:data scientist  cos:0.94 cos:financial controller  cos:0.936 cos:intern analyst  cos:0.964 cos:security analyst  cos:0.947"/>
    <n v="0.96399999999999997"/>
    <s v="intern analyst"/>
    <s v="analyst governance quality assurance"/>
    <s v="obtaining retaining third party ortp related activity ortps presentation uk anti bribery corruption risk committee abc rc review requires information collated entered system ass entity categorises low medium high liaising business sponsor provide necessary financial crime team promotion content liaise relevant member validating monthly quarterly reporting collating data facilitate various report include universe conflict interest exec term agreement toba submitted limit liability questionnaire create new requested tobas maintain register"/>
    <x v="1"/>
    <n v="3"/>
    <s v=" c:business analyst  ji:1  Int:business  c:financial analyst  ji:3  Int:financial risk reporting  c:system analyst  ji:1  Int:system  c:data scientist  ji:3  Int:data report reporting  c:financial controller  ji:1  Int:financial  c:intern analyst  ji:0  Int:  c:security analyst  ji:1  Int:anti"/>
    <s v="cos:business analyst  cos:0 cos:financial analyst  cos:0 cos:system analyst  cos:0 cos:data scientist  cos:0 cos:financial controller  cos:0 cos:intern analyst  cos:0 cos:security analyst  cos:0"/>
    <n v="0"/>
    <s v="n"/>
    <s v="maintain toba liability limit create tobas review entered information submitted collated questionnaire team agreement low register abc validating sponsor liaising requested promotion committee ass ortp provide necessary presentation facilitate term universe entity system conflict various quarterly interest related categorises business data report corruption collating monthly activity include medium liaise high obtaining relevant content new rc bribery requires retaining exec crime anti member uk party third ortps"/>
  </r>
  <r>
    <n v="2724"/>
    <n v="2737"/>
    <s v="Senior Business Analyst – GPS"/>
    <s v="['https://www.pracuj.pl/praca/senior-business-analyst-gps-krakow-kapelanka-42a,oferta,1002385291']"/>
    <s v="Starszy specjalista (Senior)"/>
    <s v="[['https://www.pracuj.pl/praca/senior-business-analyst-gps-krakow-kapelanka-42a,oferta,1002385291'], 1, ['responsibilities-1', ['Possess working knowledge of the High value payments, SWIFT transfers and correspondent banking .MX payments knowledge will be a plus', 'Hands on Knowledge in GPS payments engine is mandatory and ancillary HSBC system like HUB/HFE, GMG &amp; GPI', 'Testing- Work with the SIT and UAT teams to devise test cases from Use cases, Business required document and ensure successful end to end testing campaign. Coordinate with different partner systems to hand hold the end to end testing campaign along with the UAT teams.', 'Assist SIT test teams where ever they require Payments SME support', 'Verify the test cases dropped by the UAT team and check for accuracy as against the BRD requirements. clearly call out risks and impacts for the identified defects.', 'Agree on work around proposed by the vendor &amp; the defect management committee.', 'Assist defect management board for FR Payments services.', 'Work with transformation teams to draw new process maps and procedures for the ISO project.', 'Set up Payments platform i.e. GPS where ever required for release testing purposes', 'Assist in all these phase of the test during the release life cycle.', 'SIT, UAT, End to end, Functional, Regression, Industry testing with the Clearing systems, Production acceptance test, Production verification tests are some of the tests that this role will require to deliver.']], ['requirements-1', ['Ability to elucidate/ document new requirements from the business and prepare Internal change requests where ever required for code changes to be performed by the external vendor.', 'Work with the different lines of business and the IT team to devise feasible solutions corresponding for the change requests received from different lines of business', 'Participate in different working groups to represent FR payments services and provide payments services inputs accordingly.']], ['offered-1', ['Stable job in professional team Possibility of remote work Car parking few minutes away from the office In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
    <s v="Senior Specialist (Senior)"/>
    <s v="Senior Business Analyst – GPS"/>
    <s v="'Possess working knowledge of the High value payments, SWIFT transfers and correspondent banking .MX payments knowledge will be a plus', 'Hands on Knowledge in GPS payments engine is mandatory and ancillary HSBC system like HUB/HFE, GMG &amp; GPI', 'Testing- Work with the SIT and UAT teams to devise test cases from Use cases, Business required document and ensure successful end to end testing campaign. Coordinate with different partner systems to hand hold the end to end testing campaign along with the UAT teams.', 'Assist SIT test teams where ever they require Payments SME support', 'Verify the test cases dropped by the UAT team and check for accuracy as against the BRD requirements. clearly call out risks and impacts for the identified defects.', 'Agree on work around proposed by the vendor &amp; the defect management committee.', 'Assist defect management board for FR Payments services.', 'Work with transformation teams to draw new process maps and procedures for the ISO project.', 'Set up Payments platform i.e. GPS where ever required for release testing purposes', 'Assist in all these phase of the test during the release life cycle.', 'SIT, UAT, End to end, Functional, Regression, Industry testing with the Clearing systems, Production acceptance test, Production verification tests are some of the tests that this role will require to deliver.'"/>
    <s v="'Ability to elucidate/ document new requirements from the business and prepare Internal change requests where ever required for code changes to be performed by the external vendor.', 'Work with the different lines of business and the IT team to devise feasible solutions corresponding for the change requests received from different lines of business', 'Participate in different working groups to represent FR payments services and provide payments services inputs accordingly.'"/>
    <s v="'Stable job in professional team Possibility of remote work Car parking few minutes away from the office In the office:', 'Relax room (with massage chairs and area for yoga/stretch)', 'Bicycle racks in the underground garage and around the office; showers dedicated to cyclists Team building events Internal learning sessions Private health care (different options – from basic to VIP), employees’ benefits: private life insurance, multisport'"/>
    <m/>
    <m/>
    <m/>
    <s v="business analyst gps"/>
    <x v="4"/>
    <n v="2"/>
    <s v=" c:business analyst  ji:2  Int:business  c:financial analyst  ji:0  Int:  c:system analyst  ji:0  Int:  c:data scientist  ji:0  Int:  c:financial controller  ji:0  Int:  c:intern analyst  ji:0  Int:  c:security analyst  ji:0  Int:"/>
    <s v="cos:business analyst  cos:0.866 cos:financial analyst  cos:0.859 cos:system analyst  cos:0.944 cos:data scientist  cos:0.929 cos:financial controller  cos:0.908 cos:intern analyst  cos:0.971 cos:security analyst  cos:0.944"/>
    <n v="0.97099999999999997"/>
    <s v="intern analyst"/>
    <s v="gps analyst"/>
    <s v="posse working knowledge high value payment swift transfer correspondent banking mx plus hand gps engine mandatory ancillary hsbc system like hub hfe gmg gpi testing work sit uat team devise test case use business required document ensure successful end campaign coordinate different partner hold along assist ever require sme support verify dropped check accuracy brd requirement clearly call risk impact identified defect agree around proposed vendor management committee board fr service transformation draw new process map procedure iso project set platform release purpose phase life cycle functional regression industry clearing production acceptance verification role deliver"/>
    <x v="0"/>
    <n v="7"/>
    <s v=" c:business analyst  ji:7  Int:project management support transfer service process business  c:financial analyst  ji:4  Int:support banking risk manageme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ncillary hold gpi devise hsbc draw verification end different fr phase value swift team posse impact successful mx around procedure acceptance life clearing hand map vendor platform regression like hfe committee clearly partner document role assist banking ensure sme required identified system industry require cycle purpose call release risk mandatory functional requirement case working campaign knowledge defect accuracy board work agree proposed correspondent ever transformation high engine dropped plus sit along new check production iso use gps testing coordinate verify uat brd hub payment test gmg set deliver"/>
  </r>
  <r>
    <n v="2725"/>
    <n v="2738"/>
    <s v="Senior Business Analyst IAM"/>
    <s v="['https://www.pracuj.pl/praca/senior-business-analyst-iam-warszawa,oferta,1002395291']"/>
    <s v="Starszy specjalista (Senior)"/>
    <s v="[['https://www.pracuj.pl/praca/senior-business-analyst-iam-warszawa,oferta,1002395291'], 1, ['technologies-1', ['Active Directory']], ['responsibilities-1', ['Current state assessments of IAM processes and technologies', 'IAM capability maturity and benchmarking assessments', 'IAM data analytics', 'Preparation of IAM strategy and roadmap, including operational model and governance', 'Coordination and support for solution transition from a project to day-to-day operations', 'SOD management and other IAM compliance related activities', 'Development of professional documents in the form of reports, analysis and methodologies', 'IAM project and program management assistance']], ['requirements-1', ['4+ years of practical experience in IT', 'Experience in one or more of the following:', 'role-based access control including design and development of user access roles;', 'analysis of Segregation of Duties', 'Practical knowledge of Microsoft 365 environment in the field of Active Directory (Azure AD and Windows Server 2012+)', 'IGA solution (e.g. SailPoint Suite, OneIdentity, Saviynt), PAM solution (e.g. CyberARK, FUDO, Walllix Bastion) or CIAM (e.g. Ping Identity, ForgeRock)', 'Experience in process definition, workflow design, and/or and process mapping', 'Knowledge of the most common procedures related to identity and access management,', 'Fluency in English', 'Certification by the industry or leading PROVIDERS of IT/Security solutions (Microsoft AZ-500, CyberARK)', 'Knowledge of concepts and solutions around the security of OT or IoT environments', 'Knowledge of systems for protection against malicious code or data leakage,', 'Knowledge of IT security management processes.', 'Strong presentation and communication skills', 'ITIL, CISSP, CISM, CISA, CIPT, CIPM, CRISC or other relevant certification desired']], ['offered-1', ['Opportunities for professional development in an international consulting company', 'Work in a dynamically developing team that is one of the leaders of the professional services market in the area of IT Security,', 'Participation in complex, international projects in the field of implementation of cybersecurity solutions and thus enabling the acquisition of various experiences', 'Qualifications and certificates (via external and internal trainings)', 'Innovate EY – financial and substantive support for internal entrepreneurship', 'An individual training map', 'Flexible time and place of work (part-time work before graduation)', 'Dedicated Career Counsellor', 'EY Care &amp; Wellness Program', 'Office with a nice view and in a prestigious location']]]"/>
    <s v="Senior Specialist (Senior)"/>
    <s v="Senior Business Analyst IAM"/>
    <s v="'Current state assessments of IAM processes and technologies', 'IAM capability maturity and benchmarking assessments', 'IAM data analytics', 'Preparation of IAM strategy and roadmap, including operational model and governance', 'Coordination and support for solution transition from a project to day-to-day operations', 'SOD management and other IAM compliance related activities', 'Development of professional documents in the form of reports, analysis and methodologies', 'IAM project and program management assistance'"/>
    <s v="'4+ years of practical experience in IT', 'Experience in one or more of the following:', 'role-based access control including design and development of user access roles;', 'analysis of Segregation of Duties', 'Practical knowledge of Microsoft 365 environment in the field of Active Directory (Azure AD and Windows Server 2012+)', 'IGA solution (e.g. SailPoint Suite, OneIdentity, Saviynt), PAM solution (e.g. CyberARK, FUDO, Walllix Bastion) or CIAM (e.g. Ping Identity, ForgeRock)', 'Experience in process definition, workflow design, and/or and process mapping', 'Knowledge of the most common procedures related to identity and access management,', 'Fluency in English', 'Certification by the industry or leading PROVIDERS of IT/Security solutions (Microsoft AZ-500, CyberARK)', 'Knowledge of concepts and solutions around the security of OT or IoT environments', 'Knowledge of systems for protection against malicious code or data leakage,', 'Knowledge of IT security management processes.', 'Strong presentation and communication skills', 'ITIL, CISSP, CISM, CISA, CIPT, CIPM, CRISC or other relevant certification desired'"/>
    <s v="'Opportunities for professional development in an international consulting company', 'Work in a dynamically developing team that is one of the leaders of the professional services market in the area of IT Security,', 'Participation in complex, international projects in the field of implementation of cybersecurity solutions and thus enabling the acquisition of various experiences', 'Qualifications and certificates (via external and internal trainings)', 'Innovate EY – financial and substantive support for internal entrepreneurship', 'An individual training map', 'Flexible time and place of work (part-time work before graduation)', 'Dedicated Career Counsellor', 'EY Care &amp; Wellness Program', 'Office with a nice view and in a prestigious location'"/>
    <s v="'Active Directory'"/>
    <m/>
    <m/>
    <s v="business analyst iam"/>
    <x v="4"/>
    <n v="2"/>
    <s v=" c:business analyst  ji:2  Int:business  c:financial analyst  ji:0  Int:  c:system analyst  ji:0  Int:  c:data scientist  ji:0  Int:  c:financial controller  ji:0  Int:  c:intern analyst  ji:0  Int:  c:security analyst  ji:0  Int:"/>
    <s v="cos:business analyst  cos:0.888 cos:financial analyst  cos:0.878 cos:system analyst  cos:0.943 cos:data scientist  cos:0.944 cos:financial controller  cos:0.926 cos:intern analyst  cos:0.97 cos:security analyst  cos:0.946"/>
    <n v="0.97"/>
    <s v="intern analyst"/>
    <s v="iam analyst"/>
    <s v="current state assessment iam process technology capability maturity benchmarking data analytics preparation strategy roadmap including operational model governance coordination support solution transition project day operation sod management compliance related activity development professional document form report analysis methodology program assistance"/>
    <x v="0"/>
    <n v="5"/>
    <s v=" c:business analyst  ji:5  Int:project management support process operation  c:financial analyst  ji:2  Int:support management  c:system analyst  ji:0  Int:  c:data scientist  ji:5  Int:data analysis report program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data report analysis capability model coordination activity assessment day form roadmap benchmarking compliance state development solution methodology iam maturity program document transition assistance professional technology including sod current governance related strategy preparation analytics operational"/>
  </r>
  <r>
    <n v="2726"/>
    <n v="2739"/>
    <s v="Senior Business Analyst IAM"/>
    <s v="['https://www.pracuj.pl/praca/senior-business-analyst-iam-warszawa,oferta,1002461357']"/>
    <s v="Starszy specjalista (Senior)"/>
    <s v="[['https://www.pracuj.pl/praca/senior-business-analyst-iam-warszawa,oferta,1002461357'], 1, ['technologies-1', ['Active Directory']], ['responsibilities-1', ['Current state assessments of IAM processes and technologies', 'IAM capability maturity and benchmarking assessments', 'IAM data analytics', 'Preparation of IAM strategy and roadmap, including operational model and governance', 'Coordination and support for solution transition from a project to day-to-day operations', 'SOD management and other IAM compliance related activities', 'Development of professional documents in the form of reports, analysis and methodologies', 'IAM project and program management assistance']], ['requirements-1', ['4+ years of practical experience in IT', 'Experience in one or more of the following:', 'role-based access control including design and development of user access roles;', 'analysis of Segregation of Duties', 'Practical knowledge of Microsoft 365 environment in the field of Active Directory (Azure AD and Windows Server 2012+)', 'IGA solution (e.g. SailPoint Suite, OneIdentity, Saviynt), PAM solution (e.g. CyberARK, FUDO, Walllix Bastion) or CIAM (e.g. Ping Identity, ForgeRock)', 'Experience in process definition, workflow design, and/or and process mapping', 'Knowledge of the most common procedures related to identity and access management,', 'Fluency in English', 'Certification by the industry or leading PROVIDERS of IT/Security solutions (Microsoft AZ-500, CyberARK)', 'Knowledge of concepts and solutions around the security of OT or IoT environments', 'Knowledge of systems for protection against malicious code or data leakage,', 'Knowledge of IT security management processes.', 'Strong presentation and communication skills', 'ITIL, CISSP, CISM, CISA, CIPT, CIPM, CRISC or other relevant certification desired']], ['offered-1', ['Opportunities for professional development in an international consulting company', 'Work in a dynamically developing team that is one of the leaders of the professional services market in the area of IT Security,', 'Participation in complex, international projects in the field of implementation of cybersecurity solutions and thus enabling the acquisition of various experiences', 'Qualifications and certificates (via external and internal trainings)', 'Innovate EY – financial and substantive support for internal entrepreneurship', 'An individual training map', 'Flexible time and place of work (part-time work before graduation)', 'Dedicated Career Counsellor', 'EY Care &amp; Wellness Program', 'Office with a nice view and in a prestigious location']]]"/>
    <s v="Senior Specialist (Senior)"/>
    <s v="Senior Business Analyst IAM"/>
    <s v="'Current state assessments of IAM processes and technologies', 'IAM capability maturity and benchmarking assessments', 'IAM data analytics', 'Preparation of IAM strategy and roadmap, including operational model and governance', 'Coordination and support for solution transition from a project to day-to-day operations', 'SOD management and other IAM compliance related activities', 'Development of professional documents in the form of reports, analysis and methodologies', 'IAM project and program management assistance'"/>
    <s v="'4+ years of practical experience in IT', 'Experience in one or more of the following:', 'role-based access control including design and development of user access roles;', 'analysis of Segregation of Duties', 'Practical knowledge of Microsoft 365 environment in the field of Active Directory (Azure AD and Windows Server 2012+)', 'IGA solution (e.g. SailPoint Suite, OneIdentity, Saviynt), PAM solution (e.g. CyberARK, FUDO, Walllix Bastion) or CIAM (e.g. Ping Identity, ForgeRock)', 'Experience in process definition, workflow design, and/or and process mapping', 'Knowledge of the most common procedures related to identity and access management,', 'Fluency in English', 'Certification by the industry or leading PROVIDERS of IT/Security solutions (Microsoft AZ-500, CyberARK)', 'Knowledge of concepts and solutions around the security of OT or IoT environments', 'Knowledge of systems for protection against malicious code or data leakage,', 'Knowledge of IT security management processes.', 'Strong presentation and communication skills', 'ITIL, CISSP, CISM, CISA, CIPT, CIPM, CRISC or other relevant certification desired'"/>
    <s v="'Opportunities for professional development in an international consulting company', 'Work in a dynamically developing team that is one of the leaders of the professional services market in the area of IT Security,', 'Participation in complex, international projects in the field of implementation of cybersecurity solutions and thus enabling the acquisition of various experiences', 'Qualifications and certificates (via external and internal trainings)', 'Innovate EY – financial and substantive support for internal entrepreneurship', 'An individual training map', 'Flexible time and place of work (part-time work before graduation)', 'Dedicated Career Counsellor', 'EY Care &amp; Wellness Program', 'Office with a nice view and in a prestigious location'"/>
    <s v="'Active Directory'"/>
    <m/>
    <m/>
    <s v="business analyst iam"/>
    <x v="4"/>
    <n v="2"/>
    <s v=" c:business analyst  ji:2  Int:business  c:financial analyst  ji:0  Int:  c:system analyst  ji:0  Int:  c:data scientist  ji:0  Int:  c:financial controller  ji:0  Int:  c:intern analyst  ji:0  Int:  c:security analyst  ji:0  Int:"/>
    <s v="cos:business analyst  cos:0.888 cos:financial analyst  cos:0.878 cos:system analyst  cos:0.943 cos:data scientist  cos:0.944 cos:financial controller  cos:0.926 cos:intern analyst  cos:0.97 cos:security analyst  cos:0.946"/>
    <n v="0.97"/>
    <s v="intern analyst"/>
    <s v="iam analyst"/>
    <s v="current state assessment iam process technology capability maturity benchmarking data analytics preparation strategy roadmap including operational model governance coordination support solution transition project day operation sod management compliance related activity development professional document form report analysis methodology program assistance"/>
    <x v="0"/>
    <n v="5"/>
    <s v=" c:business analyst  ji:5  Int:project management support process operation  c:financial analyst  ji:2  Int:support management  c:system analyst  ji:0  Int:  c:data scientist  ji:5  Int:data analysis report program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data report analysis capability model coordination activity assessment day form roadmap benchmarking compliance state development solution methodology iam maturity program document transition assistance professional technology including sod current governance related strategy preparation analytics operational"/>
  </r>
  <r>
    <n v="2727"/>
    <n v="2740"/>
    <s v="Senior Business Analyst in Credit Risk modelling"/>
    <s v="['https://www.pracuj.pl/praca/senior-business-analyst-in-credit-risk-modelling-warszawa-zajecza-4,oferta,1002428230']"/>
    <s v="Starszy specjalista (Senior)"/>
    <s v="[['https://www.pracuj.pl/praca/senior-business-analyst-in-credit-risk-modelling-warszawa-zajecza-4,oferta,1002428230'], 1, ['technologies-1', ['SQL', 'SAS', 'Python']], ['responsibilities-1', ['Defining and implementing improvements to ING credit risk frameworks and its applications, with a specific focus on data processes and data consumption,', 'Support in delivering structural improvements in the data delivery process,', 'Setting detailed requirements for data suppliers, data stewards on behalf of data consumers,', 'Supporting development and testing of application that services model development and monitoring practices.']], ['requirements-1', ['You have the expertise in the field of Credit Risk Model develepment, monitoring or validation including expert-based or statistical credit risk models (IRB and IFRS9)', 'You know the (business and wholesale) banking/lending policies, products and processes,', 'You have strong analytical skills- you are able to build a big picture based on details, as well as decompose the problems into smaller pieces,', 'You are strong communicator with established stakeholder management skills,', 'You have experience in requirement engineering practices within (business and wholesale) banking/lending divisions', 'You have an academic degree (MSc or PhD), preferably in software engineering, informatics, econometrics, physics, statistics, or mathematics,', 'You represent hands on mentality with regards to data gathering and analyzing,', 'You have a creative, pro-active mind-set so you can take initiative and ensure completion of the deliverables,', 'You challenge content and/ or processes and come up with potential solutions if the quality can be improved.', 'English level - C1 (both written and verbal fluency)', 'Data transformation programming experience in SAS/SQL/Python', 'Experience with Agile / Scrum', 'You are a good team player, able to contribute in a multi-cultural team']], ['additional-module-1', ['As a Senior Business Analyst, you will have the opportunity to contribute to the work of the Wholesale Banking Modelling Tribe responsible for redevelopment of risk models at ING. We develop all credit risk, operational risk, IRRBB, trading risk, and economic capital models for ING. We also develop new standards, systems, methods, and concepts along the way including a new scoping framework and central data storage called ScopeLab. As a Senior Business Analyst you will play a crucial role in the development and maintenance of this new scoping framework. You will work in multinational, multidisciplinary squad composed of business analysts, engineers and a product owner focusing on implementing ScopeLab.']]]"/>
    <s v="Senior Specialist (Senior)"/>
    <s v="Senior Business Analyst in Credit Risk modelling"/>
    <s v="'Defining and implementing improvements to ING credit risk frameworks and its applications, with a specific focus on data processes and data consumption,', 'Support in delivering structural improvements in the data delivery process,', 'Setting detailed requirements for data suppliers, data stewards on behalf of data consumers,', 'Supporting development and testing of application that services model development and monitoring practices.'"/>
    <s v="'You have the expertise in the field of Credit Risk Model develepment, monitoring or validation including expert-based or statistical credit risk models (IRB and IFRS9)', 'You know the (business and wholesale) banking/lending policies, products and processes,', 'You have strong analytical skills- you are able to build a big picture based on details, as well as decompose the problems into smaller pieces,', 'You are strong communicator with established stakeholder management skills,', 'You have experience in requirement engineering practices within (business and wholesale) banking/lending divisions', 'You have an academic degree (MSc or PhD), preferably in software engineering, informatics, econometrics, physics, statistics, or mathematics,', 'You represent hands on mentality with regards to data gathering and analyzing,', 'You have a creative, pro-active mind-set so you can take initiative and ensure completion of the deliverables,', 'You challenge content and/ or processes and come up with potential solutions if the quality can be improved.', 'English level - C1 (both written and verbal fluency)', 'Data transformation programming experience in SAS/SQL/Python', 'Experience with Agile / Scrum', 'You are a good team player, able to contribute in a multi-cultural team'"/>
    <m/>
    <s v="'SQL', 'SAS', 'Python'"/>
    <m/>
    <m/>
    <s v="business analyst credit risk modelling"/>
    <x v="4"/>
    <n v="2"/>
    <s v=" c:business analyst  ji:2  Int:business  c:financial analyst  ji:2  Int:credit risk  c:system analyst  ji:0  Int:  c:data scientist  ji:0  Int:  c:financial controller  ji:0  Int:  c:intern analyst  ji:0  Int:  c:security analyst  ji:0  Int:"/>
    <s v="cos:business analyst  cos:0.894 cos:financial analyst  cos:0.892 cos:system analyst  cos:0.937 cos:data scientist  cos:0.939 cos:financial controller  cos:0.934 cos:intern analyst  cos:0.951 cos:security analyst  cos:0.941"/>
    <n v="0.95099999999999996"/>
    <s v="intern analyst"/>
    <s v="credit analyst risk modelling"/>
    <s v="defining implementing improvement ing credit risk framework application specific focus data process consumption support delivering structural delivery setting detailed requirement supplier steward behalf consumer supporting development testing service model monitoring practice"/>
    <x v="0"/>
    <n v="4"/>
    <s v=" c:business analyst  ji:4  Int:support service process monitoring  c:financial analyst  ji:3  Int:support risk credi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credit steward improvement risk ing development data practice structural requirement model setting application supporting detailed delivering testing delivery framework behalf consumption focus supplier consumer defining specific implementing"/>
  </r>
  <r>
    <n v="2728"/>
    <n v="2741"/>
    <s v="Senior Business Analyst in Global Center of Excellence App"/>
    <s v="['https://www.pracuj.pl/praca/senior-business-analyst-in-global-center-of-excellence-app-lodz-nowy-jozefow-70,oferta,1002405676']"/>
    <s v="Starszy specjalista (Senior)"/>
    <s v="[['https://www.pracuj.pl/praca/senior-business-analyst-in-global-center-of-excellence-app-lodz-nowy-jozefow-70,oferta,1002405676'], 1, ['responsibilities-1', ['Zarządzanie globalnymi aplikacjami CoE', 'Ścisła współpraca z członkami zespołu CoE w zakresie zapewnienia stabilnego działania systemów operacyjnych oraz rozwiązywania pojawiających się problemów', 'Rola dedykowana do wsparcia modułu finansowego systemu ERP', 'Prowadzenie projektów biznesowych mających na celu usprawnienie pracy z systemem']], ['requirements-1', ['Wykształcenie wyższe', 'Wiedza i doświadczenie z obszaru IT i Finansów', 'Znajomość j. angielskiego w stopniu w pełni komunikatywnym', 'Znajomość systemu ERP - QAD będzie dodatkowym atutem']], ['offered-1', ['Pracę w międzynarodowym środowisku', 'Możliwość rozwoju zawodowego oraz udziału w \x0bciekawych projektach', 'Przyjazną atmosferę pracy', 'Szeroki pakiet szkoleń i benefitów', 'Prace zdalną (zatrudnienie w oparciu o UoP)']], ['additional-module-1', ['Nasza firma jest otwarta na różnorodność i zatrudnianie osób z niepełnosprawnością.', 'Realizujemy projekt: &quot;No Barriers&quot; - dedykowany zatrudnianiu osób z orzeczeniem o niepełnosprawności na różne stanowiska pracy, zarówno w obszarze produkcji, jak i na stanowiska administracyjno – biurowe.', 'Podczas procesu rekrutacji dokładamy wszelkich starań, aby jak najlepiej poznać kandydatów oraz ich potrzeby.']]]"/>
    <s v="Senior Specialist (Senior)"/>
    <s v="Senior Business Analyst in Global Center of Excellence App"/>
    <s v="'Management of global CoE applications', 'Close cooperation with members of the CoE team in terms of ensuring stable operation of operating systems and solving emerging problems', 'Role dedicated to supporting the financial module of the ERP system', 'Conducting business projects aimed at improving work with the system '"/>
    <s v="'Higher education', 'Knowledge and experience in the field of IT and Finance', 'Knowledge of English at a fully communicative level', 'Knowledge of the ERP system - QAD will be an advantage'"/>
    <s v="'Work in an international environment', 'Professional development and participation in \x0interesting projects', 'Friendly working atmosphere', 'Wide training and benefits package', 'Remote work (employment based on UoP)'"/>
    <m/>
    <m/>
    <m/>
    <s v="business analyst  center excellence app"/>
    <x v="4"/>
    <n v="4"/>
    <s v=" c:business analyst  ji:4  Int:excellence center business  c:financial analyst  ji:0  Int:  c:system analyst  ji:1  Int:center  c:data scientist  ji:0  Int:  c:financial controller  ji:0  Int:  c:intern analyst  ji:0  Int:  c:security analyst  ji:0  Int:"/>
    <s v="cos:business analyst  cos:0.891 cos:financial analyst  cos:0.87 cos:system analyst  cos:0.946 cos:data scientist  cos:0.954 cos:financial controller  cos:0.904 cos:intern analyst  cos:0.96 cos:security analyst  cos:0.947"/>
    <n v="0.96"/>
    <s v="intern analyst"/>
    <s v=" analyst app"/>
    <s v="management global coe application close cooperation member team term ensuring stable operation operating system solving emerging problem role dedicated supporting financial module erp conducting business project aimed improving work"/>
    <x v="0"/>
    <n v="5"/>
    <s v=" c:business analyst  ji:5  Int:project operation business management  c:financial analyst  ji:3  Int:financial management  c:system analyst  ji:1  Int:system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odule erp dedicated coe application operating supporting role emerging problem work term cooperation conducting global member team ensuring close system improving financial solving aimed stable"/>
  </r>
  <r>
    <n v="2729"/>
    <n v="2742"/>
    <s v="Senior Business Analyst"/>
    <s v="['https://www.pracuj.pl/praca/senior-business-analyst-katowice,oferta,1002389093']"/>
    <s v="Specjalista (Mid / Regular)"/>
    <s v="[['https://www.pracuj.pl/praca/senior-business-analyst-katowice,oferta,1002389093'], 1, ['responsibilities-1', ['Ensure adequate internal financial controls (IFC) are in place to safeguard assets', 'Participate in various projects related to system changes and provide support for internal controls and compliance during these projects', 'Understand key processes/systems in Accounts Payable in order to provide support for Molex divisions and facilities', 'Supporting Coupa/ERP and related reporting/analytics', 'Support evaluation, testing, and training for future system implementation', '·Proactively work to identify value-added opportunities that drive process improvement, ensure compliance, reduce costs and drive economic value for the capability']], ['requirements-1', [&quot;Bachelor's degree or higher in Accounting, Finance, or related Business field of study&quot;, 'Progressive experience in an Accounting, Finance, Audit or related Business Support role(s)', 'Experience with Accounts Payable and ERP system support, project management, process improvement or related work experience', 'Experience with Microsoft Office Suite or Office 365 (Outlook, Word, Teams, SharePoint, PowerApps) and Intermediate to Advanced Microsoft Excel Experience (spreadsheet creation/editing, pivot tables, data manipulation/analysis and formula creation)', 'Coupa, SAP, SAP VIM (Vendor Invoice Management); integrated financial system experience- will be an asset', 'Experience with data analysis/visualization tools beyond Microsoft Excel (i.e. Power BI, Alteryx, Tableau)- will be an asset', 'Process Improvement / Process Transformation / Process Implementation experience- will be an asset', 'Leadership (i.e. coaching/mentoring/leading a project team/developing talent) or desire to directly supervise in a future role- will be an asset']]]"/>
    <s v="Specialist (Mid/Regular)"/>
    <s v="Senior Business Analyst"/>
    <s v="'Ensure adequate internal financial controls (IFC) are in place to safeguard assets', 'Participate in various projects related to system changes and provide support for internal controls and compliance during these projects', 'Understand key processes/systems in Accounts Payable in order to provide support for Molex divisions and facilities', 'Supporting Coupa/ERP and related reporting/analytics', 'Support evaluation, testing, and training for future system implementation', '·Proactively work to identify value-added opportunities that drive process improvement, ensure compliance, reduce costs and drive economic value for the capability'"/>
    <s v="&quot;Bachelor's degree or higher in Accounting, Finance, or related Business field of study&quot;, 'Progressive experience in an Accounting, Finance, Audit or related Business Support role(s)', 'Experience with Accounts Payable and ERP system support, project management, process improvement or related work experience', 'Experience with Microsoft Office Suite or Office 365 (Outlook, Word, Teams, SharePoint, PowerApps) and Intermediate to Advanced Microsoft Excel Experience (spreadsheet creation/editing, pivot tables, data manipulation/analysis and formula creation)', 'Coupa, SAP, SAP VIM (Vendor Invoice Management); integrated financial system experience- will be an asset', 'Experience with data analysis/visualization tools beyond Microsoft Excel (i.e. Power BI, Alteryx, Tableau)- will be an asset', 'Process Improvement / Process Transformation / Process Implementation experience- will be an asset', 'Leadership (i.e. coaching/mentoring/leading a project team/developing talent) or desire to directly supervise in a future role- will be an asset'"/>
    <m/>
    <m/>
    <m/>
    <m/>
    <s v="business analyst"/>
    <x v="4"/>
    <n v="0"/>
    <m/>
    <m/>
    <n v="0"/>
    <s v="n"/>
    <m/>
    <s v="ensure adequate internal financial control ifc place safeguard asset participate various project related system change provide support compliance understand key process account payable order molex division facility supporting coupa erp reporting analytics evaluation testing training future implementation proactively work identify value added opportunity drive improvement reduce cost economic capability"/>
    <x v="1"/>
    <n v="7"/>
    <s v=" c:business analyst  ji:3  Int:project support process  c:financial analyst  ji:7  Int:control support financial account reporting cost asset  c:system analyst  ji:2  Int:system key  c:data scientist  ji:2  Int:reporting analytic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improvement erp identify order capability key opportunity molex evaluation implementation work value reduce safeguard future compliance ifc drive provide place process supporting testing facility proactively coupa adequate understand ensure economic training system division various internal change payable related added participate analytics"/>
  </r>
  <r>
    <n v="2730"/>
    <n v="2743"/>
    <s v="Senior Business Analyst"/>
    <s v="['https://www.pracuj.pl/praca/senior-business-analyst-krakow-pawia-21,oferta,1002376964']"/>
    <s v="Starszy specjalista (Senior)"/>
    <s v="[['https://www.pracuj.pl/praca/senior-business-analyst-krakow-pawia-21,oferta,1002376964'], 1, ['responsibilities-1', ['Solicit requirements using interviews, documentation analysis, requirements and workshops.', 'Develop business requirement documentation, use cases, mock screen designs and workflow diagrams.', 'Organize information gathered from multiple sources, reconcile conflicts and present information in a manner that business customers can review and approve.', 'Coordinate efforts to gather requirements for multiple initiatives simultaneously.', 'Become an expert in the detailed operation and configuration of the software package selected.', 'Engage in reviewing and discussing product configuration within the Duck Creek Policy tool kits.', 'Engage in the development and execution of testing plans, document and triage issues.']], ['requirements-1', ['Strong business background in Commercial P&amp;C Insurance Underwriting functions.', 'Minimum 2-5 years’ experience in a Business Systems Analyst Role supporting complex systems development or packaged software implementation efforts.', 'Advanced skills in Word, Excel (e.g. macros, pivot tables) and Visio (e.g. flow diagrams)', 'Quick learner with ability to adapt to changing environment.', 'Excellent verbal and written communication skills and the ability to interact professionally with a diverse group of executives, subject matter experts and vendor resources.', 'Hands on style with strong problem-solving abilities and a keen attention to detail.', 'Spoken and Written German Language Experience required.', 'Strong communication (fluency in written and verbal communication in English).', 'Documentation (User stories, requirements) and managing Boards (Dev Ops).', 'Reading and Writing fluency in German.', 'Excellent time management and planning skills with the ability to learn and adapt quickly and multi-task in a fast-paced environment.', 'Analytical thinking, problem solving and result oriented thinking.', 'Capacity to work independently as well as in team.', 'Experience working on Duck Creek, Guidewire, Insurity, OneShield, Cover-All or other P&amp;C Policy Administration or Claims vendor packages.', 'Knowledge of DuckCreek Policy system will be an added advantage.']], ['offered-1', ['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 ['additional-module-1', ['The Business Systems Analyst is accountable for understanding the business requirements, system processing implications and data needs of stakeholders within various Specialty Lines of Business. The role will partner with both Business leaders and IT resources to translate business needs into system requirements and technical specifications. Along with the business analysis function, the role will have accountability for becoming an expert in the operation, configuration and testing of the Insurance Package Product - Duck Creek Policy.']], ['additional-module-2', ['We are looking for an IT professional with deep skills and experience in the Commercial Property &amp; Casualty Insurance industry.', '', 'Join us if you’re looking for an opportunity to be inspired, challenged and rewarded!']]]"/>
    <s v="Senior Specialist (Senior)"/>
    <s v="Senior Business Analyst"/>
    <s v="'Solicit requirements using interviews, documentation analysis, requirements and workshops.', 'Develop business requirement documentation, use cases, mock screen designs and workflow diagrams.', 'Organize information gathered from multiple sources, reconcile conflicts and present information in a manner that business customers can review and approve.', 'Coordinate efforts to gather requirements for multiple initiatives simultaneously.', 'Become an expert in the detailed operation and configuration of the software package selected.', 'Engage in reviewing and discussing product configuration within the Duck Creek Policy tool kits.', 'Engage in the development and execution of testing plans, document and triage issues.'"/>
    <s v="'Strong business background in Commercial P&amp;C Insurance Underwriting functions.', 'Minimum 2-5 years’ experience in a Business Systems Analyst Role supporting complex systems development or packaged software implementation efforts.', 'Advanced skills in Word, Excel (e.g. macros, pivot tables) and Visio (e.g. flow diagrams)', 'Quick learner with ability to adapt to changing environment.', 'Excellent verbal and written communication skills and the ability to interact professionally with a diverse group of executives, subject matter experts and vendor resources.', 'Hands on style with strong problem-solving abilities and a keen attention to detail.', 'Spoken and Written German Language Experience required.', 'Strong communication (fluency in written and verbal communication in English).', 'Documentation (User stories, requirements) and managing Boards (Dev Ops).', 'Reading and Writing fluency in German.', 'Excellent time management and planning skills with the ability to learn and adapt quickly and multi-task in a fast-paced environment.', 'Analytical thinking, problem solving and result oriented thinking.', 'Capacity to work independently as well as in team.', 'Experience working on Duck Creek, Guidewire, Insurity, OneShield, Cover-All or other P&amp;C Policy Administration or Claims vendor packages.', 'Knowledge of DuckCreek Policy system will be an added advantage.'"/>
    <s v="'Unique professional and personal development at one of the pioneers in professional insurance support.', 'Exposure to the global insurance industry.', 'Luxmed medical cover for you with dental and oncology care.', 'Onboarding and training to a new role.', 'Full support, but no too much of a traditional supervision.', 'Being around people who inspire you and help you to develop (as a professional and as a person).', 'Hybrid working model.', 'Flexibility, common sense, pragmatism on a daily basis.', 'Yep….salary, benefits, medical care, own training budget, flexible working hours, fresh fruits at the office too…no worries!'"/>
    <m/>
    <m/>
    <m/>
    <s v="business analyst"/>
    <x v="4"/>
    <n v="0"/>
    <m/>
    <m/>
    <n v="0"/>
    <s v="n"/>
    <m/>
    <s v="solicit requirement using interview documentation analysis workshop develop business use case mock screen design workflow diagram organize information gathered multiple source reconcile conflict present manner customer review approve coordinate effort gather initiative simultaneously become expert detailed operation configuration software package selected engage reviewing discussing product within duck creek policy tool kit development execution testing plan document triage issue"/>
    <x v="0"/>
    <n v="5"/>
    <s v=" c:business analyst  ji:5  Int:expert product customer operation business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ackage workshop selected workflow analysis mock gather requirement creek execution issue case gathered multiple tool detailed review information effort initiative become solicit kit reconcile configuration engage development documentation present simultaneously policy use approve organize develop screen within interview testing coordinate discussing document duck triage plan design using conflict software source reviewing manner diagram"/>
  </r>
  <r>
    <n v="2731"/>
    <n v="2744"/>
    <s v="Senior Business Analyst"/>
    <s v="['https://www.pracuj.pl/praca/senior-business-analyst-lodz-doctor-stefana-kopcinskiego-62,oferta,1002394474']"/>
    <s v="Starszy specjalista (Senior)"/>
    <s v="[['https://www.pracuj.pl/praca/senior-business-analyst-lodz-doctor-stefana-kopcinskiego-62,oferta,1002394474'], 1, ['technologies-1', ['SAP']], ['responsibilities-1', ['Leads small to mid-size global projects focusing on master data integration needs including data validation for any division on SAP (North America, EMEA, APZ etc.).', 'Deals with multiple languages and multiple SAP modules. Makes recommendations to McCormick IT for problem resolution.', 'Takes lead on administration and security for Lotus Notes Workflows and STEP used for data collection.', 'Globally partners with business departments and local master data teams in Outreach to ensure data governance and standard processes.', 'Integrates business requirements into technical solutions by interviewing users, researching problems, facilitating meetings, coordinating requests, defining solutions and reporting progress. Leads, configures and implements workflow enhancements and writes Winshuttle scripts for internal and external business partners.', 'Drives change and process redesign and leverages the current SAP design to gain maximum benefit.', 'Enforces established data standards, data processes and SOX controls.', 'Interacts across many functions, as well as with all levels of management in performing job responsibilities.', 'Provides consultation, knowledge, expertise and training in regards to system and master data issues and functionality to global users.']], ['requirements-1', ['Degree (in Business, Finance, Computer Science, Information Systems, Math, Engineering, Food Science or related field preferred) or equivalent experience in lieu of degree.', '5 years progressive, broad based business experience in area(s) such as Materials Management, Planning, Production, Warehousing, Order Management, Purchasing, Supply Planning, Quality and/or Accounting.', 'Demonstrated ability to exercise good judgment in high pressure, sensitive situations.', 'Demonstrated PC/software skills with Word, Excel, Winshuttle and Notes database applications.', 'SAP experience required.', 'Basic knowledge of Food Manufacturing, Procure to Pay and Sales Order to Cash business processes.', 'Previous project management (domestic and global, cross-functional) experience will be preferrable.', 'Fluency in English will be required (knowledge of other languages is a definite plus).', 'Strong interpersonal skills, including the ability to present and sell ideas to others.', 'Ability to implement process improvements and work under tight deadlines.', 'Strong stakeholder management skills; ability to work independently and collectively and motivate team and others within the business.', 'Ability to interact with all levels of Management and stakeholders.', 'Professional Data Governance knowledge and benchmarking with peer companies.', 'Strong analytical and problem-solving skills to evaluate data and propose new methods and process changes.']], ['work-organization-1', []], ['training-space-1', ['intracompany training', 'technical knowledge exchange within the company']],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enior Specialist (Senior)"/>
    <s v="Senior Business Analyst"/>
    <s v="'Leads small to mid-size global projects focusing on master data integration needs including data validation for any division on SAP (North America, EMEA, APZ etc.).', 'Deals with multiple languages and multiple SAP modules. Makes recommendations to McCormick IT for problem resolution.', 'Takes lead on administration and security for Lotus Notes Workflows and STEP used for data collection.', 'Globally partners with business departments and local master data teams in Outreach to ensure data governance and standard processes.', 'Integrates business requirements into technical solutions by interviewing users, researching problems, facilitating meetings, coordinating requests, defining solutions and reporting progress. Leads, configures and implements workflow enhancements and writes Winshuttle scripts for internal and external business partners.', 'Drives change and process redesign and leverages the current SAP design to gain maximum benefit.', 'Enforces established data standards, data processes and SOX controls.', 'Interacts across many functions, as well as with all levels of management in performing job responsibilities.', 'Provides consultation, knowledge, expertise and training in regards to system and master data issues and functionality to global users.'"/>
    <s v="'Degree (in Business, Finance, Computer Science, Information Systems, Math, Engineering, Food Science or related field preferred) or equivalent experience in lieu of degree.', '5 years progressive, broad based business experience in area(s) such as Materials Management, Planning, Production, Warehousing, Order Management, Purchasing, Supply Planning, Quality and/or Accounting.', 'Demonstrated ability to exercise good judgment in high pressure, sensitive situations.', 'Demonstrated PC/software skills with Word, Excel, Winshuttle and Notes database applications.', 'SAP experience required.', 'Basic knowledge of Food Manufacturing, Procure to Pay and Sales Order to Cash business processes.', 'Previous project management (domestic and global, cross-functional) experience will be preferrable.', 'Fluency in English will be required (knowledge of other languages is a definite plus).', 'Strong interpersonal skills, including the ability to present and sell ideas to others.', 'Ability to implement process improvements and work under tight deadlines.', 'Strong stakeholder management skills; ability to work independently and collectively and motivate team and others within the business.', 'Ability to interact with all levels of Management and stakeholders.', 'Professional Data Governance knowledge and benchmarking with peer companies.', 'Strong analytical and problem-solving skills to evaluate data and propose new methods and process changes.'"/>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s v="'SAP'"/>
    <s v="'intracompany training', 'technical knowledge exchange within the company'"/>
    <m/>
    <s v="business analyst"/>
    <x v="4"/>
    <n v="0"/>
    <m/>
    <m/>
    <n v="0"/>
    <s v="n"/>
    <m/>
    <s v="lead small mid size global project focusing master data integration need including validation division sap north america emea apz etc deal multiple language module make recommendation mccormick it problem resolution take administration security lotus note workflow step used collection globally partner business department local team outreach ensure governance standard process integrates requirement technical solution interviewing user researching facilitating meeting coordinating request defining reporting progress configures implement enhancement writes winshuttle script internal external drive change redesign leverage current design gain maximum benefit enforces established sox control interacts across many function well level management performing job responsibility provides consultation knowledge expertise training regard system issue functionality"/>
    <x v="0"/>
    <n v="4"/>
    <s v=" c:business analyst  ji:4  Int:project business management process  c:financial analyst  ji:3  Int:reporting control management  c:system analyst  ji:4  Int:it system sap user  c:data scientist  ji:2  Int:data 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workflow issue outreach established benefit mccormick team language america facilitating need drive well sap control make resolution module meeting size partner job lead winshuttle maximum global mid interacts ensure enforces external including north globally system current recommendation governance etc many integrates administration user data redesign requirement level function note multiple functionality knowledge apz security performing consultation integration small deal script regard emea master used responsibility collection reporting department focusing lotus technical interviewing sox solution writes across provides configures local leverage it researching validation expertise take progress problem request design coordinating training enhancement division change internal step defining implement standard gain"/>
  </r>
  <r>
    <n v="2732"/>
    <n v="2745"/>
    <s v="Senior Business Analyst -Market to Cash"/>
    <s v="['https://www.pracuj.pl/praca/senior-business-analyst-market-to-cash-krakow-aleja-jana-pawla-ii-43a,oferta,1002467944']"/>
    <s v="Starszy specjalista (Senior)"/>
    <s v="[['https://www.pracuj.pl/praca/senior-business-analyst-market-to-cash-krakow-aleja-jana-pawla-ii-43a,oferta,1002467944'], 1, ['responsibilities-1', ['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quot;as-is&quot; and &quot;to-be&quot;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 ['requirements-1', ['Minimum 3 years of experience in multiple MtC roles (scope of documented experience determines job seniority)', 'Understanding and knowledge of MtC Standards, Processes &amp;', 'Basic understanding of Master Data Technology', 'Operational experience in StP roles (Commerce, Order/Credit/Collection Management, Billing, Customer Payments)', &quot;Bachelor or Master's degree&quot;,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 ['offered-1', ['Private Medical Healthcare', 'Performance bonus', 'Sodexo card', 'Life insurance', 'Referral program', 'Development opportunities', 'Local and global job opportunities within HEINEKEN', 'ACCA Approved Employer', 'Work from home flexibility (also after COVID)']], ['additional-module-1', ['In the CORE Programme, the Business Analyst (BA) will be the subject matter expert (SME) and the source of knowledge, technique, or expertise in a specific workstream, i.e., Record to Report (RtR), Market to Cash (MtC), Source to Pay (StP), Business Performance Management (BPM) and Demand to Warehouse (DtW). The BA understands, articulates and implements the global standard processes and controls related to the area of expertise. Pro-actively contributes to integration topics with the other workstreams and other Functional domains in scope of the CORE Global Template.']]]"/>
    <s v="Senior Specialist (Senior)"/>
    <s v="Senior Business Analyst -Market to Cash"/>
    <s v="'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quot;as-is&quot; and &quot;to-be&quot;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
    <s v="'Minimum 3 years of experience in multiple MtC roles (scope of documented experience determines job seniority)', 'Understanding and knowledge of MtC Standards, Processes &amp;', 'Basic understanding of Master Data Technology', 'Operational experience in StP roles (Commerce, Order/Credit/Collection Management, Billing, Customer Payments)', &quot;Bachelor or Master's degree&quot;,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
    <s v="'Private Medical Healthcare', 'Performance bonus', 'Sodexo card', 'Life insurance', 'Referral program', 'Development opportunities', 'Local and global job opportunities within HEINEKEN', 'ACCA Approved Employer', 'Work from home flexibility (also after COVID)'"/>
    <m/>
    <m/>
    <m/>
    <s v="business analyst market cash"/>
    <x v="4"/>
    <n v="3"/>
    <s v=" c:business analyst  ji:3  Int:business market  c:financial analyst  ji:0  Int:  c:system analyst  ji:0  Int:  c:data scientist  ji:0  Int:  c:financial controller  ji:0  Int:  c:intern analyst  ji:0  Int:  c:security analyst  ji:0  Int:"/>
    <s v="cos:business analyst  cos:0.874 cos:financial analyst  cos:0.881 cos:system analyst  cos:0.938 cos:data scientist  cos:0.926 cos:financial controller  cos:0.92 cos:intern analyst  cos:0.964 cos:security analyst  cos:0.945"/>
    <n v="0.96399999999999997"/>
    <s v="intern analyst"/>
    <s v="analyst cash"/>
    <s v="co responsible ensuring implementation global template solution following core transition approach participates deployment phase reviewing documentation user guide training manual system specification prior distribution operating company key end ensures subject area accurately represented identification analysis business impact implementing work consultant gather document challenge specific local requirement tax legal compliance related zero gap provide expert knowledge methodology successful closing situation change agent support journey develop necessary process procedural accommodate ensure proper effective transfer etc thoroughly perform functional testing acceptance associated procedure confirm primary met log issue risk surface configuration team activity follow resolution complete improve test scenario role responsibility mapping v position continuous improvement keeping date standard description sol id material boarding new member adequate handover usual stabilization contribute project status reporting"/>
    <x v="0"/>
    <n v="7"/>
    <s v=" c:business analyst  ji:7  Int:project expert support transfer consultant process business  c:financial analyst  ji:4  Int:support reporting risk tax  c:system analyst  ji:3  Int:user system key  c:data scientist  ji:2  Int:analysis reporting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usual gather analysis issue end implementation phase guide team impact closing company successful perform procedure prior acceptance stabilization configuration log deployment documentation thoroughly mapping material co resolution effective necessary core keeping provide met associated document role global legal challenge procedural ensure represented confirm system approach improve accurately related boarding methodology specific implementing tax etc improvement risk scenario user functional requirement key agent handover knowledge activity participates work description ensuring complete specification area identification template responsibility zero reporting compliance v new position solution contribute journey develop local manual continuous operating testing responsible distribution follow following proper surface adequate member transition test training primary situation change gap date id accommodate subject sol status standard reviewing ensures"/>
  </r>
  <r>
    <n v="2733"/>
    <n v="2746"/>
    <s v="Senior Business Analyst/ Requirements Engineer"/>
    <s v="['https://www.pracuj.pl/praca/senior-business-analyst-requirements-engineer-warszawa-przyokopowa-26,oferta,1002389262']"/>
    <s v="Starszy specjalista (Senior)"/>
    <s v="[['https://www.pracuj.pl/praca/senior-business-analyst-requirements-engineer-warszawa-przyokopowa-26,oferta,1002389262'], 1, ['technologies-1', ['Python', 'SQL']], ['responsibilities-1', ['analysis of requirements, with focus both on functionalities and architecture, in close cooperation with the team and the department', 'specify and document the business requirements with models for the shared functions domain work in an agile environment', 'support the Product Owner and the Virtual Team to deliver new functionalities', 'expand the Analytics and BI solution', 'develop and maintain our modelling environment', 'participate in the conception of new functionalities and test the acceptance criteria']], ['requirements-1', ['minimum 5 years of experience in Business Analysis or Requirements Engineering with focus on analytics, data warehouse and reporting', 'very good knowledge of UML and BPMN', 'good stakeholder management skills, including the ability to persuade others of the proposed solution', 'experience in model transformation and forward engineering with models; deep knowledge of Sparx Enterprise Architect, programming languages Vbscript, VBA or Python and SQL is a plus', 'experience in database and data warehouse design (e.g. Data Vault 2.0) and in contributing to the definition of best practices and process standardization', 'knowledge in financial data (securities, funds, etc.) is a big plus', 'very good command of English (written and spoken); German and/or French is a plus']], ['additional-module-1', ['Are you ready to work at SIX and join the world of Finance and IT? SIX Global Business Solutions, located in the center of Warsaw, is part of SIX and awarded &quot;Best Workplaces&quot; in Poland 2019, 2020, 2021 and 2022. Are you passionate about working with data models to specify business requirements on license and billing management for financial information? We are looking for a dedicated team player to join our Shared Functions Team within SIX Financial Information to help us to building up our Datawarehouse and Analytics platform. You will integrate, analyze and review license, billing, contractual and data usage data. The role will be based in Warsaw however, you will be working closely with international stakeholders.']]]"/>
    <s v="Senior Specialist (Senior)"/>
    <s v="Senior Business Analyst/ Requirements Engineer"/>
    <s v="'analysis of requirements, with focus both on functionalities and architecture, in close cooperation with the team and the department', 'specify and document the business requirements with models for the shared functions domain work in an agile environment', 'support the Product Owner and the Virtual Team to deliver new functionalities', 'expand the Analytics and BI solution', 'develop and maintain our modelling environment', 'participate in the conception of new functionalities and test the acceptance criteria'"/>
    <s v="'minimum 5 years of experience in Business Analysis or Requirements Engineering with focus on analytics, data warehouse and reporting', 'very good knowledge of UML and BPMN', 'good stakeholder management skills, including the ability to persuade others of the proposed solution', 'experience in model transformation and forward engineering with models; deep knowledge of Sparx Enterprise Architect, programming languages Vbscript, VBA or Python and SQL is a plus', 'experience in database and data warehouse design (e.g. Data Vault 2.0) and in contributing to the definition of best practices and process standardization', 'knowledge in financial data (securities, funds, etc.) is a big plus', 'very good command of English (written and spoken); German and/or French is a plus'"/>
    <m/>
    <s v="'Python', 'SQL'"/>
    <m/>
    <m/>
    <s v="business analyst requirement engineer"/>
    <x v="4"/>
    <n v="2"/>
    <s v=" c:business analyst  ji:2  Int:business  c:financial analyst  ji:0  Int:  c:system analyst  ji:0  Int:  c:data scientist  ji:1  Int:engineer  c:financial controller  ji:0  Int:  c:intern analyst  ji:0  Int:  c:security analyst  ji:0  Int:"/>
    <s v="cos:business analyst  cos:0.905 cos:financial analyst  cos:0.885 cos:system analyst  cos:0.949 cos:data scientist  cos:0.941 cos:financial controller  cos:0.939 cos:intern analyst  cos:0.98 cos:security analyst  cos:0.946"/>
    <n v="0.98"/>
    <s v="intern analyst"/>
    <s v="engineer requirement analyst"/>
    <s v="analysis requirement focus functionality architecture close cooperation team department specify document business model shared function domain work agile environment support product owner virtual deliver new expand analytics bi solution develop maintain modelling participate conception test acceptance criterion"/>
    <x v="0"/>
    <n v="4"/>
    <s v=" c:business analyst  ji:4  Int:support business product owner  c:financial analyst  ji:1  Int:support  c:system analyst  ji:0  Int:  c:data scientist  ji:4  Int:analysis analytics bi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bi maintain analysis requirement conception function model functionality modelling environment work team focus specify acceptance department domain new solution develop agile document shared cooperation close test expand virtual deliver participate architecture analytics"/>
  </r>
  <r>
    <n v="2734"/>
    <n v="2747"/>
    <s v="Senior Business Analyst "/>
    <s v="['https://www.pracuj.pl/praca/senior-business-analyst-rzeszow,oferta,1002464102']"/>
    <s v="Specjalista (Mid / Regular)"/>
    <s v="[['https://www.pracuj.pl/praca/senior-business-analyst-rzeszow,oferta,1002464102'], 1, ['responsibilities-1', ['Senior Business Planning Analyst is responsible to maintain &amp; update group requirements on end to end supply chain analysis, maintain timelines and supporting rolling 24 months business planning cycle. Analyzing end to end supply chain, service, inventory performance for the BU Division and provide recommendation to potential gap closing actions. Managing collection and collation of data related to the monthly flash process for the Division. Prepare and consolidate IBP performance deck, coordinating timelines with the region and global stakeholders.', 'The role will be key in continue to improve data integrity and accuracy in relation to the Regional Integrated Business Planning Cycle across Demand, Supply and reconciliation with financial workstreams.', '', 'The sales forecasts, new business opportunities, customer expectations and internal supply constraints will be used to develop production plans, by day/week &amp; month, for a rolling three month period, and a rolling 24 month to feed into the Division Integrated Business Planning Cycle. Strong collaboration across functions, with Plant Manager, Operations, Sales, Customer Service and Management teams will be critical to meeting business goals.', '', 'Role and Responsibilities:', '', '• Manage end to end supply chain analysis for Packaging and COIL Division in EMEAI as per BU guidelines, this includes OTIF, inventory, integrated planning analysis', '• Update monthly regional Flash forecast for Packaging Division, maintain corporate timelines an updating Flash File and highlight deviations/gaps to plan, providing potential recommendation to mitigate gap', '• Manage collection of key data from multiple sources/systems towards the BU integrated business planning cycle.', '• Develop streamlined, efficient data collection process to facilitate data gathering and analysis and standardize, improve data accuracy and integrity to drive fast, efficient business decisions', '• Partner with key stakeholders as in Operations, Finance, Sales, Customer Service for Division', '• Contribute to Division IBP cycle, with data analysis inputs and reconcile deck for regional Management Board Reviews', '• Interpret analysis and propose improvement, gap closing improvement projects, run/lead defined projects as agreed with Direct Line Manager, to contribute to profitable growth and service objectives of Division', '• Timely reporting of key metrics as instructed by Direct Line Manager', '• Support new production introduction through integrated data analysis and reporting', '• Provide project level analysis, producing required analysis documentation for future state proposals/improvements', '• Perform continuous improvement projects as aligned with Direct Line Manager', '• Meet defined personal, team and Division objectives as set by Direct Line Manager', '• Perform additional tasks as assigned by Direct Manager']], ['requirements-1', ['Ability to analyze and synthesize business requirements, recognizing patterns and provide CIP', 'Analytical skills sets, ability to translate data/figures into tangible actions for the teams', 'Strong communication skills', 'Continuous improvement, understands service &amp; cost implication for business/customers', 'Experience with ERP solutions', 'Ability to work within different levels of the organization, local and regional', 'Solid PC skills especially in MS Excel, Power Query, MS Tableau and other applicable applications', 'Fluent English']], ['offered-1', ['Operating in a growth market', 'Many Opportunities to develop professionally', 'Group Accident &amp; Life Insurance', 'Additional private healthcare', 'Different sport packages', 'Sodexo Lunch Pass Card', 'Opportunity to work from home on a regular basis']], ['additional-module-1', ['Please note you will need the existing right to work in the country you apply for. Sherwin-Williams is unable to sponsor work permits or visas.', '', 'Please note that Sherwin Williams is unable to respond to any enquiries, accept CVs or applications from Recruitment Agencies.', '', 'Equal Opportunity', 'An equal opportunity employer, all qualified applicants will receive consideration for employment and will not be discriminated against based on race, colour, religion or belief, gender, sexual orientation, gender identity, ethnic or national origin, disability, age pregnancy or maternity, marital or civil partner status, or any other consideration prohibited by law']]]"/>
    <s v="Specialist (Mid/Regular)"/>
    <s v="Senior Business Analyst"/>
    <s v="'Senior Business Planning Analyst is responsible to maintain &amp; update group requirements on end to end supply chain analysis, maintain timelines and supporting rolling 24 months business planning cycle. Analyzing end to end supply chain, service, inventory performance for the BU Division and provide recommendation to potential gap closing actions. Managing collection and collation of data related to the monthly flash process for the Division. Prepare and consolidate IBP performance deck, coordinating timelines with the region and global stakeholders.', 'The role will be key in continue to improve data integrity and accuracy in relation to the Regional Integrated Business Planning Cycle across Demand, Supply and reconciliation with financial workstreams.', '', 'The sales forecasts, new business opportunities, customer expectations and internal supply constraints will be used to develop production plans, by day/week &amp; month, for a rolling three month period, and a rolling 24 month to feed into the Division Integrated Business Planning Cycle. Strong collaboration across functions, with Plant Manager, Operations, Sales, Customer Service and Management teams will be critical to meeting business goals.', '', 'Role and Responsibilities:', '', '• Manage end to end supply chain analysis for Packaging and COIL Division in EMEAI as per BU guidelines, this includes OTIF, inventory, integrated planning analysis', '• Update monthly regional Flash forecast for Packaging Division, maintain corporate timelines an updating Flash File and highlight deviations/gaps to plan, providing potential recommendation to mitigate gap', '• Manage collection of key data from multiple sources/systems towards the BU integrated business planning cycle.', '• Develop streamlined, efficient data collection process to facilitate data gathering and analysis and standardize, improve data accuracy and integrity to drive fast, efficient business decisions', '• Partner with key stakeholders as in Operations, Finance, Sales, Customer Service for Division', '• Contribute to Division IBP cycle, with data analysis inputs and reconcile deck for regional Management Board Reviews', '• Interpret analysis and propose improvement, gap closing improvement projects, run/lead defined projects as agreed with Direct Line Manager, to contribute to profitable growth and service objectives of Division', '• Timely reporting of key metrics as instructed by Direct Line Manager', '• Support new production introduction through integrated data analysis and reporting', '• Provide project level analysis, producing required analysis documentation for future state proposals/improvements', '• Perform continuous improvement projects as aligned with Direct Line Manager', '• Meet defined personal, team and Division objectives as set by Direct Line Manager', '• Perform additional tasks as assigned by Direct Manager'"/>
    <s v="'Ability to analyze and synthesize business requirements, recognizing patterns and provide CIP', 'Analytical skills sets, ability to translate data/figures into tangible actions for the teams', 'Strong communication skills', 'Continuous improvement, understands service &amp; cost implication for business/customers', 'Experience with ERP solutions', 'Ability to work within different levels of the organization, local and regional', 'Solid PC skills especially in MS Excel, Power Query, MS Tableau and other applicable applications', 'Fluent English'"/>
    <s v="'Operating in a growth market', 'Many Opportunities to develop professionally', 'Group Accident &amp; Life Insurance', 'Additional private healthcare', 'Different sport packages', 'Sodexo Lunch Pass Card', 'Opportunity to work from home on a regular basis'"/>
    <m/>
    <m/>
    <m/>
    <s v="business analyst"/>
    <x v="4"/>
    <n v="0"/>
    <m/>
    <m/>
    <n v="0"/>
    <s v="n"/>
    <m/>
    <s v="senior business planning analyst responsible maintain update group requirement end supply chain analysis timeline supporting rolling 24 month cycle analyzing service inventory performance bu division provide recommendation potential gap closing action managing collection collation data related monthly flash process prepare consolidate ibp deck coordinating region global stakeholder role key continue improve integrity accuracy relation regional integrated across demand reconciliation financial workstreams sale forecast new opportunity customer expectation internal constraint used develop production plan day week three period feed strong collaboration function plant manager operation management team critical meeting goal responsibility manage packaging coil emeai per guideline includes otif corporate updating file highlight deviation providing mitigate multiple source system towards streamlined efficient facilitate gathering standardize drive fast decision partner finance contribute input reconcile board review interpret propose improvement project run lead defined agreed direct line profitable growth objective timely reporting metric instructed support introduction level producing required documentation future state proposal perform continuous aligned meet personal set additional task assigned"/>
    <x v="0"/>
    <n v="13"/>
    <s v=" c:business analyst  ji:13  Int:project management support customer corporate service sale process operation manager supply planning business  c:financial analyst  ji:5  Int:finance management support financial reporting  c:system analyst  ji:3  Int:system performance key  c:data scientist  ji:4  Int:data analysis reporting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expectation maintain includes analysis ibp decision plant team additional closing gathering perform workstreams chain consolidate timely performance update documentation run fast metric meeting provide goal streamlined facilitate forecast timeline propose line required providing otif improve cycle integrity action related period inventory rolling stakeholder feed analyst strong objective reconciliation requirement key function multiple monthly growth personal financial responsibility standardize reporting three defined proposal task collation regional develop deviation supporting interpret manage agreed prepare constraint week coordinating meet set division direct gap bu source finance integrated introduction producing critical senior opportunity end potential file review analyzing group managing relation future month state drive highlight flash partner lead role coil profitable global towards plan collaboration system continue emeai recommendation demand mitigate improvement data guideline packaging deck level accuracy board assigned day reconcile used collection input aligned new contribute efficient across 24 production continuous responsible per updating instructed internal region"/>
  </r>
  <r>
    <n v="2735"/>
    <n v="2748"/>
    <s v="Senior Business Analyst - Source To Pay"/>
    <s v="['https://www.pracuj.pl/praca/senior-business-analyst-source-to-pay-krakow-aleja-jana-pawla-ii-43a,oferta,1002419671']"/>
    <s v="Starszy specjalista (Senior)"/>
    <s v="[['https://www.pracuj.pl/praca/senior-business-analyst-source-to-pay-krakow-aleja-jana-pawla-ii-43a,oferta,1002419671'], 1, ['responsibilities-1', ['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as-is” and “to-be”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 ['requirements-1', ['Minimum 3 years of experience in multiple StP roles (scope of documented experience determines job seniority)', 'Understanding and knowledge of StP Standards, Processes &amp; Technology', 'Operational experience in StP roles (Procurement, Invoice processing, Payments, T&amp;E, Reporting and maintenance, etc.)', &quot;Bachelor or Master's degree&quot;,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 ['offered-1', ['Private Medical Healthcare', 'Performance bonus', 'Sodexo card', 'Life insurance', 'Referral program', 'Development opportunities', 'Local and global job opportunities within HEINEKEN', 'ACCA Approved Employer', 'Work from home flexibility (also after COVID)']], ['additional-module-1', ['For the CORE Programme, the Finance Business Analyst (BA) will be the subject matter expert (SME) and is the source of knowledge, technique, or expertise in a specific Finance stream, i.e., Record to Report (RtR), Market to Cash (MtC), Source to Pay (StP) and Business Performance Management (BPM). The Finance BA understands, articulates and implements the global standard processes and controls related to the area of expertise. Pro-actively contributes to integration topics with the other Finance streams and other Functional domains in scope of the CORE Global Template.']]]"/>
    <s v="Senior Specialist (Senior)"/>
    <s v="Senior Business Analyst - Source To Pay"/>
    <s v="'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as-is” and “to-be”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
    <s v="'Minimum 3 years of experience in multiple StP roles (scope of documented experience determines job seniority)', 'Understanding and knowledge of StP Standards, Processes &amp; Technology', 'Operational experience in StP roles (Procurement, Invoice processing, Payments, T&amp;E, Reporting and maintenance, etc.)', &quot;Bachelor or Master's degree&quot;,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
    <s v="'Private Medical Healthcare', 'Performance bonus', 'Sodexo card', 'Life insurance', 'Referral program', 'Development opportunities', 'Local and global job opportunities within HEINEKEN', 'ACCA Approved Employer', 'Work from home flexibility (also after COVID)'"/>
    <m/>
    <m/>
    <m/>
    <s v="business analyst source pay"/>
    <x v="4"/>
    <n v="2"/>
    <s v=" c:business analyst  ji:2  Int:business  c:financial analyst  ji:1  Int:pay  c:system analyst  ji:0  Int:  c:data scientist  ji:0  Int:  c:financial controller  ji:0  Int:  c:intern analyst  ji:0  Int:  c:security analyst  ji:0  Int:"/>
    <s v="cos:business analyst  cos:0.854 cos:financial analyst  cos:0.858 cos:system analyst  cos:0.94 cos:data scientist  cos:0.919 cos:financial controller  cos:0.905 cos:intern analyst  cos:0.965 cos:security analyst  cos:0.943"/>
    <n v="0.96499999999999997"/>
    <s v="intern analyst"/>
    <s v="analyst source pay"/>
    <s v="co responsible ensuring implementation global template solution following core transition approach participates deployment phase reviewing documentation user guide training manual system specification prior distribution operating company key end ensures subject area accurately represented identification analysis business impact implementing work consultant gather document challenge specific local requirement tax legal compliance related zero gap provide expert knowledge methodology successful closing situation change agent support journey develop necessary process procedural accommodate ensure proper effective transfer etc thoroughly perform functional testing acceptance associated procedure confirm primary met log issue risk surface configuration team activity follow resolution complete improve test scenario role responsibility mapping v position continuous improvement keeping date standard description sol id material boarding new member adequate handover usual stabilization contribute project status reporting"/>
    <x v="0"/>
    <n v="7"/>
    <s v=" c:business analyst  ji:7  Int:project expert support transfer consultant process business  c:financial analyst  ji:4  Int:support reporting risk tax  c:system analyst  ji:3  Int:user system key  c:data scientist  ji:2  Int:analysis reporting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usual gather analysis issue end implementation phase guide team impact closing company successful perform procedure prior acceptance stabilization configuration log deployment documentation thoroughly mapping material co resolution effective necessary core keeping provide met associated document role global legal challenge procedural ensure represented confirm system approach improve accurately related boarding methodology specific implementing tax etc improvement risk scenario user functional requirement key agent handover knowledge activity participates work description ensuring complete specification area identification template responsibility zero reporting compliance v new position solution contribute journey develop local manual continuous operating testing responsible distribution follow following proper surface adequate member transition test training primary situation change gap date id accommodate subject sol status standard reviewing ensures"/>
  </r>
  <r>
    <n v="2736"/>
    <n v="2749"/>
    <s v="Senior Business Analyst Strategic Projects"/>
    <s v="['https://www.pracuj.pl/praca/senior-business-analyst-strategic-projects-warszawa-przyokopowa-26,oferta,1002456650']"/>
    <s v="Starszy specjalista (Senior)"/>
    <s v="[['https://www.pracuj.pl/praca/senior-business-analyst-strategic-projects-warszawa-przyokopowa-26,oferta,1002456650'], 1, ['technologies-1', ['Jira', 'Confluence']], ['responsibilities-1', ['a high-profile role for you as a Business Analyst with close SME interaction across our businesses and product lines', 'you will understand and document detailed business requirements and translate business needs into technical systems and process improvement solutions', 'using your excellent analytical and problem-solving skills provide in-depth analyses, develop innovative solutions that meet the customer’s needs, and be able to influence strategic functional decisions', 'partner with senior Business Stakeholders to formulate projects, technology deliverables and roadmap planning', 'in coordination with the Project Managers, serve as a liaison and collaborate between business and technology teams', 'play a lead role in project planning, software testing, implementation and post Go-Live support', 'develop functional and non-functional specifications (either for 3rd Party solution(s) integration and/or in-house development)']], ['requirements-1', ['you hold a Bachelor’s and/or Master’s Degree in Finance, Business Studies/ Administration or Computer Science', 'you have a consistent track record (5 - 7 years) as a Senior Business Analyst within the Finance/ Banking/ IT sectors or a renowned consultancy firm', 'you are experienced in working in sizeable transversal projects and have an established track record in addressing complex topics &amp; executing initiatives in the context of a large organization (preferably one that is geographically dispersed)', 'detail oriented, inquisitive and with an ability to challenge IT, understand IT constraints and systems on a project management level', 'you can work under pressure, to tight deadlines, and with a high level of flexibility to handle multiple challenging priorities and assignments with a “can-do” attitude', 'strong written and verbal communication skills in English (German and/or Spanish would be a plus)', 'experience with Agile methodologies, an asset', 'proficient with MS Office (Word, Excel, PowerPoint, Visio), JIRA and Confluence']], ['additional-module-2', ['We are seeking an experienced Senior Business Analyst to join our Strategic Projects team. Are you a talented professional with a blend of technical experience and business acumen, with an ability to develop innovative strategic solutions using cutting-edge Technology? Are you looking for an exciting opportunity to gain exposure to SIX’s core products: Financial Information; Exchange and Securities Services; Banking Services and IT? Then become part of our diverse, highly motivated and dynamic qualified team with an excellent track record within a dynamic and international environment.']]]"/>
    <s v="Senior Specialist (Senior)"/>
    <s v="Senior Business Analyst Strategic Projects"/>
    <s v="'a high-profile role for you as a Business Analyst with close SME interaction across our businesses and product lines', 'you will understand and document detailed business requirements and translate business needs into technical systems and process improvement solutions', 'using your excellent analytical and problem-solving skills provide in-depth analyses, develop innovative solutions that meet the customer’s needs, and be able to influence strategic functional decisions', 'partner with senior Business Stakeholders to formulate projects, technology deliverables and roadmap planning', 'in coordination with the Project Managers, serve as a liaison and collaborate between business and technology teams', 'play a lead role in project planning, software testing, implementation and post Go-Live support', 'develop functional and non-functional specifications (either for 3rd Party solution(s) integration and/or in-house development)'"/>
    <s v="'you hold a Bachelor’s and/or Master’s Degree in Finance, Business Studies/ Administration or Computer Science', 'you have a consistent track record (5 - 7 years) as a Senior Business Analyst within the Finance/ Banking/ IT sectors or a renowned consultancy firm', 'you are experienced in working in sizeable transversal projects and have an established track record in addressing complex topics &amp; executing initiatives in the context of a large organization (preferably one that is geographically dispersed)', 'detail oriented, inquisitive and with an ability to challenge IT, understand IT constraints and systems on a project management level', 'you can work under pressure, to tight deadlines, and with a high level of flexibility to handle multiple challenging priorities and assignments with a “can-do” attitude', 'strong written and verbal communication skills in English (German and/or Spanish would be a plus)', 'experience with Agile methodologies, an asset', 'proficient with MS Office (Word, Excel, PowerPoint, Visio), JIRA and Confluence'"/>
    <m/>
    <s v="'Jira', 'Confluence'"/>
    <m/>
    <m/>
    <s v="business analyst strategic project"/>
    <x v="4"/>
    <n v="3"/>
    <s v=" c:business analyst  ji:3  Int:project business  c:financial analyst  ji:0  Int:  c:system analyst  ji:0  Int:  c:data scientist  ji:0  Int:  c:financial controller  ji:0  Int:  c:intern analyst  ji:0  Int:  c:security analyst  ji:0  Int:"/>
    <s v="cos:business analyst  cos:0.883 cos:financial analyst  cos:0.865 cos:system analyst  cos:0.94 cos:data scientist  cos:0.938 cos:financial controller  cos:0.918 cos:intern analyst  cos:0.974 cos:security analyst  cos:0.941"/>
    <n v="0.97399999999999998"/>
    <s v="intern analyst"/>
    <s v="analyst strategic"/>
    <s v="high profile role business analyst close sme interaction across product line understand document detailed requirement translate need technical system process improvement solution using excellent analytical problem solving skill provide depth analysis develop innovative meet customer able influence strategic functional decision partner senior stakeholder formulate project technology deliverable roadmap planning coordination manager serve liaison collaborate team play lead software testing implementation post go live support non specification either 3rd party integration house development"/>
    <x v="0"/>
    <n v="8"/>
    <s v=" c:business analyst  ji:8  Int:project product support customer process manager planning business  c:financial analyst  ji:1  Int:support  c:system analyst  ji:1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excellent analysis decision influence senior coordination analytical implementation team roadmap need play able development depth serve non provide partner lead profile interaction document role house understand sme line using technology system 3rd innovative translate deliverable stakeholder analyst improvement skill functional requirement detailed liaison integration strategic high specification collaborate technical go solution across live develop testing problem formulate party close meet post solving software either"/>
  </r>
  <r>
    <n v="2737"/>
    <n v="2750"/>
    <s v="Senior Business Analyst Supply Chain"/>
    <s v="['https://www.pracuj.pl/praca/senior-business-analyst-supply-chain-krakow-aleja-jana-pawla-ii-43a,oferta,1002419632']"/>
    <s v="Starszy specjalista (Senior)"/>
    <s v="[['https://www.pracuj.pl/praca/senior-business-analyst-supply-chain-krakow-aleja-jana-pawla-ii-43a,oferta,1002419632'], 1, ['responsibilities-1', ['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as-is” and “to-be”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 ['requirements-1', ['Demonstrated experience in Supply Chain (end-to-end, including production &amp; packaging, warehouse &amp; inventory management, maintenance, planning). (scope of documented experience determines job seniority)', 'Understanding and knowledge of Supply Chain standards, processes &amp; technology', &quot;Bachelor or Master's degree&quot;,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 ['offered-1', ['Private Medical Healthcare', 'Performance bonus', 'Sodexo card', 'Life insurance', 'Referral program', 'Development opportunities', 'Local and global job opportunities within HEINEKEN', 'ACCA Approved Employer', 'Work from home flexibility (also after COVID)']]]"/>
    <s v="Senior Specialist (Senior)"/>
    <s v="Senior Business Analyst Supply Chain"/>
    <s v="'Co-responsible for ensuring the implementation of the Global Template solution- following the CORE transition approach.', 'Participates in deployment phase, by reviewing the solution documentation, such as user guides, training manuals and system specifications, prior to distribution to Operating Company key-users &amp; end-users and ensures that the subject area is accurately represented.', 'Identification and analysis of business impacts of implementing the CORE Global Template', 'Work with the Solution Consultant to gather, document and challenge specific local requirements (tax, legal, compliance related) following a zero-gap approach', 'Provide expert knowledge of the subject area and the transition methodology', 'Be responsible for the successful closing of gaps between “as-is” and “to-be” situation', 'Be a change agent and support the Operating Company on their change journey', 'Work with Operating Company users to develop necessary processes or procedural changes to accommodate the CORE Global Template solution', 'Ensure a proper and effective knowledge transfer (e.g. documentation, key-user training, etc.)', 'Thoroughly perform functional testing and support user acceptance testing of the solution and associated procedures to confirm that the primary business requirements are met', 'Log issues and risks that surface during configuration, training or other team activities and follow-through on resolution of those issues', 'Complete and improve test scenarios', 'Support roles and responsibilities mapping vs. positions', 'Continuous improvement and keeping up-to-date of documentation (Standard Operating Procedures, process descriptions, sol ID materials, etc.).', 'Support on On-boarding new team members in the functional area', 'Adequate handover to Business As Usual after stabilization phase of the transition', 'Contribute to project status reporting'"/>
    <s v="'Demonstrated experience in Supply Chain (end-to-end, including production &amp; packaging, warehouse &amp; inventory management, maintenance, planning). (scope of documented experience determines job seniority)', 'Understanding and knowledge of Supply Chain standards, processes &amp; technology', &quot;Bachelor or Master's degree&quot;,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Previous project experience - nice to have'"/>
    <s v="'Private Medical Healthcare', 'Performance bonus', 'Sodexo card', 'Life insurance', 'Referral program', 'Development opportunities', 'Local and global job opportunities within HEINEKEN', 'ACCA Approved Employer', 'Work from home flexibility (also after COVID)'"/>
    <m/>
    <m/>
    <m/>
    <s v="business analyst supply chain"/>
    <x v="4"/>
    <n v="3"/>
    <s v=" c:business analyst  ji:3  Int:supply business  c:financial analyst  ji:0  Int:  c:system analyst  ji:0  Int:  c:data scientist  ji:0  Int:  c:financial controller  ji:0  Int:  c:intern analyst  ji:0  Int:  c:security analyst  ji:0  Int:"/>
    <s v="cos:business analyst  cos:0.906 cos:financial analyst  cos:0.893 cos:system analyst  cos:0.943 cos:data scientist  cos:0.941 cos:financial controller  cos:0.937 cos:intern analyst  cos:0.968 cos:security analyst  cos:0.945"/>
    <n v="0.96799999999999997"/>
    <s v="intern analyst"/>
    <s v="chain analyst"/>
    <s v="co responsible ensuring implementation global template solution following core transition approach participates deployment phase reviewing documentation user guide training manual system specification prior distribution operating company key end ensures subject area accurately represented identification analysis business impact implementing work consultant gather document challenge specific local requirement tax legal compliance related zero gap provide expert knowledge methodology successful closing situation change agent support journey develop necessary process procedural accommodate ensure proper effective transfer etc thoroughly perform functional testing acceptance associated procedure confirm primary met log issue risk surface configuration team activity follow resolution complete improve test scenario role responsibility mapping v position continuous improvement keeping date standard description sol id material boarding new member adequate handover usual stabilization contribute project status reporting"/>
    <x v="0"/>
    <n v="7"/>
    <s v=" c:business analyst  ji:7  Int:project expert support transfer consultant process business  c:financial analyst  ji:4  Int:support reporting risk tax  c:system analyst  ji:3  Int:user system key  c:data scientist  ji:2  Int:analysis reporting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usual gather analysis issue end implementation phase guide team impact closing company successful perform procedure prior acceptance stabilization configuration log deployment documentation thoroughly mapping material co resolution effective necessary core keeping provide met associated document role global legal challenge procedural ensure represented confirm system approach improve accurately related boarding methodology specific implementing tax etc improvement risk scenario user functional requirement key agent handover knowledge activity participates work description ensuring complete specification area identification template responsibility zero reporting compliance v new position solution contribute journey develop local manual continuous operating testing responsible distribution follow following proper surface adequate member transition test training primary situation change gap date id accommodate subject sol status standard reviewing ensures"/>
  </r>
  <r>
    <n v="2738"/>
    <n v="2751"/>
    <s v="Senior Business Analyst"/>
    <s v="['https://www.pracuj.pl/praca/senior-business-analyst-warszawa-domaniewska-39a,oferta,1002497075']"/>
    <s v="Starszy specjalista (Senior)"/>
    <s v="[['https://www.pracuj.pl/praca/senior-business-analyst-warszawa-domaniewska-39a,oferta,1002497075'], 1, ['technologies-1', []], ['responsibilities-1', ['Identify areas for improvement, understand business need, specify requirements and implement recommendations for increasing effectiveness of current processes.', 'Identify and drive agreement of scope with senior stakeholders.', 'Perform root cause analysis of problems, conduct workshops and work closely with business users in order to identify and translate their needs into functional requirement specifications.', 'Assist the business stakeholders in prioritising business requirements and defining new business processes.', 'Prepare detailed, high quality and clear documentation.', 'Work closely with technical team during the implementation phases. Validate solution delivered and ensure it is fit for business purpose.', 'Support UAT during all phases of testing to ensure requirements as detailed in the specification document have been delivered and are ready for release.', 'Manage and lead less experienced Business Analyst(s) in their day to day job.']], ['requirements-1', ['3+ years of experience as business analyst', 'Experience working on international projects', 'Experience of working on large transformation project', 'Experience in designing and leading workshops', 'Knowledge of Financial Services/ Insurance Industry Sector useful but not essential']], ['training-space-1', ['intracompany training', 'technical knowledge exchange within the company']], ['offered-1', ['Challenging international projects.', 'Long-term cooperation.', 'Co-financed benefits: Medicover card, Multisport card and training package.']]]"/>
    <s v="Senior Specialist (Senior)"/>
    <s v="Senior Business Analyst"/>
    <s v="'Identify areas for improvement, understand business need, specify requirements and implement recommendations for increasing effectiveness of current processes.', 'Identify and drive agreement of scope with senior stakeholders.', 'Perform root cause analysis of problems, conduct workshops and work closely with business users in order to identify and translate their needs into functional requirement specifications.', 'Assist the business stakeholders in prioritising business requirements and defining new business processes.', 'Prepare detailed, high quality and clear documentation.', 'Work closely with technical team during the implementation phases. Validate solution delivered and ensure it is fit for business purpose.', 'Support UAT during all phases of testing to ensure requirements as detailed in the specification document have been delivered and are ready for release.', 'Manage and lead less experienced Business Analyst(s) in their day to day job.'"/>
    <s v="'3+ years of experience as business analyst', 'Experience working on international projects', 'Experience of working on large transformation project', 'Experience in designing and leading workshops', 'Knowledge of Financial Services/ Insurance Industry Sector useful but not essential'"/>
    <s v="'Challenging international projects.', 'Long-term cooperation.', 'Co-financed benefits: Medicover card, Multisport card and training package.'"/>
    <m/>
    <s v="'intracompany training', 'technical knowledge exchange within the company'"/>
    <m/>
    <s v="business analyst"/>
    <x v="4"/>
    <n v="0"/>
    <m/>
    <m/>
    <n v="0"/>
    <s v="n"/>
    <m/>
    <s v="identify area improvement understand business need specify requirement implement recommendation increasing effectiveness current process drive agreement scope senior stakeholder perform root cause analysis problem conduct workshop work closely user order translate functional specification assist prioritising defining new prepare detailed high quality clear documentation technical team implementation phase validate solution delivered ensure it fit purpose support uat testing document ready release manage lead le experienced analyst day job"/>
    <x v="0"/>
    <n v="3"/>
    <s v=" c:business analyst  ji:3  Int:support business process  c:financial analyst  ji:1  Int:support  c:system analyst  ji:2  Int:it 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ause analysis le clear closely senior implementation phase team agreement perform scope need effectiveness drive documentation job lead prioritising document assist understand ensure recommendation current purpose conduct release stakeholder improvement analyst workshop user functional identify requirement order detailed work day specify experienced high area specification technical new delivered solution fit it testing ready quality uat problem manage increasing prepare root validate defining implement translate"/>
  </r>
  <r>
    <n v="2739"/>
    <n v="2752"/>
    <s v="Senior Business Analyst"/>
    <s v="['https://www.pracuj.pl/praca/senior-business-analyst-warszawa-grzybowska-62,oferta,1002493715']"/>
    <s v="Specjalista (Mid / Regular), Starszy specjalista (Senior)"/>
    <s v="[['https://www.pracuj.pl/praca/senior-business-analyst-warszawa-grzybowska-62,oferta,1002493715'], 1, ['responsibilities-1', ['Sharing the workload within the Business Intelligence Team: from processing and loading customers’ sell out data into the database, to sharing the responsibilities of running multiple dashboards and reports (related to Sell Out, Sell In results, Stock rotations, Market shares results, etc.).', 'Analytical support for the LUXE Commercial Director HUB.', 'Assisting Key Account Managers where necessary, including – creating working solutions for the complex tasks that may appear.', 'Participating in the consolidation of the weekly/monthly sell-out results and in the preparation of the PowerPoint slides with conclusions and recommendations.', 'Participation in the quarterly update of the budget forecast and market forecast.', 'Collaboration with Controlling Business Partners, KAMs and Retail Sales &amp; Education Managers, IT Team and Marketing department.', 'Reporting tools (weekly, monthly, ad hoc) maintenance.']], ['requirements-1', ['This role would require a very good skillset in Excel and PowerPoint, while Power BI basic knowledge would be an advantage.', 'Good command of spoken/written Polish &amp; English.', 'Previous experience in Fast Moving Consumer Goods industries, audit, commercial planning, FP&amp;A or finance would be desired.', 'Good social skills, calm personality and resistantce to stress and ability to strive in a fast-changing environment.', 'Openness to changes, tendandce for self-improvement and ability to prioritize tasks would be essential.', 'Proactivity, can-do spirit']], ['offered-1', ['Friendly and dynamic work atmosphere in the diverse environment of the market beauty leader;', 'Plenty of opportunities to grow – cross-divisionally and functionally;', 'Learningneverstops mindset: wide learning and e-learning package;', 'Attractive benefits package;', 'Annual bonus system;', 'Community-engaged in Sports and CSR activities.']], ['additional-module-2', [&quot;At L'Oréal Luxe our mission is to provide our consumers the best products and brand experience by making it unique.&quot;, '', 'Thanks to our strong, balanced and complementary portfolio we are able to meet the needs of every consumer tribe, at every price level.', '', 'Our portfolio is composed of 26 brands of which 17 are global brands, including major brands, highly-aspirational and multi-expert, such as Lancôme, Yves Saint Laurent and Giorgio Armani.']]]"/>
    <s v="Specialist (Mid/Regular), Senior Specialist (Senior)"/>
    <s v="Senior Business Analyst"/>
    <s v="'Sharing the workload within the Business Intelligence Team: from processing and loading customers’ sell out data into the database, to sharing the responsibilities of running multiple dashboards and reports (related to Sell Out, Sell In results, Stock rotations, Market shares results, etc.).', 'Analytical support for the LUXE Commercial Director HUB.', 'Assisting Key Account Managers where necessary, including – creating working solutions for the complex tasks that may appear.', 'Participating in the consolidation of the weekly/monthly sell-out results and in the preparation of the PowerPoint slides with conclusions and recommendations.', 'Participation in the quarterly update of the budget forecast and market forecast.', 'Collaboration with Controlling Business Partners, KAMs and Retail Sales &amp; Education Managers, IT Team and Marketing department.', 'Reporting tools (weekly, monthly, ad hoc) maintenance.'"/>
    <s v="'This role would require a very good skillset in Excel and PowerPoint, while Power BI basic knowledge would be an advantage.', 'Good command of spoken/written Polish &amp; English.', 'Previous experience in Fast Moving Consumer Goods industries, audit, commercial planning, FP&amp;A or finance would be desired.', 'Good social skills, calm personality and resistantce to stress and ability to strive in a fast-changing environment.', 'Openness to changes, tendandce for self-improvement and ability to prioritize tasks would be essential.', 'Proactivity, can-do spirit'"/>
    <s v="'Friendly and dynamic work atmosphere in the diverse environment of the market beauty leader;', 'Plenty of opportunities to grow – cross-divisionally and functionally;', 'Learningneverstops mindset: wide learning and e-learning package;', 'Attractive benefits package;', 'Annual bonus system;', 'Community-engaged in Sports and CSR activities.'"/>
    <m/>
    <m/>
    <m/>
    <s v="business analyst"/>
    <x v="4"/>
    <n v="0"/>
    <m/>
    <m/>
    <n v="0"/>
    <s v="n"/>
    <m/>
    <s v="sharing workload within business intelligence team processing loading customer sell data database responsibility running multiple dashboard report related result stock rotation market share etc analytical support luxe commercial director hub assisting key account manager necessary including creating working solution complex task may appear participating consolidation weekly monthly preparation powerpoint slide conclusion recommendation participation quarterly update budget forecast collaboration controlling partner kams retail sale education it marketing department reporting tool ad hoc maintenance"/>
    <x v="0"/>
    <n v="7"/>
    <s v=" c:business analyst  ji:7  Int:market support customer sale manager business controlling  c:financial analyst  ji:3  Int:support reporting account  c:system analyst  ji:2  Int:it key  c:data scientist  ji:5  Int:forecast data report reporting analytical  c:financial controller  ji:1  Int:controlling  c:intern analyst  ji:1  Int:processing  c:security analyst  ji:0  Int:"/>
    <s v="cos:business analyst  cos:0 cos:financial analyst  cos:0 cos:system analyst  cos:0 cos:data scientist  cos:0 cos:financial controller  cos:0 cos:intern analyst  cos:0 cos:security analyst  cos:0"/>
    <n v="0"/>
    <s v="n"/>
    <s v="complex hoc consolidation creating analytical team participation processing share workload update conclusion assisting necessary partner director loading kams forecast weekly stock including collaboration quarterly recommendation may related retail preparation etc commercial data report sell marketing maintenance key multiple working tool monthly running slide ad responsibility reporting department result dashboard solution education task participating intelligence within powerpoint budget it rotation sharing hub appear luxe account database"/>
  </r>
  <r>
    <n v="2740"/>
    <n v="2753"/>
    <s v="Senior Business Analyst"/>
    <s v="['https://www.pracuj.pl/praca/senior-business-analyst-warszawa-grzybowska-87,oferta,1002485105']"/>
    <s v="Starszy specjalista (Senior)"/>
    <s v="[['https://www.pracuj.pl/praca/senior-business-analyst-warszawa-grzybowska-87,oferta,1002485105'], 1, ['technologies-1', ['UML', 'BPMN', 'SQL', 'Azure DevOps']], ['responsibilities-1', ['Collecting, defining and documenting requirements for IT systems', 'User interface design', 'Close cooperation with the design team', 'Data analysis and graphical presentation']], ['requirements-1', ['Knowledge of English and Polish at the level enabling free communication in writing and in speaking (min. C1)', 'Flexible approach to working hours and openness to partial work in the afternoons and evenings (working with clients from the United States)', 'A least 3 years of experience in conducting business and system analysis', 'Ability to create system analysis and solution architecture using UML or BPMN diagrams', 'Knowledge of the methods for describing requirements (e.g. user stories, use cases)', 'Experience in the implementation of projects in the Agile and Scrum methodology', 'Ability to visualize dependencies and connections between various elements of the system', 'Basic understanding of relational databases and SQL', 'High interpersonal and communication skills', 'Business acumen', 'Project management related experience', 'Experience with Azure DevOps', 'Strong IT background', 'Experience in working with UX/UI designers team']], ['work-organization-1', []], ['offered-1', ['100% remote work', 'Flexible working hours', 'Remuneration based on B2B contract: 18000 up to 24000 PLN net + VAT', 'Work in a highly experienced, cross-functional team', 'High dose of challenges and new technologies']], ['additional-module-1', ['1. CV Review', 'We review your application and see if we are a good match', '', '2. Screening Interview', 'We will schedule a short call to do a culture check', '', '3. Tech Interview', 'In this interview the tech lead will review your skills', '', '4. Decision', 'We will contact you with our decision and feedback']]]"/>
    <s v="Senior Specialist (Senior)"/>
    <s v="Senior Business Analyst"/>
    <s v="'Collecting, defining and documenting requirements for IT systems', 'User interface design', 'Close cooperation with the design team', 'Data analysis and graphical presentation'"/>
    <s v="'Knowledge of English and Polish at the level enabling free communication in writing and in speaking (min. C1)', 'Flexible approach to working hours and openness to partial work in the afternoons and evenings (working with clients from the United States)', 'A least 3 years of experience in conducting business and system analysis', 'Ability to create system analysis and solution architecture using UML or BPMN diagrams', 'Knowledge of the methods for describing requirements (e.g. user stories, use cases)', 'Experience in the implementation of projects in the Agile and Scrum methodology', 'Ability to visualize dependencies and connections between various elements of the system', 'Basic understanding of relational databases and SQL', 'High interpersonal and communication skills', 'Business acumen', 'Project management related experience', 'Experience with Azure DevOps', 'Strong IT background', 'Experience in working with UX/UI designers team'"/>
    <s v="'100% remote work', 'Flexible working hours', 'Remuneration based on B2B contract: 18000 up to 24000 PLN net + VAT', 'Work in a highly experienced, cross-functional team', 'High dose of challenges and new technologies'"/>
    <s v="'UML', 'BPMN', 'SQL', 'Azure DevOps'"/>
    <m/>
    <m/>
    <s v="business analyst"/>
    <x v="4"/>
    <n v="0"/>
    <m/>
    <m/>
    <n v="0"/>
    <s v="n"/>
    <m/>
    <s v="collecting defining documenting requirement it system user interface design close cooperation team data analysis graphical presentation"/>
    <x v="4"/>
    <n v="3"/>
    <s v=" c:business analyst  ji:0  Int:  c:financial analyst  ji:0  Int:  c:system analyst  ji:3  Int:it system user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requirement graphical presentation cooperation design team close interface defining collecting documenting"/>
  </r>
  <r>
    <n v="2741"/>
    <n v="2754"/>
    <s v="Senior Business Analyst"/>
    <s v="['https://www.pracuj.pl/praca/senior-business-analyst-warszawa-jagiellonska-74,oferta,1002459647']"/>
    <s v="Starszy specjalista (Senior)"/>
    <s v="[['https://www.pracuj.pl/praca/senior-business-analyst-warszawa-jagiellonska-74,oferta,1002459647'], 1, ['responsibilities-1', ['Understanding business requirements and analysing relevant processes.', 'Preparing specifications for development and implementation.', 'Designing, maintaining and development of the ERP system.', 'Working closely with process owners.', 'Cooperation with other departments, conducting presentations for users.', 'Support the creation of Business Cases.']], ['requirements-1', ['At least 8 years of experience in a similar position.', 'Excellent understanding of the accounting systems architecture.', 'Knowledge of ERP systems in the area of finance and accounting. Good to have knowledge on HR, distribution, warehouse management.', 'Experience in solution design for complex requirements.', 'Experience in conducting presentations, users training, writing documentation and instructions.', 'Ability to work in a project.', 'Be able to work independently with limited guides.']], ['offered-1', ['Office-First: working primarily from the studio for a minimum of 10 days per month', 'Flexible working hours — start your workday anytime between 8:00 and 10:00 AM.', 'A welcome pack filled with goodies — to help you feel right at home once you join the team.', 'Trainings, lectures and courses — internal workshops, external training for each employee, ‘Meet a star’ events, knowledge-sharing initiatives, online tutorials, and e-learning classes are all available. There’s always something to learn!', 'Merch — employee store discounts at CD PROJEKT RED Gear, gifts for newborn rebels and regular chances to nab some cool swag!', 'Private medical healthcare — a selection of medical plans with dental care to choose from, which are also accessible for your partner and relatives.', 'Support during COVID-19 — regular tests and COVID vaccinations at the studio as well as professional advice and guidance from a specialist doctor.', 'Psychological care — free mental health support and various well-being webinars.', 'Multisport card — gain access to a wide number of sporting and fitness facilities across the city.', 'Dog-friendly office — dog owner? Bring your pooch with you and look after them while working! There’s always a furry friend or two to meet at the studio.', 'Social events — we host regular gatherings at the studio where we can all unwind, play games, and just have some fun together.', 'Healthy selections — \u200b\u200borganic fruit, snacks, muesli, organic honey, vegan milk, and specialty coffee are all at your disposal around the studio. Enjoy!', 'Truly international working environment — a chance to meet and work with a diverse selection of people from all around the world.', 'Sustainable campus with an eco ethos — solar panels provide green energy, 2000 plants and an air-filtering system to help provide clean air, electric car charging points, flower meadows, and more green features in the works.', 'An onsite, well-equipped gym with a climbing wall and a personal trainer available every day and pilates classes.', 'Car and bike parking spaces.', 'A designated space for your bicycle, as well as bicycle repair equipment and showers available whenever you need them.', 'No dress-code — we like to keep it casual.']], ['additional-module-1', ['We are looking for an experienced business analyst from finance area. Within this role you will be responsible for gathering requirements from many stakeholders and support them in their daily issues. You need to be able, to have detailed discussions about polish accounting rules and transpose them into change requests. Additionally, if words like: data warehouse, ERP system, API sound familiar, this position is waiting for you!']]]"/>
    <s v="Senior Specialist (Senior)"/>
    <s v="Senior Business Analyst"/>
    <s v="'Understanding business requirements and analysing relevant processes.', 'Preparing specifications for development and implementation.', 'Designing, maintaining and development of the ERP system.', 'Working closely with process owners.', 'Cooperation with other departments, conducting presentations for users.', 'Support the creation of Business Cases.'"/>
    <s v="'At least 8 years of experience in a similar position.', 'Excellent understanding of the accounting systems architecture.', 'Knowledge of ERP systems in the area of finance and accounting. Good to have knowledge on HR, distribution, warehouse management.', 'Experience in solution design for complex requirements.', 'Experience in conducting presentations, users training, writing documentation and instructions.', 'Ability to work in a project.', 'Be able to work independently with limited guides.'"/>
    <s v="'Office-First: working primarily from the studio for a minimum of 10 days per month', 'Flexible working hours — start your workday anytime between 8:00 and 10:00 AM.', 'A welcome pack filled with goodies — to help you feel right at home once you join the team.', 'Trainings, lectures and courses — internal workshops, external training for each employee, ‘Meet a star’ events, knowledge-sharing initiatives, online tutorials, and e-learning classes are all available. There’s always something to learn!', 'Merch — employee store discounts at CD PROJEKT RED Gear, gifts for newborn rebels and regular chances to nab some cool swag!', 'Private medical healthcare — a selection of medical plans with dental care to choose from, which are also accessible for your partner and relatives.', 'Support during COVID-19 — regular tests and COVID vaccinations at the studio as well as professional advice and guidance from a specialist doctor.', 'Psychological care — free mental health support and various well-being webinars.', 'Multisport card — gain access to a wide number of sporting and fitness facilities across the city.', 'Dog-friendly office — dog owner? Bring your pooch with you and look after them while working! There’s always a furry friend or two to meet at the studio.', 'Social events — we host regular gatherings at the studio where we can all unwind, play games, and just have some fun together.', 'Healthy selections — \u200b\u200borganic fruit, snacks, muesli, organic honey, vegan milk, and specialty coffee are all at your disposal around the studio. Enjoy!', 'Truly international working environment — a chance to meet and work with a diverse selection of people from all around the world.', 'Sustainable campus with an eco ethos — solar panels provide green energy, 2000 plants and an air-filtering system to help provide clean air, electric car charging points, flower meadows, and more green features in the works.', 'An onsite, well-equipped gym with a climbing wall and a personal trainer available every day and pilates classes.', 'Car and bike parking spaces.', 'A designated space for your bicycle, as well as bicycle repair equipment and showers available whenever you need them.', 'No dress-code — we like to keep it casual.'"/>
    <m/>
    <m/>
    <m/>
    <s v="business analyst"/>
    <x v="4"/>
    <n v="0"/>
    <m/>
    <m/>
    <n v="0"/>
    <s v="n"/>
    <m/>
    <s v="understanding business requirement analysing relevant process preparing specification development implementation designing maintaining erp system working closely owner cooperation department conducting presentation user support creation case"/>
    <x v="0"/>
    <n v="4"/>
    <s v=" c:business analyst  ji:4  Int:support business owner process  c:financial analyst  ji:1  Int:suppor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user maintaining erp requirement closely case presentation working creation implementation understanding cooperation conducting system preparing specification relevant designing analysing department"/>
  </r>
  <r>
    <n v="2742"/>
    <n v="2755"/>
    <s v="Senior Business Analyst"/>
    <s v="['https://www.pracuj.pl/praca/senior-business-analyst-warszawa-polczynska-31a,oferta,1002447233']"/>
    <s v="Starszy specjalista (Senior)"/>
    <s v="[['https://www.pracuj.pl/praca/senior-business-analyst-warszawa-polczynska-31a,oferta,1002447233'], 1, ['technologies-1', ['SQL', 'Tableau', 'Power BI', 'Python', 'BPMN']], ['responsibilities-1', ['In direct cooperation with the top CEE management team, you will contribute with your technical skills, business judgment, and creativity to build automated data solutions that provide strategic insights', 'You will engage with our main business stakeholders to gather requirements and map solutions that leverage the functionality of the various departments', 'You will create informative, actionable and scalable reporting that highlights business trends and opportunities', 'You will recommend controls and actions by identifying problems and explaining them based on your analyses and recommendations to executives', 'You will validate resource requirements and develop cost estimate models']], ['requirements-1', ['Advanced degree in Mathematics or Statistics or Computer Science or Economics', 'Excellent knowledge of Excel / G Suite and experience in scripting with SQL', 'A background in data visualization (Tableau, Power BI or similar) and Python are a plus', 'Excellent written, verbal, and interpersonal communication skills to clearly translate technical concepts to multiple cross-regional and cross-functional stakeholders', 'Demonstrated execution and impact on initiatives that cross multiple product areas and interface with leadership and product teams', 'Autonomy &amp; pragmatism are two qualities that you embody']], ['offered-1', ['Our fast-paced start-up environment offers plenty of challenges that let you grow personally and gives you the opportunity to have direct impact with everything you do', 'Your life-work balance is important for us, so you have the option to work from home when needed', 'You will be collaborating with international teams and you will meet amazing people from all horizons']]]"/>
    <s v="Senior Specialist (Senior)"/>
    <s v="Senior Business Analyst"/>
    <s v="'In direct cooperation with the top CEE management team, you will contribute with your technical skills, business judgment, and creativity to build automated data solutions that provide strategic insights', 'You will engage with our main business stakeholders to gather requirements and map solutions that leverage the functionality of the various departments', 'You will create informative, actionable and scalable reporting that highlights business trends and opportunities', 'You will recommend controls and actions by identifying problems and explaining them based on your analyses and recommendations to executives', 'You will validate resource requirements and develop cost estimate models'"/>
    <s v="'Advanced degree in Mathematics or Statistics or Computer Science or Economics', 'Excellent knowledge of Excel / G Suite and experience in scripting with SQL', 'A background in data visualization (Tableau, Power BI or similar) and Python are a plus', 'Excellent written, verbal, and interpersonal communication skills to clearly translate technical concepts to multiple cross-regional and cross-functional stakeholders', 'Demonstrated execution and impact on initiatives that cross multiple product areas and interface with leadership and product teams', 'Autonomy &amp; pragmatism are two qualities that you embody'"/>
    <s v="'Our fast-paced start-up environment offers plenty of challenges that let you grow personally and gives you the opportunity to have direct impact with everything you do', 'Your life-work balance is important for us, so you have the option to work from home when needed', 'You will be collaborating with international teams and you will meet amazing people from all horizons'"/>
    <s v="'SQL', 'Tableau', 'Power BI', 'Python', 'BPMN'"/>
    <m/>
    <m/>
    <s v="business analyst"/>
    <x v="4"/>
    <n v="0"/>
    <m/>
    <m/>
    <n v="0"/>
    <s v="n"/>
    <m/>
    <s v="direct cooperation top cee management team contribute technical skill business judgment creativity build automated data solution provide strategic insight engage main stakeholder gather requirement map leverage functionality various department create informative actionable scalable reporting highlight trend opportunity recommend control action identifying problem explaining based analysis recommendation executive validate resource develop cost estimate model"/>
    <x v="1"/>
    <n v="4"/>
    <s v=" c:business analyst  ji:2  Int:business management  c:financial analyst  ji:4  Int:management reporting control cost  c:system analyst  ji:0  Int: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nsight data gather skill analysis requirement identifying estimate create model automated functionality opportunity executive cee team strategic scalable judgment department engage map technical contribute informative solution creativity explaining highlight trend develop leverage provide based build cooperation problem main recommend various validate top direct recommendation action resource actionable business"/>
  </r>
  <r>
    <n v="2743"/>
    <n v="2756"/>
    <s v="Senior Business Consultant (Consulting Services | Global Transformation)"/>
    <s v="['https://www.pracuj.pl/praca/senior-business-consultant-consulting-services-global-transformation-krakow-kapelanka-42a,oferta,1002502620']"/>
    <s v="Starszy specjalista (Senior)"/>
    <s v="[['https://www.pracuj.pl/praca/senior-business-consultant-consulting-services-global-transformation-krakow-kapelanka-42a,oferta,1002502620'], 1, ['responsibilities-1', ['Senior Business Consultant main purpose is to help shape and define the change agenda for the Global Business / Function the support across a portfolio of consulting projects or play a key role in one of the global priority programmes being accountable for:', 'Appeal to customer’s viewpoint in order to understand and deliver the most beneficial solutions.', 'Understanding the end to end process of designing, developing and deploying target operating models', 'Facilitate stakeholders through decisions, consulting them, influencing them and by resolving conflicts and disagreement etc.', 'Identify and recommend innovative solutions which leverage emerging technologies and solutions but which are pragmatic,implementable.', 'Anticipate issues and risks and address them quickly, with an understanding of the critical path.', 'Contemplate contingencies and develops strategies to manage risks.', 'Articulate or translate complex information in a clear, meaningful and structured way to suit audience.', 'Provide timely reports on consulting engagement status, risks and issues, evaluating performance based on management information.', 'Promote and recognise cross-cultural working and communication within team – be culturally sensitive.', 'Manage a small team of Senior Business Consultants / Business Consultants to mobilise and deliver consulting engagements (where applicable)', 'Drive a performance management based culture to manage and improve performance, including effective management of underperformers', 'Work effectively with Programme Managers during Initiation and handover, if the programme moves into Definition.']], ['requirements-1', ['At least 5 years of experience working on business consulting or related initiatives within financial services or other large complex organisations.', 'Solid experience in directing new proposition design, operating model design, developing global point of view on the applications of new technologies, improving core economics, etc.', 'Business and financial modelling', 'Experience executing commercial Due Diligence', 'Commercial strategy (revenue growth, market entry, market sizing)', 'Understanding of Customer Segmentation', 'Ability to build and propose distribution and cost reduction strategy', 'Operating model design', 'Product &amp; proposition design', 'Ability to use Design Thinking approach framework', 'Extensive project management skills and experience of managing large and complex projects', 'Self-driven approach with ability to work under pressure', 'Excellent written and verbal communications skills in English', 'Extensive experience in senior stakeholder management', 'Experience in managing others and directing work efforts to achieve objectives effectively and efficiently.', 'Demonstrated ability to define a problem, assess it and propose solutions based on facts / data.', 'Research skills (exploratory and descriptive) (interviewing, surveys, focus groups, observation).', 'Requirements gathering, prioritisation and scope definition.', 'Business Analysis and Design', 'Business Case and Benefits Realisation', 'Change and Implementation Management', 'Planning and Plan Management', 'Stakeholder Management', 'Problem Solving and Critical Thinking', 'Consultancy', 'Innovation and Idea Management', 'Resource and Team Management']], ['offered-1', ['Stable and interesting job in professional team with international exposure,',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s.']], ['additional-module-1', ['Consulting Services team sits at the centre of HSBC’s growth, digital and customer agenda. We support our most visionary leaders to design experiences that count, with customers at the heart. We work in short design sprints, for- and across- the global Executive Committee to ensure better outcomes for our customers and shareholders. Consulting services typically undertake six types of project.']]]"/>
    <s v="Senior Specialist (Senior)"/>
    <s v="Senior Business Consultant (Consulting Services | Global Transformation)"/>
    <s v="'Senior Business Consultant main purpose is to help shape and define the change agenda for the Global Business / Function the support across a portfolio of consulting projects or play a key role in one of the global priority programmes being accountable for:', 'Appeal to customer’s viewpoint in order to understand and deliver the most beneficial solutions.', 'Understanding the end to end process of designing, developing and deploying target operating models', 'Facilitate stakeholders through decisions, consulting them, influencing them and by resolving conflicts and disagreement etc.', 'Identify and recommend innovative solutions which leverage emerging technologies and solutions but which are pragmatic,implementable.', 'Anticipate issues and risks and address them quickly, with an understanding of the critical path.', 'Contemplate contingencies and develops strategies to manage risks.', 'Articulate or translate complex information in a clear, meaningful and structured way to suit audience.', 'Provide timely reports on consulting engagement status, risks and issues, evaluating performance based on management information.', 'Promote and recognise cross-cultural working and communication within team – be culturally sensitive.', 'Manage a small team of Senior Business Consultants / Business Consultants to mobilise and deliver consulting engagements (where applicable)', 'Drive a performance management based culture to manage and improve performance, including effective management of underperformers', 'Work effectively with Programme Managers during Initiation and handover, if the programme moves into Definition.'"/>
    <s v="'At least 5 years of experience working on business consulting or related initiatives within financial services or other large complex organisations.', 'Solid experience in directing new proposition design, operating model design, developing global point of view on the applications of new technologies, improving core economics, etc.', 'Business and financial modelling', 'Experience executing commercial Due Diligence', 'Commercial strategy (revenue growth, market entry, market sizing)', 'Understanding of Customer Segmentation', 'Ability to build and propose distribution and cost reduction strategy', 'Operating model design', 'Product &amp; proposition design', 'Ability to use Design Thinking approach framework', 'Extensive project management skills and experience of managing large and complex projects', 'Self-driven approach with ability to work under pressure', 'Excellent written and verbal communications skills in English', 'Extensive experience in senior stakeholder management', 'Experience in managing others and directing work efforts to achieve objectives effectively and efficiently.', 'Demonstrated ability to define a problem, assess it and propose solutions based on facts / data.', 'Research skills (exploratory and descriptive) (interviewing, surveys, focus groups, observation).', 'Requirements gathering, prioritisation and scope definition.', 'Business Analysis and Design', 'Business Case and Benefits Realisation', 'Change and Implementation Management', 'Planning and Plan Management', 'Stakeholder Management', 'Problem Solving and Critical Thinking', 'Consultancy', 'Innovation and Idea Management', 'Resource and Team Management'"/>
    <s v="'Stable and interesting job in professional team with international exposure,', 'Friendly and welcoming culture,', 'Access to professional training and professional qualifications,', 'Strong support in professional development of our people to enable them progressing their careers both locally and/or internationally,', 'Consistent scope of responsibilities,', 'Private health care, employees’ benefits.'"/>
    <m/>
    <m/>
    <m/>
    <s v="business consultant consulting service  transformation"/>
    <x v="4"/>
    <n v="4"/>
    <s v=" c:business analyst  ji:4  Int:service business consultant  c:financial analyst  ji:0  Int:  c:system analyst  ji:0  Int:  c:data scientist  ji:0  Int:  c:financial controller  ji:0  Int:  c:intern analyst  ji:1  Int:consultant  c:security analyst  ji:0  Int:"/>
    <s v="cos:business analyst  cos:0.905 cos:financial analyst  cos:0.892 cos:system analyst  cos:0.941 cos:data scientist  cos:0.945 cos:financial controller  cos:0.928 cos:intern analyst  cos:0.975 cos:security analyst  cos:0.947"/>
    <n v="0.97499999999999998"/>
    <s v="intern analyst"/>
    <s v=" transformation consulting"/>
    <s v="senior business consultant main purpose help shape define change agenda global function support across portfolio consulting project play key role one priority programme accountable appeal customer viewpoint order understand deliver beneficial solution understanding end process designing developing deploying target operating model facilitate stakeholder decision influencing resolving conflict disagreement etc identify recommend innovative leverage emerging technology pragmatic implementable anticipate issue risk address quickly critical path contemplate contingency develops strategy manage articulate translate complex information clear meaningful structured way suit audience provide timely report engagement status evaluating performance based management promote recognise cross cultural working communication within team culturally sensitive small mobilise applicable drive culture improve including effective underperformer work effectively manager initiation handover move definition"/>
    <x v="0"/>
    <n v="8"/>
    <s v=" c:business analyst  ji:8  Int:project management support customer consultant process manager business  c:financial analyst  ji:3  Int:support risk management  c:system analyst  ji:2  Int:performance key  c:data scientist  ji:1  Int:repor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anticipate complex culturally resolving issue recognise clear audience decision critical senior communication move end mobilise understanding information team accountable engagement timely performance initiation play drive implementable quickly effective pragmatic provide programme promote viewpoint definition facilitate role deploying global portfolio main understand recommend shape technology conflict including address improve innovative purpose influencing meaningful etc stakeholder risk develops evaluating agenda report identify consulting order key function model working handover define cross work small underperformer effectively beneficial target help structured disagreement priority designing appeal solution culture one across developing leverage within sensitive operating based emerging way manage articulate contemplate cultural change suit deliver applicable path strategy contingency status translate"/>
  </r>
  <r>
    <n v="2744"/>
    <n v="2757"/>
    <s v="Senior Business Controller"/>
    <s v="['https://www.pracuj.pl/praca/senior-business-controller-warszawa,oferta,1002500584']"/>
    <s v="Starszy specjalista (Senior)"/>
    <s v="[['https://www.pracuj.pl/praca/senior-business-controller-warszawa,oferta,1002500584'], 1, ['responsibilities-1', ['Jako Partner Biznesowy/ Kontroler Finansowy będziesz stale współpracował z kluczowymi osobami z obszarów sprzedaży, operacji i finansów w naszej Grupie.', 'Będziesz pracował na danych, interpretował je, analizował i oceniał ich wartość, a następnie w jasny i zwięzły sposób prezentował wnioski i wyniki do biznesu.', 'Będziesz wspierał analitycznie inne działy w firmie – będziesz przygotowywał cykliczne analizy efektywności operacyjnej i finansowej, selekcjonował najistotniejsze biznesowo KPI dla poszczególnych segmentów biznesowych, monitorował odchylenia i wyciągał wnioski.', 'Twoim zadaniem będzie zadbanie o regularną analizę wyników, wyłapywanie odchyleń i ocena kluczowych wskaźników finansowych i biznesowych. Będziesz sporządzał rekomendacje dotyczące zwiększenia rentowności, usprawnienia działalności.', 'Będziesz uczestniczyć w cyklicznych spotkaniach z kierownictwem biznesowym.', 'Weźmiesz udział w przygotowywaniu budżetu rocznego oraz zadbasz o jego dokładność współpracując ze sprzedażą i operacjami.', 'Weźmiesz udział w usprawnieniu procesów biznesowych i budowaniu efektywnych narzędzi analitycznych wspierających operacyjnie biznes.', 'Będziesz współtworzył dashboardy zarządcze w Power BI.', 'Twoja praca będzie miała aktywny wpływ na podejmowane na co dzień decyzje, kształtując strategię i wpływając na rozwój całej organizacji.']], ['requirements-1', ['Zorientowanie na biznes, rozumienie i przewidywanie potrzeb sprzedaży, operacji, managementu.', 'Minimum 3-4-letnie doświadczenia zawodowe w obszarze finansów na stanowisku Finance Business Partner, Business Controller lub pokrewnym.', 'Umiejętność prezentacji, formułowania opinii i wywierania wpływu.', 'Elastyczność, umiejętność pracy w szybko rosnącej organizacji.', 'Dociekliwość, skrupulatność i proaktywne nastawienie do pracy, zorientowanie na rozwiązywanie problemów.', 'Umiejętność selekcji najistotniejszych biznesowo informacji, bieżącej identyfikacji problemów, wyciągania wniosków i proponowania skutecznych rozwiązań.', 'Zdolność do przedstawiania w sposób przejrzysty i zrozumiały wyników przeprowadzonych analiz, ich wpływu na biznes obecnie oraz potencjalnych ryzyk w przyszłości.', 'Bardzo dobra znajomość rachunkowości zarządczej i finansów przedsiębiorstwa.', 'Biegłość w posługiwaniu się MS Excel.', 'Minimum 3-4-letnie doświadczenie zawodowe w obszarze finansów.', 'Wykształcenie wyższe (preferowane kierunki: finanse i rachunkowość, ekonomia lub pokrewne).', 'Znajomość Power BI.']], ['offered-1', ['Budżet szkoleniowy umożliwiający stałe podnoszenie kwalifikacji i rozwój kompetencji.', 'Benefity: prywatną opiekę medyczną, kartę MultiSport i platformę kafeteryjną.', 'Atrakcyjne warunki finansowe i premię, uzależnioną od wyników projektów.', 'Migracja zarobkowa to jedno z największych wyzwań w dzisiejszym świecie - będziesz miał realny wpływ na to, jak będzie w przyszłości.', 'Uczestnictwo w budowaniu organizacji i swoboda w podejmowaniu decyzji.', 'Możliwość zaangażowania się w nowe projekty inwestycyjne.', 'Możliwość awansu wewnątrz firmy.', 'Swobodna i partnerska atmosfera pracy.', 'Ciekawe, samodzielne i pełne wyzwań stanowisko.', 'Możliwość kształtowania procesów i dużą autonomię w pracy.', 'Zatrudnienie na UoP lub B2B.', 'Pracę w systemie hybrydowym.']]]"/>
    <s v="Senior Specialist (Senior)"/>
    <s v="Senior Business Controller"/>
    <s v="'As a Business Partner / Financial Controller, you will constantly cooperate with key people from the sales, operations and finance areas in our Group.', 'You will work on data, interpret it, analyze it and evaluate its value, and then present conclusions in a clear and concise way and business results.', 'You will provide analytical support to other departments in the company - you will prepare cyclical analyzes of operational and financial effectiveness, select the most important business KPIs for individual business segments, monitor deviations and draw conclusions.', 'Your task will be to ensure regular analysis results, detecting deviations and evaluating key financial and business indicators. You will make recommendations on how to increase profitability, improve operations.', 'You will participate in regular meetings with business management.', 'You will participate in the preparation of the annual budget and ensure its accuracy by cooperating with sales and operations.', 'You will participate in streamlining processes and building effective analytical tools to support business operations.', 'You will co-create management dashboards in Power BI.', 'Your work will have an active impact on everyday decisions, shaping the strategy and influencing the development of the entire organization.'"/>
    <s v="'Business-oriented, understanding and anticipating the needs of sales, operations, management.', 'Minimum 3-4 years of professional experience in the area of ​​finance in the position of Finance Business Partner, Business Controller or similar.', 'The ability to present, formulate opinions and exert influence influence.', 'Flexibility, ability to work in a fast-growing organization.', 'Inquisitiveness, meticulousness and proactive attitude to work, problem-solving orientation.', 'Ability to select the most important business information, identify problems on an ongoing basis, draw conclusions and propose effective solutions .', 'Ability to present in a transparent and understandable way the results of the analyzes carried out, their impact on business now and potential risks in the future.', 'Very good knowledge of management accounting and corporate finance.', 'Proficiency in using MS Excel.' , 'A minimum of 3-4 years of professional experience in the field of finance.', 'Higher education (preferred majors: finance and accounting, economics or related).', 'Knowledge of Power BI.'"/>
    <s v="'Training budget enabling constant improvement of qualifications and competence development.', 'Benefits: private medical care, MultiSport card and cafeteria platform.', 'Attractive financial conditions and a bonus depending on project results.', 'Employment migration is one of the greatest challenges in today's world - you will have a real impact on what will happen in the future.', 'Participation in building the organization and freedom in making decisions.', 'Opportunity to engage in new investment projects.', 'Possibility of promotion within the company.', 'Free and partner-like working atmosphere.', 'Interesting, independent and challenging position.', 'Possibility to shape processes and high autonomy at work.', 'Employment on UoP or B2B.', 'Work in a hybrid system.'"/>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business partner financial controller constantly cooperate key people sale operation finance area group work data interpret it analyze evaluate value present conclusion clear concise way result provide analytical support department company prepare cyclical analyzes operational effectiveness select important kpis individual segment monitor deviation draw task ensure regular analysis detecting evaluating indicator make recommendation increase profitability improve participate meeting management preparation annual budget accuracy cooperating streamlining process building effective tool co create dashboard power bi active impact everyday decision shaping strategy influencing development entire organization"/>
    <x v="0"/>
    <n v="7"/>
    <s v=" c:business analyst  ji:7  Int:management support sale process operation business  c:financial analyst  ji:4  Int:support financial finance management  c:system analyst  ji:2  Int:it key  c:data scientist  ji:4  Int:data analysis analytical bi  c:financial controller  ji:3  Int:financial controller finance  c:intern analyst  ji:0  Int:  c:security analyst  ji:0  Int:"/>
    <s v="cos:business analyst  cos:0 cos:financial analyst  cos:0 cos:system analyst  cos:0 cos:data scientist  cos:0 cos:financial controller  cos:0 cos:intern analyst  cos:0 cos:security analyst  cos:0"/>
    <n v="0"/>
    <s v="n"/>
    <s v="finance bi analysis draw clear controller decision create individual analytical value group impact power entire company regular organization evaluate building effectiveness development conclusion make co effective meeting provide indicator partner constantly important ensure annual improve concise recommendation monitor influencing everyday preparation kpis operational evaluating data shaping key detecting profitability tool accuracy work active analyzes area financial segment department result dashboard present task cooperate deviation budget people it interpret streamlining analyze way prepare select cyclical increase cooperating strategy participate"/>
  </r>
  <r>
    <n v="2745"/>
    <n v="2758"/>
    <s v="Senior Business Controller"/>
    <s v="['https://www.pracuj.pl/praca/senior-business-controller-warszawa-pulawska-182,oferta,1002401731']"/>
    <s v="Starszy specjalista (Senior)"/>
    <s v="[['https://www.pracuj.pl/praca/senior-business-controller-warszawa-pulawska-182,oferta,1002401731'], 1, ['responsibilities-1', ['Implement strong tools and processes that can be used by the Sales Business leads to assess the pipeline and take decisions', 'Implement processes to understand the Signed contracts and reflect their financial impacts on future revenue and growth of the Market Units', 'Drive independently the yearly budget and monthly forecasting processes for all Licenses and maintenance revenue.', 'Support some complex commission calculations on a Monthly basis', 'Liaise with multiple stakeholders and departments across the entire organization to support the forecast and reporting exercise', 'Contribute to the success of the implementation of a new budgeting &amp; planning tool specifically for the Sales part']], ['requirements-1', ['At least 3+ years of experience as a Business Controller, FP&amp;A analyst or Financial Controller in a software or service company. An audit Background is seen as a plus', 'Experience with financial planning, management reporting, budgeting, forecasting, and providing financial business support', 'A structured and very analytical mindset', 'Experience in organizing data and applying financial applications to improve on reporting and analytics', 'Strong skills in implementing processes with multiple stakeholders and tools', 'Knowledge of the software “Salesforce” and “Adaptive Planning” is a plus', 'Great collaboration and communication skills, bridging finance and business', 'A high drive, a sense of urgency, and the ability to prioritize between multiple stakeholders in a dynamic and changing environment', 'An academic degree in finance or management', 'Fluency in spoken and written English', 'Professional qualification – CIMA, ACCA is a plus', 'Hybrid working']], ['offered-1', ['Flexible working hours', 'Private medical care (Medicover)', 'Sharing the costs of sports activities (Multisport Card)', 'Life insurance', 'Possibility to develop your career in an international environment', 'Professional training and courses', 'Language classes', 'Integration events and charity projects']], ['additional-module-1', ['As Senior Business Controller you will be part of the Market Unit FP&amp;A team. You will be dedicated to the Sales Business line for EMEA, APAC and NA. It includes the Sales, the Customer Executive/Success Manager, and the Value Advisory organizations. You will be their key partner from the finance team.', '', 'You will help them to implement strong processes around the systems to elaborate their Financial Forecast on signed and potential Licenses. You will own and update the financial reporting tool for all the revenue forecasted through these processes, in alignment with the Management Teams and Group Finance. You will be the key support on the performance calculation for the leads.', '', 'You will also be a critical and challenging partner, when performing pipeline analysis, reviewing the actuals and complex License contracts. You will apply your analytical capabilities and controlling mindset when preparing budgets, forecasts, and other business critical deliverables, and will help drive the development of our underlying finance processes, financial applications, and data.']], ['additional-module-2', ['Please send us your application in English via our career site as soon as possible, we process incoming applications continually. To make sure you receive our emails please check your junk/spam folder and add SimCorp to the safe list of your e-mail contacts.', '', 'Please note: Only applications sent through our system will be processed.', '', 'For any questions you are welcome to contact Alina Wiejak, Senior Talent Acquisition Partner, at [email\xa0protected]']]]"/>
    <s v="Senior Specialist (Senior)"/>
    <s v="Senior Business Controller"/>
    <s v="'Implement strong tools and processes that can be used by the Sales Business leads to assess the pipeline and take decisions', 'Implement processes to understand the Signed contracts and reflect their financial impacts on future revenue and growth of the Market Units', 'Drive independently the yearly budget and monthly forecasting processes for all Licenses and maintenance revenue.', 'Support some complex commission calculations on a Monthly basis', 'Liaise with multiple stakeholders and departments across the entire organization to support the forecast and reporting exercise', 'Contribute to the success of the implementation of a new budgeting &amp; planning tool specifically for the Sales part'"/>
    <s v="'At least 3+ years of experience as a Business Controller, FP&amp;A analyst or Financial Controller in a software or service company. An audit Background is seen as a plus', 'Experience with financial planning, management reporting, budgeting, forecasting, and providing financial business support', 'A structured and very analytical mindset', 'Experience in organizing data and applying financial applications to improve on reporting and analytics', 'Strong skills in implementing processes with multiple stakeholders and tools', 'Knowledge of the software “Salesforce” and “Adaptive Planning” is a plus', 'Great collaboration and communication skills, bridging finance and business', 'A high drive, a sense of urgency, and the ability to prioritize between multiple stakeholders in a dynamic and changing environment', 'An academic degree in finance or management', 'Fluency in spoken and written English', 'Professional qualification – CIMA, ACCA is a plus', 'Hybrid working'"/>
    <s v="'Flexible working hours', 'Private medical care (Medicover)', 'Sharing the costs of sports activities (Multisport Card)', 'Life insurance', 'Possibility to develop your career in an international environment', 'Professional training and courses', 'Language classes', 'Integration events and charity projects'"/>
    <m/>
    <m/>
    <m/>
    <s v="business controller"/>
    <x v="4"/>
    <n v="2"/>
    <s v=" c:business analyst  ji:2  Int:business  c:financial analyst  ji:0  Int:  c:system analyst  ji:0  Int:  c:data scientist  ji:0  Int:  c:financial controller  ji:1  Int:controller  c:intern analyst  ji:0  Int:  c:security analyst  ji:0  Int:"/>
    <s v="cos:business analyst  cos:0.863 cos:financial analyst  cos:0.85 cos:system analyst  cos:0.941 cos:data scientist  cos:0.912 cos:financial controller  cos:0.91 cos:intern analyst  cos:0.969 cos:security analyst  cos:0.94"/>
    <n v="0.96899999999999997"/>
    <s v="intern analyst"/>
    <s v="controller"/>
    <s v="implement strong tool process used sale business lead ass pipeline take decision understand signed contract reflect financial impact future revenue growth market unit drive independently yearly budget monthly forecasting license maintenance support complex commission calculation basis liaise multiple stakeholder department across entire organization forecast reporting exercise contribute success implementation new budgeting planning specifically part"/>
    <x v="0"/>
    <n v="8"/>
    <s v=" c:business analyst  ji:8  Int:contract market support sale process planning budgeting business  c:financial analyst  ji:3  Int:support financial reporting  c:system analyst  ji:0  Int:  c:data scientist  ji:2  Int:reporting forecas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stakeholder complex signed strong pipeline maintenance revenue decision tool multiple monthly yearly implementation liaise impact growth entire reflect part financial used unit organization independently future department reporting drive commission contribute new across ass budget lead exercise forecasting take success understand calculation license basis forecast specifically implement"/>
  </r>
  <r>
    <n v="2746"/>
    <n v="2759"/>
    <s v="Senior Business Intelligence Analyst"/>
    <s v="['https://www.pracuj.pl/praca/senior-business-intelligence-analyst-krakow-stanislawa-klimeckiego-1,oferta,1002486323']"/>
    <s v="Starszy specjalista (Senior)"/>
    <s v="[['https://www.pracuj.pl/praca/senior-business-intelligence-analyst-krakow-stanislawa-klimeckiego-1,oferta,1002486323'], 1, ['responsibilities-1', ['Work with key stakeholders to understand their business needs, collect and understand incoming user requirements and identify key business questions.', 'Work together with our IT department to create, join, and manage complex data sets in Power BI to answer key business questions.', 'Develop and document formalized automated processes for in-depth analysis and best practices.', 'Manage trainings of key stakeholders and provide ad-hoc trainings if needed.', 'Provide first level support to power and end users for trouble shooting existing Power BI solutions.', 'Manage data quality. This involves improving existing and creating new data quality reports and processes.', 'Together with power users assure proper usage of provided solutions']], ['requirements-1', ['Graduate with a degree in Finance, Business Informatics or related field.', 'Experience with BI-related software applications (Power BI or similar).', 'Strong analytical skills, detail oriented as well as understanding the big picture', 'Strong interpersonal and communication skills verbal and written in English.', 'Problem solving mindset.']], ['offered-1', ['Very attractive working conditions.', 'Interesting and stable job in multinational company.', 'Friendly work environment.', 'Open and friendly organizational culture.', 'Opportunity for interesting development path.', 'Participation in projects.', 'Professional trainings.', '‘Hybrid’ work opportunity']]]"/>
    <s v="Senior Specialist (Senior)"/>
    <s v="Senior Business Intelligence Analyst"/>
    <s v="'Work with key stakeholders to understand their business needs, collect and understand incoming user requirements and identify key business questions.', 'Work together with our IT department to create, join, and manage complex data sets in Power BI to answer key business questions.', 'Develop and document formalized automated processes for in-depth analysis and best practices.', 'Manage trainings of key stakeholders and provide ad-hoc trainings if needed.', 'Provide first level support to power and end users for trouble shooting existing Power BI solutions.', 'Manage data quality. This involves improving existing and creating new data quality reports and processes.', 'Together with power users assure proper usage of provided solutions'"/>
    <s v="'Graduate with a degree in Finance, Business Informatics or related field.', 'Experience with BI-related software applications (Power BI or similar).', 'Strong analytical skills, detail oriented as well as understanding the big picture', 'Strong interpersonal and communication skills verbal and written in English.', 'Problem solving mindset.'"/>
    <s v="'Very attractive working conditions.', 'Interesting and stable job in multinational company.', 'Friendly work environment.', 'Open and friendly organizational culture.', 'Opportunity for interesting development path.', 'Participation in projects.', 'Professional trainings.', '‘Hybrid’ work opportunity'"/>
    <m/>
    <m/>
    <m/>
    <s v="business intelligence analyst"/>
    <x v="4"/>
    <n v="2"/>
    <s v=" c:business analyst  ji:2  Int:business  c:financial analyst  ji:0  Int:  c:system analyst  ji:0  Int:  c:data scientist  ji:0  Int:  c:financial controller  ji:0  Int:  c:intern analyst  ji:0  Int:  c:security analyst  ji:0  Int:"/>
    <s v="cos:business analyst  cos:0.869 cos:financial analyst  cos:0.856 cos:system analyst  cos:0.934 cos:data scientist  cos:0.928 cos:financial controller  cos:0.914 cos:intern analyst  cos:0.967 cos:security analyst  cos:0.935"/>
    <n v="0.96699999999999997"/>
    <s v="intern analyst"/>
    <s v="analyst intelligence"/>
    <s v="work key stakeholder understand business need collect incoming user requirement identify question together it department create join manage complex data set power bi answer develop document formalized automated process depth analysis best practice training provide ad hoc needed first level support end trouble shooting existing solution quality involves improving creating new report assure proper usage provided"/>
    <x v="2"/>
    <n v="4"/>
    <s v=" c:business analyst  ji:3  Int:support business process  c:financial analyst  ji:1  Int:support  c:system analyst  ji:3  Int:it user key  c:data scientist  ji:4  Int:data analysis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mplex join together user practice support requirement identify key hoc create first automated level usage end creating work power ad question department need needed new solution depth develop provide it collect process existing quality document assure proper manage shooting understand formalized training set improving provided involves trouble answer business best incoming"/>
  </r>
  <r>
    <n v="2747"/>
    <n v="2760"/>
    <s v="Senior Business Intelligence Analyst"/>
    <s v="['https://www.pracuj.pl/praca/senior-business-intelligence-analyst-warszawa,oferta,1002389521']"/>
    <s v="Starszy specjalista (Senior)"/>
    <s v="[['https://www.pracuj.pl/praca/senior-business-intelligence-analyst-warszawa,oferta,1002389521'], 1, ['responsibilities-1', ['You will help deliver a world class customer experience by owning data requests from our account teams, delivering custom insights into how customers are using our product.', 'You will use analytics to answer questions about how our customers are buying or using our product, with the goal of improving sales, product adoption, and customer retention.', 'You will own the roadmap and data integrity of our customer insights reporting, identifying opportunities to build new dashboards and self-serve resources with the end goal of increasing data consumption and efficiency.', &quot;You will work cross-functionally with data engineers, product engineerings, and business stakeholders to ensure we're delivering quality insights to the business.&quot;]], ['requirements-1', ['You\'re a &quot;data ninja&quot;. You enjoy digging into the details of data models to answer questions, and you enjoy finding ways to enable people to access data to drive decisions.', 'Your analytics skills are strong, including 2+ years of experience in an analytics role. You have significant experience with SQL and data visualization tools (Tableau, Qlik, Power BI, Looker, Domo, etc.), and have a thorough understanding of data warehousing concepts, ETL, and data modeling.', &quot;You've proven yourself as a trusted business partner. You've got excellent communication skills and can translate between technical and functional requirements. You have experience working with business stakeholders to clarify questions and prioritize asks.&quot;, &quot;You've got a strong education. You have a Bachelor's in an analytical field (statistics, computer science, etc.)&quot;]], ['offered-1', ['financial benefits: equity and ESPP;', 'fully remote/hybrid work (or onsite if you prefer to work in the office);', 'private healthcare (LuxMed);', 'phone &amp; gym reimbursement;', 'Mental Health benefits: ModernHealth, HeadSpace, VirginPulse.']], ['additional-module-1', ['Are you excited by using analytics to drive customer retention? Do you possess exceptional technical chops, and are passionate about telling stories with data? Do you want to work in a challenging but fun environment, in an entrepreneurial but well-resourced and supportive environment? We are looking for a super smart and passionate individual to join our Business Analytics team. As a Customer Insights Analyst, you will own the delivery of customer insights data to drive account growth, improve customer retention, and increase efficiency of our go-to-market operations.']]]"/>
    <s v="Senior Specialist (Senior)"/>
    <s v="Senior Business Intelligence Analyst"/>
    <s v="'You will help deliver a world class customer experience by owning data requests from our account teams, delivering custom insights into how customers are using our product.', 'You will use analytics to answer questions about how our customers are buying or using our product, with the goal of improving sales, product adoption, and customer retention.', 'You will own the roadmap and data integrity of our customer insights reporting, identifying opportunities to build new dashboards and self-serve resources with the end goal of increasing data consumption and efficiency.', &quot;You will work cross-functionally with data engineers, product engineerings, and business stakeholders to ensure we're delivering quality insights to the business.&quot;"/>
    <s v="'You\'re a &quot;data ninja&quot;. You enjoy digging into the details of data models to answer questions, and you enjoy finding ways to enable people to access data to drive decisions.', 'Your analytics skills are strong, including 2+ years of experience in an analytics role. You have significant experience with SQL and data visualization tools (Tableau, Qlik, Power BI, Looker, Domo, etc.), and have a thorough understanding of data warehousing concepts, ETL, and data modeling.', &quot;You've proven yourself as a trusted business partner. You've got excellent communication skills and can translate between technical and functional requirements. You have experience working with business stakeholders to clarify questions and prioritize asks.&quot;, &quot;You've got a strong education. You have a Bachelor's in an analytical field (statistics, computer science, etc.)&quot;"/>
    <s v="'financial benefits: equity and ESPP;', 'fully remote/hybrid work (or onsite if you prefer to work in the office);', 'private healthcare (LuxMed);', 'phone &amp; gym reimbursement;', 'Mental Health benefits: ModernHealth, HeadSpace, VirginPulse.'"/>
    <m/>
    <m/>
    <m/>
    <s v="business intelligence analyst"/>
    <x v="4"/>
    <n v="2"/>
    <s v=" c:business analyst  ji:2  Int:business  c:financial analyst  ji:0  Int:  c:system analyst  ji:0  Int:  c:data scientist  ji:0  Int:  c:financial controller  ji:0  Int:  c:intern analyst  ji:0  Int:  c:security analyst  ji:0  Int:"/>
    <s v="cos:business analyst  cos:0.869 cos:financial analyst  cos:0.856 cos:system analyst  cos:0.934 cos:data scientist  cos:0.928 cos:financial controller  cos:0.914 cos:intern analyst  cos:0.967 cos:security analyst  cos:0.935"/>
    <n v="0.96699999999999997"/>
    <s v="intern analyst"/>
    <s v="analyst intelligence"/>
    <s v="help deliver world class customer experience owning data request account team delivering custom insight using product use analytics answer question buying goal improving sale adoption retention roadmap integrity reporting identifying opportunity build new dashboard self serve resource end increasing consumption efficiency work cross functionally engineer engineering business stakeholder ensure quality"/>
    <x v="0"/>
    <n v="4"/>
    <s v=" c:business analyst  ji:4  Int:customer sale business product  c:financial analyst  ji:3  Int:class reporting account  c:system analyst  ji:0  Int:  c:data scientist  ji:4  Int:data engineer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stakeholder insight data identifying buying opportunity delivering end cross work adoption team consumption help class efficiency self question roadmap reporting retention new dashboard functionally use serve world goal build quality experience owning engineering request increasing using custom ensure improving deliver integrity resource account answer analytics"/>
  </r>
  <r>
    <n v="2748"/>
    <n v="2761"/>
    <s v="Senior Business Intelligence Consultant"/>
    <s v="['https://www.pracuj.pl/praca/senior-business-intelligence-consultant-warszawa,oferta,1002412959']"/>
    <s v="Starszy specjalista (Senior)"/>
    <s v="[['https://www.pracuj.pl/praca/senior-business-intelligence-consultant-warszawa,oferta,1002412959'], 1, ['technologies-1', ['MS SQL Server', 'SSIS', 'SSAS', 'Azure SQL', 'Databricks']], ['responsibilities-1', ['Be a core technical member of the team, consult our customers inside the business departments and reach a high processes understanding in the Energy/Finance/eMobility sector', 'Implement traditional database &amp; DWH concepts to structure the data in the cloud, on-premise and hybrid to provide self-service reporting solutions in Power BI', 'Support in creating and improving functional and technical design of current and existing solutions', 'Work with data and analytics experts to strive for greater functionality in our analytics systems', 'Create and maintain data pipeline architecture with attention to performance optimization details', 'Identify data quality gaps and improve data quality with your developments', 'Participate in on-premise warehouse migration to Cloud solutions (Azure)', 'Tech stack: Azure SQL, Azure Data Factory, Data Storage gen 2 (Data Lake), Azure Databricks and Log Analytics, Power BI Premium Capacity and On-Premise SSIS, SSAS, SQL Server, Power BI Reporting Server']], ['requirements-1', ['At least 4-6 years of working experience with Analytics &amp; BI tools and services, preferably in the Microsoft stack like: MS SQL Server, SSIS, SSAS, Azure SQL, Data Lake, ADF, Snowflake, Databricks, Premium Capacity or PowerBI', 'Advanced knowledge of data warehousing principles and build processes supporting data transformation, data structures, metadata, dependency and workload management', 'A solid knowledge about Power BI (Desktop, Service, Mobile, Premium, Gateway) or willingness to work with it', 'Experience in troubleshooting and maintenance production issues, process chains, and ETL', 'Hands-on experience with IT Architecture guidelines &amp; principles', 'Advanced command of English', 'Proven experience in working Agile', 'Experience working with Azure Cloud', 'Knowledge of Dutch, German, or Swedish']], ['offered-1', ['Stable employment based on the form of B2B cooperation', 'Sports and medical package for you and your family', '5000 PLN for reffering a friend to our projects', 'Many interesting technology meetups', 'Individual care on the Connectis side', 'Remote or hybrid work']]]"/>
    <s v="Senior Specialist (Senior)"/>
    <s v="Senior Business Intelligence Consultant"/>
    <s v="'Be a core technical member of the team, consult our customers inside the business departments and reach a high processes understanding in the Energy/Finance/eMobility sector', 'Implement traditional database &amp; DWH concepts to structure the data in the cloud, on-premise and hybrid to provide self-service reporting solutions in Power BI', 'Support in creating and improving functional and technical design of current and existing solutions', 'Work with data and analytics experts to strive for greater functionality in our analytics systems', 'Create and maintain data pipeline architecture with attention to performance optimization details', 'Identify data quality gaps and improve data quality with your developments', 'Participate in on-premise warehouse migration to Cloud solutions (Azure)', 'Tech stack: Azure SQL, Azure Data Factory, Data Storage gen 2 (Data Lake), Azure Databricks and Log Analytics, Power BI Premium Capacity and On-Premise SSIS, SSAS, SQL Server, Power BI Reporting Server'"/>
    <s v="'At least 4-6 years of working experience with Analytics &amp; BI tools and services, preferably in the Microsoft stack like: MS SQL Server, SSIS, SSAS, Azure SQL, Data Lake, ADF, Snowflake, Databricks, Premium Capacity or PowerBI', 'Advanced knowledge of data warehousing principles and build processes supporting data transformation, data structures, metadata, dependency and workload management', 'A solid knowledge about Power BI (Desktop, Service, Mobile, Premium, Gateway) or willingness to work with it', 'Experience in troubleshooting and maintenance production issues, process chains, and ETL', 'Hands-on experience with IT Architecture guidelines &amp; principles', 'Advanced command of English', 'Proven experience in working Agile', 'Experience working with Azure Cloud', 'Knowledge of Dutch, German, or Swedish'"/>
    <s v="'Stable employment based on the form of B2B cooperation', 'Sports and medical package for you and your family', '5000 PLN for reffering a friend to our projects', 'Many interesting technology meetups', 'Individual care on the Connectis side', 'Remote or hybrid work'"/>
    <s v="'MS SQL Server', 'SSIS', 'SSAS', 'Azure SQL', 'Databricks'"/>
    <m/>
    <m/>
    <s v="business intelligence consultant"/>
    <x v="4"/>
    <n v="3"/>
    <s v=" c:business analyst  ji:3  Int:business consultant  c:financial analyst  ji:0  Int:  c:system analyst  ji:0  Int:  c:data scientist  ji:0  Int:  c:financial controller  ji:0  Int:  c:intern analyst  ji:1  Int:consultant  c:security analyst  ji:0  Int:"/>
    <s v="cos:business analyst  cos:0.857 cos:financial analyst  cos:0.845 cos:system analyst  cos:0.926 cos:data scientist  cos:0.919 cos:financial controller  cos:0.903 cos:intern analyst  cos:0.975 cos:security analyst  cos:0.934"/>
    <n v="0.97499999999999998"/>
    <s v="intern analyst"/>
    <s v="intelligence"/>
    <s v="core technical member team consult customer inside business department reach high process understanding energy finance emobility sector implement traditional database dwh concept structure data cloud premise hybrid provide self service reporting solution power bi support creating improving functional design current existing work analytics expert strive greater functionality system create maintain pipeline architecture attention performance optimization detail identify quality gap improve development participate warehouse migration azure tech stack sql factory storage gen lake databricks log premium capacity ssis ssa server"/>
    <x v="0"/>
    <n v="6"/>
    <s v=" c:business analyst  ji:6  Int:expert support customer service process business  c:financial analyst  ji:3  Int:support reporting finance  c:system analyst  ji:2  Int:system performance  c:data scientist  ji:6  Int:bi data sql cloud reporting analytics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bi maintain ssa create creating stack understanding team migration power consult premise cloud performance self concept optimization storage log development hybrid traditional databricks capacity core inside provide dwh ssis warehouse system gen emobility strive improving sector improve current structure analytics premium pipeline data server functional identify azure factory functionality reach work high lake reporting department technical solution sql existing energy quality greater member design detail tech gap database participate architecture implement attention"/>
  </r>
  <r>
    <n v="2749"/>
    <n v="2762"/>
    <s v="Senior Cloud Data Architect"/>
    <s v="['https://www.pracuj.pl/praca/senior-cloud-data-architect-warszawa-polna-11,oferta,1002415265']"/>
    <s v="Starszy specjalista (Senior)"/>
    <s v="[['https://www.pracuj.pl/praca/senior-cloud-data-architect-warszawa-polna-11,oferta,1002415265'], 1, ['technologies-1', ['AWS', 'Azure DevOps', 'Google Cloud Platform', 'Oracle', 'SQL', 'MongoDB', 'MS SQL', 'Java']], ['responsibilities-1', ['Branie udziału w projektach w obszarze danych w chmurze publicznej, hybrydowej oraz Multicloud', 'Projektowanie i wdrażanie innowacyjnych rozwiązań z zakresu analityki danych oparte o chmurę Google Cloud, Microsoft Azure, AWS', 'Współpraca z zespołem biznesowym i Data Analytics w zakresie tworzenia wymagań oraz koncepcji architektonicznych w celu budowania rozwiązań analitycznych w oparciu o natywne rozwiązania chmurowe', 'Projektowanie i budowanie systemów hurtowni danych, procesów ETL oraz rozwiązanń Machine Learning w skali Enterprise', 'Wspieranie i kierowanie zespołami implementacyjnymi od koncepcji po wdrożenie, zapewniając wiedzę techniczną w zakresie analityki i przetwarzania danych w chmurze i on-premise', 'Rozwijanie się zawodowo, uczestnicząc w najciekawszych i najbardziej innowacyjnych projektach na rynku, realizowanych dla klientów, będących liderami w swoich branżach w Polsce i na świecie']], ['requirements-1', ['Projektowanie oraz wdrażanie rozwiązań hurtowni danych (on-premises oraz cloud)', 'Wdrażanie koncepcji Data Governance w organizacji', 'Przygotowanie koncepcji technologicznych oraz architektury w obszarze Data', 'Implementacja rozwiązań architektonicznych i analizy danych w jednej z Chmur Publicznych (AWS, Azure, Google Cloud, Oracle Cloud)', 'Planowanie lub przeprowadzenie migracji danych między systemami on-prem a chmurą publiczną (np. Hadoop, Exadata, Teradata)', 'Projektowanie i wdrażanie pipeline ETL', 'Projektowanie oraz wdrażanie rozwiązań Data Lake, Data Lakehouse', 'Rozwijanie Hadoop stack (np. MapReduce, Sqoop, Pig, Hive, HBase, Flume, Spark, Kafka, Flink, Java)', 'Praca z bazami danych SQL/NoSQL (np. Oracle, MSSQL, PostgreSQL, MySQL, Cassandra, MongoDB)', 'Python (w obszarze Data), SQL, Scala', 'Przygotowywanie dokumentacji technicznej projektowanych rozwiązań', 'Znajomość pryncypiów chmurowego bezpieczeństwa;', 'Rozwiązań hurtownianych oraz Lakehouse jak Snowflake oraz Databricks;', 'Strategii migracji środowisk do chmury - włączając w to znajomość narzędzi wspierających proces oceny i migracji aplikacji oraz baz danych;', 'Koncepcji Multicloud;', 'Pryncypiów i podstaw oraz narzędzi DevOps, DataOps, CI/CD;', 'Koncepcji zarządzania danymi (Data Governance)', 'Certyfikacja na poziomie Professional Google Cloud Data Engineer, Microsoft Azure Data Engineer, AWS Certified Data Analytics lub Oracle Database SQL Certified Associate będzie atutem, ale nie jest wymagana']], ['offered-1', ['Nieograniczone możliwości szkoleń, certyfikacji i rozwoju zawodowego', 'Szansa na poszerzanie kompetencji, zdobycie specjalistycznej wiedzy, ciągłe podnoszenie kwalifikacji dzięki dołączeniu do doświadczonego Zespołu Inżynierów i Architektów', 'Okazja do realizacji interesujących i innowacyjnych projektów dla renomowanych polskich i zagranicznych Klientów', 'Świetna atmosfera i komfortowe warunki pracy', 'Elastyczne formy zatrudnienia', 'Atrakcyjny pakiet benefitów socjalnych (m.in. karty sportowe, opieka medyczna z pakietem dentystycznym)']], ['additional-module-1', ['Prześlij swoją aplikację już dziś! W razie dodatkowych pytań skontaktuj się z nami: [email\xa0protected]']]]"/>
    <s v="Senior Specialist (Senior)"/>
    <s v="Senior Cloud Data Architect"/>
    <s v="'Participating in projects in the field of public, hybrid and multicloud data', 'Designing and implementing innovative solutions in the field of data analytics based on Google Cloud, Microsoft Azure, AWS', 'Cooperation with the business team and Data Analytics in the field of creating requirements and architectural concepts to build analytical solutions based on native cloud solutions', 'Designing and building data warehouse systems, ETL processes and Machine Learning solutions on an Enterprise scale', 'Supporting and leading implementation teams from concept to implementation, providing technical knowledge in the field of analytics and data processing in the cloud and on-premise', 'Professional development by participating in the most interesting and innovative projects on the market, implemented for clients who are leaders in their industries in Poland and in the world'"/>
    <s v="'Design and implementation of data warehouse solutions (on-premises and cloud)', 'Implementation of the Data Governance concept in the organization', 'Preparation of technological concepts and architecture in the area of ​​Data', 'Implementation of architectural solutions and data analysis in one of the Public Clouds (AWS , Azure, Google Cloud, Oracle Cloud)', 'Planning or carrying out data migration between on-prem systems and the public cloud (e.g. Hadoop, Exadata, Teradata)', 'Designing and implementing ETL pipeline', 'Designing and implementing Data solutions Lake, Data Lakehouse', 'Developing Hadoop stack (e.g. MapReduce, Sqoop, Pig, Hive, HBase, Flume, Spark, Kafka, Flink, Java)', 'Working with SQL/NoSQL databases (e.g. Oracle, MSSQL, PostgreSQL, MySQL, Cassandra, MongoDB)', 'Python (Data area), SQL, Scala', 'Preparation of technical documentation for designed solutions', 'Knowledge of the principles of cloud security;', 'Wholesale and Lakehouse solutions such as Snowflake and Databricks;' , 'Migration strategies of environments to the cloud - including knowledge of tools supporting the process of assessment and migration of applications and databases;', 'The Multicloud concept;', 'Principles and basics as well as DevOps, DataOps, CI/CD tools;', 'Management concept Data Governance', 'Professional certification with Google Cloud Data Engineer, Microsoft Azure Data Engineer, AWS Certified Data Analytics or Oracle Database SQL Certified Associate will be an asset but not required'"/>
    <s v="'Unlimited opportunities for training, certification and professional development', 'An opportunity to expand competences, gain specialist knowledge, constantly improve qualifications by joining an experienced Team of Engineers and Architects', 'An opportunity to implement interesting and innovative projects for renowned Polish and foreign clients', 'Great atmosphere and comfortable working conditions', 'Flexible forms of employment', 'Attractive package of social benefits (including sports cards, medical care with a dental package)'"/>
    <s v="'AWS', 'Azure DevOps', 'Google Cloud Platform', 'Oracle', 'SQL', 'MongoDB', 'MS SQL', 'Java'"/>
    <m/>
    <m/>
    <s v="cloud data architect"/>
    <x v="2"/>
    <n v="3"/>
    <s v=" c:business analyst  ji:0  Int:  c:financial analyst  ji:0  Int:  c:system analyst  ji:0  Int:  c:data scientist  ji:3  Int:data cloud  c:financial controller  ji:0  Int:  c:intern analyst  ji:0  Int:  c:security analyst  ji:0  Int:"/>
    <s v="cos:business analyst  cos:0.873 cos:financial analyst  cos:0.853 cos:system analyst  cos:0.955 cos:data scientist  cos:0.927 cos:financial controller  cos:0.894 cos:intern analyst  cos:0.946 cos:security analyst  cos:0.948"/>
    <n v="0.95499999999999996"/>
    <s v="system analyst"/>
    <s v="architect"/>
    <s v="participating project field public hybrid multicloud data designing implementing innovative solution analytics based google cloud microsoft azure aws cooperation business team creating requirement architectural concept build analytical native building warehouse system etl process machine learning enterprise scale supporting leading implementation providing technical knowledge processing premise professional development interesting market implemented client leader industry poland world"/>
    <x v="0"/>
    <n v="5"/>
    <s v=" c:business analyst  ji:5  Int:project market client process business  c:financial analyst  ji:0  Int:  c:system analyst  ji:1  Int:system  c:data scientist  ji:5  Int:data cloud analytics analytical et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public data implemented requirement azure interesting knowledge creating analytical implementation aws team field enterprise processing architectural machine multicloud cloud premise designing concept building leading etl technical development hybrid solution leader google participating learning world supporting based scale build poland warehouse cooperation microsoft professional native system providing industry innovative analytics implementing"/>
  </r>
  <r>
    <n v="2750"/>
    <n v="2763"/>
    <s v="Senior Cloud Data Engineer"/>
    <s v="['https://www.pracuj.pl/praca/senior-cloud-data-engineer-gliwice-bojkowska-37a,oferta,1002422036']"/>
    <s v="Starszy specjalista (Senior)"/>
    <s v="[['https://www.pracuj.pl/praca/senior-cloud-data-engineer-gliwice-bojkowska-37a,oferta,1002422036'], 1, ['technologies-1', ['SQL', 'Git', 'Apache Spark', 'Synapse', 'Snowflake Data Cloud', 'Databricks', 'Microsoft Azure', 'AWS', 'Google Cloud Platform']], ['responsibilities-1', ['odpowiedzialność za całość rozwiązań współtworzonych wraz z zespołem,', 'tworzenie lub modyfikowanie rozwiązań do przetwarzania danych w chmurze,', 'tworzenie i modyfikowanie dokumentacji,', 'analizowanie i optymalizowanie rozwiązań w zakresie działającego lub projektowanego systemu,', 'analizowanie wymagań klienta pod kątem dostarczenia optymalnego rozwiązania jego potrzeby biznesowej,', 'analizowanie potencjalnych zagrożeń,', 'dostosowywanie rozwiązań względem wymagań biznesowych.']], ['requirements-1', ['masz min. 5 lat doświadczenia w IT, w tym min. 3,5 roku w pracy z danymi w chmurze (potwierdzone projektami komercyjnymi wdrożonymi na produkcje),', 'korzystasz z SQL na poziomie zaawansowanym i wykorzystujesz go na rozwiązaniach technologicznych MS i nie tylko,', 'znasz metodyki i stosujesz biegle Git oraz CI/CD,', 'tworzysz i optymalizujesz rozwiązania przetwarzające dane (ETL, ELT, itp.) poprzedzone projektem technicznym oraz alternatywami rozwiązań,', 'monitoring, diagnostyka oraz rozwiązywanie problemów w chmurze nie stanowi dla Ciebie problemu i dobrze wiesz, jak zaplanować infrastrukturę oraz obliczyć jej koszt,', 'nie boisz się przetwarzania sporych danych (przy użyciu np. Apache Spark, Synapse, Snowflake, Databricks), a koncepcje Delta Lake i Data Lakehouse są Ci znane,', 'znasz architekturę SMP oraz MPP wraz z przykładami rozwiązań opartych o te architektury,', 'masz wiedzę na temat migracji rozwiązań on-premise do chmury oraz znasz podstawowe typy migracji,', 'masz wiedzę na temat stosowania mechanizmów związanych z bezpiecznym przechowywaniem i przetwarzaniem danych w chmurze,', 'bardzo dobrze znasz usługi związanie z przechowywaniem i przetwarzaniem danych, oferowanych przez min. jednego dostawcę chmury (Azure, AWS, GCP),', 'posługujesz się j. angielskim na poziomie średniozaawansowanym (min. B2).']], ['training-space-1', ['budżet rozwojowy', 'czas na rozwój Twoich pomysłów', 'konferencje w Polsce', 'mentoring', 'szkolenia wewnątrzfirmowe', 'szkolenia zewnętrzne', 'treningi umiejętności miękkich', 'wsparcie merytoryczne od liderów technologicznych', 'wspieramy wydarzenia dla IT', 'wymiana wiedzy technicznej w firmie']], ['offered-1', ['jesteśmy remote friendly, a jeśli zdecydujesz się na przeprowadzkę do Gliwic lub Gdyni, możesz liczyć na wsparcie pakietem relokacyjnym,', 'wszystkie rekrutacje prowadzimy bez spiny - po partnersku,', 'dbamy o naszych pracowników – zjedź niżej, żeby zobaczyć informacje o szkoleniach i benefitach, jesteśmy responsywni,', 'szanujemy Twój czas - postaramy się przeprowadzić Twoją rekrutację w jeden dzień - w przeciągu 24 h po zakończonej rozmowie rekrutacyjnej, otrzymasz feedback techniczny oraz decyzję (tak, nie) wraz z ofertą finansową,']], ['additional-module-3', ['Pracujemy w modelu hybrydowym i zatrudniamy osoby z całej Polski. Możesz pracować 100% zdalnie dla jednego z naszych oddziałów (Gliwice, Gdynia) lub stacjonarnie w naszym biurze w Gliwicach. Jeśli chcesz dopytać o szczegóły, pisz śmiało na: [email\xa0protected]']]]"/>
    <s v="Senior Specialist (Senior)"/>
    <s v="Senior Cloud Data Engineer"/>
    <s v="'responsibility for all solutions co-created with the team,', 'creating or modifying solutions for data processing in the cloud,', 'creating and modifying documentation,', 'analyzing and optimizing solutions for a working or designed system,', 'analyzing requirements in terms of providing the optimal solution to their business needs,', 'analyzing potential threats,', 'adapting solutions to business requirements.'"/>
    <s v="'you have min. 5 years of experience in IT, including min. 3.5 years of working with data in the cloud (confirmed by commercial projects implemented in production),', 'you use SQL at an advanced level and use it on MS technological solutions and not only,', 'you know the methodologies and are fluent in Git and CI /CD,', 'you create and optimize data processing solutions (ETL, ELT, etc.) preceded by a technical design and alternative solutions,', 'monitoring, diagnostics and solving problems in the cloud is not a problem for you and you know well how to plan infrastructure and calculate its cost,', 'you are not afraid of processing large data (using e.g. Apache Spark, Synapse, Snowflake, Databricks), and you are familiar with the concepts of Delta Lake and Data Lakehouse,', 'you know the SMP and MPP architecture together with examples of solutions based on these architectures,', 'you have knowledge about the migration of on-premise solutions to the cloud and you know the basic types of migration,', 'you have knowledge about the use of mechanisms related to secure storage and processing of data in the cloud,', 'very you know well the services related to data storage and processing offered by min. one cloud provider (Azure, AWS, GCP),', 'you speak English at an intermediate level (min. B2).'"/>
    <s v="'we are remote friendly, and if you decide to move to Gliwice or Gdynia, you can count on support with a relocation package,', 'all recruitments are carried out without spin - on a partnership basis,', 'we take care of our employees - scroll down to see information about training and benefits, we are responsive,', 'we respect your time - we will try to recruit you in one day - within 24 hours after the interview, you will receive technical feedback and a decision (yes, no) along with a financial offer,'"/>
    <s v="'SQL', 'Git', 'Apache Spark', 'Synapse', 'Snowflake Data Cloud', 'Databricks', 'Microsoft Azure', 'AWS', 'Google Cloud Platform'"/>
    <s v="'development budget', 'time to develop your ideas', 'conferences in Poland', 'mentoring', 'in-company training', 'external training', 'soft skills training', 'substantive support from technological leaders', 'we support events for IT', 'exchange of technical knowledge in the company'"/>
    <m/>
    <s v="cloud data engineer"/>
    <x v="2"/>
    <n v="4"/>
    <s v=" c:business analyst  ji:0  Int:  c:financial analyst  ji:0  Int:  c:system analyst  ji:0  Int:  c:data scientist  ji:4  Int:data engineer cloud  c:financial controller  ji:0  Int:  c:intern analyst  ji:0  Int:  c:security analyst  ji:0  Int:"/>
    <s v="cos:business analyst  cos:0.878 cos:financial analyst  cos:0.858 cos:system analyst  cos:0.953 cos:data scientist  cos:0.931 cos:financial controller  cos:0.909 cos:intern analyst  cos:0.967 cos:security analyst  cos:0.95"/>
    <n v="0.96699999999999997"/>
    <s v="intern analyst"/>
    <m/>
    <s v="responsibility solution co created team creating modifying data processing cloud documentation analyzing optimizing working designed system requirement term providing optimal business need potential threat adapting"/>
    <x v="2"/>
    <n v="2"/>
    <s v=" c:business analyst  ji:1  Int:business  c:financial analyst  ji:0  Int:  c:system analyst  ji:1  Int:system  c:data scientist  ji:2  Int:data cloud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optimal solution documentation co adapting threat created requirement working creating potential term analyzing team optimizing system modifying processing providing responsibility need business designed"/>
  </r>
  <r>
    <n v="2751"/>
    <n v="2764"/>
    <s v="Senior Cloud Data Engineer"/>
    <s v="['https://www.pracuj.pl/praca/senior-cloud-data-engineer-gliwice-bojkowska-37a,oferta,1002489088']"/>
    <s v="Starszy specjalista (Senior)"/>
    <s v="[['https://www.pracuj.pl/praca/senior-cloud-data-engineer-gliwice-bojkowska-37a,oferta,1002489088'], 1, ['technologies-1', ['SQL', 'Git', 'Apache Spark', 'Synapse', 'Snowflake Data Cloud', 'Databricks', 'Microsoft Azure', 'AWS', 'Google Cloud Platform']], ['responsibilities-1', ['odpowiedzialność za całość rozwiązań współtworzonych wraz z zespołem,', 'tworzenie lub modyfikowanie rozwiązań do przetwarzania danych w chmurze,', 'tworzenie i modyfikowanie dokumentacji,', 'analizowanie i optymalizowanie rozwiązań w zakresie działającego lub projektowanego systemu,', 'analizowanie wymagań klienta pod kątem dostarczenia optymalnego rozwiązania jego potrzeby biznesowej,', 'analizowanie potencjalnych zagrożeń,', 'dostosowywanie rozwiązań względem wymagań biznesowych.']], ['requirements-1', ['masz min. 5 lat doświadczenia w IT, w tym min. 3,5 roku w pracy z danymi w chmurze (potwierdzone projektami komercyjnymi wdrożonymi na produkcje),', 'korzystasz z SQL na poziomie zaawansowanym i wykorzystujesz go na rozwiązaniach technologicznych MS i nie tylko,', 'znasz metodyki i stosujesz biegle Git oraz CI/CD,', 'tworzysz i optymalizujesz rozwiązania przetwarzające dane (ETL, ELT, itp.) poprzedzone projektem technicznym oraz alternatywami rozwiązań,', 'monitoring, diagnostyka oraz rozwiązywanie problemów w chmurze nie stanowi dla Ciebie problemu i dobrze wiesz, jak zaplanować infrastrukturę oraz obliczyć jej koszt,', 'nie boisz się przetwarzania sporych danych (przy użyciu np. Apache Spark, Synapse, Snowflake, Databricks), a koncepcje Delta Lake i Data Lakehouse są Ci znane,', 'znasz architekturę SMP oraz MPP wraz z przykładami rozwiązań opartych o te architektury,', 'masz wiedzę na temat migracji rozwiązań on-premise do chmury oraz znasz podstawowe typy migracji,', 'masz wiedzę na temat stosowania mechanizmów związanych z bezpiecznym przechowywaniem i przetwarzaniem danych w chmurze,', 'bardzo dobrze znasz usługi związanie z przechowywaniem i przetwarzaniem danych, oferowanych przez min. jednego dostawcę chmury (Azure, AWS, GCP),', 'posługujesz się j. angielskim na poziomie średniozaawansowanym (min. B2).']], ['training-space-1', ['budżet rozwojowy', 'czas na rozwój Twoich pomysłów', 'konferencje w Polsce', 'mentoring', 'szkolenia wewnątrzfirmowe', 'szkolenia zewnętrzne', 'treningi umiejętności miękkich', 'wsparcie merytoryczne od liderów technologicznych', 'wspieramy wydarzenia dla IT', 'wymiana wiedzy technicznej w firmie']], ['offered-1', ['jesteśmy remote friendly, a jeśli zdecydujesz się na przeprowadzkę do Gliwic lub Gdyni, możesz liczyć na wsparcie pakietem relokacyjnym,', 'wszystkie rekrutacje prowadzimy bez spiny - po partnersku,', 'dbamy o naszych pracowników – zjedź niżej, żeby zobaczyć informacje o szkoleniach i benefitach, jesteśmy responsywni,', 'szanujemy Twój czas - postaramy się przeprowadzić Twoją rekrutację w jeden dzień - w przeciągu 24 h po zakończonej rozmowie rekrutacyjnej, otrzymasz feedback techniczny oraz decyzję (tak, nie) wraz z ofertą finansową,']], ['additional-module-3', ['Pracujemy w modelu hybrydowym i zatrudniamy osoby z całej Polski. Możesz pracować 100% zdalnie dla jednego z naszych oddziałów (Gliwice, Gdynia) lub stacjonarnie w naszym biurze w Gliwicach. Jeśli chcesz dopytać o szczegóły, pisz śmiało na: [email\xa0protected]']]]"/>
    <s v="Senior Specialist (Senior)"/>
    <s v="Senior Cloud Data Engineer"/>
    <s v="'responsibility for all solutions co-created with the team,', 'creating or modifying solutions for data processing in the cloud,', 'creating and modifying documentation,', 'analyzing and optimizing solutions for a working or designed system,', 'analyzing requirements in terms of providing the optimal solution to their business needs,', 'analyzing potential threats,', 'adapting solutions to business requirements.'"/>
    <s v="'you have min. 5 years of experience in IT, including min. 3.5 years of working with data in the cloud (confirmed by commercial projects implemented in production),', 'you use SQL at an advanced level and use it on MS technological solutions and not only,', 'you know the methodologies and are fluent in Git and CI /CD,', 'you create and optimize data processing solutions (ETL, ELT, etc.) preceded by a technical design and alternative solutions,', 'monitoring, diagnostics and solving problems in the cloud is not a problem for you and you know well how to plan infrastructure and calculate its cost,', 'you are not afraid of processing large data (using e.g. Apache Spark, Synapse, Snowflake, Databricks), and you are familiar with the concepts of Delta Lake and Data Lakehouse,', 'you know the SMP and MPP architecture together with examples of solutions based on these architectures,', 'you have knowledge about the migration of on-premise solutions to the cloud and you know the basic types of migration,', 'you have knowledge about the use of mechanisms related to secure storage and processing of data in the cloud,', 'very you know well the services related to data storage and processing offered by min. one cloud provider (Azure, AWS, GCP),', 'you speak English at an intermediate level (min. B2).'"/>
    <s v="'we are remote friendly, and if you decide to move to Gliwice or Gdynia, you can count on support with a relocation package,', 'all recruitments are carried out without spin - on a partnership basis,', 'we take care of our employees - scroll down to see information about training and benefits, we are responsive,', 'we respect your time - we will try to recruit you in one day - within 24 hours after the interview, you will receive technical feedback and a decision (yes, no) along with a financial offer,'"/>
    <s v="'SQL', 'Git', 'Apache Spark', 'Synapse', 'Snowflake Data Cloud', 'Databricks', 'Microsoft Azure', 'AWS', 'Google Cloud Platform'"/>
    <s v="'development budget', 'time to develop your ideas', 'conferences in Poland', 'mentoring', 'in-company training', 'external training', 'soft skills training', 'substantive support from technological leaders', 'we support events for IT', 'exchange of technical knowledge in the company'"/>
    <m/>
    <s v="cloud data engineer"/>
    <x v="2"/>
    <n v="4"/>
    <s v=" c:business analyst  ji:0  Int:  c:financial analyst  ji:0  Int:  c:system analyst  ji:0  Int:  c:data scientist  ji:4  Int:data engineer cloud  c:financial controller  ji:0  Int:  c:intern analyst  ji:0  Int:  c:security analyst  ji:0  Int:"/>
    <s v="cos:business analyst  cos:0.878 cos:financial analyst  cos:0.858 cos:system analyst  cos:0.953 cos:data scientist  cos:0.931 cos:financial controller  cos:0.909 cos:intern analyst  cos:0.967 cos:security analyst  cos:0.95"/>
    <n v="0.96699999999999997"/>
    <s v="intern analyst"/>
    <m/>
    <s v="responsibility solution co created team creating modifying data processing cloud documentation analyzing optimizing working designed system requirement term providing optimal business need potential threat adapting"/>
    <x v="2"/>
    <n v="2"/>
    <s v=" c:business analyst  ji:1  Int:business  c:financial analyst  ji:0  Int:  c:system analyst  ji:1  Int:system  c:data scientist  ji:2  Int:data cloud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optimal solution documentation co adapting threat created requirement working creating potential term analyzing team optimizing system modifying processing providing responsibility need business designed"/>
  </r>
  <r>
    <n v="2752"/>
    <n v="2765"/>
    <s v="Senior Cloud Data Engineer"/>
    <s v="['https://www.pracuj.pl/praca/senior-cloud-data-engineer-warszawa-zelazna-51-53,oferta,1002378045']"/>
    <s v="Starszy specjalista (Senior)"/>
    <s v="[['https://www.pracuj.pl/praca/senior-cloud-data-engineer-warszawa-zelazna-51-53,oferta,1002378045'], 1, ['technologies-1', ['SQL', 'Python', 'Git', 'Google Cloud']], ['responsibilities-1', ['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a cross-functional team', 'Having a dialogue with stakeholders around the solutions', 'Guiding other developers in the team by coaching, performing code reviews and be involved in design decisions etc.']], ['requirements-1', ['Over 5 years of experience working as Developer with a strong tech background, you are passionate about development and developing solutions that bring value to the business', 'Proficiency in: Data integration, data structures, data pipelines and data management in the cloud', 'Experience working in: SQL and Python; Version Control (i.e. Git) and Agile development; Testing and test-automation', 'Highly meriting is also: Google Cloud Platform: BigQuery, Dataflow, Cloud Run, Pub/Sub and Cloud Storage as well as other cloud providers: Dataform,Terraform, Monitoring and alerting of Data Warehouse', 'Experience guiding other developers in the team by coaching, performing code reviews and be involved in design decisions etc.']], ['work-organization-1', []], ['offered-1', ['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 ['additional-module-1', ['Are you a Senior Cloud Data Engineer who wants to create value through data and innovation and is motivated by delivering customer value with high quality? Do you also have a proactive attitude when it comes to continuous improvements and investigating new technologies and concepts and at the same time have experience of Financial Products? If so, this is probably a position for you!', '', 'Our data-division is growing, and we are now looking for a Senior Cloud Data Engineer to our regulatory team within Trading Technology. SEB is a leading northern European financial services group, and at the same time, one of the largest IT employers in the Nordics. Banking is changing rapidly, and we are proud of our reputation of being entrepreneurial and innovative in the face of change.', '', 'Person we are looking for will be based in our Warsaw office but will be acting as a part of a Swedish team.']]]"/>
    <s v="Senior Specialist (Senior)"/>
    <s v="Senior Cloud Data Engineer"/>
    <s v="'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a cross-functional team', 'Having a dialogue with stakeholders around the solutions', 'Guiding other developers in the team by coaching, performing code reviews and be involved in design decisions etc.'"/>
    <s v="'Over 5 years of experience working as Developer with a strong tech background, you are passionate about development and developing solutions that bring value to the business', 'Proficiency in: Data integration, data structures, data pipelines and data management in the cloud', 'Experience working in: SQL and Python; Version Control (i.e. Git) and Agile development; Testing and test-automation', 'Highly meriting is also: Google Cloud Platform: BigQuery, Dataflow, Cloud Run, Pub/Sub and Cloud Storage as well as other cloud providers: Dataform,Terraform, Monitoring and alerting of Data Warehouse', 'Experience guiding other developers in the team by coaching, performing code reviews and be involved in design decisions etc.'"/>
    <s v="'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
    <s v="'SQL', 'Python', 'Git', 'Google Cloud'"/>
    <m/>
    <m/>
    <s v="cloud data engineer"/>
    <x v="2"/>
    <n v="4"/>
    <s v=" c:business analyst  ji:0  Int:  c:financial analyst  ji:0  Int:  c:system analyst  ji:0  Int:  c:data scientist  ji:4  Int:data engineer cloud  c:financial controller  ji:0  Int:  c:intern analyst  ji:0  Int:  c:security analyst  ji:0  Int:"/>
    <s v="cos:business analyst  cos:0.878 cos:financial analyst  cos:0.858 cos:system analyst  cos:0.953 cos:data scientist  cos:0.931 cos:financial controller  cos:0.909 cos:intern analyst  cos:0.967 cos:security analyst  cos:0.95"/>
    <n v="0.96699999999999997"/>
    <s v="intern analyst"/>
    <m/>
    <s v="working regulatory business related development high priority trading area creating value providing stakeholder critical data developing new warehouse solution cloud optimize support requirement test deployment cross functional team dialogue around guiding developer coaching performing code review involved design decision etc"/>
    <x v="2"/>
    <n v="3"/>
    <s v=" c:business analyst  ji:2  Int:support business  c:financial analyst  ji:1  Int:support  c:system analyst  ji:0  Int:  c:data scientist  ji:3  Int:data cloud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nvolved support functional requirement dialogue critical working decision cross creating review performing value team optimize high area around priority new development solution deployment guiding developing warehouse coaching design test providing regulatory trading related code etc business"/>
  </r>
  <r>
    <n v="2753"/>
    <n v="2766"/>
    <s v="Senior Cloud Data Engineer"/>
    <s v="['https://www.pracuj.pl/praca/senior-cloud-data-engineer-warszawa-zelazna-51-53,oferta,1002443016']"/>
    <s v="Starszy specjalista (Senior)"/>
    <s v="[['https://www.pracuj.pl/praca/senior-cloud-data-engineer-warszawa-zelazna-51-53,oferta,1002443016'], 1, ['technologies-1', ['SQL', 'Python', 'Git', 'Google Cloud']], ['responsibilities-1', ['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a cross-functional team', 'Having a dialogue with stakeholders around the solutions', 'Guiding other developers in the team by coaching, performing code reviews and be involved in design decisions etc.']], ['requirements-1', ['Over 5 years of experience working as Developer with a strong tech background, you are passionate about development and developing solutions that bring value to the business', 'Proficiency in: Data integration, data structures, data pipelines and data management in the cloud', 'Experience working in: SQL and Python; Version Control (i.e. Git) and Agile development; Testing and test-automation', 'Highly meriting is also: Google Cloud Platform: BigQuery, Dataflow, Cloud Run, Pub/Sub and Cloud Storage as well as other cloud providers: Dataform,Terraform, Monitoring and alerting of Data Warehouse', 'Experience guiding other developers in the team by coaching, performing code reviews and be involved in design decisions etc.']], ['work-organization-1', []], ['offered-1', ['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 ['additional-module-1', ['Are you a Senior Cloud Data Engineer who wants to create value through data and innovation and is motivated by delivering customer value with high quality? Do you also have a proactive attitude when it comes to continuous improvements and investigating new technologies and concepts and at the same time have experience of Financial Products? If so, this is probably a position for you!', '', 'Our data-division is growing, and we are now looking for a Senior Cloud Data Engineer to our regulatory team within Trading Technology. SEB is a leading northern European financial services group, and at the same time, one of the largest IT employers in the Nordics. Banking is changing rapidly, and we are proud of our reputation of being entrepreneurial and innovative in the face of change.', '', 'Person we are looking for will be based in our Warsaw office but will be acting as a part of a Swedish team.']]]"/>
    <s v="Senior Specialist (Senior)"/>
    <s v="Senior Cloud Data Engineer"/>
    <s v="'Working with regulatory and business-related development in our high-priority trading area', 'Creating value by providing stakeholders with business-critical data', 'Developing a new data warehouse solution in the cloud to optimize and support our trading business', 'Working with requirements, test, development and deployment in a cross-functional team', 'Having a dialogue with stakeholders around the solutions', 'Guiding other developers in the team by coaching, performing code reviews and be involved in design decisions etc.'"/>
    <s v="'Over 5 years of experience working as Developer with a strong tech background, you are passionate about development and developing solutions that bring value to the business', 'Proficiency in: Data integration, data structures, data pipelines and data management in the cloud', 'Experience working in: SQL and Python; Version Control (i.e. Git) and Agile development; Testing and test-automation', 'Highly meriting is also: Google Cloud Platform: BigQuery, Dataflow, Cloud Run, Pub/Sub and Cloud Storage as well as other cloud providers: Dataform,Terraform, Monitoring and alerting of Data Warehouse', 'Experience guiding other developers in the team by coaching, performing code reviews and be involved in design decisions etc.'"/>
    <s v="'The chance to develop a new data warehouse on the Google Cloud Platform, GCP', 'A varying position where you will be part of building our new platform as well as take end to end responsibility of the regulatory use cases', 'A prestigious team with experienced colleagues who value cooperation and openness', 'Opportunity to share knowledge by pair-programming, demos etc', 'A workplace where we care about the work-life balance', 'An innovative company in forefront of technology'"/>
    <s v="'SQL', 'Python', 'Git', 'Google Cloud'"/>
    <m/>
    <m/>
    <s v="cloud data engineer"/>
    <x v="2"/>
    <n v="4"/>
    <s v=" c:business analyst  ji:0  Int:  c:financial analyst  ji:0  Int:  c:system analyst  ji:0  Int:  c:data scientist  ji:4  Int:data engineer cloud  c:financial controller  ji:0  Int:  c:intern analyst  ji:0  Int:  c:security analyst  ji:0  Int:"/>
    <s v="cos:business analyst  cos:0.878 cos:financial analyst  cos:0.858 cos:system analyst  cos:0.953 cos:data scientist  cos:0.931 cos:financial controller  cos:0.909 cos:intern analyst  cos:0.967 cos:security analyst  cos:0.95"/>
    <n v="0.96699999999999997"/>
    <s v="intern analyst"/>
    <m/>
    <s v="working regulatory business related development high priority trading area creating value providing stakeholder critical data developing new warehouse solution cloud optimize support requirement test deployment cross functional team dialogue around guiding developer coaching performing code review involved design decision etc"/>
    <x v="2"/>
    <n v="3"/>
    <s v=" c:business analyst  ji:2  Int:support business  c:financial analyst  ji:1  Int:support  c:system analyst  ji:0  Int:  c:data scientist  ji:3  Int:data cloud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nvolved support functional requirement dialogue critical working decision cross creating review performing value team optimize high area around priority new development solution deployment guiding developing warehouse coaching design test providing regulatory trading related code etc business"/>
  </r>
  <r>
    <n v="2754"/>
    <n v="2767"/>
    <s v="Senior Cloud Developer/Engineer"/>
    <s v="['https://www.pracuj.pl/praca/senior-cloud-developer-engineer-lodz-skladowa-35,oferta,1002447044']"/>
    <s v="Starszy specjalista (Senior), Ekspert"/>
    <s v="[['https://www.pracuj.pl/praca/senior-cloud-developer-engineer-lodz-skladowa-35,oferta,1002447044'], 1, ['technologies-1', ['Java', 'Python', 'PowerShell', 'AWS']], ['responsibilities-1', ['Design and technical implementation of Public Cloud Services', 'Development of new Cloud Solution for Managed Service Customers in regards to re-useability and scalability', 'Development and enhancement of existing Public Cloud Solutions', 'Requirement engineering and translation in technical services', 'Optimization and automation of Cloud Services via CI/CD Pipelines', 'Consulting in regards to solutioning for Cloud projects', 'Migration and Integration of existing Cloud environments into the Fujitsu Service Landscape']], ['requirements-1', ['Multiple years of experience in the public cloud environment (AWS or Azure), ideally in a Managed Service environment', 'Knowledge in programming languages (e.g. Java, Python, Powershell) and Containerization', 'Experience in Terraform and Cloud Adoption Framework (CAF)', 'Advanced English language skills, German would be a plus']], ['offered-1', ['You will have opportunity to work with the latest technologies', 'You will be a part of a leading global technology business', 'You will be trusted to deliver your work', 'You can see how your designs are deployed and operating in live environments', 'You will be working with team of highly technical people when knowledge sharing is a common practice', 'You will get an extensive benefit package supporting your work-life balance, health, and comfort to work from home']]]"/>
    <s v="Senior Specialist (Senior), Expert"/>
    <s v="Senior Cloud Developer/Engineer"/>
    <s v="'Design and technical implementation of Public Cloud Services', 'Development of new Cloud Solution for Managed Service Customers in regards to re-useability and scalability', 'Development and enhancement of existing Public Cloud Solutions', 'Requirement engineering and translation in technical services', 'Optimization and automation of Cloud Services via CI/CD Pipelines', 'Consulting in regards to solutioning for Cloud projects', 'Migration and Integration of existing Cloud environments into the Fujitsu Service Landscape'"/>
    <s v="'Multiple years of experience in the public cloud environment (AWS or Azure), ideally in a Managed Service environment', 'Knowledge in programming languages (e.g. Java, Python, Powershell) and Containerization', 'Experience in Terraform and Cloud Adoption Framework (CAF)', 'Advanced English language skills, German would be a plus'"/>
    <s v="'You will have opportunity to work with the latest technologies', 'You will be a part of a leading global technology business', 'You will be trusted to deliver your work', 'You can see how your designs are deployed and operating in live environments', 'You will be working with team of highly technical people when knowledge sharing is a common practice', 'You will get an extensive benefit package supporting your work-life balance, health, and comfort to work from home'"/>
    <s v="'Java', 'Python', 'PowerShell', 'AWS'"/>
    <m/>
    <m/>
    <s v="cloud developer engineer"/>
    <x v="2"/>
    <n v="4"/>
    <s v=" c:business analyst  ji:0  Int:  c:financial analyst  ji:0  Int:  c:system analyst  ji:0  Int:  c:data scientist  ji:4  Int:engineer cloud developer  c:financial controller  ji:0  Int:  c:intern analyst  ji:0  Int:  c:security analyst  ji:0  Int:"/>
    <s v="cos:business analyst  cos:0.878 cos:financial analyst  cos:0.853 cos:system analyst  cos:0.961 cos:data scientist  cos:0.931 cos:financial controller  cos:0.904 cos:intern analyst  cos:0.964 cos:security analyst  cos:0.951"/>
    <n v="0.96399999999999997"/>
    <s v="intern analyst"/>
    <m/>
    <s v="design technical implementation public cloud service development new solution managed customer regard useability scalability enhancement existing requirement engineering translation optimization automation via ci cd pipeline consulting solutioning project migration integration environment fujitsu landscape"/>
    <x v="0"/>
    <n v="4"/>
    <s v=" c:business analyst  ji:4  Int:project automation service customer  c:financial analyst  ji:0  Int:  c:system analyst  ji:0  Int:  c:data scientist  ji:1  Int:cloud  c:financial controller  ji:0  Int:  c:intern analyst  ji:0  Int:  c:security analyst  ji:0  Int:"/>
    <s v="cos:business analyst  cos:0 cos:financial analyst  cos:0 cos:system analyst  cos:0 cos:data scientist  cos:0 cos:financial controller  cos:0 cos:intern analyst  cos:0 cos:security analyst  cos:0"/>
    <n v="0"/>
    <s v="n"/>
    <s v="public pipeline requirement consulting solutioning scalability environment implementation integration cd migration managed regard cloud optimization translation technical new development solution via ci existing fujitsu engineering design landscape enhancement useability"/>
  </r>
  <r>
    <n v="2755"/>
    <n v="2768"/>
    <s v="Senior Cloud Developer with AWS"/>
    <s v="['https://www.pracuj.pl/praca/senior-cloud-developer-with-aws-warszawa,oferta,1002421665']"/>
    <s v="Starszy specjalista (Senior)"/>
    <s v="[['https://www.pracuj.pl/praca/senior-cloud-developer-with-aws-warszawa,oferta,1002421665'], 1, ['technologies-1', ['AWS', 'Terraform/Cloud Formation', 'Ansible/Chef', 'Kubernetes', 'Containers/Docker', 'CI/CD', 'Helm', 'Scripting languages', 'Git', 'Selenium']], ['responsibilities-1', ['Work together with Architects and Development team to identify needed resources, integrations, network and security aspects', 'Create and maintain the corresponding IaC', 'Create and maintain CICD pipelines for any given code, including test automation', 'Release management', 'Monitor IAM permissions', 'Design a version control strategy', 'Support on infra and performance topics (OPS)', 'User Management']], ['requirements-1', ['Knowledge of core Cloud (AWS) services, architecture, uses and best practices', 'Proficient in developing, deploying and trouble shooting cloud based applications', 'Previous exposure to large-scale systems design', 'Experience with building or maintaining cloud-native applications', 'Proficiency writing code for serverless applications', 'In-depth knowledge of at least one high-level programming language', 'High proficiency in English (C1/C2)']], ['work-organization-1', []]]"/>
    <s v="Senior Specialist (Senior)"/>
    <s v="Senior Cloud Developer with AWS"/>
    <s v="'Work together with Architects and Development team to identify needed resources, integrations, network and security aspects', 'Create and maintain the corresponding IaC', 'Create and maintain CICD pipelines for any given code, including test automation', 'Release management', 'Monitor IAM permissions', 'Design a version control strategy', 'Support on infra and performance topics (OPS)', 'User Management'"/>
    <s v="'Knowledge of core Cloud (AWS) services, architecture, uses and best practices', 'Proficient in developing, deploying and trouble shooting cloud based applications', 'Previous exposure to large-scale systems design', 'Experience with building or maintaining cloud-native applications', 'Proficiency writing code for serverless applications', 'In-depth knowledge of at least one high-level programming language', 'High proficiency in English (C1/C2)'"/>
    <m/>
    <s v="'AWS', 'Terraform/Cloud Formation', 'Ansible/Chef', 'Kubernetes', 'Containers/Docker', 'CI/CD', 'Helm', 'Scripting languages', 'Git', 'Selenium'"/>
    <m/>
    <m/>
    <s v="cloud developer aws"/>
    <x v="2"/>
    <n v="3"/>
    <s v=" c:business analyst  ji:0  Int:  c:financial analyst  ji:0  Int:  c:system analyst  ji:0  Int:  c:data scientist  ji:3  Int:developer cloud  c:financial controller  ji:0  Int:  c:intern analyst  ji:0  Int:  c:security analyst  ji:0  Int:"/>
    <s v="cos:business analyst  cos:0.866 cos:financial analyst  cos:0.854 cos:system analyst  cos:0.964 cos:data scientist  cos:0.926 cos:financial controller  cos:0.892 cos:intern analyst  cos:0.947 cos:security analyst  cos:0.956"/>
    <n v="0.96399999999999997"/>
    <s v="system analyst"/>
    <s v="aws"/>
    <s v="work together architect development team identify needed resource integration network security aspect create maintain corresponding iac cicd pipeline given code including test automation release management monitor iam permission design version control strategy support infra performance topic ops user"/>
    <x v="0"/>
    <n v="3"/>
    <s v=" c:business analyst  ji:3  Int:support automation management  c:financial analyst  ji:3  Int:support control management  c:system analyst  ji:3  Int:network performance user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permission together maintain user pipeline ops identify create aspect security infra given work integration cicd team corresponding performance strategy needed development control architect iam topic version design test including network resource iac code monitor release"/>
  </r>
  <r>
    <n v="2756"/>
    <n v="2770"/>
    <s v="Senior Collection Analyst - German speaking"/>
    <s v="['https://www.pracuj.pl/praca/senior-collection-analyst-german-speaking-warszawa-bonifraterska-17,oferta,1002438204']"/>
    <s v="Specjalista (Mid / Regular), Starszy specjalista (Senior)"/>
    <s v="[['https://www.pracuj.pl/praca/senior-collection-analyst-german-speaking-warszawa-bonifraterska-17,oferta,1002438204'], 1, ['responsibilities-1', ['Collection Management services: reviewing AR ageing reports, performing collection &amp; dunning, determining appropriate escalations &amp; follow-up actions as per defined process', 'Dispute &amp; Claim Management – qualify and create disputes identified by Ci2C and manage dispute resolution under Ci2C responsibility', 'Contribute to business and customer collection strategy reviews', 'Execute in compliance with Sanofi policies and guidelines', 'Complete all activities as per the global Core Model and operational KPIs', 'Develop expert level knowledge of the activities in scope as well as local knowledge of entities and become a super-user', 'Pro-actively anticipate operational issues and coach junior analysts', 'Build, document and transfer Core Model process knowledge relating to collections managementv', 'Identify process improvement opportunities through elimination of redundant activities', 'Participate in process automation initiatives and ensure seamless adoption and transition']], ['requirements-1', ['Experience in Collections Management preferably in an international environment', 'Broad understanding of Customer invoice to Cash (Ci2C) process and activities', 'Hands-on knowledge of collections &amp; receivable activities', 'Strong deductive and analytical skills', 'Ability to interact with internal and external clients in a professional manner', 'Team player, able to work collaboratively transversally and with Ci2C front line teams', 'Good communication skills', 'Attentive to customer needs and feedback', 'Ability to organize, prioritize and structure the tasks for oneself and direct reports', 'Attentive to detail and works with precision', 'Role model/coach to junior analysts', 'Computer literate and familiar with accounting applications (knowledge of SAP will be an advantage)', 'Knowledge of Microsoft Office', 'Graduate degree in accounting or finance', 'Fluent in English and German']], ['offered-1', ['An international work environment, in which you can develop your talent and realize ideas and innovations within a competent team', 'Access to internal recruitment conducted in Poland and worldwide - you can create your own career path within Sanofi; your professional development will be supported purposefully', 'Contract of employment', 'Flexible home office policy, with a possibility to work up to 50% of time from home, where you can easily schedule your office days', 'An attractive package of benefits including medical care for employees and their family members; employee pension insurance program, life insurance, range of benefits from the social fund (including Multisport card)', 'Employee Assistance Program ( mental health support, legal and financial consulting)', 'Gender neutral paid parental leave', 'Work in an office near to the Dworzec Gdański metro station. Free parking spots for employees']], ['additional-module-1', ['At Sanofi Consumer Healthcare (CHC), we have one shared mission – we work passionately, every day, to ‘serve healthier, fuller lives’ now and for the generations to come. In order to do so, we strive to act as a force for good by integrating sustainability along our business and employees’ mission and operate responsibly from both a social and environmental point of view. Everything we do is centred around people’s interests – our consumers, our customers, healthcare professionals, and our employees – across the world. We are building loved brands that serve 1bn consumers worldwide, through our key platforms: Allergy, Physical &amp; Mental Wellness, Pain, Digestive Wellness and Cough, Cold &amp; Flu. We aspire to become the best Fast Moving Consumer Health (FMCH) company In &amp; For the world and we aim to build a work environment where people can thrive, grow, enjoy and be at their best.', '', 'The aim of this role is to deliver collections management services to CHC Europe as per their respective Service Level Agreements (SLAs).', '', 'Senior Collection Analyst reports to Ci2C Head of Credit &amp; Collection and works closely with Customer Service, Finance, Treasury, Account to Report, Trade or Global Business Unit and Ci2C front line teams in countries/regions.']], ['additional-module-2', ['Location: Warsaw, Poland', '50% Remote working/week', 'Job type: Permanent, Full time']]]"/>
    <s v="Specialist (Mid/Regular), Senior Specialist (Senior)"/>
    <s v="Senior Collection Analyst - German speaking"/>
    <s v="'Collection Management services: reviewing AR ageing reports, performing collection &amp; dunning, determining appropriate escalations &amp; follow-up actions as per defined process', 'Dispute &amp; Claim Management – qualify and create disputes identified by Ci2C and manage dispute resolution under Ci2C responsibility', 'Contribute to business and customer collection strategy reviews', 'Execute in compliance with Sanofi policies and guidelines', 'Complete all activities as per the global Core Model and operational KPIs', 'Develop expert level knowledge of the activities in scope as well as local knowledge of entities and become a super-user', 'Pro-actively anticipate operational issues and coach junior analysts', 'Build, document and transfer Core Model process knowledge relating to collections managementv', 'Identify process improvement opportunities through elimination of redundant activities', 'Participate in process automation initiatives and ensure seamless adoption and transition'"/>
    <s v="'Experience in Collections Management preferably in an international environment', 'Broad understanding of Customer invoice to Cash (Ci2C) process and activities', 'Hands-on knowledge of collections &amp; receivable activities', 'Strong deductive and analytical skills', 'Ability to interact with internal and external clients in a professional manner', 'Team player, able to work collaboratively transversally and with Ci2C front line teams', 'Good communication skills', 'Attentive to customer needs and feedback', 'Ability to organize, prioritize and structure the tasks for oneself and direct reports', 'Attentive to detail and works with precision', 'Role model/coach to junior analysts', 'Computer literate and familiar with accounting applications (knowledge of SAP will be an advantage)', 'Knowledge of Microsoft Office', 'Graduate degree in accounting or finance', 'Fluent in English and German'"/>
    <s v="'An international work environment, in which you can develop your talent and realize ideas and innovations within a competent team', 'Access to internal recruitment conducted in Poland and worldwide - you can create your own career path within Sanofi; your professional development will be supported purposefully', 'Contract of employment', 'Flexible home office policy, with a possibility to work up to 50% of time from home, where you can easily schedule your office days', 'An attractive package of benefits including medical care for employees and their family members; employee pension insurance program, life insurance, range of benefits from the social fund (including Multisport card)', 'Employee Assistance Program ( mental health support, legal and financial consulting)', 'Gender neutral paid parental leave', 'Work in an office near to the Dworzec Gdański metro station. Free parking spots for employees'"/>
    <m/>
    <m/>
    <m/>
    <s v="collection analyst  speaking"/>
    <x v="3"/>
    <n v="0"/>
    <s v=" c:business analyst  ji:0  Int:  c:financial analyst  ji:0  Int:  c:system analyst  ji:0  Int:  c:data scientist  ji:0  Int:  c:financial controller  ji:0  Int:  c:intern analyst  ji:0  Int:  c:security analyst  ji:0  Int:"/>
    <s v="cos:business analyst  cos:0.871 cos:financial analyst  cos:0.853 cos:system analyst  cos:0.936 cos:data scientist  cos:0.924 cos:financial controller  cos:0.909 cos:intern analyst  cos:0.969 cos:security analyst  cos:0.935"/>
    <n v="0.96899999999999997"/>
    <s v="intern analyst"/>
    <s v="n"/>
    <s v="collection management service reviewing ar ageing report performing dunning determining appropriate escalation follow action per defined process dispute claim qualify create identified ci2c manage resolution responsibility contribute business customer strategy review execute compliance sanofi policy guideline complete activity global core model operational kpis develop expert level knowledge scope well local entity become super user pro actively anticipate issue coach junior analyst build document transfer relating managementv identify improvement opportunity elimination redundant participate automation initiative ensure seamless adoption transition"/>
    <x v="0"/>
    <n v="8"/>
    <s v=" c:business analyst  ji:8  Int:expert management automation transfer customer service process business  c:financial analyst  ji:1  Int:management  c:system analyst  ji:1  Int:user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anticipate relating ar redundant issue create opportunity dunning review elimination escalation scope determining well resolution policy core build document global entity ensure identified seamless action kpis operational pro analyst dispute improvement user report sanofi guideline identify level model junior knowledge activity performing adoption initiative execute complete managementv become responsibility collection ci2c compliance defined contribute actively develop local qualify follow coach per transition manage super ageing claim appropriate strategy participate reviewing"/>
  </r>
  <r>
    <n v="2757"/>
    <n v="2771"/>
    <s v="Senior Commercial Finance Analyst"/>
    <s v="['https://www.pracuj.pl/praca/senior-commercial-finance-analyst-krakow,oferta,1002495855']"/>
    <s v="Starszy specjalista (Senior)"/>
    <s v="[['https://www.pracuj.pl/praca/senior-commercial-finance-analyst-krakow,oferta,1002495855'], 1, ['responsibilities-1', ['be a strategic partner for Sales,', 'support rebate agreement set-up and settlement,', 'review and manage prices,', 'collaborate with local finance and GBS teams to identify process improvement opportunities,', 'prepare presentation materials to support Sales department,', 'be a support in the area of finance for pricing strategy and execution, dead/contract analysis and negotiation.']], ['requirements-1', ['min. 4 years of experience in commercial/sales finance controlling,', 'strong process and project management skills,', 'kowledge of SAP will be an asset,', 'communication skills and experience in working in a multinational environment,', 'very good English (B2+),', 'very good German (C1).']], ['offered-1', ['private medical care,', 'hybrid model of work,', 'multisport program,', 'wide range of trainings,', 'attractive remuneration.']]]"/>
    <s v="Senior Specialist (Senior)"/>
    <s v="Senior Commercial Finance Analyst"/>
    <s v="'be a strategic partner for Sales,', 'support rebate agreement set-up and settlement,', 'review and manage prices,', 'collaborate with local finance and GBS teams to identify process improvement opportunities,', 'prepare presentation materials to support Sales department,', 'be a support in the area of finance for pricing strategy and execution, dead/contract analysis and negotiation.'"/>
    <s v="'min. 4 years of experience in commercial/sales finance controlling,', 'strong process and project management skills,', 'kowledge of SAP will be an asset,', 'communication skills and experience in working in a multinational environment,', 'very good English (B2+),', 'very good German (C1).'"/>
    <s v="'private medical care,', 'hybrid model of work,', 'multisport program,', 'wide range of trainings,', 'attractive remuneration.'"/>
    <m/>
    <m/>
    <m/>
    <s v="commercial finance analyst"/>
    <x v="0"/>
    <n v="1"/>
    <s v=" c:business analyst  ji:0  Int:  c:financial analyst  ji:1  Int:finance  c:system analyst  ji:0  Int:  c:data scientist  ji:0  Int:  c:financial controller  ji:1  Int:finance  c:intern analyst  ji:0  Int:  c:security analyst  ji:0  Int:"/>
    <s v="cos:business analyst  cos:0.88 cos:financial analyst  cos:0.885 cos:system analyst  cos:0.932 cos:data scientist  cos:0.93 cos:financial controller  cos:0.932 cos:intern analyst  cos:0.968 cos:security analyst  cos:0.938"/>
    <n v="0.96799999999999997"/>
    <s v="intern analyst"/>
    <s v="commercial analyst"/>
    <s v="strategic partner sale support rebate agreement set settlement review manage price collaborate local finance gb team identify process improvement opportunity prepare presentation material department area pricing strategy execution dead contract analysis negotiation"/>
    <x v="0"/>
    <n v="5"/>
    <s v=" c:business analyst  ji:5  Int:contract support sale process pricing  c:financial analyst  ji:3  Int:support finance settlement  c:system analyst  ji:0  Int:  c:data scientist  ji:1  Int:analysis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improvement dead execution analysis identify opportunity price review strategic team rebate agreement area collaborate gb department material local partner presentation manage prepare set negotiation settlement strategy"/>
  </r>
  <r>
    <n v="2758"/>
    <n v="2772"/>
    <s v="Senior control analyst"/>
    <s v="['https://www.pracuj.pl/praca/senior-control-analyst-poznan-kolorowa-8,oferta,1002408528']"/>
    <s v="Specjalista (Mid / Regular), Starszy specjalista (Senior)"/>
    <s v="[['https://www.pracuj.pl/praca/senior-control-analyst-poznan-kolorowa-8,oferta,1002408528'], 1, ['responsibilities-1', ['aktywne uczestniczenie w rozwoju i doskonaleniu środowiska kontrolnego dla transakcji i procesów na rynkach finansowych i kapitałowych', 'analizowanie zgodności transakcji z regulacjami bankowymi, grupowymi', 'współpraca z innymi zespołami wewnątrz jednostki, innymi jednostkami w banku (w szczególności: kontrolowane jednostki biznesowe, Compliance, ryzyko operacyjne, audyt wewnętrzny)', 'uczestniczenie w projektach bankowych i grupowych']], ['requirements-1', ['minimum 5-letnie doświadczenie w pracy związanej z obszarem rynków finansowych i kapitałowych', 'znajomość produktów skarbowych, ich funkcjonowania i ewidencji', 'praktyczna znajomość SQL i Excela', 'znajomość języka angielskiego w stopniu minimum komunikatywnym', 'umiejętność dokonywania analiz na podstawie posiadanych danych i wyciągania samodzielnych wniosków', 'dokładność i skrupulatność', 'dbanie o mitygowanie ryzyk związanych z wykonywanymi zadaniami', 'odpowiedzialne podejście do realizacji powierzanych zadań', 'dobre umiejętności interpersonalne i umiejętność komunikowania się w jasny sposób', 'umiejętność i chęć pracy w zespole', 'umiejętność aktywnego poszukiwania rozwiązań napotkanych problemów', 'mile widziana znajomość języka hiszpańskiego']],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zawiera również rozwiązania dla osób z niepełnosprawnością.']], ['additional-module-2', ['Każdy z nas, wykonując swoje obowiązki, pomagając innym i przejmując odpowiedzialność, wywiera pozytywny wpływ na otoczenie. Osiąga codzienne, ważne sukcesy, rozwija siebie, pomaga światu iść naprzód. Jest inspiracją do zmian na lepsze. Staje się wzorem do naśladowania i autorytetem, na którym zawsze można polegać. Jest superbohaterem w swoim miejscu pracy.', 'Nasze sukcesy, te większe i mniejsze, nie miałyby miejsca, gdyby nie codzienne działania pracowników, osób zupełnie niezwyczajnych w tym, jak to robią.']], ['additional-module-3', ['Jesteśmy otwarci na zatrudnienie osób z niepełnosprawnością.']]]"/>
    <s v="Specialist (Mid/Regular), Senior Specialist (Senior)"/>
    <s v="Senior control analyst"/>
    <s v="'active participation in the development and improvement of the control environment for transactions and processes in the financial and capital markets', 'analyzing the compliance of transactions with banking and group regulations', 'cooperation with other teams within the unit, other units in the bank (in particular: controlled business units , Compliance, operational risk, internal audit)', 'participation in banking and group projects'"/>
    <s v="'minimum 5 years of experience in work related to the area of ​​financial and capital markets', 'knowledge of treasury products, their functioning and records', 'practical knowledge of SQL and Excel', 'knowledge of English at least communicative level', 'ability to perform analyzes on the basis of available data and drawing independent conclusions', 'accuracy and meticulousness', 'taking care of mitigating risks related to the tasks performed', 'responsible approach to the implementation of entrusted tasks', 'good interpersonal skills and the ability to communicate in a clear way', ' ability and willingness to work in a team', 'the ability to actively search for solutions to encountered problems', 'knowledge of Spanish is welcome'"/>
    <s v="'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actions under the 'BeHealthy' program promoting a healthy lifestyle', 'funding for the 'Banker Rally' - a unique trip', 'our benefit offer also includes solutions for people with disabilities.'"/>
    <m/>
    <m/>
    <m/>
    <s v="control analyst"/>
    <x v="0"/>
    <n v="2"/>
    <s v=" c:business analyst  ji:0  Int:  c:financial analyst  ji:2  Int:control  c:system analyst  ji:0  Int:  c:data scientist  ji:0  Int:  c:financial controller  ji:0  Int:  c:intern analyst  ji:0  Int:  c:security analyst  ji:0  Int:"/>
    <s v="cos:business analyst  cos:0.885 cos:financial analyst  cos:0.862 cos:system analyst  cos:0.949 cos:data scientist  cos:0.923 cos:financial controller  cos:0.924 cos:intern analyst  cos:0.968 cos:security analyst  cos:0.941"/>
    <n v="0.96799999999999997"/>
    <s v="intern analyst"/>
    <s v="analyst"/>
    <s v="active participation development improvement control environment transaction process financial capital market analyzing compliance banking group regulation cooperation team within unit bank particular controlled business operational risk internal audit project"/>
    <x v="0"/>
    <n v="5"/>
    <s v=" c:business analyst  ji:5  Int:project market transaction process business  c:financial analyst  ji:4  Int:banking risk control financial  c:system analyst  ji:0  Int:  c:data scientist  ji:0  In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development improvement risk control controlled particular within regulation environment cooperation banking bank analyzing team participation group active capital internal financial unit audit compliance operational"/>
  </r>
  <r>
    <n v="2759"/>
    <n v="2773"/>
    <s v="Senior Controller / Kontroler Finansowy "/>
    <s v="['https://www.pracuj.pl/praca/senior-controller-kontroler-finansowy-kielce,oferta,1002416700']"/>
    <s v="Starszy specjalista (Senior)"/>
    <s v="[['https://www.pracuj.pl/praca/senior-controller-kontroler-finansowy-kielce,oferta,1002416700'], 1, ['responsibilities-1', ['You will be reporting to the Finance director of the Group based in Spain and working closely with the head of accounting of Meditrans based in Poland', 'Conduct internal audits of financial processes and transactions', 'Work together with the head of accounting on all tax issues, as well as transfer pricing', 'Participation in budget design, analysis and monitoring', &quot;Design of the relevant control tools (KPI's)&quot;, 'Management control tasks of the controlling department', 'External audit liaison and communication', 'Accounting support if necessary']], ['requirements-1', ['Graduate in business administration, with experience as an auditor, knowledge of Streamsoft Prestiż is an asset', 'Expertise on Excel', 'High level of English, Spanish desirable', 'Good interpersonal skills', 'Proactive', 'Team player', 'Good communication skills', 'Strong analytical skills', 'Negotiation and influencing skills', 'Committed to quality ', 'Results-oriented']], ['offered-1', ['You will work in a consolidated company with a start-up spirit - we are not satisfied with being leaders!', 'You will experience the international growth of a company that is already a leader in Spain and is established in the main European markets', 'You will work in a multidisciplinary and multicultural team', 'You will receive a salary in line with your value and experience.', 'You will receive continuous training ']], ['benefits-1', ['sharing the costs of sports activities', 'corporate products and services at discounted prices', 'integration events', 'mobile phone available for private use', 'coffee / tea', 'parking space for employees', 'holiday funds', 'christmas gifts']], ['about-us-1', ['At Meditrans ( Proclinic Group Company), we are leaders in the dental sector because we are united by the same dream: Always deliver the best solutions to dental professionals.', '', 'We want to continue growing in a responsible way with the planet, with society and with all our collaborators. We are therefore looking for: Controller, based at our offices in Kielce', 'You will be reporting to the Finance director of the Group based in Spain and working closely with the head of accounting of Meditrans based in Poland. ', '', 'Equal Opportunities ', 'We are committed, without excuses, to a truly sustainable, ethical and responsible way of working. We are looking for candidates who will help us to advance oral health together in a sustainable way regardless of race, sex, gender identity, sexual orientation, ethnicity, religion, disability, nationality or age.', '']]]"/>
    <s v="Senior Specialist (Senior)"/>
    <s v="Senior Controller / Financial Controller"/>
    <s v="'You will be reporting to the Finance director of the Group based in Spain and working closely with the head of accounting of Meditrans based in Poland', 'Conduct internal audits of financial processes and transactions', 'Work together with the head of accounting on all tax issues, as well as transfer pricing', 'Participation in budget design, analysis and monitoring', &quot;Design of the relevant control tools (KPI's)&quot;, 'Management control tasks of the controlling department', 'External audit liaison and communication', 'Accounting support if necessary'"/>
    <s v="'Graduate in business administration, with experience as an auditor, knowledge of Streamsoft Prestiż is an asset', 'Expertise on Excel', 'High level of English, Spanish desirable', 'Good interpersonal skills', 'Proactive', 'Team player', 'Good communication skills', 'Strong analytical skills', 'Negotiation and influencing skills', 'Committed to quality ', 'Results-oriented'"/>
    <s v="'You will work in a consolidated company with a start-up spirit - we are not satisfied with being leaders!', 'You will experience the international growth of a company that is already a leader in Spain and is established in the main European markets', 'You will work in a multidisciplinary and multicultural team', 'You will receive a salary in line with your value and experience.', 'You will receive continuous training '"/>
    <m/>
    <m/>
    <s v="'sharing the costs of sports activities', 'corporate products and services at discounted prices', 'integration events', 'mobile phone available for private use', 'coffee / tea', 'parking space for employees', 'holiday funds', 'christmas gifts'"/>
    <s v="controller financial"/>
    <x v="1"/>
    <n v="3"/>
    <s v=" c:business analyst  ji:0  Int:  c:financial analyst  ji:1  Int:financial  c:system analyst  ji:0  Int:  c:data scientist  ji:0  Int:  c:financial controller  ji:3  Int:financial controller  c:intern analyst  ji:0  Int:  c:security analyst  ji:0  Int:"/>
    <s v="cos:business analyst  cos:0.845 cos:financial analyst  cos:0.86 cos:system analyst  cos:0.93 cos:data scientist  cos:0.906 cos:financial controller  cos:0.905 cos:intern analyst  cos:0.962 cos:security analyst  cos:0.942"/>
    <n v="0.96199999999999997"/>
    <s v="intern analyst"/>
    <m/>
    <s v="reporting finance director group based spain working closely head accounting meditrans poland conduct internal audit financial process transaction work together tax issue well transfer pricing participation budget design analysis monitoring relevant control tool kpi management task controlling department external liaison communication support necessary"/>
    <x v="1"/>
    <n v="9"/>
    <s v=" c:business analyst  ji:8  Int:management support transfer monitoring transaction process pricing controlling  c:financial analyst  ji:9  Int:finance control management support accounting financial reporting tax  c:system analyst  ji:0  Int:  c:data scientist  ji:3  Int:analysis reporting  c:financial controller  ji:5  Int:finance accounting financial audit controlling  c:intern analyst  ji:0  Int:  c:security analyst  ji:0  Int:"/>
    <s v="cos:business analyst  cos:0 cos:financial analyst  cos:0 cos:system analyst  cos:0 cos:data scientist  cos:0 cos:financial controller  cos:0 cos:intern analyst  cos:0 cos:security analyst  cos:0"/>
    <n v="0"/>
    <s v="n"/>
    <s v="together issue analysis closely working tool communication liaison work spain group participation relevant audit department head well task necessary budget transaction process pricing based poland kpi director controlling design transfer external monitoring internal meditrans conduct"/>
  </r>
  <r>
    <n v="2760"/>
    <n v="2774"/>
    <s v="Senior Controlling Specialist"/>
    <s v="['https://www.pracuj.pl/praca/senior-controlling-specialist-krakow-stanislawa-klimeckiego-1,oferta,1002480333']"/>
    <s v="Specjalista (Mid / Regular)"/>
    <s v="[['https://www.pracuj.pl/praca/senior-controlling-specialist-krakow-stanislawa-klimeckiego-1,oferta,1002480333'], 1, ['responsibilities-1', ['Support ACT management in the preparation of monthly report package', 'Support the preparation of financial performance overview', 'Prepare ad-hoc analyses and reporting', 'Identify potential process improvements and develop controlling reports', 'Participate in projects and ad-hoc activities as needed', 'Prepare of monthly Plant P&amp;L, sales reports and GP analysis', 'Participate in financial review meetings, including monthly financial and forecast reviews.', 'Create presentation packages to be utilized by senior management in business review and leadership meetings.', 'Maintain standardized reporting for product area profitability, including margin, unit, and ASP analysis aligning with business needs. Analyze integrated margin using system tools.', 'Serve as a point of contact for inquiries from other ACT finance teams and departments across the organization.', 'Troubleshoot various financial reports as needed to ensure validity and accuracy.', 'Support Month-end closing and reporting', 'Support costs monitoring, deviation analysis and allocation', 'Handle monthly reporting business divisions’ integrated performance', 'Handle Supply Chain analysis factories (Cost, KPIs)', 'Work on other tasks as assigned']], ['requirements-1', ['Bachelor or Master Degree in Finance/Business Economics or equivalent combination of education and relevant work experience.', 'A minimum of 4 years in Finance with background in Financial Planning and analysis (preferably in a manufacturing or healthcare setting)', 'Advanced orientation in financial IT-systems – Experience from SAP (FICO and Project Module) and IBM Cognos Controller is a merit.', 'Ability to work in global environment, with proven oral and written communication skills in English', 'Ability to work under pressure and toward deadlines', 'Outstanding analytical skills combined with a strong practical understanding', 'Pro-activeness, improvements driver, problem solver', 'Proven experience in analyzing data and preparing reports', 'Self-starter with strong attention to detail', 'Willingness to acquire deep business insight', 'Advanced skills in MS Excel', 'Intermediate MS Word and PowerPoint', 'Working time according to East Cost US time 14:00-22:00 (a few days during the month)']]]"/>
    <s v="Specialist (Mid/Regular)"/>
    <s v="Senior Controlling Specialist"/>
    <s v="'Support ACT management in the preparation of monthly report package', 'Support the preparation of financial performance overview', 'Prepare ad-hoc analyses and reporting', 'Identify potential process improvements and develop controlling reports', 'Participate in projects and ad-hoc activities as needed', 'Prepare of monthly Plant P&amp;L, sales reports and GP analysis', 'Participate in financial review meetings, including monthly financial and forecast reviews.', 'Create presentation packages to be utilized by senior management in business review and leadership meetings.', 'Maintain standardized reporting for product area profitability, including margin, unit, and ASP analysis aligning with business needs. Analyze integrated margin using system tools.', 'Serve as a point of contact for inquiries from other ACT finance teams and departments across the organization.', 'Troubleshoot various financial reports as needed to ensure validity and accuracy.', 'Support Month-end closing and reporting', 'Support costs monitoring, deviation analysis and allocation', 'Handle monthly reporting business divisions’ integrated performance', 'Handle Supply Chain analysis factories (Cost, KPIs)', 'Work on other tasks as assigned'"/>
    <s v="'Bachelor or Master Degree in Finance/Business Economics or equivalent combination of education and relevant work experience.', 'A minimum of 4 years in Finance with background in Financial Planning and analysis (preferably in a manufacturing or healthcare setting)', 'Advanced orientation in financial IT-systems – Experience from SAP (FICO and Project Module) and IBM Cognos Controller is a merit.', 'Ability to work in global environment, with proven oral and written communication skills in English', 'Ability to work under pressure and toward deadlines', 'Outstanding analytical skills combined with a strong practical understanding', 'Pro-activeness, improvements driver, problem solver', 'Proven experience in analyzing data and preparing reports', 'Self-starter with strong attention to detail', 'Willingness to acquire deep business insight', 'Advanced skills in MS Excel', 'Intermediate MS Word and PowerPoint', 'Working time according to East Cost US time 14:00-22:00 (a few days during the month)'"/>
    <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support act management preparation monthly report package financial performance overview prepare ad hoc analysis reporting identify potential process improvement develop controlling participate project activity needed plant sale gp review meeting including forecast create presentation utilized senior business leadership maintain standardized product area profitability margin unit asp aligning need analyze integrated using system tool serve point contact inquiry finance team department across organization troubleshoot various ensure validity accuracy month end closing cost monitoring deviation allocation handle division supply chain factory kpis work task assigned"/>
    <x v="0"/>
    <n v="11"/>
    <s v=" c:business analyst  ji:11  Int:project product management support monitoring sale process supply business controlling  c:financial analyst  ji:7  Int:finance management support financial reporting cost  c:system analyst  ji:2  Int:system performance  c:data scientist  ji:4  Int:analysis report reporting forecast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package finance integrated maintain analysis gp hoc inquiry create senior review potential end plant team closing margin chain organization performance unit need month serve meeting presentation handle forecast using ensure including system various preparation kpis asp improvement validity report allocation identify utilized factory profitability tool accuracy monthly activity work troubleshoot assigned area ad financial reporting department needed task across develop deviation act standardized analyze aligning point prepare division contact participate leadership cost overview"/>
  </r>
  <r>
    <n v="2761"/>
    <n v="2775"/>
    <s v="Senior Corporate Accounting Analyst"/>
    <s v="['https://www.pracuj.pl/praca/senior-corporate-accounting-analyst-warszawa,oferta,1002365448']"/>
    <s v="Starszy specjalista (Senior)"/>
    <s v="[['https://www.pracuj.pl/praca/senior-corporate-accounting-analyst-warszawa,oferta,1002365448'], 1, ['responsibilities-1', ['Participate in monthly closing processes, including preparation of journal entries and webforms in Hyperion', 'Prepare account reconciliations, balance sheet and cash flow fluctuation analysis for Avon Corporate entities', 'Be responsible for reviewing and reconciling balances of intercompany transactions, external debt, employee benefits, leases, restructuring, prepaids, accruals and foreign exchange movements', 'Calculate US GAAP to IFRS adjustments', 'Support forecast and budget submission and later reconciliations with actuals for a few areas of focus', 'Provide input for notes to Avon’s consolidated quarterly financial statements (Natura Reporting Pack, SEC)', 'Cooperate with external and internal auditors to assist with quarterly reviews and year-end audits', 'Have regular interactions with associates in Global Consolidation, Global Tax, Global Treasury, Corporate FP&amp;A, GBS and External Reporting departments', 'Be involved in special projects']], ['requirements-1', [&quot;Master's degree in Finance/Accounting/Economy&quot;, 'min. 4 years of working experience in the Finance Department in a similar position', 'Excellent knowledge of MS Excel', 'Strong analytical abilities, attention to detail, problem-solving skills, and very good communication skills', '“Can do” and team-oriented attitude is a must', 'Fluent in English, both written and spoken', 'Knowledge of Oracle JD Edwards (E1) and Hyperion will be an asset', 'CIMA or ACCA member will be an asset']], ['offered-1', ['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
    <s v="Senior Specialist (Senior)"/>
    <s v="Senior Corporate Accounting Analyst"/>
    <s v="'Participate in monthly closing processes, including preparation of journal entries and webforms in Hyperion', 'Prepare account reconciliations, balance sheet and cash flow fluctuation analysis for Avon Corporate entities', 'Be responsible for reviewing and reconciling balances of intercompany transactions, external debt, employee benefits, leases, restructuring, prepaids, accruals and foreign exchange movements', 'Calculate US GAAP to IFRS adjustments', 'Support forecast and budget submission and later reconciliations with actuals for a few areas of focus', 'Provide input for notes to Avon’s consolidated quarterly financial statements (Natura Reporting Pack, SEC)', 'Cooperate with external and internal auditors to assist with quarterly reviews and year-end audits', 'Have regular interactions with associates in Global Consolidation, Global Tax, Global Treasury, Corporate FP&amp;A, GBS and External Reporting departments', 'Be involved in special projects'"/>
    <s v="&quot;Master's degree in Finance/Accounting/Economy&quot;, 'min. 4 years of working experience in the Finance Department in a similar position', 'Excellent knowledge of MS Excel', 'Strong analytical abilities, attention to detail, problem-solving skills, and very good communication skills', '“Can do” and team-oriented attitude is a must', 'Fluent in English, both written and spoken', 'Knowledge of Oracle JD Edwards (E1) and Hyperion will be an asset', 'CIMA or ACCA member will be an asset'"/>
    <s v="'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
    <m/>
    <m/>
    <m/>
    <s v="corporate accounting analyst"/>
    <x v="4"/>
    <n v="2"/>
    <s v=" c:business analyst  ji:2  Int:corporate  c:financial analyst  ji:1  Int:accounting  c:system analyst  ji:0  Int:  c:data scientist  ji:0  Int:  c:financial controller  ji:1  Int:accounting  c:intern analyst  ji:0  Int:  c:security analyst  ji:0  Int:"/>
    <s v="cos:business analyst  cos:0.889 cos:financial analyst  cos:0.886 cos:system analyst  cos:0.938 cos:data scientist  cos:0.936 cos:financial controller  cos:0.939 cos:intern analyst  cos:0.968 cos:security analyst  cos:0.941"/>
    <n v="0.96799999999999997"/>
    <s v="intern analyst"/>
    <s v="analyst accounting"/>
    <s v="participate monthly closing process including preparation journal entry webforms hyperion prepare account reconciliation balance sheet cash flow fluctuation analysis avon corporate entity responsible reviewing reconciling intercompany transaction external debt employee benefit lease restructuring prepaids accrual foreign exchange movement calculate u gaap ifrs adjustment support forecast budget submission later actuals area focus provide input note consolidated quarterly financial statement natura reporting pack sec cooperate internal auditor assist review year end audit regular interaction associate global consolidation tax treasury fp gb department involved special project"/>
    <x v="1"/>
    <n v="6"/>
    <s v=" c:business analyst  ji:5  Int:project support transaction corporate process  c:financial analyst  ji:6  Int:support financial account reporting tax treasury  c:system analyst  ji:0  Int:  c:data scientist  ji:4  Int:analysis reporting forecast associate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involved flow analysis lease submission review end ifrs benefit consolidation intercompany closing pack balance regular consolidated actuals provide transaction process u interaction later year global assist entity forecast external prepaids including entry quarterly preparation project sheet reconciling restructuring reconciliation note corporate auditor monthly avon cash adjustment statement focus accrual foreign area sec special audit natura gb input department cooperate associate budget debt fp responsible journal hyperion employee gaap prepare exchange movement fluctuation internal participate calculate reviewing webforms"/>
  </r>
  <r>
    <n v="2762"/>
    <n v="2776"/>
    <s v="Senior Cost Analyst"/>
    <s v="['https://www.pracuj.pl/praca/senior-cost-analyst-warszawa,oferta,1002423527']"/>
    <s v="Starszy specjalista (Senior)"/>
    <s v="[['https://www.pracuj.pl/praca/senior-cost-analyst-warszawa,oferta,1002423527'], 1, ['responsibilities-1', ['Providing cost-based analysis and business partnering to both Finance and non-Finance teams, ensuring accuracy and attention to detail. Provide support for key projects such as Capital Investment Requests and Financial Analyses.', 'Taking full responsibility and accountability for an assigned category’s NPD program, accurately and ahead / in line of agreed timelines. Supporting Feasibility, Development, and Launch stages of a product’s life cycle, ensuring Finance is represented as a key stakeholder within the Matrix team.', 'Taking full responsibility and accountability for an assigned category’s Standard Costing – ensuring all cost elements are available and have been set in line with Standard Cost methodology and Audit guidelines, prior to the receipt of materials and production of finished goods. Ensure cost movements are queried and documented. Support inventory standard cost setting with the regular creation of Works Order reports and ensure system and data integrity to facilitate future automation efforts', 'Support the Annual Cost Movement and Re-Cost Approval activities for all categories, enabling future year costs to be issued to markets, inventory revaluations in facilities, marketing system updates, and ensuring NPD Costing reflects these revised factors.', 'Analysis of NPD Restages, key category initiatives, or ad hoc projects. Support the delivery of dynamic analysis to both Finance and non-Finance stakeholders, sourcing appropriate data and explaining key assumptions, where required. Understand the impact of foreign exchange on product cost and be able to present, share findings and make recommendations to business partners.', 'Provide training and guidance to non-Finance business partners and identify opportunities for continuous improvement. To successfully plan and undertake flexible working to address regular business peaks and balance home/work life']], ['requirements-1', ['Educated to degree level', 'Finance, Costing or data analysis experience preferred', 'Fluent English (written and spoken)', 'High level of analytical ability and systems literacy – Excel, ERP (E1), PowerPoint', 'Basic SQL skills will be an asset', 'Be self-motivated, show initiative and willingness to challenge', 'Able to multitask, prioritize and manage time efficiently', 'Knowledge/experience in Supply Chain and Commercial Operations will be beneficial']], ['offered-1', ['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
    <s v="Senior Specialist (Senior)"/>
    <s v="Senior Cost Analyst"/>
    <s v="'Providing cost-based analysis and business partnering to both Finance and non-Finance teams, ensuring accuracy and attention to detail. Provide support for key projects such as Capital Investment Requests and Financial Analyses.', 'Taking full responsibility and accountability for an assigned category’s NPD program, accurately and ahead / in line of agreed timelines. Supporting Feasibility, Development, and Launch stages of a product’s life cycle, ensuring Finance is represented as a key stakeholder within the Matrix team.', 'Taking full responsibility and accountability for an assigned category’s Standard Costing – ensuring all cost elements are available and have been set in line with Standard Cost methodology and Audit guidelines, prior to the receipt of materials and production of finished goods. Ensure cost movements are queried and documented. Support inventory standard cost setting with the regular creation of Works Order reports and ensure system and data integrity to facilitate future automation efforts', 'Support the Annual Cost Movement and Re-Cost Approval activities for all categories, enabling future year costs to be issued to markets, inventory revaluations in facilities, marketing system updates, and ensuring NPD Costing reflects these revised factors.', 'Analysis of NPD Restages, key category initiatives, or ad hoc projects. Support the delivery of dynamic analysis to both Finance and non-Finance stakeholders, sourcing appropriate data and explaining key assumptions, where required. Understand the impact of foreign exchange on product cost and be able to present, share findings and make recommendations to business partners.', 'Provide training and guidance to non-Finance business partners and identify opportunities for continuous improvement. To successfully plan and undertake flexible working to address regular business peaks and balance home/work life'"/>
    <s v="'Educated to degree level', 'Finance, Costing or data analysis experience preferred', 'Fluent English (written and spoken)', 'High level of analytical ability and systems literacy – Excel, ERP (E1), PowerPoint', 'Basic SQL skills will be an asset', 'Be self-motivated, show initiative and willingness to challenge', 'Able to multitask, prioritize and manage time efficiently', 'Knowledge/experience in Supply Chain and Commercial Operations will be beneficial'"/>
    <s v="'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
    <m/>
    <m/>
    <m/>
    <s v="cost analyst"/>
    <x v="0"/>
    <n v="2"/>
    <s v=" c:business analyst  ji:0  Int:  c:financial analyst  ji:2  Int:cost  c:system analyst  ji:0  Int:  c:data scientist  ji:0  Int:  c:financial controller  ji:0  Int:  c:intern analyst  ji:0  Int:  c:security analyst  ji:0  Int:"/>
    <s v="cos:business analyst  cos:0.866 cos:financial analyst  cos:0.862 cos:system analyst  cos:0.942 cos:data scientist  cos:0.919 cos:financial controller  cos:0.914 cos:intern analyst  cos:0.968 cos:security analyst  cos:0.944"/>
    <n v="0.96799999999999997"/>
    <s v="intern analyst"/>
    <s v="analyst"/>
    <s v="providing cost based analysis business partnering finance non team ensuring accuracy attention detail provide support key project capital investment request financial taking full responsibility accountability assigned category npd program accurately ahead line agreed timeline supporting feasibility development launch stage product life cycle represented stakeholder within matrix standard costing element available set methodology audit guideline prior receipt material production finished good ensure movement queried documented inventory setting regular creation work order report system data integrity facilitate future automation effort annual approval activity enabling year issued market revaluation facility marketing update reflects revised factor restages initiative ad hoc delivery dynamic sourcing appropriate explaining assumption required understand impact foreign exchange able present share finding make recommendation partner training guidance identify opportunity continuous improvement successfully plan undertake flexible working address peak balance home"/>
    <x v="0"/>
    <n v="6"/>
    <s v=" c:business analyst  ji:6  Int:project market product support automation business  c:financial analyst  ji:5  Int:finance support financial investment cost  c:system analyst  ji:2  Int:system key  c:data scientist  ji:4  Int:data analysis report program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analysis revaluation available team receipt feasibility share regular life update material make element flexible costing provide understand facilitate delivery year partnering npd line timeline represented providing ensure annual required address capital cycle integrity accurately methodology revised inventory stakeholder undertake report marketing identify key working successfully initiative matrix financial responsibility reflects taking assumption explaining category supporting finished peak request agreed detail exchange set movement standard cost finance factor hoc opportunity enabling effort queried impact balance prior dynamic future able development approval non partner setting restages documented good creation issued plan ahead finding system recommendation improvement data guideline order investment launch accuracy stage activity work assigned ensuring sourcing foreign ad audit guidance accountability present production within continuous home based program facility training appropriate full attention"/>
  </r>
  <r>
    <n v="2763"/>
    <n v="2777"/>
    <s v="Senior Country Controller "/>
    <s v="['https://www.pracuj.pl/praca/senior-country-controller-warszawa,oferta,1002482775']"/>
    <s v="Starszy specjalista (Senior), Ekspert"/>
    <s v="[['https://www.pracuj.pl/praca/senior-country-controller-warszawa,oferta,1002482775'], 1, ['responsibilities-1', ['Deliver local and group financial compliance for local statutory and US GAAP accounting books for Poland (financial data and reporting is complete, accurate and complies with Global and Local legislation).', 'Adoption of Outsourced Finance Operating Model.', 'Being a business partner to local Head of Finance, CEE Controllership Lead, CEE FP&amp;A Lead located in Prague &amp; to third party providers of tax &amp; accounting services.', 'External and internal audits oversight (planning, timeline management).', 'Oversight of preparation of statutory financial statements, VAT, CIT returns by third party providers.', 'Management review of all accounting activities outsourced to third party provider and review of balance sheet reconciliations (investigation and resolution of reconciling &amp; aged items).', 'Responsible for accurate, timely monthly closing of the books including review of journals.', 'Responsible for timely production and sign off of all reporting and disclosure requirements.', 'Collaborate effectively with stakeholders producing financial data (input or output), support resolution of issues, queries and escalations.', 'Managing or participating on different local &amp; Global projects.', 'Support plans and drive actions to minimize legal entities and associated compliance costs taking into account legal &amp; commercial needs, cost, risks and cost to achieve', 'Currently the position has no direct reports but foresees the possibility to manage more resources in the future']], ['requirements-1', ['Academic degree in economics, finance, accounting', 'At least 5-year experience in a similar role (local &amp; group accounting compliance)', 'Knowledge of local GAAP and US GAAP/IFRS', 'Experience with external audits, production of statutory financial statements', 'Preferred experience in an audit firm', 'Demonstrable flexibility to meet competing and evolving business needs and drive to results', 'Resilient change driver and adopter', 'Ability to think analytically, to identify root causes of errors in GL, in processes', 'Detail oriented', 'High motivation, duty, commitment to work', 'Focus on the quality of work manifested by accuracy and reliability', 'Effective communication skills', 'Demonstrate personal leadership and proactive team player to enable and drive for results', 'Critical thinker &amp; problem solver', 'Fluent in English - both written and oral']], ['offered-1', ['Private medical care', 'Group life insurance', 'Multisport program', 'Benefits from the social fund', 'Modern tools integrating employees through sport activities', 'Reimbursement for glasses', &quot;Candidate's referral program&quot;]]]"/>
    <s v="Senior Specialist (Senior), Expert"/>
    <s v="Senior Country Controller"/>
    <s v="'Deliver local and group financial compliance for local statutory and US GAAP accounting books for Poland (financial data and reporting is complete, accurate and complies with Global and Local legislation).', 'Adoption of Outsourced Finance Operating Model.', 'Being a business partner to local Head of Finance, CEE Controllership Lead, CEE FP&amp;A Lead located in Prague &amp; to third party providers of tax &amp; accounting services.', 'External and internal audits oversight (planning, timeline management).', 'Oversight of preparation of statutory financial statements, VAT, CIT returns by third party providers.', 'Management review of all accounting activities outsourced to third party provider and review of balance sheet reconciliations (investigation and resolution of reconciling &amp; aged items).', 'Responsible for accurate, timely monthly closing of the books including review of journals.', 'Responsible for timely production and sign off of all reporting and disclosure requirements.', 'Collaborate effectively with stakeholders producing financial data (input or output), support resolution of issues, queries and escalations.', 'Managing or participating on different local &amp; Global projects.', 'Support plans and drive actions to minimize legal entities and associated compliance costs taking into account legal &amp; commercial needs, cost, risks and cost to achieve', 'Currently the position has no direct reports but foresees the possibility to manage more resources in the future'"/>
    <s v="'Academic degree in economics, finance, accounting', 'At least 5-year experience in a similar role (local &amp; group accounting compliance)', 'Knowledge of local GAAP and US GAAP/IFRS', 'Experience with external audits, production of statutory financial statements', 'Preferred experience in an audit firm', 'Demonstrable flexibility to meet competing and evolving business needs and drive to results', 'Resilient change driver and adopter', 'Ability to think analytically, to identify root causes of errors in GL, in processes', 'Detail oriented', 'High motivation, duty, commitment to work', 'Focus on the quality of work manifested by accuracy and reliability', 'Effective communication skills', 'Demonstrate personal leadership and proactive team player to enable and drive for results', 'Critical thinker &amp; problem solver', 'Fluent in English - both written and oral'"/>
    <s v="'Private medical care', 'Group life insurance', 'Multisport program', 'Benefits from the social fund', 'Modern tools integrating employees through sport activities', 'Reimbursement for glasses', &quot;Candidate's referral program&quot;"/>
    <m/>
    <m/>
    <m/>
    <s v="country controller"/>
    <x v="1"/>
    <n v="1"/>
    <s v=" c:business analyst  ji:0  Int:  c:financial analyst  ji:0  Int:  c:system analyst  ji:0  Int:  c:data scientist  ji:0  Int:  c:financial controller  ji:1  Int:controller  c:intern analyst  ji:0  Int:  c:security analyst  ji:0  Int:"/>
    <s v="cos:business analyst  cos:0.848 cos:financial analyst  cos:0.84 cos:system analyst  cos:0.932 cos:data scientist  cos:0.901 cos:financial controller  cos:0.903 cos:intern analyst  cos:0.956 cos:security analyst  cos:0.927"/>
    <n v="0.95599999999999996"/>
    <s v="intern analyst"/>
    <s v="country"/>
    <s v="deliver local group financial compliance statutory u gaap accounting book poland data reporting complete accurate complies global legislation adoption outsourced finance operating model business partner head cee controllership lead fp located prague third party provider tax service external internal audit oversight planning timeline management preparation statement vat cit return review activity balance sheet reconciliation investigation resolution reconciling aged item responsible timely monthly closing including journal production sign disclosure requirement collaborate effectively stakeholder producing input output support issue query escalation managing participating different project plan drive action minimize legal entity associated cost taking account commercial need risk achieve currently position direct report foresees possibility manage resource future"/>
    <x v="1"/>
    <n v="10"/>
    <s v=" c:business analyst  ji:6  Int:project management support service planning business  c:financial analyst  ji:10  Int:finance risk management support accounting financial account reporting cost tax  c:system analyst  ji:0  Int:  c:data scientist  ji:3  Int:data report reporting  c:financial controller  ji:4  Int:financial finance audit accounting  c:intern analyst  ji:0  Int:  c:security analyst  ji:0  Int:"/>
    <s v="cos:business analyst  cos:0 cos:financial analyst  cos:0 cos:system analyst  cos:0 cos:data scientist  cos:0 cos:financial controller  cos:0 cos:intern analyst  cos:0 cos:security analyst  cos:0"/>
    <n v="0"/>
    <s v="n"/>
    <s v="foresees producing issue review different currently cit escalation group closing managing balance timely item controllership future need accurate drive resolution aged provider partner lead associated u planning oversight global legal legislation entity plan timeline external including service action located resource preparation business commercial stakeholder project sheet data reconciling report reconciliation requirement model query monthly activity adoption output minimize cee effectively investigation statement complete return collaborate audit input taking compliance outsourced head position production participating local complies operating fp book responsible poland possibility journal manage gaap sign party third vat disclosure direct internal deliver prague achieve statutory"/>
  </r>
  <r>
    <n v="2764"/>
    <n v="2778"/>
    <s v="Senior Credit Officer"/>
    <s v="['https://www.pracuj.pl/praca/senior-credit-officer-warszawa,oferta,1002484513']"/>
    <s v="Starszy specjalista (Senior)"/>
    <s v="[['https://www.pracuj.pl/praca/senior-credit-officer-warszawa,oferta,1002484513'], 1, ['responsibilities-1', ['ocena zdolności kredytowej i sytuacji finansowej podmiotów gospodarczych', 'wyznaczanie limitów kredytowych dla Dealerów i innych klientów korporacyjnych', 'przygotowywanie aplikacji kredytowych (w tym w języku angielskim) dla różnych linii biznesowych wraz z ich rekomendacją i prezentacją na Komitecie Kredytowym', 'podejmowanie decyzji kredytowych w ramach posiadanych kompetencji', 'zarządzanie limitami w systemie informatycznym', 'zarządzenie wartością rezydualną pojazdów', 'zarządzanie ryzykiem portfela obsługiwanych klientów', 'prowadzenie bieżącego monitoringu sytuacji klientów, w tym analiza sytuacji branży, rekomendowanie i podejmowanie działań adekwatnych do zidentyfikowanych ryzyk', 'inicjowanie i rekomendowanie zmian do procesu kredytowego i regulacji kredytowych wpływających na zwiększenie efektywności i przejrzystości procesu']], ['requirements-1', ['wykształcenie wyższe ekonomiczne (finanse, rachunkowość, bankowość)', 'bardzo dobra znajomość języka angielskiego, w tym słownictwa finansowego związanego z oceną sytuacji finansowej przedsiębiorstw (warunek konieczny)', 'mile widziane dodatkowe kursy lub studia podyplomowe dla analityków bankowych', 'znajomość MSR na potrzeby analiz sprawozdań finansowych oraz w zakresie przeciwdziałania praniu pieniędzy i fraudom', 'kilkuletnie doświadczenie na stanowisku analityka zajmującego się oceną zdolności kredytowej firm - doświadczenie w banku lub instytucji finansowej', 'bardzo dobra znajomość regulacji mających wpływ na proces kredytowy i ocenę ryzyka', 'znajomość pakietu MS Office', 'umiejętność syntetycznego myślenia, formułowania wniosków oraz niezależność w prezentowaniu poglądów', 'samodzielność w pracy', 'rozwinięte umiejętności komunikacyjne i interpersonalne', 'rzetelność i terminowość w realizacji zadań']], ['offered-1', ['stabilne zatrudnienie w oparciu o umowę o pracę', 'elastyczne godziny pracy i możliwość częściowej pracy zdalnej', 'opiekę medyczną', 'grupowe ubezpieczenie na życie', 'dofinansowanie do wypoczynku', 'przyjazną, pełną wsparcia atmosferę i życzliwy zespół', 'pracę w międzynarodowej organizacji', 'udział w ciekawych projektach lokalnych i międzynarodowych', 'możliwość wymiany doświadczeń w międzynarodowym środowisku w tym poznanie trendów i rozwiązań globalnych w określonych branżach']]]"/>
    <s v="Senior Specialist (Senior)"/>
    <s v="Senior Credit Officer"/>
    <s v="'assessing the creditworthiness and financial standing of business entities', 'setting credit limits for Dealers and other corporate clients', 'preparing loan applications (including in English) for various business lines, including their recommendation and presentation to the Credit Committee', ' making credit decisions within the competences held', 'limit management in the IT system', 'vehicle residual value management', 'customer portfolio risk management', 'conducting ongoing monitoring of clients' situation, including analysis of the industry situation, recommending and taking appropriate actions to identified risks', 'initiating and recommending changes to the credit process and credit regulations that increase the efficiency and transparency of the process'"/>
    <s v="'higher economic education (finance, accounting, banking)', 'very good command of English, including financial vocabulary related to the assessment of the financial situation of enterprises (a prerequisite)', 'additional courses or post-graduate studies for bank analysts are welcome', ' knowledge of IAS for the purposes of analyzing financial statements and in the field of counteracting money laundering and fraud', 'several years of experience as an analyst dealing with the assessment of the creditworthiness of companies - experience in a bank or financial institution', 'very good knowledge of regulations affecting the credit process and assessment risk', 'knowledge of MS Office package', 'the ability to think synthetically, formulate conclusions and be independent in presenting views', 'independence at work', 'developed communication and interpersonal skills', 'reliability and punctuality in the implementation of tasks'"/>
    <s v="'stable employment based on an employment contract', 'flexible working hours and the possibility of partial remote work', 'medical care', 'group life insurance', 'subsidy for rest', 'friendly, supportive atmosphere and friendly team' , 'work in an international organization', 'participation in interesting local and international projects', 'opportunity to exchange experiences in an international environment, including learning about global trends and solutions in specific industries'"/>
    <m/>
    <m/>
    <m/>
    <s v="credit officer"/>
    <x v="0"/>
    <n v="2"/>
    <s v=" c:business analyst  ji:0  Int:  c:financial analyst  ji:2  Int:credit  c:system analyst  ji:0  Int:  c:data scientist  ji:0  Int:  c:financial controller  ji:0  Int:  c:intern analyst  ji:0  Int:  c:security analyst  ji:0  Int:"/>
    <s v="cos:business analyst  cos:0.865 cos:financial analyst  cos:0.857 cos:system analyst  cos:0.934 cos:data scientist  cos:0.908 cos:financial controller  cos:0.922 cos:intern analyst  cos:0.971 cos:security analyst  cos:0.934"/>
    <n v="0.97099999999999997"/>
    <s v="intern analyst"/>
    <s v="officer"/>
    <s v="assessing creditworthiness financial standing business entity setting credit limit dealer corporate client preparing loan application including english various line recommendation presentation committee making decision within competence held management it system vehicle residual value customer portfolio risk conducting ongoing monitoring situation analysis industry recommending taking appropriate action identified initiating change process regulation increase efficiency transparency"/>
    <x v="0"/>
    <n v="7"/>
    <s v=" c:business analyst  ji:7  Int:management client customer monitoring corporate process business  c:financial analyst  ji:4  Int:credit financial risk management  c:system analyst  ji:2  Int:it system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analysis limit recommending decision regulation dealer conducting competence initiating value creditworthiness loan held ongoing financial efficiency standing english taking credit committee assessing within it residual setting application presentation portfolio entity transparency line vehicle identified including preparing various making system situation industry recommendation action appropriate change increase"/>
  </r>
  <r>
    <n v="2765"/>
    <n v="2779"/>
    <s v="Senior Credit Risk Analyst"/>
    <s v="['https://www.pracuj.pl/praca/senior-credit-risk-analyst-poznan-grunwaldzka-186,oferta,1002465740']"/>
    <s v="Starszy specjalista (Senior)"/>
    <s v="[['https://www.pracuj.pl/praca/senior-credit-risk-analyst-poznan-grunwaldzka-186,oferta,1002465740'], 1, ['responsibilities-1', ['Produce well supported customer credit risk analysis that involves analysis of customer financial situation, business model, industry, and other aspects of customer activity/performance,', 'Collect of internal and external sources of information such as financial statements, external credit reports, reviews or any other information supporting credit risk analysis,', 'Calculate credit risk exposure and recommend/apply necessary risk mitigants based on performed analysis,', 'Process credit risk decisions in line with approval matrix, if required prepare recommendation to make credit decisions by the relevant credit committee,', 'Support event driven or periodic review of customers portfolio in terms of credit risk verification during customer lifetime,', 'Analyze and monitor customer business information, credit data and financial statements in support of establishing and maintaining accurate risk mitigants for existing portfolio.', 'Be a source of expertise to the business and provide wider contribution to other areas of wholesale credit risk through collaboration and sharing of best practice.']], ['requirements-1', ['Master’s Degree Finance or Business-related degree', '5+ years of experience as a credit analyst or underwriter dealing with commercial exposures ranging from small business or middle market to large, multinational institutions', 'A history of confidently making decisions on complex credit exposures', 'Proficiency in both spoken and written English', 'Proficiency in customer financial situation analysis, expertise in accounting principles', 'Very strong critical thinking traits, including analytical, problem solving, and decision-making capabilities', &quot;Familiarity with quantitative credit models (eg. Moody's RiskCalc) and knowledge of how to interpret the outputs, and explain deviations would be an asset&quot;, 'Hands-on experience with tools supporting analysis and reporting (tableau, excel and/or similar)', 'Strong interpersonal and communication skills', 'Ability to work cross-functionally with sales, compliance, risk management team and other', 'Able to work independently under pressure and accomplish tasks assigned within tight deadline']], ['offered-1', ['Work in an international organization operating in a rapidly changing industry.', 'Full-time employment under a contract of employment.', 'Benefits: ability to develop one’s own package in MyBenefit system.', 'Series of training.', 'Friendly work atmosphere in a young cooperation-driven team.', 'Ability to work in a hybrid model after probation period.']],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Senior Credit Risk Analyst Role purpose is to support the processes of credit risk assessment when cooperation with customer is established and later, during customer lifetime. It is critical in this role to analyze holistically the customer and assess all the factors increasing/decreasing the risk, propose mitigates for the credit exposure, and to make the decision about cooperation. Strong analytical skills, critical thinking, decision making capabilities are the core skills for this Senior Credit Risk Analyst Role.']]]"/>
    <s v="Senior Specialist (Senior)"/>
    <s v="Senior Credit Risk Analyst"/>
    <s v="'Produce well supported customer credit risk analysis that involves analysis of customer financial situation, business model, industry, and other aspects of customer activity/performance,', 'Collect of internal and external sources of information such as financial statements, external credit reports, reviews or any other information supporting credit risk analysis,', 'Calculate credit risk exposure and recommend/apply necessary risk mitigants based on performed analysis,', 'Process credit risk decisions in line with approval matrix, if required prepare recommendation to make credit decisions by the relevant credit committee,', 'Support event driven or periodic review of customers portfolio in terms of credit risk verification during customer lifetime,', 'Analyze and monitor customer business information, credit data and financial statements in support of establishing and maintaining accurate risk mitigants for existing portfolio.', 'Be a source of expertise to the business and provide wider contribution to other areas of wholesale credit risk through collaboration and sharing of best practice.'"/>
    <s v="'Master’s Degree Finance or Business-related degree', '5+ years of experience as a credit analyst or underwriter dealing with commercial exposures ranging from small business or middle market to large, multinational institutions', 'A history of confidently making decisions on complex credit exposures', 'Proficiency in both spoken and written English', 'Proficiency in customer financial situation analysis, expertise in accounting principles', 'Very strong critical thinking traits, including analytical, problem solving, and decision-making capabilities', &quot;Familiarity with quantitative credit models (eg. Moody's RiskCalc) and knowledge of how to interpret the outputs, and explain deviations would be an asset&quot;, 'Hands-on experience with tools supporting analysis and reporting (tableau, excel and/or similar)', 'Strong interpersonal and communication skills', 'Ability to work cross-functionally with sales, compliance, risk management team and other', 'Able to work independently under pressure and accomplish tasks assigned within tight deadline'"/>
    <s v="'Work in an international organization operating in a rapidly changing industry.', 'Full-time employment under a contract of employment.', 'Benefits: ability to develop one’s own package in MyBenefit system.', 'Series of training.', 'Friendly work atmosphere in a young cooperation-driven team.', 'Ability to work in a hybrid model after probation period.'"/>
    <m/>
    <m/>
    <m/>
    <s v="credit risk analyst"/>
    <x v="0"/>
    <n v="3"/>
    <s v=" c:business analyst  ji:0  Int:  c:financial analyst  ji:3  Int:credit risk  c:system analyst  ji:0  Int:  c:data scientist  ji:0  Int:  c:financial controller  ji:0  Int:  c:intern analyst  ji:0  Int:  c:security analyst  ji:0  Int:"/>
    <s v="cos:business analyst  cos:0.893 cos:financial analyst  cos:0.899 cos:system analyst  cos:0.942 cos:data scientist  cos:0.937 cos:financial controller  cos:0.943 cos:intern analyst  cos:0.961 cos:security analyst  cos:0.947"/>
    <n v="0.96099999999999997"/>
    <s v="intern analyst"/>
    <s v="analyst"/>
    <s v="produce well supported customer credit risk analysis involves financial situation business model industry aspect activity performance collect internal external source information statement report review supporting calculate exposure recommend apply necessary mitigants based performed process decision line approval matrix required prepare recommendation make relevant committee support event driven periodic portfolio term verification lifetime analyze monitor data establishing maintaining accurate existing expertise provide wider contribution area wholesale collaboration sharing best practice"/>
    <x v="0"/>
    <n v="4"/>
    <s v=" c:business analyst  ji:4  Int:support business customer process  c:financial analyst  ji:4  Int:support financial risk credit  c:system analyst  ji:1  Int:performance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itigants analysis supported verification decision review information exposure performance wider establishing accurate credit well approval make wholesale necessary committee provide term portfolio recommend line required external collaboration industry periodic apply recommendation monitor best risk performed data report maintaining practice model aspect activity statement matrix area financial relevant driven collect supporting based existing produce expertise analyze sharing lifetime prepare contribution event situation internal involves calculate source"/>
  </r>
  <r>
    <n v="2766"/>
    <n v="2780"/>
    <s v="Senior Cyber Security Operations Analyst (SOC)"/>
    <s v="['https://www.pracuj.pl/praca/senior-cyber-security-operations-analyst-soc-krakow-stanislawa-klimeckiego-1,oferta,1002340503']"/>
    <s v="Starszy specjalista (Senior)"/>
    <s v="[['https://www.pracuj.pl/praca/senior-cyber-security-operations-analyst-soc-krakow-stanislawa-klimeckiego-1,oferta,1002340503'], 1, ['technologies-1', ['Bash', 'Perl', 'Python']], ['responsibilities-1', ['Cyber Security Operations Center:', 'Maintain a working relationship with an external cyber intelligence and threat monitoring service (MSSP).', 'Respond and manage security events. Engage in security investigations and use tools to identify and report the outcomes of incidents to senior management.', 'Participate in technical discussions around security events and activities with various non-technical and technical parties.', 'Collaborate with security architects, development, network, server and web teams investigate security incidents and provide prevention solutions for cyber threats.', 'Follow the firm’s project management and SDLC disciplines to insure structured and effective implementation and operations.', 'Vulnerability Management Program:', 'Responsibilities for testing of the firm’s security vulnerabilities.', 'Track remediation of the identified security vulnerabilities.', 'Collaborate with application and operation system teams to remediate any security vulnerability findings.', 'Support 3rd party testing of the firm’s cyber security posture.', 'Recommend, and apply best practices for addressing ongoing threats.', 'Security Operations and Response tools:', 'Help manage security tools that monitor the firm’s security configuration, changes, health and baselines; such as SIEM.', 'Respond to Endpoint protection and malware detection tools alerts.', 'Makes suggestions on tuning IDS Platforms, Firewall Policies, and other security devices.', 'Makes sure the tickets are remediated within SLA.']], ['requirements-1', ['5-8 + years of relevant work experience in two or more of the following areas: Vulnerability &amp; Patch management; Malware analysis and remediation and Web Server – Anomaly Analysis; Security Incident Response management; Security Operations management and maintaining IT general controls; Designing and Operating enterprise security controls.', 'Bachelor’s Degree (or equivalent) or advanced degree highly desired.', 'Expertise with security assessment methodology, vulnerability management, OWASP model, CVE ratings.', 'Advanced knowledge of networking protocols and equipment.', 'Comfortable with packet analysis and forensic tools.', 'Knowledge of a managed security service provider operating model.', 'Firewalls, IDS/IPS, Web Firewalls, Sandboxing, and other security tools.', 'Scripting with Bash, Batch, Perl, or Python – beneficial.', 'Strong understanding of Unix/Linux operating systems.', 'Ability to read web and application server logs to determine potential breaches.', 'Ability to read and action upon logs from endpoint security and malware detection tools.', 'Ability to set strategic goals via cyber security industry trends in areas surrounding threat intelligence.', 'SIEM technologies and correlation.', 'Familiarity in cyber security forensics is a plus.']],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s v="Senior Specialist (Senior)"/>
    <s v="Senior Cyber Security Operations Analyst (SOC)"/>
    <s v="'Cyber Security Operations Center:', 'Maintain a working relationship with an external cyber intelligence and threat monitoring service (MSSP).', 'Respond and manage security events. Engage in security investigations and use tools to identify and report the outcomes of incidents to senior management.', 'Participate in technical discussions around security events and activities with various non-technical and technical parties.', 'Collaborate with security architects, development, network, server and web teams investigate security incidents and provide prevention solutions for cyber threats.', 'Follow the firm’s project management and SDLC disciplines to insure structured and effective implementation and operations.', 'Vulnerability Management Program:', 'Responsibilities for testing of the firm’s security vulnerabilities.', 'Track remediation of the identified security vulnerabilities.', 'Collaborate with application and operation system teams to remediate any security vulnerability findings.', 'Support 3rd party testing of the firm’s cyber security posture.', 'Recommend, and apply best practices for addressing ongoing threats.', 'Security Operations and Response tools:', 'Help manage security tools that monitor the firm’s security configuration, changes, health and baselines; such as SIEM.', 'Respond to Endpoint protection and malware detection tools alerts.', 'Makes suggestions on tuning IDS Platforms, Firewall Policies, and other security devices.', 'Makes sure the tickets are remediated within SLA.'"/>
    <s v="'5-8 + years of relevant work experience in two or more of the following areas: Vulnerability &amp; Patch management; Malware analysis and remediation and Web Server – Anomaly Analysis; Security Incident Response management; Security Operations management and maintaining IT general controls; Designing and Operating enterprise security controls.', 'Bachelor’s Degree (or equivalent) or advanced degree highly desired.', 'Expertise with security assessment methodology, vulnerability management, OWASP model, CVE ratings.', 'Advanced knowledge of networking protocols and equipment.', 'Comfortable with packet analysis and forensic tools.', 'Knowledge of a managed security service provider operating model.', 'Firewalls, IDS/IPS, Web Firewalls, Sandboxing, and other security tools.', 'Scripting with Bash, Batch, Perl, or Python – beneficial.', 'Strong understanding of Unix/Linux operating systems.', 'Ability to read web and application server logs to determine potential breaches.', 'Ability to read and action upon logs from endpoint security and malware detection tools.', 'Ability to set strategic goals via cyber security industry trends in areas surrounding threat intelligence.', 'SIEM technologies and correlation.', 'Familiarity in cyber security forensics is a plus.'"/>
    <s v="'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s v="'Bash', 'Perl', 'Python'"/>
    <m/>
    <m/>
    <s v="cyber security operation analyst soc"/>
    <x v="6"/>
    <n v="2"/>
    <s v=" c:business analyst  ji:1  Int:operation  c:financial analyst  ji:0  Int:  c:system analyst  ji:0  Int:  c:data scientist  ji:0  Int:  c:financial controller  ji:0  Int:  c:intern analyst  ji:0  Int:  c:security analyst  ji:2  Int:security soc"/>
    <s v="cos:business analyst  cos:0.922 cos:financial analyst  cos:0.892 cos:system analyst  cos:0.944 cos:data scientist  cos:0.945 cos:financial controller  cos:0.925 cos:intern analyst  cos:0.927 cos:security analyst  cos:0.941"/>
    <n v="0.94499999999999995"/>
    <s v="data scientist"/>
    <s v="analyst cyber operation"/>
    <s v="cyber security operation center maintain working relationship external intelligence threat monitoring service mssp respond manage event engage investigation use tool identify report outcome incident senior management participate technical discussion around activity various non party collaborate architect development network server web team investigate provide prevention solution follow firm project sdlc discipline insure structured effective implementation vulnerability program responsibility testing track remediation identified application system remediate finding support 3rd posture recommend apply best practice addressing ongoing response help monitor configuration change health baseline siem endpoint protection malware detection alert make suggestion tuning id platform firewall policy device sure ticket remediated within sla"/>
    <x v="0"/>
    <n v="8"/>
    <s v=" c:business analyst  ji:8  Int:project management support monitoring service remediation operation center  c:financial analyst  ji:2  Int:support management  c:system analyst  ji:3  Int:system network center  c:data scientist  ji:2  Int:report program  c:financial controller  ji:0  Int:  c:intern analyst  ji:0  Int:  c:security analyst  ji:2  Int:security prevention"/>
    <s v="cos:business analyst  cos:0 cos:financial analyst  cos:0 cos:system analyst  cos:0 cos:data scientist  cos:0 cos:financial controller  cos:0 cos:intern analyst  cos:0 cos:security analyst  cos:0"/>
    <n v="0"/>
    <s v="n"/>
    <s v="discussion track maintain sdlc remediated health senior remediate implementation detection team prevention suggestion around vulnerability incident addressing configuration development platform sure make policy effective non provide architect respond 3rd recommend identified external firm system relationship various finding discipline apply monitor best siem tuning investigate endpoint threat report malware ticket identify baseline server practice web working tool activity security posture investigation insure outcome help ongoing structured collaborate responsibility protection engage alert technical solution sla mssp cyber use response intelligence within application testing program follow firewall manage party event device change network id participate"/>
  </r>
  <r>
    <n v="2767"/>
    <n v="2781"/>
    <s v="Senior Cyber Security Operations Analyst (SOC)"/>
    <s v="['https://www.pracuj.pl/praca/senior-cyber-security-operations-analyst-soc-krakow-stanislawa-klimeckiego-1,oferta,1002441113']"/>
    <s v="Starszy specjalista (Senior)"/>
    <s v="[['https://www.pracuj.pl/praca/senior-cyber-security-operations-analyst-soc-krakow-stanislawa-klimeckiego-1,oferta,1002441113'], 1, ['technologies-1', ['Python']], ['responsibilities-1', ['Cyber Security Operations Center:', 'Respond and manage security events. Engage in security investigations and use tools to identify and report the outcomes of incidents to senior management.', 'Participate in technical discussions around security events and activities with various non-technical and technical parties.', 'Collaborate with security architects, development, network, server and web teams investigate security incidents and provide prevention solutions for cyber threats.', 'Security Operations and Response tools:', 'Help manage security tools that monitor the firm’s security configuration, changes, health and baselines; such as SIEM.', 'Respond to Endpoint protection and malware detection tools alerts.', 'Makes suggestions on tuning IDS Platforms, Firewall Policies, and other security devices.', 'Makes sure the tickets are remediated within SLA.', 'Vulnerability Management Program:', 'Responsibilities for testing of the firm’s security vulnerabilities.', 'Track remediation of the identified security vulnerabilities.', 'Collaborate with application and operation system teams to remediate any security vulnerability findings.', 'Recommend, and apply best practices for addressing ongoing threats.']], ['requirements-1', ['3-5 + years of relevant work experience in two or more of the following areas: Malware analysis and remediation and Web Server – Anomaly Analysis; Security Incident Response management; Security Operations management and maintaining IT general controls.', 'Scripting Python – beneficial.', 'Bachelor’s Degree (or equivalent) or advanced degree highly desired.', 'Expertise with security assessment methodology, vulnerability management, OWASP model, CVE ratings.', 'Advanced knowledge of networking protocols and equipment.', 'Comfortable with packet analysis and forensic tools.', 'Firewalls, IDS/IPS, Web Firewalls, Sandboxing, and other security tools.', 'Strong understanding of Unix/Linux operating systems.', 'SIEM technologies and correlation.', 'Familiarity in cyber security forensics is a plu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enior Specialist (Senior)"/>
    <s v="Senior Cyber Security Operations Analyst (SOC)"/>
    <s v="'Cyber Security Operations Center:', 'Respond and manage security events. Engage in security investigations and use tools to identify and report the outcomes of incidents to senior management.', 'Participate in technical discussions around security events and activities with various non-technical and technical parties.', 'Collaborate with security architects, development, network, server and web teams investigate security incidents and provide prevention solutions for cyber threats.', 'Security Operations and Response tools:', 'Help manage security tools that monitor the firm’s security configuration, changes, health and baselines; such as SIEM.', 'Respond to Endpoint protection and malware detection tools alerts.', 'Makes suggestions on tuning IDS Platforms, Firewall Policies, and other security devices.', 'Makes sure the tickets are remediated within SLA.', 'Vulnerability Management Program:', 'Responsibilities for testing of the firm’s security vulnerabilities.', 'Track remediation of the identified security vulnerabilities.', 'Collaborate with application and operation system teams to remediate any security vulnerability findings.', 'Recommend, and apply best practices for addressing ongoing threats.'"/>
    <s v="'3-5 + years of relevant work experience in two or more of the following areas: Malware analysis and remediation and Web Server – Anomaly Analysis; Security Incident Response management; Security Operations management and maintaining IT general controls.', 'Scripting Python – beneficial.', 'Bachelor’s Degree (or equivalent) or advanced degree highly desired.', 'Expertise with security assessment methodology, vulnerability management, OWASP model, CVE ratings.', 'Advanced knowledge of networking protocols and equipment.', 'Comfortable with packet analysis and forensic tools.', 'Firewalls, IDS/IPS, Web Firewalls, Sandboxing, and other security tools.', 'Strong understanding of Unix/Linux operating systems.', 'SIEM technologies and correlation.', 'Familiarity in cyber security forensics is a plus.'"/>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s v="'Python'"/>
    <m/>
    <m/>
    <s v="cyber security operation analyst soc"/>
    <x v="6"/>
    <n v="2"/>
    <s v=" c:business analyst  ji:1  Int:operation  c:financial analyst  ji:0  Int:  c:system analyst  ji:0  Int:  c:data scientist  ji:0  Int:  c:financial controller  ji:0  Int:  c:intern analyst  ji:0  Int:  c:security analyst  ji:2  Int:security soc"/>
    <s v="cos:business analyst  cos:0.922 cos:financial analyst  cos:0.892 cos:system analyst  cos:0.944 cos:data scientist  cos:0.945 cos:financial controller  cos:0.925 cos:intern analyst  cos:0.927 cos:security analyst  cos:0.941"/>
    <n v="0.94499999999999995"/>
    <s v="data scientist"/>
    <s v="analyst cyber operation"/>
    <s v="cyber security operation center respond manage event engage investigation use tool identify report outcome incident senior management participate technical discussion around activity various non party collaborate architect development network server web team investigate provide prevention solution threat response help monitor firm configuration change health baseline siem endpoint protection malware detection alert make suggestion tuning id platform firewall policy device sure ticket remediated within sla vulnerability program responsibility testing track remediation identified application system remediate finding recommend apply best practice addressing ongoing"/>
    <x v="0"/>
    <n v="4"/>
    <s v=" c:business analyst  ji:4  Int:operation center remediation management  c:financial analyst  ji:1  Int:management  c:system analyst  ji:3  Int:system network center  c:data scientist  ji:2  Int:report program  c:financial controller  ji:0  Int:  c:intern analyst  ji:0  Int:  c:security analyst  ji:2  Int:security prevention"/>
    <s v="cos:business analyst  cos:0 cos:financial analyst  cos:0 cos:system analyst  cos:0 cos:data scientist  cos:0 cos:financial controller  cos:0 cos:intern analyst  cos:0 cos:security analyst  cos:0"/>
    <n v="0"/>
    <s v="n"/>
    <s v="discussion track remediated health senior remediate detection team prevention suggestion around vulnerability incident configuration addressing development platform sure make policy non provide architect respond recommend identified firm system finding various apply monitor tuning siem best investigate endpoint threat report malware ticket identify baseline server practice web tool activity security investigation outcome help ongoing collaborate responsibility protection engage alert technical solution sla cyber use response within application testing program firewall manage party event device change network id participate"/>
  </r>
  <r>
    <n v="2768"/>
    <n v="2782"/>
    <s v="Senior Data Analyst - Controlling"/>
    <s v="['https://www.pracuj.pl/praca/senior-data-analyst-controlling-warszawa,oferta,1002441873']"/>
    <s v="Starszy specjalista (Senior)"/>
    <s v="[['https://www.pracuj.pl/praca/senior-data-analyst-controlling-warszawa,oferta,1002441873'], 1, ['technologies-1', ['SQL', 'Python', 'Tableau', 'Data Studio']], ['responsibilities-1', ['Weźmiesz udział w projektach biznesowych, których celem będzie podniesienie miar efektywności finansowych', 'Rozwiniesz obszar raportowania wokół kluczowych KPIs przy użyciu nowoczesnych technologii zarządzania oraz wizualizacji danych', 'Będziesz przeprowadzać analizy finansowe, oraz formułować rekomendacje biznesowe dla Senior Managementu', 'Będziesz współpracować z analitykami działów biznesowych w obszarze ilościowych oraz jakościowych analiz', 'Wesprzesz weryfikację efektywności prowadzonych inwestycji', 'Będziesz odpowiedzialny za wsparcie kluczowych procesów finansowych']], ['requirements-1', ['Posiadasz minimum 3 lata doświadczenia w obszarze analityki finansowej (doświadczenie zdobywane w konsultingu mile widziane)', 'Bardzo dobrze znasz techniczne aspekty związane z procesowaniem, przechowywaniem i agregacją danych', 'Posiadasz doświadczenie w przetwarzaniu i analizie (SQL/Python) dużych zbiorów danych', 'Wyróżniasz się skrupulatnością, samodzielnością i dociekliwością', 'Posiadasz praktyczne doświadczenie w wizualizacji danych (mile widziane Tableau/Data Studio)', 'Potrafisz przełożyć wyniki przeprowadzonych analiz na rekomendacje biznesowe', 'Znasz język angielski na poziomie min. B2']], ['offered-1', ['Model pracy hybrydowej, który ustalisz z liderem i zespołem. Mamy świetnie zlokalizowane biura ( z w pełni wyposażonymi kuchniami i parkingami dla rowerów) i znakomite narzędzia pracy (podnoszone biurka, interaktywne sale konferencyjne)', 'Bonus roczny do 10% wynagrodzenia rocznego (zależny od Twojej oceny roczny oraz wyników firmy)', 'Bogaty pakiet świadczeń pozapłacowych w systemie kafeteryjnym – Ty decydujesz z czego korzystasz (do wyboru mamy m.in. pakiety medyczne, sportowe, lunchowe, ubezpieczenia, bony na zakupy)', 'Zajęcia angielskiego opłacane przez nas i skoncentrowane na specyfice Twojej pracy', 'Laptop z m1, 32GB RAM, SSD - MacBook Pro 16’’ lub 14’’ albo analogiczny Dell z Windows (jeśli nie lubisz Maców), do tego dwa zewnętrzne monitory i wszystkie gadżety, których potrzebujesz', 'Pracę w zespole, na którego wsparcie zawsze możesz liczyć - na pokładzie mamy najlepszych specjalistów i ekspertów w swojej dziedzinie', 'Dużą autonomię w organizacji pracy zespołu, zachęcamy do ciągłego rozwoju i próbowania nowych rzeczy', 'Hackathony, turystykę zespołową, budżet szkoleniowy oraz wewnętrzna platforma MindUp (m.in. szkolenia z zakresu organizacji pracy, sposobu komunikacji, motywacji do pracy oraz różnych technologii i zagadnień merytorycznych)', 'Jeśli chcesz wiedzieć więcej - sprawdź sam/a.']], ['additional-module-1', ['Będziesz podejmować ciekawe i ambitne wyzwania pozwalające na rozwój kompetencji technicznych oraz biznesowych - wykorzystujemy swoją wiedzę i talent, aby nawet złożone zadania realizować sprawnie i od początku do końca', 'Staniesz się ważną częścią interdyscyplinarnego zespołu finansowego, łączącego kompetencje finansowe, analityczne oraz biznesowe z wielu branż', 'Zyskasz możliwość udziału w procesie decyzyjnym rozwoju business caseów oraz prezentacji wyników na spotkaniach Senior Managementu', 'Do pracy wykorzystujemy innowacyjny ekosystem narzędziowy (GCP, Tableau, Data Studio, Google Analytics), wdrażając najnowocześniejsze technologie analizy finansowej', 'Zbiory, na których będziesz pracować zasila kilkaset procesów przetwarzania danych', 'Sprawdzisz się w projektach analizy rentowności wielu obszarów.', 'Nieustannie towarzyszy nam zmiana. Postrzegamy ją jako szansę i możliwość realnego wpływu na Allegro!']]]"/>
    <s v="Senior Specialist (Senior)"/>
    <s v="Senior Data Analyst - Controlling"/>
    <s v="'You will take part in business projects aimed at improving financial performance measures', 'You will develop the reporting area around key KPIs using modern management technologies and data visualization', 'You will conduct financial analyzes and formulate business recommendations for Senior Management', 'You will cooperate with business department analysts in the area of ​​quantitative and qualitative analyses', 'You will support the verification of the effectiveness of investments', 'You will be responsible for supporting key financial processes'"/>
    <s v="'You have at least 3 years of experience in the area of ​​financial analytics (experience gained in consulting is welcome)', 'You have a very good knowledge of technical aspects related to data processing, storage and aggregation', 'You have experience in processing and analyzing (SQL/Python) large datasets data', 'You are meticulous, independent and inquisitive', 'You have practical experience in data visualization (Tableau/Data Studio is welcome)', 'You can translate the results of analyzes into business recommendations', 'You know English at a min. B2'"/>
    <s v="A hybrid work model that you will agree with the leader and the team. We have well-located offices (with fully equipped kitchens and parking lots for bicycles) and excellent work tools (lifting desks, interactive conference rooms)', 'Annual bonus up to 10% of the annual salary (depending on your annual assessment and the company's results)', 'Rich a package of non-wage benefits in the cafeteria system - you decide what you use (we can choose from medical, sports, lunch, insurance, shopping vouchers)', 'English classes paid for by us and focused on the specifics of your job', ' Laptop with m1, 32GB RAM, SSD - MacBook Pro 16'' or 14'' or equivalent Dell with Windows (if you don't like Macs), plus two external monitors and all the gadgets you need', 'Working in a team for which you can always count on support - we have the best specialists and experts in their field on board', 'Large autonomy in the organization of team work, we encourage continuous development and trying new things', 'Hackathons, team tourism, training budget and internal MindUp platform (e.g. others training in the field of work organization, communication methods, motivation to work and various technologies and substantive issues)', 'If you want to know more - check it yourself.'"/>
    <s v="'SQL', 'Python', 'Tableau', 'Data Studio'"/>
    <m/>
    <m/>
    <s v="data analyst controlling"/>
    <x v="2"/>
    <n v="2"/>
    <s v=" c:business analyst  ji:1  Int:controlling  c:financial analyst  ji:0  Int:  c:system analyst  ji:0  Int:  c:data scientist  ji:2  Int:data  c:financial controller  ji:1  Int:controlling  c:intern analyst  ji:0  Int:  c:security analyst  ji:0  Int:"/>
    <s v="cos:business analyst  cos:0.888 cos:financial analyst  cos:0.877 cos:system analyst  cos:0.954 cos:data scientist  cos:0.931 cos:financial controller  cos:0.936 cos:intern analyst  cos:0.969 cos:security analyst  cos:0.95"/>
    <n v="0.96899999999999997"/>
    <s v="intern analyst"/>
    <s v="analyst controlling"/>
    <s v="take part business project aimed improving financial performance measure develop reporting area around key kpis using modern management technology data visualization conduct analyzes formulate recommendation senior cooperate department analyst quantitative qualitative analysis support verification effectiveness investment responsible supporting process"/>
    <x v="0"/>
    <n v="5"/>
    <s v=" c:business analyst  ji:5  Int:project management support process business  c:financial analyst  ji:5  Int:management support financial investment reporting  c:system analyst  ji:2  Int:performance key  c:data scientist  ji:3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t data analysis modern key verification investment senior part around area analyzes financial performance reporting department effectiveness quantitative cooperate conduct develop qualitative responsible supporting measure take formulate visualization using technology improving recommendation aimed kpis"/>
  </r>
  <r>
    <n v="2769"/>
    <n v="2783"/>
    <s v="Senior Data Analyst"/>
    <s v="['https://www.pracuj.pl/praca/senior-data-analyst-gdansk,oferta,1002426557']"/>
    <s v="Starszy specjalista (Senior)"/>
    <s v="[['https://www.pracuj.pl/praca/senior-data-analyst-gdansk,oferta,1002426557'], 1, ['responsibilities-1', ['You have a valuable role in the team of being accountable with defining and driving master data capabilities towards their successful implementation', 'Capturing business requirements from our stakeholders', 'Closely collaborating with SMEs, Architects, IT specialists, Information Owners, Data Asset Owners and other specialists across the bank', 'Performing analysis and data reports', 'Acting as SME and providing support to our stakeholders in regard to our data and solutions', 'Performing data and process analysis and support with incidents', 'Collaborating with different stakeholders across Nordea in a fast-paced and motivating cross-country setting', 'Supporting IT teams to secure timely implementation of the planned capabilities', 'Proposing improvements']], ['requirements-1', ['2+ years of relevant work experience', 'University degree or equivalent in business, economics, finance, data sciences or technology', 'Experience in performing analysis, using SQL and Excel', 'Experience with agile and lean methodologies']], ['additional-module-1', ['Welcome to the Deduplication team team. We add value by creating quality Golden Sources of Customer and Counterparty Data for Nordea. We build the bridge between business processes and data management. We focus on simplification, compliance and contribute towards Nordea becoming a truly data driven bank.', '', 'In Deduplication team we aim to ensure that data is managed to meet the desired quality to support the group simplification and meet the needs in the regulatory and compliance. We are responsible for Data Quality Operational tasks and Data Custodian work with Customer and Counterparty Data.', '', &quot;As Senior Data Analyst, you'll play a valuable role in defining and driving work related to new Customer and Counterparty data capabilities. You will be working alongside team on data processes and improvements, data analyses, enforcing standards to ensure data integrity in our business applications. You will work closely with internal and external stakeholders, acting as SME, recommending solutions and guiding the implementation of new capabilities. You'll be part of a continuous improvement culture, data quality initiatives and play an active role in data centric projects which aims to establish a single trusted source for Customer and Counterparty Data.&quot;, '', &quot;You'll join a collaborative and dynamic team and unit. The role is based in Gdynia.&quot;]], ['additional-module-2', ['Collaboration. Ownership. Passion. Courage. These are the values that guide us in being at our best - and that we imagine you share with us.', '', 'To succeed in this role, we believe that you:', '', '•\tHave attention to details and ability to understand complex processes', '•\tHave ability to interface and communicate effectively with stakeholders, specialists, management, etc.', '•\tHave intermediate SQL and Excel knowledge', '•\tHave ability to influence and shape work, progress and processes', '•\tAre proactive, independent, pragmatic and solution oriented', '•\tHave excellent skills in English, both written and spoken',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s v="Senior Specialist (Senior)"/>
    <s v="Senior Data Analyst"/>
    <s v="'You have a valuable role in the team of being accountable with defining and driving master data capabilities towards their successful implementation', 'Capturing business requirements from our stakeholders', 'Closely collaborating with SMEs, Architects, IT specialists, Information Owners, Data Asset Owners and other specialists across the bank', 'Performing analysis and data reports', 'Acting as SME and providing support to our stakeholders in regard to our data and solutions', 'Performing data and process analysis and support with incidents', 'Collaborating with different stakeholders across Nordea in a fast-paced and motivating cross-country setting', 'Supporting IT teams to secure timely implementation of the planned capabilities', 'Proposing improvements'"/>
    <s v="'2+ years of relevant work experience', 'University degree or equivalent in business, economics, finance, data sciences or technology', 'Experience in performing analysis, using SQL and Excel', 'Experience with agile and lean methodologies'"/>
    <m/>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valuable role team accountable defining driving master data capability towards successful implementation capturing business requirement stakeholder closely collaborating smes architect it specialist information owner asset across bank performing analysis report acting sme providing support regard solution process incident different nordea fast paced motivating cross country setting supporting secure timely planned proposing improvement"/>
    <x v="0"/>
    <n v="4"/>
    <s v=" c:business analyst  ji:4  Int:support business owner process  c:financial analyst  ji:2  Int:support asset  c:system analyst  ji:1  Int:i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motivating data analysis report smes capability requirement closely valuable nordea cross country secure performing implementation information different team proposing successful accountable regard master timely acting incident planned driving specialist solution across fast it architect setting supporting collaborating role towards capturing asset bank sme providing paced defining"/>
  </r>
  <r>
    <n v="2770"/>
    <n v="2784"/>
    <s v="Senior Data Analyst"/>
    <s v="['https://www.pracuj.pl/praca/senior-data-analyst-poznan,oferta,1002449878']"/>
    <s v="Specjalista (Mid / Regular)"/>
    <s v="[['https://www.pracuj.pl/praca/senior-data-analyst-poznan,oferta,1002449878'], 1, ['responsibilities-1', ['Manage reporting processes for R&amp;D, Biological and other GSK entities to support monitoring of compliance with internal policies/processes and external regulations of contracts with and payments to external experts, healthcare professionals and healthcare related organizations.', 'Ensure accuracy, completeness, timeliness and reconciliation of data between multiple systems and databases.', 'Provide internal and external customer support as needed to facilitate the analysis during the conduct of business.', 'Interact with other areas within and outside GSK in support of business transactions and to coordinate efforts across internal and external areas.', 'Maintain database of payments and supplemental information to meet all state reporting, regulatory and management reporting requirements.', 'Identify, recommend and assist in the implementation of continuous improvement initiatives.', 'Provide historical information on transactions in support of requests from the Legal and Compliance departments of GSK.']], ['requirements-1', ['Finance/accounting degree or degree in statistics, mathematics, economics or applied science required', 'Advanced knowledge of financial applications, systems and databases/query tools (MS Excel and MS Access is required; SQL is a plus)', 'At least 3 years of experience on relevant analytics position', 'General understanding of accounting principles is required to properly trace GL transaction', 'Prior experience with SAP is a plus', 'Fluent English (minimum C1)']], ['offered-1', ['We are a high performing talented team who support our businesses in making the right decisions and driving GSK Finance towards best-in-class', 'Career with purpose - whatever it is you’re doing, you’ll be sharing in our mission to improve the quality of human life, by enabling people to do more, feel better and live longer', 'Contributing to creation of development strategy for the set financial department', 'Leading key projects regarding to set financial area', 'Competitive salary, annual bonus plan', 'Up to 80% remotely work', 'Healthcare benefits (medical care, life insurance, pension scheme, sports card, recreation allowance, social fund, preventive healthcare services)', 'Career at one of the leading global healthcare companies', 'Supportive &amp; friendly working environment', 'Corporate culture based on our values: patient focus, integrity, respect and transparency']], ['additional-module-3', ['Inclusion and diversity at GSK are key for our success. Here, you will thrive through bringing your unique experiences to both our company and the recruitment process. We want you to be you, feel good and keep growing your career. GSK is an Equal Opportunity and Affirmative Action Employer. Applicants will travel through a transparent recruitment journey that adheres to all required employment standards and regulations. Beyond this, we commit to our values of integrity and respect towards every applicant. We want to hear from you and support with any adjustments that you may require during the recruitment process. Please get in touch with our Recruitment Team ([email\xa0protected]) to further discuss this today. We will request equal opportunities information from you and whilst disclosure is optional, we encourage you to be open, enabling us to monitor the inclusivity of our recruitment practices for the benefit of everyone. Your data will remain confidential, is never shared with our Hiring Managers and never affects the status of your application.']], ['additional-module-4', ['The Research &amp; Development (R&amp;D) Monitoring and Reporting Team is responsible for the data collection, tracking, monitoring, and reporting of payments and other transfers of value to Healthcare Professionals (HCP) and Healthcare Organizations (HCOs).', '', 'The processes currently in place helps to ensure that GSK can comply with international transparency reporting regulations and internal requirements. In this position you will be responsible for a financial compliance reporting, a transparency reporting and reviewing transactions on a general ledger regarding the HCP and HCOs standards.', '', 'HCP Monitoring and Disclosure Analyst']]]"/>
    <s v="Specialist (Mid/Regular)"/>
    <s v="Senior Data Analyst"/>
    <s v="'Manage reporting processes for R&amp;D, Biological and other GSK entities to support monitoring of compliance with internal policies/processes and external regulations of contracts with and payments to external experts, healthcare professionals and healthcare related organizations.', 'Ensure accuracy, completeness, timeliness and reconciliation of data between multiple systems and databases.', 'Provide internal and external customer support as needed to facilitate the analysis during the conduct of business.', 'Interact with other areas within and outside GSK in support of business transactions and to coordinate efforts across internal and external areas.', 'Maintain database of payments and supplemental information to meet all state reporting, regulatory and management reporting requirements.', 'Identify, recommend and assist in the implementation of continuous improvement initiatives.', 'Provide historical information on transactions in support of requests from the Legal and Compliance departments of GSK.'"/>
    <s v="'Finance/accounting degree or degree in statistics, mathematics, economics or applied science required', 'Advanced knowledge of financial applications, systems and databases/query tools (MS Excel and MS Access is required; SQL is a plus)', 'At least 3 years of experience on relevant analytics position', 'General understanding of accounting principles is required to properly trace GL transaction', 'Prior experience with SAP is a plus', 'Fluent English (minimum C1)'"/>
    <s v="'We are a high performing talented team who support our businesses in making the right decisions and driving GSK Finance towards best-in-class', 'Career with purpose - whatever it is you’re doing, you’ll be sharing in our mission to improve the quality of human life, by enabling people to do more, feel better and live longer', 'Contributing to creation of development strategy for the set financial department', 'Leading key projects regarding to set financial area', 'Competitive salary, annual bonus plan', 'Up to 80% remotely work', 'Healthcare benefits (medical care, life insurance, pension scheme, sports card, recreation allowance, social fund, preventive healthcare services)', 'Career at one of the leading global healthcare companies', 'Supportive &amp; friendly working environment', 'Corporate culture based on our values: patient focus, integrity, respect and transparency'"/>
    <m/>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manage reporting process biological gsk entity support monitoring compliance internal policy external regulation contract payment expert healthcare professional related organization ensure accuracy completeness timeliness reconciliation data multiple system database provide customer needed facilitate analysis conduct business interact area within outside transaction coordinate effort across maintain supplemental information meet state regulatory management requirement identify recommend assist implementation continuous improvement initiative historical request legal department"/>
    <x v="0"/>
    <n v="9"/>
    <s v=" c:business analyst  ji:9  Int:expert contract management support customer monitoring transaction process business  c:financial analyst  ji:3  Int:support reporting management  c:system analyst  ji:1  Int:system  c:data scientist  ji:3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maintain data analysis reconciliation completeness requirement identify multiple accuracy regulation historical implementation information effort healthcare outside initiative area biological interact organization reporting gsk compliance needed department state across policy within provide continuous coordinate facilitate request timeliness assist manage entity legal payment professional ensure meet external system supplemental regulatory recommend internal related database conduct"/>
  </r>
  <r>
    <n v="2771"/>
    <n v="2785"/>
    <s v="Senior Data Analyst - Tableau Designer"/>
    <s v="['https://www.pracuj.pl/praca/senior-data-analyst-tableau-designer-warszawa-zlota-59,oferta,1002389613']"/>
    <s v="Starszy specjalista (Senior)"/>
    <s v="[['https://www.pracuj.pl/praca/senior-data-analyst-tableau-designer-warszawa-zlota-59,oferta,1002389613'], 1, ['technologies-1', ['SQL', 'Python', 'Tableau']], ['responsibilities-1', ['Analyze software development and operational data to identify patterns and trends using disparate data sets and applications, using the most appropriate analytical, statistical or machine learning approach.', 'Collaborating with stakeholders to identify and refine useful metrics that can objectively support IT performance goals, as well as find data sources to automate the collection of metrics where possible.', 'Planning and execute data migration across the company', 'Communicating the approach, results and recommendations to all stakeholders', 'Share knowledge with others']], ['requirements-1', ['+3 years of experience in a similar position', 'Proficient with SQL including query optimization, preferably with experience working with Postgres', 'Excellent Tableau skills for bring data to life through visualization and storytelling', 'Experience with ETL tools (e.g. Alteryx) will be considered a plus', 'Knowledge of machine learning techniques, experience in Python will be valued', 'Ability to multitask and prioritize critical tasks and conflicting requirements', 'Ideally, a good understanding of software development practices, including Agile and DevOps', 'Solid working knowledge of applied statistics', 'Dedicated self-starter with an ability to own, manage and deliver projects', 'Excellent critical thinking, verbal and written communications skills', 'Ability to concisely summarize key findings and communicate effectively with audiences at various levels of expertise', 'Comfortable working both as part of a high-performance team and as an individual contractor', 'Focus on delivering information in a timely manner while maintaining a high attention to detail', 'Excellent problem solving skills', 'A university degree is preferred', 'Fluent English']], ['work-organization-1', []], ['development-practices-1', ['DevOps']],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enior Specialist (Senior)"/>
    <s v="Senior Data Analyst - Tableau Designer"/>
    <s v="'Analyze software development and operational data to identify patterns and trends using disparate data sets and applications, using the most appropriate analytical, statistical or machine learning approach.', 'Collaborating with stakeholders to identify and refine useful metrics that can objectively support IT performance goals, as well as find data sources to automate the collection of metrics where possible.', 'Planning and execute data migration across the company', 'Communicating the approach, results and recommendations to all stakeholders', 'Share knowledge with others'"/>
    <s v="'+3 years of experience in a similar position', 'Proficient with SQL including query optimization, preferably with experience working with Postgres', 'Excellent Tableau skills for bring data to life through visualization and storytelling', 'Experience with ETL tools (e.g. Alteryx) will be considered a plus', 'Knowledge of machine learning techniques, experience in Python will be valued', 'Ability to multitask and prioritize critical tasks and conflicting requirements', 'Ideally, a good understanding of software development practices, including Agile and DevOps', 'Solid working knowledge of applied statistics', 'Dedicated self-starter with an ability to own, manage and deliver projects', 'Excellent critical thinking, verbal and written communications skills', 'Ability to concisely summarize key findings and communicate effectively with audiences at various levels of expertise', 'Comfortable working both as part of a high-performance team and as an individual contractor', 'Focus on delivering information in a timely manner while maintaining a high attention to detail', 'Excellent problem solving skills', 'A university degree is preferred', 'Fluent English'"/>
    <m/>
    <s v="'SQL', 'Python', 'Tableau'"/>
    <m/>
    <m/>
    <s v="data analyst tableau designer"/>
    <x v="2"/>
    <n v="2"/>
    <s v=" c:business analyst  ji:0  Int:  c:financial analyst  ji:0  Int:  c:system analyst  ji:0  Int:  c:data scientist  ji:2  Int:data  c:financial controller  ji:0  Int:  c:intern analyst  ji:0  Int:  c:security analyst  ji:1  Int:designer"/>
    <s v="cos:business analyst  cos:0.89 cos:financial analyst  cos:0.867 cos:system analyst  cos:0.96 cos:data scientist  cos:0.937 cos:financial controller  cos:0.915 cos:intern analyst  cos:0.96 cos:security analyst  cos:0.953"/>
    <n v="0.96"/>
    <s v="system analyst"/>
    <s v="analyst tableau designer"/>
    <s v="analyze software development operational data identify pattern trend using disparate set application appropriate analytical statistical machine learning approach collaborating stakeholder refine useful metric objectively support it performance goal well find source automate collection possible planning execute migration across company communicating result recommendation share knowledge others"/>
    <x v="0"/>
    <n v="2"/>
    <s v=" c:business analyst  ji:2  Int:planning support  c:financial analyst  ji:1  Int:support  c:system analyst  ji:2  Int:it performance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ata identify knowledge analytical automate migration execute company share others machine performance collection disparate result statistical useful development well across communicating trend metric learning it find application pattern goal collaborating analyze using set refine approach recommendation appropriate software possible source objectively operational"/>
  </r>
  <r>
    <n v="2772"/>
    <n v="2786"/>
    <s v=" Senior Data Analyst"/>
    <s v="['https://www.pracuj.pl/praca/senior-data-analyst-warszawa,oferta,1002423255']"/>
    <s v="Starszy specjalista (Senior)"/>
    <s v="[['https://www.pracuj.pl/praca/senior-data-analyst-warszawa,oferta,1002423255'], 1, ['technologies-1', ['SQL', 'Hive', 'Python', 'Apache Spark']], ['responsibilities-1', ['Praca nad pozyskiwaniem, replikacją i standaryzacją danych.', 'Identyfikacja źródeł danych, praca nad dokumentacją zakresu danych, tworzenie makiet danych, mapowanie danych.', 'Modelowanie obecnych jak i nowych danych.', 'Współpraca z ok. 10-osobowym zespołem Scrum (Team Leader, DevOps Inżynierowie, Inżynierowie Data/Big Data).', 'Współpraca z biznesem oraz zespołami developerskim i inżynieryjnymi.', 'Współpraca z międzynarodowym środowiskiem.']], ['requirements-1', ['Co najmniej 5/6-letnie doświadczenie na stanowisku Analityka Danych/Data Analyst.', 'Bardzo dobra znajomość SQL (must have).', 'Znajomość platform do zarządzania projektami, mile widziany Hive.', 'Doświadczenie w projektach fintech/bankowych/finansowych (must have).', 'Znajomość procesów Data oraz AI.', 'Znajomość techniki i metodologii modelowania danych oraz narzędzi i metod związanych z jakością danych.', 'Umiejętność przekładania domeny biznesowej na model danych.', 'Znajomość języka angielskiego na poziomie co najmniej B2 - codzienna współpraca z międzynarodowym środowiskiem.', 'Znajomość Python, Spark, Machine Learning, CI/CD, BigData.']], ['work-organization-1', []], ['offered-1', ['Długofalowa współpraca z wynagrodzeniem w przedziale 120-160 PLN net/godz. + VAT B2B lub umowa o pracę w przedziale 15 000 - 21 000 PLN brutto miesięcznie.', 'Wsparcie przy zakładaniu i prowadzeniu działalności gospodarczej, dla osób bez takiego doświadczenia.', 'Sprawny i szybki proces rekrutacyjny - Online.', 'Współpraca w pełni zdalna.', 'Elastyczne godziny czasu startu pracy.', 'Nowoczesny sprzęt zapewniany przez firmę, wraz z softem i konfiguracją.', 'Benefity: roczny budżet szkoleniowy, współfinansowana prywatna opieka medyczna i karty sportowe.', 'Imprezy integracyjne.', 'Możliwość brania udziałów w firmowych i zewnętrznych konferencjach i eventach IT.']]]"/>
    <s v="Senior Specialist (Senior)"/>
    <s v="Senior Data Analyst"/>
    <s v="'Work on the acquisition, replication and standardization of data.', 'Identification of data sources, work on documentation of the scope of data, creating data mockups, data mapping.', 'Modelling current and new data.', 'Cooperation with approx. 10 people Scrum team (Team Leader, DevOps Engineers, Data/Big Data Engineers).', 'Cooperation with business as well as development and engineering teams.', 'Cooperation with the international environment.'"/>
    <s v="'At least 5/6 years of experience as a Data Analyst/Data Analyst', 'Very good knowledge of SQL (must have).', 'Knowledge of project management platforms, Hive is welcome.', 'Experience in fintech projects/ banking/financial (must have).', 'Knowledge of Data and AI processes.', 'Knowledge of the technique and methodology of data modeling as well as tools and methods related to data quality.', 'Ability to translate a business domain into a data model.', 'Knowledge English language at least B2 level - daily cooperation with the international environment.', 'Knowledge of Python, Spark, Machine Learning, CI/CD, BigData.'"/>
    <s v="'Long-term cooperation with remuneration in the range of PLN 120-160 net / hour. + VAT B2B or an employment contract in the range of PLN 15,000 - 21,000 gross per month.', 'Support in setting up and running a business for people without such experience.', 'Efficient and quick recruitment process - Online.', 'Cooperation fully remote.', 'Flexible start time.', 'Modern equipment provided by the company, along with software and configuration.', 'Benefits: annual training budget, co-financed private medical care and sports cards.', 'Integration events .', 'Opportunity to participate in corporate and external IT conferences and events.'"/>
    <s v="'SQL', 'Hive', 'Python', 'Apache Spark'"/>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work acquisition replication standardization data identification source documentation scope creating mockups mapping modelling current new cooperation approx 10 people scrum team leader devops engineer big business well development engineering international environment"/>
    <x v="2"/>
    <n v="2"/>
    <s v=" c:business analyst  ji:1  Int:business  c:financial analyst  ji:0  Int:  c:system analyst  ji:0  Int:  c:data scientist  ji:2  Int:data engineer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mapping well standardization people mockups modelling creating environment devops cooperation approx work scrum engineering business replication team acquisition 10 big identification current scope international source leader new"/>
  </r>
  <r>
    <n v="2773"/>
    <n v="2787"/>
    <s v="Senior Data Analyst"/>
    <s v="['https://www.pracuj.pl/praca/senior-data-analyst-warszawa-aleje-jerozolimskie-136,oferta,1002403597']"/>
    <s v="Starszy specjalista (Senior), Ekspert"/>
    <s v="[['https://www.pracuj.pl/praca/senior-data-analyst-warszawa-aleje-jerozolimskie-136,oferta,1002403597'], 1, ['technologies-1', ['MySQL', 'Python', 'Transact SQL', 'SQL', 'Tableau', 'Microsoft Excel']], ['responsibilities-1', ['Provide advanced analytical support as required on an ad hoc basis', 'Build end-to-end automated reporting and analytical solutions using Python, SQL (MySQL and T-SQL), Excel, and Tableau', 'Design clear data visualizations and report layouts', 'Participate in statistical model development projects', 'Introduce new technologies and tools which will improve and enhance Team’s toolset', 'Get stuck into the detail, noticing key trends and patterns across the business KPIs landscape and quickly acting upon them, recommending new strategies and approaches', 'Present reports, analyses, and recommendations to the team and business area leaders', 'Maintain and ensure effective and high-quality reporting, being open to challenge and feedback', 'Always look to do the best for your customers, whether internal or external']], ['requirements-1', ['Good knowledge of SQL', 'Knowledge of Python programming', 'Expert knowledge of MS Excel', 'Familiarity with BI and data visualization tools (e.g., Tableau, Power BI, QlikSense, Grafana etc.)', 'Thorough knowledge of data analytics and reporting techniques', 'Fluent in verbal and written English', 'Team player with the ability to work independently', 'Positive mindset – ‘can-do attitude’', 'Sense of humor! :)', 'VBA programming', 'Experience in the financial services environment']], ['work-organization-1', []], ['training-space-1', ['conferences abroad', 'conferences in Poland', 'development budget', 'external training', 'industry-specific e-learning platforms', 'intracompany training', 'soft skills training', 'space for experimenting', 'substantive support from technological leaders', 'time for development of your ideas']], ['offered-1', ['We offer a great salary, working alongside a fantastic and supportive local and international team where you will learn something new every day. You will also have the opportunity to make an impact globally through involvement with projects.', 'You will work with people that are passionate about what we do and be a part of a team that has ambitious plans for growth.']], ['additional-module-1', ['Here’s how our team describes our culture:', '', '&quot;The culture at IPFD is driven by our shared values. People are put first, we accept differences and encourage individuality. Due to our flat business structure, we enjoy collaborating together. Although recognition is highly valued, failure is accepted...as long as it’s fast. Enjoying some good times together is also highly encouraged!&quot;', '', &quot;We take care of our people by supporting an active and healthy lifestyle. You don't have to go to the office every day, because we offer the opportunity to work remotely.&quot;, '', 'Sounds good? We all think so at IPF Digital. Check us out at https://ipfdigital.teamtailor.com/']]]"/>
    <s v="Senior Specialist (Senior), Expert"/>
    <s v="Senior Data Analyst"/>
    <s v="'Provide advanced analytical support as required on an ad hoc basis', 'Build end-to-end automated reporting and analytical solutions using Python, SQL (MySQL and T-SQL), Excel, and Tableau', 'Design clear data visualizations and report layouts', 'Participate in statistical model development projects', 'Introduce new technologies and tools which will improve and enhance Team’s toolset', 'Get stuck into the detail, noticing key trends and patterns across the business KPIs landscape and quickly acting upon them, recommending new strategies and approaches', 'Present reports, analyses, and recommendations to the team and business area leaders', 'Maintain and ensure effective and high-quality reporting, being open to challenge and feedback', 'Always look to do the best for your customers, whether internal or external'"/>
    <s v="'Good knowledge of SQL', 'Knowledge of Python programming', 'Expert knowledge of MS Excel', 'Familiarity with BI and data visualization tools (e.g., Tableau, Power BI, QlikSense, Grafana etc.)', 'Thorough knowledge of data analytics and reporting techniques', 'Fluent in verbal and written English', 'Team player with the ability to work independently', 'Positive mindset – ‘can-do attitude’', 'Sense of humor! :)', 'VBA programming', 'Experience in the financial services environment'"/>
    <s v="'We offer a great salary, working alongside a fantastic and supportive local and international team where you will learn something new every day. You will also have the opportunity to make an impact globally through involvement with projects.', 'You will work with people that are passionate about what we do and be a part of a team that has ambitious plans for growth.'"/>
    <s v="'MySQL', 'Python', 'Transact SQL', 'SQL', 'Tableau', 'Microsoft Excel'"/>
    <s v="'conferences abroad', 'conferences in Poland', 'development budget', 'external training', 'industry-specific e-learning platforms', 'intracompany training', 'soft skills training', 'space for experimenting', 'substantive support from technological leaders', 'time for development of your ideas'"/>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ovide advanced analytical support required ad hoc basis build end automated reporting solution using python sql mysql excel tableau design clear data visualization report layout participate statistical model development project introduce new technology tool improve enhance team toolset get stuck detail noticing key trend pattern across business kpis landscape quickly acting upon recommending strategy approach present analysis recommendation area leader maintain ensure effective high quality open challenge feedback always look best customer whether internal external"/>
    <x v="2"/>
    <n v="6"/>
    <s v=" c:business analyst  ji:4  Int:project support business customer  c:financial analyst  ji:3  Int:support reporting excel  c:system analyst  ji:1  Int:key  c:data scientist  ji:6  Int:data analysis report sql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look support clear hoc recommending end team acting enhance development feedback quickly effective stuck provide build excel challenge ensure using required basis technology external python approach improve recommendation whether kpis open business best project toolset advanced tableau always key model automated tool high area ad noticing get mysql leader statistical new solution present across trend pattern quality introduce upon design visualization landscape detail customer internal strategy participate layout"/>
  </r>
  <r>
    <n v="2774"/>
    <n v="2788"/>
    <s v="Senior Data Analyst "/>
    <s v="['https://www.pracuj.pl/praca/senior-data-analyst-warszawa-aleje-jerozolimskie-146d,oferta,1002382800']"/>
    <s v="Specjalista (Mid / Regular), Starszy specjalista (Senior)"/>
    <s v="[['https://www.pracuj.pl/praca/senior-data-analyst-warszawa-aleje-jerozolimskie-146d,oferta,1002382800'], 1, ['technologies-1', ['Microsoft Power BI', 'Snowflake Data Cloud', 'SQL', 'R']], ['responsibilities-1', ['Define and develop data visualizations and reports', 'Design of analytical data structures (data models)', 'Reporting based on a data warehouse/data marts, developed on various data sources', 'Developing batch and real time reports and dashboards', 'Work with big data in an AWS cloud environment', 'Supporting the organization on the design, structuring and development of the future data architecture', 'Analyze the data and the data quality', 'Analyzing and solving dashboarding and reporting issues', 'Solve refresh and reporting incidents, either independently or together with related stakeholders', 'Advising on possible strategic solutions', 'Collaboration with the distributed team around Europe']], ['requirements-1', ['Bachelor or master degree in a relevant field (e.g. Computer Science, Econometrics, Mathematics, etc., must)', 'In-depth understanding of dashboarding &amp; reporting, data structures (data models) and algorithms, high-level understanding of data warehousing principles (must)', 'You have at least 5 years of experience with BI technologies (must)', 'You have at least\u202f3\u202fyears of\u202fdashboarding &amp; reporting experience, including deployment and support of reports\u202fin\u202fproduction (must)', 'Experience with Power BI (must)', 'Experience with Snowflake (must)', 'Proven understanding and experience in DevOps and CI/CD (must)', 'Knowledge of data ingestion tools like MWAA', 'Experience with SQL', 'Understanding of R is an advantage', 'Fully used to Scrum/Agile working methodologies', 'Strong command of the English language, verbally and written', 'Experience working in a remote, international environment', 'Knowledge of big data']], ['work-organization-1', []], ['development-practices-1', ['Continuous Deployment', 'Continuous Integration', 'DevOps']], ['offered-1', ['We offer interesting and diverse position in a result-oriented team with a high degree of independence and responsibility.', 'You will work with professional colleagues in an informal, dynamic and pleasant working atmosphere.', 'We offer an attractive salary', 'Location: Poland']]]"/>
    <s v="Specialist (Mid/Regular), Senior Specialist (Senior)"/>
    <s v="Senior Data Analyst"/>
    <s v="'Define and develop data visualizations and reports', 'Design of analytical data structures (data models)', 'Reporting based on a data warehouse/data marts, developed on various data sources', 'Developing batch and real time reports and dashboards', 'Work with big data in an AWS cloud environment', 'Supporting the organization on the design, structuring and development of the future data architecture', 'Analyze the data and the data quality', 'Analyzing and solving dashboarding and reporting issues', 'Solve refresh and reporting incidents, either independently or together with related stakeholders', 'Advising on possible strategic solutions', 'Collaboration with the distributed team around Europe'"/>
    <s v="'Bachelor or master degree in a relevant field (e.g. Computer Science, Econometrics, Mathematics, etc., must)', 'In-depth understanding of dashboarding &amp; reporting, data structures (data models) and algorithms, high-level understanding of data warehousing principles (must)', 'You have at least 5 years of experience with BI technologies (must)', 'You have at least\u202f3\u202fyears of\u202fdashboarding &amp; reporting experience, including deployment and support of reports\u202fin\u202fproduction (must)', 'Experience with Power BI (must)', 'Experience with Snowflake (must)', 'Proven understanding and experience in DevOps and CI/CD (must)', 'Knowledge of data ingestion tools like MWAA', 'Experience with SQL', 'Understanding of R is an advantage', 'Fully used to Scrum/Agile working methodologies', 'Strong command of the English language, verbally and written', 'Experience working in a remote, international environment', 'Knowledge of big data'"/>
    <s v="'We offer interesting and diverse position in a result-oriented team with a high degree of independence and responsibility.', 'You will work with professional colleagues in an informal, dynamic and pleasant working atmosphere.', 'We offer an attractive salary', 'Location: Poland'"/>
    <s v="'Microsoft Power BI', 'Snowflake Data Cloud', 'SQL', 'R'"/>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define develop data visualization report design analytical structure model reporting based warehouse mart developed various source developing batch real time dashboard work big aws cloud environment supporting organization structuring development future architecture analyze quality analyzing solving dashboarding issue solve refresh incident either independently together related stakeholder advising possible strategic solution collaboration distributed team around europe"/>
    <x v="2"/>
    <n v="5"/>
    <s v=" c:business analyst  ji:1  Int:real  c:financial analyst  ji:1  Int:reporting  c:system analyst  ji:0  Int:  c:data scientist  ji:5  Int:data report cloud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structuring possible together mart issue solve europe model developed define environment work aws analyzing strategic team around big organization incident independently future refresh dashboard development solution distributed dashboarding develop developing supporting based batch quality warehouse analyze design visualization architecture collaboration various solving time structure related advising real source either"/>
  </r>
  <r>
    <n v="2775"/>
    <n v="2789"/>
    <s v="Senior Data Analyst"/>
    <s v="['https://www.pracuj.pl/praca/senior-data-analyst-warszawa-pulawska-182,oferta,1002495402']"/>
    <s v="Starszy specjalista (Senior)"/>
    <s v="[['https://www.pracuj.pl/praca/senior-data-analyst-warszawa-pulawska-182,oferta,1002495402'], 1, ['technologies-1', ['Python', 'Pandas', 'Microsoft Azure']], ['responsibilities-1', ['Support the different stakeholders (project managers, clinical scientists, software/IT engineers, data scientists) with statistical modeling and analysis expertise.', 'Contribute to digital score development for decision making in clinical trials.', 'Be responsible for a work package: break down a business question into planned work, following up of work in progress, risk assessment, communicating on progress and results, reading literature, writing reports and publications', 'Contribute to development and maintenance of statistical analysis pipelines.', 'Identify, design, and implement internal process improvements: improving knowledge on statistical methods throughout the team, creating boilerplate analysis code, optimizing analysis reproducibility, etc.', 'Perform root cause analysis on internal and external data and processes to answer specific business questions and identify opportunities for improvement.']], ['requirements-1', [&quot;Master's degree in bioinformatics, statistics, computer science, engineering or related technical fields&quot;, 'In depth knowledge of linear mixed effect models and mixed models for repeated measurements', 'Proficient with Python and R (e.g. Pandas, SciPy, mmrm, lme4)', 'Previous experience with visualization tools (e.g. matplotlib, seaborn, plotly, ggplot)', 'Sound knowledge of best software development practices: unit testing, documentation, version control', 'Being able to discuss with and understand various stakeholders (software engineers, data scientists, clinical managers, biostatisticians,…)', 'Strong analytical and statistics skills combined with conceptual thinking and structured working style', 'Proficient with Azure cloud environment and data processing on Azure', 'Ability to work in a multicultural team', 'Excellent English communication skills, both written and spoken']], ['work-organization-1', []], ['offered-1', ['Financial transparency: the salary is: 23 520 – 27 720 PLN (140 – 165 PLN/h) + VAT', 'Clear wage model',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Healthcare, Benefit Multisport and life insurance subsidies regardless of cooperation model', 'Professional and quality-oriented recruitment process led by the most experienced recruiters in the industry']]]"/>
    <s v="Senior Specialist (Senior)"/>
    <s v="Senior Data Analyst"/>
    <s v="'Support the different stakeholders (project managers, clinical scientists, software/IT engineers, data scientists) with statistical modeling and analysis expertise.', 'Contribute to digital score development for decision making in clinical trials.', 'Be responsible for a work package: break down a business question into planned work, following up of work in progress, risk assessment, communicating on progress and results, reading literature, writing reports and publications', 'Contribute to development and maintenance of statistical analysis pipelines.', 'Identify, design, and implement internal process improvements: improving knowledge on statistical methods throughout the team, creating boilerplate analysis code, optimizing analysis reproducibility, etc.', 'Perform root cause analysis on internal and external data and processes to answer specific business questions and identify opportunities for improvement.'"/>
    <s v="&quot;Master's degree in bioinformatics, statistics, computer science, engineering or related technical fields&quot;, 'In depth knowledge of linear mixed effect models and mixed models for repeated measurements', 'Proficient with Python and R (e.g. Pandas, SciPy, mmrm, lme4)', 'Previous experience with visualization tools (e.g. matplotlib, seaborn, plotly, ggplot)', 'Sound knowledge of best software development practices: unit testing, documentation, version control', 'Being able to discuss with and understand various stakeholders (software engineers, data scientists, clinical managers, biostatisticians,…)', 'Strong analytical and statistics skills combined with conceptual thinking and structured working style', 'Proficient with Azure cloud environment and data processing on Azure', 'Ability to work in a multicultural team', 'Excellent English communication skills, both written and spoken'"/>
    <s v="'Financial transparency: the salary is: 23 520 – 27 720 PLN (140 – 165 PLN/h) + VAT', 'Clear wage model', 'Professional development support. We subsidize trainings, technical certificates, conference participation, and foreign language classes. Additionally, 7N Consultants have opportunities to take part in internal training sessions and develop their interpersonal skills within the framework of the 7N Secret Code', '7N Inspiration Team’s support and an opportunity to join their ranks. They are a group of 7N Consultants who consistently and actively share their professional knowledge and expertise', 'Cooperation with real experts – the average professional experience of a 7N consultant is 10 years', 'Comprehensive and personal project support from one of a 7N Agent. Priority regarding project continuity and quality', 'Numerous (10-12 each year) high-end events – both online and offline', 'Healthcare, Benefit Multisport and life insurance subsidies regardless of cooperation model', 'Professional and quality-oriented recruitment process led by the most experienced recruiters in the industry'"/>
    <s v="'Python', 'Pandas', 'Microsoft Azure'"/>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support different stakeholder project manager clinical scientist software it engineer data statistical modeling analysis expertise contribute digital score development decision making trial responsible work package break business question planned following progress risk assessment communicating result reading literature writing report publication maintenance pipeline identify design implement internal process improvement improving knowledge method throughout team creating boilerplate code optimizing reproducibility etc perform root cause external answer specific opportunity"/>
    <x v="0"/>
    <n v="6"/>
    <s v=" c:business analyst  ji:6  Int:project support process manager business  c:financial analyst  ji:3  Int:support risk  c:system analyst  ji:1  Int:it  c:data scientist  ji:5  Int:engineer data report analysis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cause package boilerplate analysis publication decision opportunity creating different reproducibility team perform scientist planned trial development method literature digital external clinical making improving code etc specific stakeholder improvement risk data report maintenance pipeline identify reading knowledge work assessment modeling question result statistical contribute communicating writing it responsible expertise throughout progress break following score optimizing design root internal software answer implement"/>
  </r>
  <r>
    <n v="2776"/>
    <n v="2790"/>
    <s v="Senior Data Analyst"/>
    <s v="['https://www.pracuj.pl/praca/senior-data-analyst-wroclaw,oferta,1002402341']"/>
    <s v="Starszy specjalista (Senior)"/>
    <s v="[['https://www.pracuj.pl/praca/senior-data-analyst-wroclaw,oferta,1002402341'], 1, ['technologies-1', ['Python', 'RandSQL', 'Hadoop', 'Hive', 'Spark']], ['responsibilities-1', ['We are looking for a senior candidate to join our data core team']], ['requirements-1', ['Extensive knowledge and experience in statistical and data mining techniques (such as GLM/Regression, Random Forest, Boost, Trees, text mining, social network analysis, etc.)', 'Good knowledge of Python, RandSQL', 'Experience with distributed data/computing tools: Map/Reduce, Hadoop, Hive, Spark', 'Strong knowledge of agile working methods based on previous experience with SCRUM, SAFe etc.', 'Good communication skills', 'Communicative English', 'Familiarity with MongoDB or other NoSQL databases', 'Experience with Agile methodologies including working with management tools such as Azure DevOps, and Jira', 'Experience with CI/CD pipelines.For example. Azure DevOpsPipeline, Gitlab, Jenkins, etc.', 'Experience working with projectability to analyze features in realtime with all necessary interventions (under discussion)']],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Salary based on experience and skills', 'Sharing knowledge atmosphere', 'Flexible working hours', 'Medical care', 'English lessons one to one', 'Multisport card', 'Integration meetings', &quot;Work from home or the office in Wroclaw, Warsaw, Poznan, or Opole - it's your choice!&quot;]]]"/>
    <s v="Senior Specialist (Senior)"/>
    <s v="Senior Data Analyst"/>
    <s v="'We are looking for a senior candidate to join our data core team'"/>
    <s v="'Extensive knowledge and experience in statistical and data mining techniques (such as GLM/Regression, Random Forest, Boost, Trees, text mining, social network analysis, etc.)', 'Good knowledge of Python, RandSQL', 'Experience with distributed data/computing tools: Map/Reduce, Hadoop, Hive, Spark', 'Strong knowledge of agile working methods based on previous experience with SCRUM, SAFe etc.', 'Good communication skills', 'Communicative English', 'Familiarity with MongoDB or other NoSQL databases', 'Experience with Agile methodologies including working with management tools such as Azure DevOps, and Jira', 'Experience with CI/CD pipelines.For example. Azure DevOpsPipeline, Gitlab, Jenkins, etc.', 'Experience working with projectability to analyze features in realtime with all necessary interventions (under discussion)'"/>
    <s v="'Salary based on experience and skills', 'Sharing knowledge atmosphere', 'Flexible working hours', 'Medical care', 'English lessons one to one', 'Multisport card', 'Integration meetings', &quot;Work from home or the office in Wroclaw, Warsaw, Poznan, or Opole - it's your choice!&quot;"/>
    <s v="'Python', 'RandSQL', 'Hadoop', 'Hive', 'Spark'"/>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looking senior candidate join data core team"/>
    <x v="2"/>
    <n v="1"/>
    <s v=" c:business analyst  ji:0  Int: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join team senior looking candidate core"/>
  </r>
  <r>
    <n v="2777"/>
    <n v="2791"/>
    <s v="Senior Data Analyst"/>
    <s v="['https://www.pracuj.pl/praca/senior-data-analyst-wroclaw,oferta,1002475888']"/>
    <s v="Starszy specjalista (Senior)"/>
    <s v="[['https://www.pracuj.pl/praca/senior-data-analyst-wroclaw,oferta,1002475888'], 1, ['technologies-1', ['Python', 'RandSQL', 'Hadoop', 'Hive', 'Spark']], ['responsibilities-1', ['We are looking for a senior candidate to join our data core team']], ['requirements-1', ['Extensive knowledge and experience in statistical and data mining techniques (such as GLM/Regression, Random Forest, Boost, Trees, text mining, social network analysis, etc.)', 'Good knowledge of Python, RandSQL', 'Experience with distributed data/computing tools: Map/Reduce, Hadoop, Hive, Spark', 'Strong knowledge of agile working methods based on previous experience with SCRUM, SAFe etc.', 'Good communication skills', 'Communicative English', 'Familiarity with MongoDB or other NoSQL databases', 'Experience with Agile methodologies including working with management tools such as Azure DevOps, and Jira', 'Experience with CI/CD pipelines.For example. Azure DevOpsPipeline, Gitlab, Jenkins, etc.', 'Experience working with projectability to analyze features in realtime with all necessary interventions (under discussion)']],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Salary based on experience and skills', 'Sharing knowledge atmosphere', 'Flexible working hours', 'Medical care', 'English lessons one to one', 'Multisport card', 'Integration meetings', &quot;Work from home or the office in Wroclaw, Warsaw, Poznan, or Opole - it's your choice!&quot;]]]"/>
    <s v="Senior Specialist (Senior)"/>
    <s v="Senior Data Analyst"/>
    <s v="'We are looking for a senior candidate to join our data core team'"/>
    <s v="'Extensive knowledge and experience in statistical and data mining techniques (such as GLM/Regression, Random Forest, Boost, Trees, text mining, social network analysis, etc.)', 'Good knowledge of Python, RandSQL', 'Experience with distributed data/computing tools: Map/Reduce, Hadoop, Hive, Spark', 'Strong knowledge of agile working methods based on previous experience with SCRUM, SAFe etc.', 'Good communication skills', 'Communicative English', 'Familiarity with MongoDB or other NoSQL databases', 'Experience with Agile methodologies including working with management tools such as Azure DevOps, and Jira', 'Experience with CI/CD pipelines.For example. Azure DevOpsPipeline, Gitlab, Jenkins, etc.', 'Experience working with projectability to analyze features in realtime with all necessary interventions (under discussion)'"/>
    <s v="'Salary based on experience and skills', 'Sharing knowledge atmosphere', 'Flexible working hours', 'Medical care', 'English lessons one to one', 'Multisport card', 'Integration meetings', &quot;Work from home or the office in Wroclaw, Warsaw, Poznan, or Opole - it's your choice!&quot;"/>
    <s v="'Python', 'RandSQL', 'Hadoop', 'Hive', 'Spark'"/>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looking senior candidate join data core team"/>
    <x v="2"/>
    <n v="1"/>
    <s v=" c:business analyst  ji:0  Int: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join team senior looking candidate core"/>
  </r>
  <r>
    <n v="2778"/>
    <n v="2792"/>
    <s v="Senior Data Engineer - Curated Sales Data"/>
    <s v="['https://www.pracuj.pl/praca/senior-data-engineer-curated-sales-data-krakow,oferta,1002477093']"/>
    <s v="Starszy specjalista (Senior)"/>
    <s v="[['https://www.pracuj.pl/praca/senior-data-engineer-curated-sales-data-krakow,oferta,1002477093'], 1, ['technologies-1', ['Apache Spark', 'Scala']], ['responsibilities-1', ['Develop, monitor, and operate the most used and most critical curated data pipeline - Sales Order Data (incl. Post-order information, e.g. shipment, return, payment). This pipeline is processing hundreds of millions of records to provide high-quality datasets for analytical and machine learning use-cases', 'Consul with analysts, data scientists, and product managers to build and continuously improve &quot;Single Source of Truth&quot; KPI for business steering such as the central Profit Contribution measurement (PC II)', 'Redevelop old legacy pipelines to new, advanced and standard versions that are easy to maintain and scalable for future demands', 'Leverage and improve a cloud-based tech stack that includes AWS, Databricks, Kubernetes, Spark, Airflow, Python, and Scala']], ['requirements-1', ['Expertise in Apache Spark along with Spark streaming', 'Good hands on experience with Databricks', 'Fluency in Scala programming language', 'Good understanding &amp; hands-on experience with CI/CD', 'Rich working experience with Github', 'English B2 (to be able to communicate fluently with English speaking stakeholders, able to share ideas and provide reasoning)', 'Team player (easy &amp; respectful communications, shares responsibilities for the team overall success)', 'Communication skills', 'Organizational skills']],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
    <s v="Senior Specialist (Senior)"/>
    <s v="Senior Data Engineer - Curated Sales Data"/>
    <s v="'Develop, monitor, and operate the most used and most critical curated data pipeline - Sales Order Data (incl. Post-order information, e.g. shipment, return, payment). This pipeline is processing hundreds of millions of records to provide high-quality datasets for analytical and machine learning use-cases', 'Consul with analysts, data scientists, and product managers to build and continuously improve &quot;Single Source of Truth&quot; KPI for business steering such as the central Profit Contribution measurement (PC II)', 'Redevelop old legacy pipelines to new, advanced and standard versions that are easy to maintain and scalable for future demands', 'Leverage and improve a cloud-based tech stack that includes AWS, Databricks, Kubernetes, Spark, Airflow, Python, and Scala'"/>
    <s v="'Expertise in Apache Spark along with Spark streaming', 'Good hands on experience with Databricks', 'Fluency in Scala programming language', 'Good understanding &amp; hands-on experience with CI/CD', 'Rich working experience with Github', 'English B2 (to be able to communicate fluently with English speaking stakeholders, able to share ideas and provide reasoning)', 'Team player (easy &amp; respectful communications, shares responsibilities for the team overall success)', 'Communication skills', 'Organizational skills'"/>
    <s v="'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s v="'Apache Spark', 'Scala'"/>
    <m/>
    <m/>
    <s v="data engineer curated sale"/>
    <x v="2"/>
    <n v="3"/>
    <s v=" c:business analyst  ji:1  Int:sale  c:financial analyst  ji:0  Int:  c:system analyst  ji:0  Int:  c:data scientist  ji:3  Int:data engineer  c:financial controller  ji:0  Int:  c:intern analyst  ji:0  Int:  c:security analyst  ji:0  Int:"/>
    <s v="cos:business analyst  cos:0.873 cos:financial analyst  cos:0.866 cos:system analyst  cos:0.95 cos:data scientist  cos:0.927 cos:financial controller  cos:0.902 cos:intern analyst  cos:0.963 cos:security analyst  cos:0.95"/>
    <n v="0.96299999999999997"/>
    <s v="intern analyst"/>
    <s v="sale curated"/>
    <s v="develop monitor operate used critical curated data pipeline sale order incl post information shipment return payment processing hundred million record provide high quality datasets analytical machine learning use case consul analyst scientist product manager build continuously improve single source truth kpi business steering central profit contribution measurement pc ii redevelop old legacy new advanced standard version easy maintain scalable future demand leverage cloud based tech stack includes aws databricks kubernetes spark airflow python scala"/>
    <x v="0"/>
    <n v="4"/>
    <s v=" c:business analyst  ji:4  Int:manager sale business product  c:financial analyst  ji:0  Int:  c:system analyst  ji:0  Int:  c:data scientist  ji:4  Int:data cloud analytical scientis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maintain includes critical stack analytical information aws million incl processing record machine curated cloud easy scientist future central databricks learning provide build kpi datasets python improve monitor measurement demand scalable old continuously pc analyst data pipeline truth profit advanced order shipment spark case redevelop high return hundred operate used consul new use steering airflow single develop leverage based quality version legacy kubernetes payment scala post contribution tech ii source standard"/>
  </r>
  <r>
    <n v="2779"/>
    <n v="2793"/>
    <s v="Senior Data Engineer"/>
    <s v="['https://www.pracuj.pl/praca/senior-data-engineer-czech-republic,oferta,9771250']"/>
    <s v="Starszy specjalista (Senior)"/>
    <s v="[['https://www.pracuj.pl/praca/senior-data-engineer-czech-republic,oferta,9771250'], 1, ['technologies-1', ['Python', 'R', 'SQL', 'MongoDB', 'Azure DevOps', 'Jira', 'GitLab', 'Jenkins']], ['responsibilities-1', ['Established cloud solution architecture design for big data platforms', 'Establish data governance standards and processes', 'Lead team of data analysts and engineers to deliver integrated data solutions', 'Lead the project flow', 'Preparation of functional and technical plans', 'Mentoring junior staff']], ['requirements-1', ['Extensive knowledge and experience in statistical and data mining techniques (e.g.GLM/Regression, Random Forests, Improvement, Trees, text mining, social network analysis', 'Extensive knowledge of Python, R and SQL', 'Experience with distributed data/computing tools, e.g.Map/Reduce, Hadoop, Hive, Spark', 'Strong knowledge of agile ways of working based on previous experience ,e.g. SCRUM, SAFe', 'Communication skills', 'C1/C2 level of English', 'Willigness to travel to Prague once for 1-2 weeks', 'Understanding of MongoDB and other NoSQL databases', 'Experience with agile methodologies, including working with management tools (e.g. Azure DevOps, Jira)', 'Experience with CICD pipelines. For example ,Azure DevOps Pipelines, Gitlab, Jenkins, etc.', 'Experience working on projects Ability to analyse real-time functionality with all necessary interventions (in discussion)']],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Salary based on experience and skills', 'Sharing knowledge atmosphere', 'Flexible working hours', 'Medical care', 'English lessons one to one', 'Multisport card', 'Integration meetings']]]"/>
    <s v="Senior Specialist (Senior)"/>
    <s v="Senior Data Engineer"/>
    <s v="'Established cloud solution architecture design for big data platforms', 'Establish data governance standards and processes', 'Lead team of data analysts and engineers to deliver integrated data solutions', 'Lead the project flow', 'Preparation of functional and technical plans', 'Mentoring junior staff'"/>
    <s v="'Extensive knowledge and experience in statistical and data mining techniques (e.g.GLM/Regression, Random Forests, Improvement, Trees, text mining, social network analysis', 'Extensive knowledge of Python, R and SQL', 'Experience with distributed data/computing tools, e.g.Map/Reduce, Hadoop, Hive, Spark', 'Strong knowledge of agile ways of working based on previous experience ,e.g. SCRUM, SAFe', 'Communication skills', 'C1/C2 level of English', 'Willigness to travel to Prague once for 1-2 weeks', 'Understanding of MongoDB and other NoSQL databases', 'Experience with agile methodologies, including working with management tools (e.g. Azure DevOps, Jira)', 'Experience with CICD pipelines. For example ,Azure DevOps Pipelines, Gitlab, Jenkins, etc.', 'Experience working on projects Ability to analyse real-time functionality with all necessary interventions (in discussion)'"/>
    <s v="'Salary based on experience and skills', 'Sharing knowledge atmosphere', 'Flexible working hours', 'Medical care', 'English lessons one to one', 'Multisport card', 'Integration meetings'"/>
    <s v="'Python', 'R', 'SQL', 'MongoDB', 'Azure DevOps', 'Jira', 'GitLab', 'Jenkins'"/>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established cloud solution architecture design big data platform establish governance standard process lead team analyst engineer deliver integrated project flow preparation functional technical plan mentoring junior staff"/>
    <x v="2"/>
    <n v="3"/>
    <s v=" c:business analyst  ji:2  Int:project process  c:financial analyst  ji:0  Int:  c:system analyst  ji:0  Int:  c:data scientist  ji:3  Int:data engineer cloud  c:financial controller  ji:0  Int:  c:intern analyst  ji:0  Int:  c:security analyst  ji:0  Int:"/>
    <s v="cos:business analyst  cos:0 cos:financial analyst  cos:0 cos:system analyst  cos:0 cos:data scientist  cos:0 cos:financial controller  cos:0 cos:intern analyst  cos:0 cos:security analyst  cos:0"/>
    <n v="0"/>
    <s v="n"/>
    <s v="project analyst integrated flow platform solution functional mentoring lead junior process established plan team design staff establish big deliver governance preparation architecture standard technical"/>
  </r>
  <r>
    <n v="2780"/>
    <n v="2794"/>
    <s v="Senior Data Engineer"/>
    <s v="['https://www.pracuj.pl/praca/senior-data-engineer-gdansk,oferta,1002425580']"/>
    <s v="Starszy specjalista (Senior)"/>
    <s v="[['https://www.pracuj.pl/praca/senior-data-engineer-gdansk,oferta,1002425580'], 1, ['technologies-1', ['Java', 'Scala', 'Python', 'AWS', 'SQL', 'GCP', 'Databricks', 'Microsoft Azure', 'ETL/ELT', 'CI/CD']], ['responsibilities-1', ['Working to develop data processing software primarily for deployment in Big Data technologies. The role encompasses the full software lifecycle including design, code, test and defect resolution.', 'Working with Architects and Lead Engineers to ensure the software supports non-functional needs.', 'Collaborating with colleagues to resolve implementation challenges and ensure code quality and maintainability remains high. Leads by example in code quality.', 'Working with operations teams to ensure operational readiness.', 'Advising customers and managers on the estimated effort and technical implications of user stories and user journeys.', 'Coaching and mentoring team members.']], ['requirements-1', ['Strong software development experience in one of: Java, Scala, or Python.', 'Software development experience with data-processing platforms from vendors such as AWS, Azure, GCP, Databricks.', 'Experience of developing substantial components for large-scale data processing solutions and deploying into a production environment.', 'Proficient in SQL and SQL extensions for analytical queries.', 'Solid understanding of ETL/ELT data processing pipelines and design patterns.', 'Aware of key features and pitfalls of distributed data processing frameworks, data stores and data serialisation formats.', 'Able to write quality, testable code and has experience of automated testing.', 'Experience with Continuous Integration and Continuous Deployment techniques.', 'Experience of performance tuning.', 'Experience of data visualisation and complex data transformations.', 'Experience with steaming and event-processing architectures including technologies such as Kafka and change-data-capture (CDC) products.', 'Expertise in continuous improvement and sharing input on data best practice.']], ['work-organization-1', []], ['training-space-1', ['assistance in preparation to public speeches', 'conferences in Poland', 'development budget', 'external training', 'intracompany training', 'mentoring', 'soft skills training', 'substantive support from technological leaders', 'support of IT events', 'technical knowledge exchange within the company']], ['offered-1', ['Company share scheme plan.', '3000 Pounds for refer-a-friend scheme.', 'Reimbursement of the costs of purchasing a chair and desk to be used in the home office.']], ['additional-module-1', ['Project 1: We are currently looking for Senior Data Engineer to work on a project for a pan-European payment solutions provider. Our goal is to deliver a scalable and robust integrated microservices platform along with a set of business process driven microservices. The integration services platform comprised open-source components within a micro-service, event-based architecture. An evolutionary architecture supports current needs whilst providing agility to facilitate change. There are multiple disciplinary scrum teams working on design, development, platforms and the end-to-end architecture in Poland, Germany, London, and Belfast.', '', 'Project 2: We are currently looking for a Senior Data Engineer who will be working in Agile team developing engine that provides data and navigational chart depiction for the flight navigation systems across multiple system platforms. The engine integrates diverse types of information, supports global flight operations and provides essential data to pilots in commercial, business and general aviation.', '', 'Project 3: Kainos’ customer is a FinTech start up with heavy backing, both financially and from across their target industry. Their vision is to build an on-demand service to replace an old and ineffective system which their target market all has deployed on premises. The core functionality will be commercial software, similar to that currently deployed on premises. Kainos are building all of the surrounding services: infrastructure as code, message handling, data handling and persistence, analytics, operations, orchestration, integration with customers, and a whole lot more! This is Kainos’ largest commercial sector project – and will really put us on the map: multi-million Euro deal, multiple years of ongoing development and service. A chance to be build something that changes an industry.']]]"/>
    <s v="Senior Specialist (Senior)"/>
    <s v="Senior Data Engineer"/>
    <s v="'Working to develop data processing software primarily for deployment in Big Data technologies. The role encompasses the full software lifecycle including design, code, test and defect resolution.', 'Working with Architects and Lead Engineers to ensure the software supports non-functional needs.', 'Collaborating with colleagues to resolve implementation challenges and ensure code quality and maintainability remains high. Leads by example in code quality.', 'Working with operations teams to ensure operational readiness.', 'Advising customers and managers on the estimated effort and technical implications of user stories and user journeys.', 'Coaching and mentoring team members.'"/>
    <s v="'Strong software development experience in one of: Java, Scala, or Python.', 'Software development experience with data-processing platforms from vendors such as AWS, Azure, GCP, Databricks.', 'Experience of developing substantial components for large-scale data processing solutions and deploying into a production environment.', 'Proficient in SQL and SQL extensions for analytical queries.', 'Solid understanding of ETL/ELT data processing pipelines and design patterns.', 'Aware of key features and pitfalls of distributed data processing frameworks, data stores and data serialisation formats.', 'Able to write quality, testable code and has experience of automated testing.', 'Experience with Continuous Integration and Continuous Deployment techniques.', 'Experience of performance tuning.', 'Experience of data visualisation and complex data transformations.', 'Experience with steaming and event-processing architectures including technologies such as Kafka and change-data-capture (CDC) products.', 'Expertise in continuous improvement and sharing input on data best practice.'"/>
    <s v="'Company share scheme plan.', '3000 Pounds for refer-a-friend scheme.', 'Reimbursement of the costs of purchasing a chair and desk to be used in the home office.'"/>
    <s v="'Java', 'Scala', 'Python', 'AWS', 'SQL', 'GCP', 'Databricks', 'Microsoft Azure', 'ETL/ELT', 'CI/CD'"/>
    <s v="'assistance in preparation to public speeches', 'conferences in Poland', 'development budget', 'external training', 'intracompany training', 'mentoring', 'soft skills training', 'substantive support from technological leaders', 'support of IT events',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working develop data processing software primarily deployment big technology role encompasses full lifecycle including design code test defect resolution architect lead engineer ensure support non functional need collaborating colleague resolve implementation challenge quality maintainability remains high example operation team operational readiness advising customer manager estimated effort technical implication user story journey coaching mentoring member"/>
    <x v="0"/>
    <n v="4"/>
    <s v=" c:business analyst  ji:4  Int:manager support operation customer  c:financial analyst  ji:1  Int:support  c:system analyst  ji:1  Int:user  c:data scientist  ji:2  Int:data engineer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engineer user data functional remains mentoring working defect primarily implementation effort team high processing big example need colleague technical deployment resolution readiness journey non develop architect maintainability lead quality role collaborating lifecycle coaching resolve challenge implication story design ensure member test technology including estimated code software full advising encompasses operational"/>
  </r>
  <r>
    <n v="2781"/>
    <n v="2795"/>
    <s v="Senior Data Engineer (Informatica or BigQuery)"/>
    <s v="['https://www.pracuj.pl/praca/senior-data-engineer-informatica-or-bigquery-krakow-lubicz-23a,oferta,1002503317']"/>
    <s v="Starszy specjalista (Senior)"/>
    <s v="[['https://www.pracuj.pl/praca/senior-data-engineer-informatica-or-bigquery-krakow-lubicz-23a,oferta,1002503317'], 1, ['technologies-1', ['Google Cloud Platform', 'Python', 'SQL']], ['responsibilities-1', ['Creating programmatic artifacts to extract, clean, transform, move, and load data into data lake, data warehouse and appropriate data mart. Work with various stakeholders to identify and understand source data, source systems. Integrate with different source and sink systems.', 'Developing and testing ETL jobs/pipelines, configuring orchestration, configuring automated CI/CD, writing automation scripts, and supporting the pipelines in production.', 'Defining and capturing metadata and rules associated with ETL processes.', 'Adapting ETL processes to accommodate changes in source systems and new business user requirements.', 'Design, build, test, and implement automated BI solutions that deliver a guided analytics experience to different user communities.']], ['requirements-1', ['5+ years’ experience in software engineering &amp; technology.', 'Proficiency with SQL and working knowledge of data modeling, ETL/ELT development, and data warehousing.', 'Experience in programming languages like Python or similar technologies.', 'Working knowledge of various types of database management systems and approaches to solve OLTP and OLAP workloads (including but not limited to traditional RDBMS systems, NoSQL, BigData and modern cloud native data warehousing solutions).', 'Experience in programmatic ETL job/pipelines using open-source technologies in the cloud or using cloud managed ETL products.', 'Experience building Batch and Streaming pipelines.', 'Experience in Informatica or Google Cloud Platform (BigQuery).', 'Experience writing analytical SQL queries and in performance-tuning queries.', 'Thorough understanding of data structures and algorithms.', 'Excellent oral and written communication.', 'Analytical and problem-solving skills.', 'Comfortable with ambiguity and time spent outside of comfort zone acquiring new skills.', 'Technically creative and open-minded.', 'Degree in Computer Science or Engineering fields, or equivalent experience.']]]"/>
    <s v="Senior Specialist (Senior)"/>
    <s v="Senior Data Engineer (Informatica or BigQuery)"/>
    <s v="'Creating programmatic artifacts to extract, clean, transform, move, and load data into data lake, data warehouse and appropriate data mart. Work with various stakeholders to identify and understand source data, source systems. Integrate with different source and sink systems.', 'Developing and testing ETL jobs/pipelines, configuring orchestration, configuring automated CI/CD, writing automation scripts, and supporting the pipelines in production.', 'Defining and capturing metadata and rules associated with ETL processes.', 'Adapting ETL processes to accommodate changes in source systems and new business user requirements.', 'Design, build, test, and implement automated BI solutions that deliver a guided analytics experience to different user communities.'"/>
    <s v="'5+ years’ experience in software engineering &amp; technology.', 'Proficiency with SQL and working knowledge of data modeling, ETL/ELT development, and data warehousing.', 'Experience in programming languages like Python or similar technologies.', 'Working knowledge of various types of database management systems and approaches to solve OLTP and OLAP workloads (including but not limited to traditional RDBMS systems, NoSQL, BigData and modern cloud native data warehousing solutions).', 'Experience in programmatic ETL job/pipelines using open-source technologies in the cloud or using cloud managed ETL products.', 'Experience building Batch and Streaming pipelines.', 'Experience in Informatica or Google Cloud Platform (BigQuery).', 'Experience writing analytical SQL queries and in performance-tuning queries.', 'Thorough understanding of data structures and algorithms.', 'Excellent oral and written communication.', 'Analytical and problem-solving skills.', 'Comfortable with ambiguity and time spent outside of comfort zone acquiring new skills.', 'Technically creative and open-minded.', 'Degree in Computer Science or Engineering fields, or equivalent experience.'"/>
    <m/>
    <s v="'Google Cloud Platform', 'Python', 'SQL'"/>
    <m/>
    <m/>
    <s v="data engineer informatica bigquery"/>
    <x v="2"/>
    <n v="3"/>
    <s v=" c:business analyst  ji:0  Int:  c:financial analyst  ji:0  Int:  c:system analyst  ji:0  Int:  c:data scientist  ji:3  Int:data engineer  c:financial controller  ji:0  Int:  c:intern analyst  ji:0  Int:  c:security analyst  ji:0  Int:"/>
    <s v="cos:business analyst  cos:0.881 cos:financial analyst  cos:0.871 cos:system analyst  cos:0.941 cos:data scientist  cos:0.936 cos:financial controller  cos:0.912 cos:intern analyst  cos:0.94 cos:security analyst  cos:0.939"/>
    <n v="0.94099999999999995"/>
    <s v="system analyst"/>
    <s v="bigquery informatica"/>
    <s v="creating programmatic artifact extract clean transform move load data lake warehouse appropriate mart work various stakeholder identify understand source system integrate different sink developing testing etl job pipeline configuring orchestration automated ci cd writing automation script supporting production defining capturing metadata rule associated process adapting accommodate change new business user requirement design build test implement bi solution deliver guided analytics experience community"/>
    <x v="2"/>
    <n v="4"/>
    <s v=" c:business analyst  ji:3  Int:automation business process  c:financial analyst  ji:0  Int:  c:system analyst  ji:2  Int:system user  c:data scientist  ji:4  Int:data analytics bi et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user mart pipeline automation identify transform requirement automated artifact move creating metadata community different work cd configuring script lake integrate rule new solution production adapting implement writing developing programmatic job ci testing supporting orchestration associated process build warehouse guided experience capturing extract understand load design test system clean various change deliver appropriate accommodate defining source business sink"/>
  </r>
  <r>
    <n v="2782"/>
    <n v="2796"/>
    <s v="Senior Data Engineer"/>
    <s v="['https://www.pracuj.pl/praca/senior-data-engineer-katowice,oferta,1002460712']"/>
    <s v="Starszy specjalista (Senior)"/>
    <s v="[['https://www.pracuj.pl/praca/senior-data-engineer-katowice,oferta,1002460712'], 1, ['technologies-1', ['SQL', 'Microsoft Power BI', 'R', 'Python', 'Snowflake Data Cloud', 'Tableau', 'cognos', 'Qlik', 'Data build tool', 'Self Service BI Solutions']], ['responsibilities-1', ['Proficiency in analysing current systems and applications, evaluating data structures and quality, and converting this data into appropriate models for analytical purposes.', 'Capability to gather, organize, and summarize insights on present systems and processes.', 'Knowledge of the significance of data quality, methods for monitoring it, and strategies for enhancing it.', 'Extensive experience in working with multiple relational databases.', 'Sound knowledge of relational and dimensional data modeling.', 'Recognizing that there is no absolute correct or incorrect architectural approach, it is essential to comprehend various architectural patterns without being dogmatic about them.']], ['requirements-1', ['Min. 5 years of experience in Business Intelligence or similar position', 'Strong knowledge of SQL', 'Familarity with front end tool - Microsoft Power BI (ideally) or any other similar tools (such as Tableau, Cognos, Qlik)', 'Advanced English skills (both written and spoken)', 'Experience working with Snowflake, Data build tool', 'Knowledge of statistics – Python/R', 'Experience in developing Self Service BI Solutions.', 'Experience working in Agile teams']], ['work-organization-1', []], ['training-space-1', ['industry-specific e-learning platforms', 'intracompany training', 'mentoring', 'substantive support from technological leaders', 'technical knowledge exchange within the company']], ['offered-1', ['Employment contract (no B2B possibility)', 'Possibility to work remote in Poland area (visiting office once a quarter)', 'Bonus Plan', 'Private life insurance', 'Private medical care', 'Lunch cards', 'Cafeteria system', 'Professional trainings', 'and many more :)']]]"/>
    <s v="Senior Specialist (Senior)"/>
    <s v="Senior Data Engineer"/>
    <s v="'Proficiency in analysing current systems and applications, evaluating data structures and quality, and converting this data into appropriate models for analytical purposes.', 'Capability to gather, organize, and summarize insights on present systems and processes.', 'Knowledge of the significance of data quality, methods for monitoring it, and strategies for enhancing it.', 'Extensive experience in working with multiple relational databases.', 'Sound knowledge of relational and dimensional data modeling.', 'Recognizing that there is no absolute correct or incorrect architectural approach, it is essential to comprehend various architectural patterns without being dogmatic about them.'"/>
    <s v="'Min. 5 years of experience in Business Intelligence or similar position', 'Strong knowledge of SQL', 'Familarity with front end tool - Microsoft Power BI (ideally) or any other similar tools (such as Tableau, Cognos, Qlik)', 'Advanced English skills (both written and spoken)', 'Experience working with Snowflake, Data build tool', 'Knowledge of statistics – Python/R', 'Experience in developing Self Service BI Solutions.', 'Experience working in Agile teams'"/>
    <s v="'Employment contract (no B2B possibility)', 'Possibility to work remote in Poland area (visiting office once a quarter)', 'Bonus Plan', 'Private life insurance', 'Private medical care', 'Lunch cards', 'Cafeteria system', 'Professional trainings', 'and many more :)'"/>
    <s v="'SQL', 'Microsoft Power BI', 'R', 'Python', 'Snowflake Data Cloud', 'Tableau', 'cognos', 'Qlik', 'Data build tool', 'Self Service BI Solutions'"/>
    <s v="'industry-specific e-learning platforms', 'intracompany training', 'mentoring', 'substantive support from technological leaders',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proficiency analysing current system application evaluating data structure quality converting appropriate model analytical purpose capability gather organize summarize insight present process knowledge significance method monitoring it strategy enhancing extensive experience working multiple relational database sound dimensional modeling recognizing absolute correct incorrect architectural approach essential comprehend various pattern without dogmatic"/>
    <x v="0"/>
    <n v="2"/>
    <s v=" c:business analyst  ji:2  Int:process monitoring  c:financial analyst  ji:0  Int:  c:system analyst  ji:2  Int:it system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nsight evaluating data gather capability enhancing significance proficiency model working multiple knowledge correct analytical essential architectural dimensional modeling recognizing comprehend present method relational dogmatic organize it sound application pattern quality converting experience incorrect summarize extensive absolute system without various approach current structure appropriate purpose strategy database analysing"/>
  </r>
  <r>
    <n v="2783"/>
    <n v="2797"/>
    <s v="Senior Data Engineer"/>
    <s v="['https://www.pracuj.pl/praca/senior-data-engineer-krakow,oferta,1002371161']"/>
    <s v="Starszy specjalista (Senior)"/>
    <s v="[['https://www.pracuj.pl/praca/senior-data-engineer-krakow,oferta,1002371161'], 1, ['technologies-1', []], ['responsibilities-1', ['Contributing to the success of our customer projects', 'Build data platform solutions in Clouds', 'Development of data pipelines and migration of data', 'Design and implementation of new business requirements']], ['requirements-1', [&quot;Bachelor's degree in Computer Science, Mathematics, related technical field or equivalent practical experience&quot;, '4+ years of direct experience working in Enterprise Data Platforms technologies', 'Experience with public cloud (AWS, Azure or GCP) as well as with on prem data technologies', 'Experience in data acquisition (API calls/FTP downloads), ETL, transformation/normalization (from raw to DB table schema structure), storage (Raw files, Database server), distribution &amp; access (Entitlements for users, build of API’s and access points for data)', 'Proficient in ETL/ELT process', 'Experience building components for central data platforms for enterprise use (data warehouses, Operational Data Stores, Access layers with APIs, file extracts, user queries)', 'Hands-on experience with SQL, Python, Spark, Kafka']], ['offered-1', ['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additional-module-3', ['The remote option applies only to the Candidates who will be working from any location in Poland.']], ['additional-module-4', ['Please note that only selected candidates will be contacted']]]"/>
    <s v="Senior Specialist (Senior)"/>
    <s v="Senior Data Engineer"/>
    <s v="'Contributing to the success of our customer projects', 'Build data platform solutions in Clouds', 'Development of data pipelines and migration of data', 'Design and implementation of new business requirements'"/>
    <s v="&quot;Bachelor's degree in Computer Science, Mathematics, related technical field or equivalent practical experience&quot;, '4+ years of direct experience working in Enterprise Data Platforms technologies', 'Experience with public cloud (AWS, Azure or GCP) as well as with on prem data technologies', 'Experience in data acquisition (API calls/FTP downloads), ETL, transformation/normalization (from raw to DB table schema structure), storage (Raw files, Database server), distribution &amp; access (Entitlements for users, build of API’s and access points for data)', 'Proficient in ETL/ELT process', 'Experience building components for central data platforms for enterprise use (data warehouses, Operational Data Stores, Access layers with APIs, file extracts, user queries)', 'Hands-on experience with SQL, Python, Spark, Kafka'"/>
    <s v="'Friendly team and enjoyable working environment', 'Community of industry’s professionals', 'Flexible schedule and opportunity to work remotely', 'Relocation within our offices', 'Corporate and social events', 'Benefits package (health insurance, multisport, shopping vouchers)', 'Employment Contract', 'Regular assessments and salary reviews', 'Participation in the Employee Stock Purchase Plan', 'Participation in the referral program', 'Upskilling and re-skilling opportunities', 'Outstanding career roadmap', 'Leadership development, career advising, soft skills and well-being programs', 'Unlimited access to LinkedIn Learning, Get Abstract, O’Reilly, Cloud Guru', 'Language classes on English and Polish for foreigners'"/>
    <m/>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contributing success customer project build data platform solution cloud development pipeline migration design implementation new business requirement"/>
    <x v="0"/>
    <n v="3"/>
    <s v=" c:business analyst  ji:3  Int:project business customer  c:financial analyst  ji:0  Int:  c:system analyst  ji:0  Int: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solution development data pipeline requirement contributing build implementation success design migration cloud new"/>
  </r>
  <r>
    <n v="2784"/>
    <n v="2798"/>
    <s v="Senior Data Engineer"/>
    <s v="['https://www.pracuj.pl/praca/senior-data-engineer-krakow-aleja-29-listopada-20,oferta,1002467816']"/>
    <s v="Starszy specjalista (Senior)"/>
    <s v="[['https://www.pracuj.pl/praca/senior-data-engineer-krakow-aleja-29-listopada-20,oferta,1002467816'], 1, ['technologies-1', ['AWS', 'SQL', 'Python', 'Apache Spark', 'GitLab', 'Databricks', 'Domino', 'Apache Airflow']], ['responsibilities-1', ['Projektowanie, wdrażanie i obsługa skalowalnych rozwiązań zwiększających możliwości przetwarzania danych w projekcie z branży healthcare', 'Będziesz uczestniczyć w całym cyklu rozwoju produktu: architektura, projekt, programowanie, kontrola jakości, wdrażanie, utrzymanie', 'Monitorowanie jakości danych dostarczanych do wewnętrznego Data Lake, identyfikowanie potencjalnych problemów i korygowanie rozbieżności', 'Ustalanie priorytetów w zadaniach o znacznej złożoności', 'Wsparcie planowania w celu optymalizacji i przyspieszenia postępów prac']], ['requirements-1', ['Min. 3 lata doświadczenia na podobnym stanowisku', 'Świetna znajomość rozwiązań AWS', 'Doświadczenie z usługami AWS: Glue, EMR, Lambda, Athena', 'Doświadczenie w pracy z procesami ETL', 'Biegła znajomość SQL oraz zaawansowany Python wykorzystywany do przetwarzania danych (np. przy użyciu Apache Spark)', 'Znajomość narzędzia GitLab CI/CD', 'Rozumienie roli hurtowni danych w organizacji', 'Samodzielność w działaniu i gotowość do uruchomienia projektu od podstaw', 'Dyspozycyjność do pracy z zespołem w USA (godz. 15.00-19.00)', 'Dobre umiejętności komunikacyjne i jęz. angielski na poziomie B2+ (w mowie i piśmie)', 'Podstawowa znajomość Databricks, Domino', 'Wiedza z zakresu wykorzystania BigData', 'Doświadczenie w pracy z Airflow', 'Doświadczenie i wiedza na temat projektowania rozwiązań IT dla MedTech']], ['work-organization-1', []], ['development-practices-1', ['Continuous Deployment', 'Continuous Integration']], ['training-space-1', ['budżet rozwojowy', 'czas na rozwój Twoich pomysłów', 'mentoring', 'szkolenia wewnątrzfirmowe', 'treningi umiejętności miękkich', 'wspieramy wydarzenia dla IT', 'wymiana wiedzy technicznej w firmie']], ['offered-1', ['Wynagrodzenie: 1300 - 1600 zł netto / dzień (B2B)']], ['additional-module-1', ['Rozwój - Wewnętrzne procesy wymiany wiedzy i doświadczeń pomiędzy projektami i developerami, budżet szkoleniowy, wsparcie tech leadów w ustalaniu ścieżki Twojego rozwoju', 'Ciekawe wyzwania - Partnerska współpraca z klientem nad produktem, który poprawi sposób funkcjonowania biznesu, wpływ na stosowane technologie i wdrażane rozwiązania', 'Gracze zespołowi - Współpraca, wzajemna pomoc, wymiana wiedzy i doświadczeń - to nasza codzienność!', 'Jakość - Dbamy o jakość i dążymy do ciągłego dostarczania wartości biznesowej']]]"/>
    <s v="Senior Specialist (Senior)"/>
    <s v="Senior Data Engineer"/>
    <s v="'Design, implementation and operation of scalable solutions that increase data processing capabilities in a healthcare project', 'You will participate in the entire product development cycle: architecture, design, programming, quality control, implementation, maintenance', 'Monitoring the quality of data delivered to the internal Data Lake, identifying potential issues and correcting discrepancies', 'Prioritising tasks of considerable complexity', 'Planning support to optimize and accelerate work progress'"/>
    <s v="'Min. 3 years of experience in a similar position', 'Excellent knowledge of AWS solutions', 'Experience with AWS services: Glue, EMR, Lambda, Athena', 'Experience in working with ETL processes', 'Fluent knowledge of SQL and advanced Python used for data processing (e.g. using Apache Spark)', 'Knowledge of the GitLab CI/CD tool', 'Understanding the role of a data warehouse in an organization', 'Independence in action and readiness to start a project from scratch', 'Availability to work with a team in the USA ( 15.00-19.00)', 'Good communication skills and English. English at B2+ level (spoken and written)', 'Basic knowledge of Databricks, Domino', 'Knowledge in the use of BigData', 'Experience in working with Airflow', 'Experience and knowledge of designing IT solutions for MedTech'"/>
    <s v="'Salary: 1300 - 1600 PLN net / day (B2B)'"/>
    <s v="'AWS', 'SQL', 'Python', 'Apache Spark', 'GitLab', 'Databricks', 'Domino', 'Apache Airflow'"/>
    <s v="'development budget', 'time to develop your ideas', 'mentoring', 'in-company training', 'soft skills training', 'we support events for IT', 'exchange of technical knowledge 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implementation operation scalable solution increase data processing capability healthcare project participate entire product development cycle architecture programming quality control maintenance monitoring delivered internal lake identifying potential issue correcting discrepancy prioritising task considerable complexity planning support optimize accelerate work progress"/>
    <x v="0"/>
    <n v="6"/>
    <s v=" c:business analyst  ji:6  Int:project product support monitoring operation planning  c:financial analyst  ji:2  Int:support control  c:system analyst  ji:0  Int: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data maintenance issue capability identifying complexity potential implementation work healthcare correcting entire programming optimize processing lake considerable delivered development solution accelerate task control participate prioritising discrepancy quality progress design increase cycle internal scalable architecture"/>
  </r>
  <r>
    <n v="2785"/>
    <n v="2799"/>
    <s v="Senior Data Engineer (m/f/d)"/>
    <s v="['https://www.pracuj.pl/praca/senior-data-engineer-m-f-d-warszawa-prosta-20,oferta,1002405801']"/>
    <s v="Starszy specjalista (Senior)"/>
    <s v="[['https://www.pracuj.pl/praca/senior-data-engineer-m-f-d-warszawa-prosta-20,oferta,1002405801'], 1, ['technologies-1', ['Python', 'Airflow', 'AWS', 'Spark']], ['responsibilities-1', ['Connecting different data sources and analysing data using statistical models in order to support our pricing team in designing competitive insurance tariffs', 'Work hand-in-hand with our data analysts and scientist in order to improve statistical models that were developed by them, add more data sources, improve the user interface and the overall architecture', 'Be involved in planning infrastructure and developing code that supports those models']], ['requirements-1', ['At least 5+ years of relevant work experience in the field of data engineering', 'Have practical knowledge of building microservices', 'Fluent in English', 'Love for getting things done!']], ['work-organization-1', []], ['development-practices-1', ['code review', 'pair programming', 'Continuous Deployment', 'Continuous Integration', 'DevOps', 'issue tracking tools', 'integration tests', 'unit tests']], ['training-space-1', ['development budget', 'external training', 'mentoring', 'soft skills training', 'substantive support from technological leaders', 'technical knowledge exchange within the company', 'time for development of your ideas']], ['offered-1', ['Employment contract with a competitive salary, attractive benefits including 30 days of vacation, and Medical Insurance extended package with full dentist and medicine reimbursements', 'Remote work opportunity, and to have a decent workspace at home we do have a once per year', 'Home Office Allowance paid out!', 'We offer a modern and employee orientated workspace and culture', 'We know that smart people need freedom, an inspiring working environment and trust to thrive – we offer you that:', 'No dress code, bureaucracy or political crap.', 'Culture of diversity and creativity with smart people who take pride in what they do', 'International environment – Bases in Warsaw, Berlin, Paris and Luxembourg colleagues from 30 nations', 'Office space in the heart of Warsaw', 'Learning is highly encouraged and required – We offer you a training budget.']]]"/>
    <s v="Senior Specialist (Senior)"/>
    <s v="Senior Data Engineer (m/f/d)"/>
    <s v="'Connecting different data sources and analysing data using statistical models in order to support our pricing team in designing competitive insurance tariffs', 'Work hand-in-hand with our data analysts and scientist in order to improve statistical models that were developed by them, add more data sources, improve the user interface and the overall architecture', 'Be involved in planning infrastructure and developing code that supports those models'"/>
    <s v="'At least 5+ years of relevant work experience in the field of data engineering', 'Have practical knowledge of building microservices', 'Fluent in English', 'Love for getting things done!'"/>
    <s v="'Employment contract with a competitive salary, attractive benefits including 30 days of vacation, and Medical Insurance extended package with full dentist and medicine reimbursements', 'Remote work opportunity, and to have a decent workspace at home we do have a once per year', 'Home Office Allowance paid out!', 'We offer a modern and employee orientated workspace and culture', 'We know that smart people need freedom, an inspiring working environment and trust to thrive – we offer you that:', 'No dress code, bureaucracy or political crap.', 'Culture of diversity and creativity with smart people who take pride in what they do', 'International environment – Bases in Warsaw, Berlin, Paris and Luxembourg colleagues from 30 nations', 'Office space in the heart of Warsaw', 'Learning is highly encouraged and required – We offer you a training budget.'"/>
    <s v="'Python', 'Airflow', 'AWS', 'Spark'"/>
    <s v="'development budget', 'external training', 'mentoring', 'soft skills training', 'substantive support from technological leaders', 'technical knowledge exchange within the company', 'time for development of your ideas'"/>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connecting different data source analysing using statistical model order support pricing team designing competitive insurance tariff work hand analyst scientist improve developed add user interface overall architecture involved planning infrastructure developing code"/>
    <x v="0"/>
    <n v="3"/>
    <s v=" c:business analyst  ji:3  Int:planning support pricing  c:financial analyst  ji:2  Int:support insurance  c:system analyst  ji:1  Int:user  c:data scientist  ji:2  Int:data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analyst user data add order model developed different work team interface connecting scientist designing hand statistical infrastructure developing insurance overall architecture using tariff improve competitive code analysing source"/>
  </r>
  <r>
    <n v="2786"/>
    <n v="2800"/>
    <s v="Senior Data Engineer"/>
    <s v="['https://www.pracuj.pl/praca/senior-data-engineer-poznan,oferta,1002449205']"/>
    <s v="Starszy specjalista (Senior)"/>
    <s v="[['https://www.pracuj.pl/praca/senior-data-engineer-poznan,oferta,1002449205'], 1, ['technologies-1', ['GCP', 'BigQuery', 'SQL', 'Python', 'Java']], ['responsibilities-1', ['The continuous delivery of technology solutions from product roadmaps adopting Agile and DevOps principles.', 'Ensures that technical delivery is fully compliant with GSK Security, Quality and Regulatory standards', 'Supports Product Owner and Data engineering team to deliver value continuously, fostering and maintaining close relationship with customers', 'Keeps relevant technical documentation up to date in support of the lifecycle plan for audits/reviews.', 'Pro-actively engages in experimentation and innovation to drive relentless improvement e.g. new data engineering tools/frameworks']], ['requirements-1', ['Experience with GCP', 'Experience with data engineering using services available on GCP (BigQuery, Dataflow, Cloud Composer)', 'Experience with processing of structured and unstructured data', 'Experience with Agile, DevOps &amp; Automation', 'Understanding of testing strategies &amp; frameworks', 'Experience with data structures, data models or relational database design', 'Strong knowledge of the following: GCP, BigQuery, SQL', 'Experience of programming language: Python, Java', 'Experienced in ETL/ELT and relational databases', 'Spark and DataProc']], ['offered-1', ['Career at one of the leading global healthcare companies', 'Attractive reward package (competitive salary, annual bonus &amp; awards for outstanding performance, recognition awards for additional achievements and engagement, holiday benefit', 'Possibilities of development within the role and company’s structure', 'Life insurance and pension plan', 'Open and inclusive environment which is supportive and welcoming of all diversity strands (gender, race, ethnicity, sexuality, disability, or any other characteristic)', 'Private medical package with additional preventive healthcare services for employees and their eligible counterparts', 'Sports cards (Multisport)', 'Personalized learning approach (mentoring, online trainings’ platforms: Pluralsight, Business Skills, Harvard Manage Mentor, Skillsoft and external trainings)', 'Extensive support of work life balance (flexible working solutions including working from home possibilities, health &amp; wellbeing activities)', 'Supportive community and integration events', 'Modern office with creative rooms, fresh fruits everyday', 'Free car and bike parking, locker rooms and showers']], ['additional-module-3', ['Inclusion and diversity at GSK are key for our success. Here, you will thrive through bringing your unique experiences to both our company and the recruitment process. We want you to be you, feel good and keep growing your career. GSK is an Equal Opportunity and Affirmative Action Employer. Applicants will travel through a transparent recruitment journey that adheres to all required employment standards and regulations. Beyond this, we commit to our values of integrity and respect towards every applicant. We want to hear from you and support with any adjustments that you may require during the recruitment process. Please get in touch with our Recruitment Team ([email\xa0protected]) to further discuss this today. We will request equal opportunities information from you and whilst disclosure is optional, we encourage you to be open, enabling us to monitor the inclusivity of our recruitment practices for the benefit of everyone. Your data will remain confidential, is never shared with our Hiring Managers and never affects the status of your application.']]]"/>
    <s v="Senior Specialist (Senior)"/>
    <s v="Senior Data Engineer"/>
    <s v="'The continuous delivery of technology solutions from product roadmaps adopting Agile and DevOps principles.', 'Ensures that technical delivery is fully compliant with GSK Security, Quality and Regulatory standards', 'Supports Product Owner and Data engineering team to deliver value continuously, fostering and maintaining close relationship with customers', 'Keeps relevant technical documentation up to date in support of the lifecycle plan for audits/reviews.', 'Pro-actively engages in experimentation and innovation to drive relentless improvement e.g. new data engineering tools/frameworks'"/>
    <s v="'Experience with GCP', 'Experience with data engineering using services available on GCP (BigQuery, Dataflow, Cloud Composer)', 'Experience with processing of structured and unstructured data', 'Experience with Agile, DevOps &amp; Automation', 'Understanding of testing strategies &amp; frameworks', 'Experience with data structures, data models or relational database design', 'Strong knowledge of the following: GCP, BigQuery, SQL', 'Experience of programming language: Python, Java', 'Experienced in ETL/ELT and relational databases', 'Spark and DataProc'"/>
    <s v="'Career at one of the leading global healthcare companies', 'Attractive reward package (competitive salary, annual bonus &amp; awards for outstanding performance, recognition awards for additional achievements and engagement, holiday benefit', 'Possibilities of development within the role and company’s structure', 'Life insurance and pension plan', 'Open and inclusive environment which is supportive and welcoming of all diversity strands (gender, race, ethnicity, sexuality, disability, or any other characteristic)', 'Private medical package with additional preventive healthcare services for employees and their eligible counterparts', 'Sports cards (Multisport)', 'Personalized learning approach (mentoring, online trainings’ platforms: Pluralsight, Business Skills, Harvard Manage Mentor, Skillsoft and external trainings)', 'Extensive support of work life balance (flexible working solutions including working from home possibilities, health &amp; wellbeing activities)', 'Supportive community and integration events', 'Modern office with creative rooms, fresh fruits everyday', 'Free car and bike parking, locker rooms and showers'"/>
    <s v="'GCP', 'BigQuery', 'SQL', 'Python', 'Java'"/>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continuous delivery technology solution product roadmaps adopting agile devops principle ensures technical fully compliant gsk security quality regulatory standard support owner data engineering team deliver value continuously fostering maintaining close relationship customer keep relevant documentation date lifecycle plan audit review pro actively engages experimentation innovation drive relentless improvement new tool framework"/>
    <x v="0"/>
    <n v="4"/>
    <s v=" c:business analyst  ji:4  Int:support customer product owner  c:financial analyst  ji:1  Int:support  c:system analyst  ji:0  Int:  c:data scientist  ji:2  Int:data innovation  c:financial controller  ji:1  Int:audit  c:intern analyst  ji:0  Int:  c:security analyst  ji:1  Int:security"/>
    <s v="cos:business analyst  cos:0 cos:financial analyst  cos:0 cos:system analyst  cos:0 cos:data scientist  cos:0 cos:financial controller  cos:0 cos:intern analyst  cos:0 cos:security analyst  cos:0"/>
    <n v="0"/>
    <s v="n"/>
    <s v="pro improvement data maintaining continuously tool review security compliant framework team value roadmaps fostering relevant audit engages gsk principle technical drive new solution keep documentation experimentation fully actively continuous agile quality devops delivery engineering lifecycle plan close technology regulatory relationship date deliver relentless adopting innovation standard ensures"/>
  </r>
  <r>
    <n v="2787"/>
    <n v="2801"/>
    <s v="Senior Data Engineer, Qlikview"/>
    <s v="['https://www.pracuj.pl/praca/senior-data-engineer-qlikview-warszawa-tasmowa-10,oferta,1002389921']"/>
    <s v="Specjalista (Mid / Regular)"/>
    <s v="[['https://www.pracuj.pl/praca/senior-data-engineer-qlikview-warszawa-tasmowa-10,oferta,1002389921'], 1, ['technologies-1', ['SQL', 'Azure', 'ADF', 'DevOps', 'PowerBI', 'Qlikview']], ['responsibilities-1', ['Enable the creation of new Business Intelligence solutions and enhance existing ones in Qlikview, focusing on the technical design and construction of BI models, including Qlikview as well as in Azure Data Factory (ADF), storage and transformation in SQL Database, up to creation of Azure Analysis Services (AAS) layer, Power BI and Qlikview reports', 'Design the architecture of BI solutions in alignment with the principles, guidelines and standards from IT Architecture and create Solution Design Documents in the active project', 'Build up understanding of existing Qlikview architecture and underlying business processes', 'Analyze existing applications and optimize their performance', 'Drive and supervise ETL processing', 'Document and provide technical specifications for the implementations', 'Refine and promote our agile delivery framework to help ensuring high quality and flexible deliverables on the data &amp; BI platform', 'Provide consulting to the business partner for solution implementation']], ['requirements-1', ['Expert knowledge in Qlikview', 'Knowledge of Microsoft’s BI stack, namely Azure SQL Database/Azure Synapse, Azure Analysis Services, ADF, DevOps, expertise in PowerBI would be preferred', 'Expert knowledge in Tabular Models development and maintenance', 'Bachelor’s or Master’s degree in Computer Sciences', 'Min.5 years of experiences in BI projects, preferable in Logistics industry', 'Proficient Level of English (spoken and written)', 'You feel comfortable in international business communication', 'You are willing to challenge the status quo and to drive innovation and change']], ['offered-1', ['Employment contract', 'Buddy', 'Comprehensive onboarding program', 'Internal training catalogue and e-learning platform', 'Culture of feedback', 'Internal transition program', 'Scandinavian work culture', 'Work-life Harmony']], ['additional-module-1', ['https://social.dsv.com/2QS']]]"/>
    <s v="Specialist (Mid/Regular)"/>
    <s v="Senior Data Engineer, Qlikview"/>
    <s v="'Enable the creation of new Business Intelligence solutions and enhance existing ones in Qlikview, focusing on the technical design and construction of BI models, including Qlikview as well as in Azure Data Factory (ADF), storage and transformation in SQL Database, up to creation of Azure Analysis Services (AAS) layer, Power BI and Qlikview reports', 'Design the architecture of BI solutions in alignment with the principles, guidelines and standards from IT Architecture and create Solution Design Documents in the active project', 'Build up understanding of existing Qlikview architecture and underlying business processes', 'Analyze existing applications and optimize their performance', 'Drive and supervise ETL processing', 'Document and provide technical specifications for the implementations', 'Refine and promote our agile delivery framework to help ensuring high quality and flexible deliverables on the data &amp; BI platform', 'Provide consulting to the business partner for solution implementation'"/>
    <s v="'Expert knowledge in Qlikview', 'Knowledge of Microsoft’s BI stack, namely Azure SQL Database/Azure Synapse, Azure Analysis Services, ADF, DevOps, expertise in PowerBI would be preferred', 'Expert knowledge in Tabular Models development and maintenance', 'Bachelor’s or Master’s degree in Computer Sciences', 'Min.5 years of experiences in BI projects, preferable in Logistics industry', 'Proficient Level of English (spoken and written)', 'You feel comfortable in international business communication', 'You are willing to challenge the status quo and to drive innovation and change'"/>
    <s v="'Employment contract', 'Buddy', 'Comprehensive onboarding program', 'Internal training catalogue and e-learning platform', 'Culture of feedback', 'Internal transition program', 'Scandinavian work culture', 'Work-life Harmony'"/>
    <s v="'SQL', 'Azure', 'ADF', 'DevOps', 'PowerBI', 'Qlikview'"/>
    <m/>
    <m/>
    <s v="data engineer qlikview"/>
    <x v="2"/>
    <n v="3"/>
    <s v=" c:business analyst  ji:0  Int:  c:financial analyst  ji:0  Int:  c:system analyst  ji:0  Int:  c:data scientist  ji:3  Int:data engineer  c:financial controller  ji:0  Int:  c:intern analyst  ji:0  Int:  c:security analyst  ji:0  Int:"/>
    <s v="cos:business analyst  cos:0.871 cos:financial analyst  cos:0.855 cos:system analyst  cos:0.963 cos:data scientist  cos:0.926 cos:financial controller  cos:0.897 cos:intern analyst  cos:0.953 cos:security analyst  cos:0.954"/>
    <n v="0.96299999999999997"/>
    <s v="system analyst"/>
    <s v="qlikview"/>
    <s v="enable creation new business intelligence solution enhance existing one qlikview focusing technical design construction bi model including well azure data factory adf storage transformation sql database analysis service aa layer power report architecture alignment principle guideline standard it create document active project build understanding underlying process analyze application optimize performance drive supervise etl processing provide specification implementation refine promote agile delivery framework help ensuring high quality flexible deliverable platform consulting partner"/>
    <x v="2"/>
    <n v="6"/>
    <s v=" c:business analyst  ji:4  Int:project service business process  c:financial analyst  ji:0  Int:  c:system analyst  ji:2  Int:it performance  c:data scientist  ji:6  Int:bi data analysis report sql etl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create adf implementation understanding power processing aa alignment performance enhance storage underlying drive platform well enable flexible provide promote agile partner process build creation document delivery including service deliverable business project guideline layer azure consulting model factory framework ensuring transformation active optimize high specification help principle focusing technical new solution one construction intelligence it supervise application existing quality analyze design qlikview refine database architecture standard"/>
  </r>
  <r>
    <n v="2788"/>
    <n v="2802"/>
    <s v="Senior Data Engineer / Solution Architect"/>
    <s v="['https://www.pracuj.pl/praca/senior-data-engineer-solution-architect-warszawa-domaniewska-39a,oferta,1002500206']"/>
    <s v="Starszy specjalista (Senior)"/>
    <s v="[['https://www.pracuj.pl/praca/senior-data-engineer-solution-architect-warszawa-domaniewska-39a,oferta,1002500206'], 1, ['technologies-1', ['Azure', 'Tableau']], ['responsibilities-1', ['Developing and maintaining pipelines for data processing, management, and transitioning', 'Writing and maintaining secure, robust, scalable, and efficient code that turns business concepts into tangible solutions', 'Ensuring the quality of the solution', 'Responding to technical issues in a professional and timely manner', 'Driving engineering best practices like Automation, CI/CD, and maintainability', 'Participating in Agile ceremonies, e.g., sprint planning, backlog refinement, retrospectives, and demos', 'Setting and maintaining high standards of quality in the team.']], ['requirements-1', ['OLAP modeling and data warehouse design, e.g., Kimball', 'Solid hands-on skills within Azure data components', 'Experience with Azure data components ecosystem, e.g., Synapse, Data Factory, Data Lake, Data Bricks', 'Experience working with Microsoft BI including SSAS Tabular/MDX, SSIS, Tableau, Cognos BI', 'Building CI/CD pipelines using Azure DevOps', 'Architecting and developing enterprise-level data platforms in Azure']], ['development-practices-1', ['Continuous Deployment', 'Continuous Integration']], ['training-space-1', ['intracompany training', 'technical knowledge exchange within the company']], ['offered-1', ['Challenging international projects in Scandinavian business culture', 'Long-term cooperation', 'Attractive renumeration in the B2B model depending on your competences and experience', 'Transparently built relations based on trust and fair play', 'Flexible working hours', 'Opportunity to visit Denmark']], ['additional-module-1', [&quot;1.\tShort phone-screening, receiving contract – you'll have time to get to know it&quot;, '2.\tInterview with our Recruiter on MS Teams + short conversation with the Account Manager', '3.\tThe rest of the process on the Client’s side – 1st interview conducted on Teams, 2nd interview – face-to-face in Warsaw or through Teams']]]"/>
    <s v="Senior Specialist (Senior)"/>
    <s v="Senior Data Engineer / Solution Architect"/>
    <s v="'Developing and maintaining pipelines for data processing, management, and transitioning', 'Writing and maintaining secure, robust, scalable, and efficient code that turns business concepts into tangible solutions', 'Ensuring the quality of the solution', 'Responding to technical issues in a professional and timely manner', 'Driving engineering best practices like Automation, CI/CD, and maintainability', 'Participating in Agile ceremonies, e.g., sprint planning, backlog refinement, retrospectives, and demos', 'Setting and maintaining high standards of quality in the team.'"/>
    <s v="'OLAP modeling and data warehouse design, e.g., Kimball', 'Solid hands-on skills within Azure data components', 'Experience with Azure data components ecosystem, e.g., Synapse, Data Factory, Data Lake, Data Bricks', 'Experience working with Microsoft BI including SSAS Tabular/MDX, SSIS, Tableau, Cognos BI', 'Building CI/CD pipelines using Azure DevOps', 'Architecting and developing enterprise-level data platforms in Azure'"/>
    <s v="'Challenging international projects in Scandinavian business culture', 'Long-term cooperation', 'Attractive renumeration in the B2B model depending on your competences and experience', 'Transparently built relations based on trust and fair play', 'Flexible working hours', 'Opportunity to visit Denmark'"/>
    <s v="'Azure', 'Tableau'"/>
    <s v="'intracompany training', 'technical knowledge exchange within the company'"/>
    <m/>
    <s v="data engineer solution architect"/>
    <x v="2"/>
    <n v="3"/>
    <s v=" c:business analyst  ji:0  Int:  c:financial analyst  ji:0  Int:  c:system analyst  ji:0  Int:  c:data scientist  ji:3  Int:data engineer  c:financial controller  ji:0  Int:  c:intern analyst  ji:0  Int:  c:security analyst  ji:0  Int:"/>
    <s v="cos:business analyst  cos:0.895 cos:financial analyst  cos:0.864 cos:system analyst  cos:0.958 cos:data scientist  cos:0.935 cos:financial controller  cos:0.906 cos:intern analyst  cos:0.953 cos:security analyst  cos:0.949"/>
    <n v="0.95799999999999996"/>
    <s v="system analyst"/>
    <s v="solution architect"/>
    <s v="developing maintaining pipeline data processing management transitioning writing secure robust scalable efficient code turn business concept tangible solution ensuring quality responding technical issue professional timely manner driving engineering best practice like automation ci cd maintainability participating agile ceremony sprint planning backlog refinement retrospective demo setting high standard team"/>
    <x v="0"/>
    <n v="4"/>
    <s v=" c:business analyst  ji:4  Int:planning automation business management  c:financial analyst  ji:1  Int:management  c:system analyst  ji:0  Int:  c:data scientist  ji:1  Int:data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maintaining pipeline data issue practice robust secure backlog demo cd team ensuring refinement sprint high processing timely ceremony standard concept driving technical transitioning solution efficient retrospective like participating writing developing agile ci maintainability setting tangible quality engineering professional responding turn code scalable best manner"/>
  </r>
  <r>
    <n v="2789"/>
    <n v="2803"/>
    <s v="Senior Data Engineer"/>
    <s v="['https://www.pracuj.pl/praca/senior-data-engineer-warszawa,oferta,1002424997']"/>
    <s v="Starszy specjalista (Senior)"/>
    <s v="[['https://www.pracuj.pl/praca/senior-data-engineer-warszawa,oferta,1002424997'], 1, ['technologies-1', ['SQL', 'Python', 'Google Cloud Platform']], ['responsibilities-1', ['On behalf of our client, we’re looking for a Data Engineer for a leading British company which specializing in digital consultancy and designing digital products and services. Its mission is to provide a different approach to digital consultancy which is built on respect and agility.']], ['requirements-1', ['4-5+ years of professional experience as Data Engineer', 'Experience working with Python', 'Experience working with SQL and RDBMS', 'Professional experience with AirFlow', 'Good command of the English language', 'Familiarity with BigQuery', 'Overall knowledge of OAuth and OIDC', 'Familiarity with GCP']], ['work-organization-1', []], ['training-space-1', ['intracompany training', 'technical knowledge exchange within the company']], ['offered-1', ['Shape the Future: Improve lives through cutting-edge technology, work 100% remotely from anywhere in the world', 'Own Your Success: Receive attractive remuneration, enjoy an autonomous work culture and flexible hours, and apply your expertise to meaningful work every day', 'Expect Excellence: Collaborate, learn, and grow with a high-performance team', 'Work in a family atmosphere']], ['additional-module-1', ['Do you want to do impactful work that will be deployed to millions of citizens weekly? Do you want your input to be heard and taken into consideration? Apply and create a digital future with us!', '', '• Salary up to 23 500 PLN (depending on the experience) net monthly', '• 100% REMOTELY', '• Full-time position with flexible working hours', '• B2B long-term permanent contract', '• Direct employment by our client']]]"/>
    <s v="Senior Specialist (Senior)"/>
    <s v="Senior Data Engineer"/>
    <s v="'On behalf of our client, we’re looking for a Data Engineer for a leading British company which specializing in digital consultancy and designing digital products and services. Its mission is to provide a different approach to digital consultancy which is built on respect and agility.'"/>
    <s v="'4-5+ years of professional experience as Data Engineer', 'Experience working with Python', 'Experience working with SQL and RDBMS', 'Professional experience with AirFlow', 'Good command of the English language', 'Familiarity with BigQuery', 'Overall knowledge of OAuth and OIDC', 'Familiarity with GCP'"/>
    <s v="'Shape the Future: Improve lives through cutting-edge technology, work 100% remotely from anywhere in the world', 'Own Your Success: Receive attractive remuneration, enjoy an autonomous work culture and flexible hours, and apply your expertise to meaningful work every day', 'Expect Excellence: Collaborate, learn, and grow with a high-performance team', 'Work in a family atmosphere'"/>
    <s v="'SQL', 'Python', 'Google Cloud Platform'"/>
    <s v="'intracompany training',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behalf client looking data engineer leading british company specializing digital consultancy designing product service mission provide different approach built respect agility"/>
    <x v="0"/>
    <n v="3"/>
    <s v=" c:business analyst  ji:3  Int:client service product  c:financial analyst  ji:0  Int:  c:system analyst  ji:0  Int:  c:data scientist  ji:2  Int:data engineer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agility data provide digital british different mission specializing behalf consultancy company respect looking approach designing leading built"/>
  </r>
  <r>
    <n v="2790"/>
    <n v="2804"/>
    <s v="Senior Data Engineer "/>
    <s v="['https://www.pracuj.pl/praca/senior-data-engineer-warszawa,oferta,1002472815']"/>
    <s v="Specjalista (Mid / Regular), Starszy specjalista (Senior)"/>
    <s v="[['https://www.pracuj.pl/praca/senior-data-engineer-warszawa,oferta,1002472815'], 1, ['technologies-1', ['Microsoft Azure', 'Google Cloud Platform', 'AWS', 'Apache Spark', 'Microsoft SQL Server', 'PostgreSQL', 'Azure DevOps', 'Azure Synapse', 'Azure Data Factory', 'Apache Airflow']], ['responsibilities-1', ['Designing, implementing and optimizing modern cloud-based solutions;', 'Building and launching new data models and data pipelines;', 'Implementing best practices in data engineering including data integrity, quality, and documentation and improving discoverability of data;', 'Leading small to medium size team of engineers.']], ['requirements-1', ['4+ years of experience delivering complex business intelligence solutions;', '3+ years of experience working with cloud services (Azure / GCP / AWS);', '1+ years of experience with Apache Spark;', 'Experience with Data Lake / Data Warehouse architectures;', 'Experience in SQL and data analysis, knowledge of relational databases (preferably SQL Server, PostgreSQL);', 'Knowledge of public cloud architecture, security, networking concepts and best practices (MS Azure preferred);', 'Knowledge of DWH data modeling practices and ETL/ELT development;', 'Conceptual and analytical skills - the ability to define, analyze and document complex business and technical requirements.', 'Experience with Databricks platform;', 'Experience with Azure DevOps environment;', 'Experience with Azure Synapse, Azure Data Factory;', 'Experience with Apache Airflow.']], ['work-organization-1', []], ['offered-1', ['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Employee benefits program (multisport, certification opportunities).']]]"/>
    <s v="Specialist (Mid/Regular), Senior Specialist (Senior)"/>
    <s v="Senior Data Engineer"/>
    <s v="'Designing, implementing and optimizing modern cloud-based solutions;', 'Building and launching new data models and data pipelines;', 'Implementing best practices in data engineering including data integrity, quality, and documentation and improving discoverability of data;', 'Leading small to medium size team of engineers.'"/>
    <s v="'4+ years of experience delivering complex business intelligence solutions;', '3+ years of experience working with cloud services (Azure / GCP / AWS);', '1+ years of experience with Apache Spark;', 'Experience with Data Lake / Data Warehouse architectures;', 'Experience in SQL and data analysis, knowledge of relational databases (preferably SQL Server, PostgreSQL);', 'Knowledge of public cloud architecture, security, networking concepts and best practices (MS Azure preferred);', 'Knowledge of DWH data modeling practices and ETL/ELT development;', 'Conceptual and analytical skills - the ability to define, analyze and document complex business and technical requirements.', 'Experience with Databricks platform;', 'Experience with Azure DevOps environment;', 'Experience with Azure Synapse, Azure Data Factory;', 'Experience with Apache Airflow.'"/>
    <s v="'Stable employment (employment contract, B2B);', 'Remote work as the basic form of performing duties. This allows you to work from anywhere;', 'Work in a company full of well-coordinated people who do their work with passion and commitment;', 'Opportunities to develop and learn new technologies;', 'Work on various projects related to Big Data and Cloud;', 'Employee benefits program (multisport, certification opportunities).'"/>
    <s v="'Microsoft Azure', 'Google Cloud Platform', 'AWS', 'Apache Spark', 'Microsoft SQL Server', 'PostgreSQL', 'Azure DevOps', 'Azure Synapse', 'Azure Data Factory', 'Apache Airflow'"/>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ing implementing optimizing modern cloud based solution building launching new data model pipeline best practice engineering including integrity quality documentation improving discoverability leading small medium size team engineer"/>
    <x v="2"/>
    <n v="3"/>
    <s v=" c:business analyst  ji:0  Int:  c:financial analyst  ji:0  Int:  c:system analyst  ji:0  Int:  c:data scientist  ji:3  Int:data engineer cloud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documentation pipeline practice modern size model based quality medium engineering small optimizing team leading including improving implementing launching integrity designing discoverability building best new"/>
  </r>
  <r>
    <n v="2791"/>
    <n v="2805"/>
    <s v="Senior Data Engineer"/>
    <s v="['https://www.pracuj.pl/praca/senior-data-engineer-warszawa-polna-11,oferta,1002390402']"/>
    <s v="Starszy specjalista (Senior)"/>
    <s v="[['https://www.pracuj.pl/praca/senior-data-engineer-warszawa-polna-11,oferta,1002390402'], 1, ['technologies-1', ['Python', 'Docker', 'Kubernetes']], ['responsibilities-1', ['Leading project teams with 1-5 team members;', 'Acting as an SME on client projects and internal initiatives;', 'Gathering business requirements regarding data products and addressing them with technical solutions;', 'Setting up Microsoft Azure services, including Azure Databricks, ADLS, Azure Data Factory;', 'Designing, implementing and monitoring cloud-based ETLs;', 'Regular communication with project stakeholders.']], ['requirements-1', ['At least 4 years of professional experience;', 'Working experience with Microsoft Azure (Blob storage, Databricks, Data Factory) or Hadoop ecosystem (Spark, Hive, YARN) or GCP/AWS alternatives;', 'Experience with processing large volumes of data;', 'Strong communication skills;', 'Min B2 in English, written and spoken;', 'Good knowledge of Python;', 'Practical knowledge of version control in git;', 'Familiarity with Linux and bash scripting.', 'Experience with leading project teams;', 'Familiarity with Docker and Kubernetes;', 'Experience in Retail, FS, Energy or Public sector.']], ['offered-1', ['Working in an international team;', 'Flexible working hours and possible home office;', 'A broad offer of technical trainings and conferences;', 'Subsidized language courses;', 'Regular team building initiatives, including hackathons, parties and away-days;', 'Dynamic, project driven work environment;', 'Excellent working conditions and friendly working atmosphere;', 'Attractive compensation with additional benefits package.']], ['additional-module-2', ['In PwC Data Analytics we deliver data-driven solutions by collaborating with business experts from other teams in PwC (Strategy &amp; Operations, Financial Services, Digital Transformation, etc.), developers and professionals from IT. Our team employs specialists in Machine Learning, Big Data, statistics, software development and more, with various backgrounds (computer science, mathematics, physics, engineering and economics) and degree of seniority (from juniors with 1-2 years of experience to experts with 10+ years on the market).']], ['additional-module-3', ['In case you have any additional questions, contact us: [email\xa0protected]']]]"/>
    <s v="Senior Specialist (Senior)"/>
    <s v="Senior Data Engineer"/>
    <s v="'Leading project teams with 1-5 team members;', 'Acting as an SME on client projects and internal initiatives;', 'Gathering business requirements regarding data products and addressing them with technical solutions;', 'Setting up Microsoft Azure services, including Azure Databricks, ADLS, Azure Data Factory;', 'Designing, implementing and monitoring cloud-based ETLs;', 'Regular communication with project stakeholders.'"/>
    <s v="'At least 4 years of professional experience;', 'Working experience with Microsoft Azure (Blob storage, Databricks, Data Factory) or Hadoop ecosystem (Spark, Hive, YARN) or GCP/AWS alternatives;', 'Experience with processing large volumes of data;', 'Strong communication skills;', 'Min B2 in English, written and spoken;', 'Good knowledge of Python;', 'Practical knowledge of version control in git;', 'Familiarity with Linux and bash scripting.', 'Experience with leading project teams;', 'Familiarity with Docker and Kubernetes;', 'Experience in Retail, FS, Energy or Public sector.'"/>
    <s v="'Working in an international team;', 'Flexible working hours and possible home office;', 'A broad offer of technical trainings and conferences;', 'Subsidized language courses;', 'Regular team building initiatives, including hackathons, parties and away-days;', 'Dynamic, project driven work environment;', 'Excellent working conditions and friendly working atmosphere;', 'Attractive compensation with additional benefits package.'"/>
    <s v="'Python', 'Docker', 'Kubernetes'"/>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leading project team member acting sme client internal initiative gathering business requirement regarding data product addressing technical solution setting microsoft azure service including databricks adls factory designing implementing monitoring cloud based etls regular communication stakeholder"/>
    <x v="0"/>
    <n v="6"/>
    <s v=" c:business analyst  ji:6  Int:project product client monitoring service business  c:financial analyst  ji:0  Int:  c:system analyst  ji:0  Int: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ata requirement azure factory communication team initiative gathering implementing regular cloud addressing acting designing leading adls technical solution databricks setting based microsoft member regarding sme including etls internal"/>
  </r>
  <r>
    <n v="2792"/>
    <n v="2806"/>
    <s v="Senior Data Engineer"/>
    <s v="['https://www.pracuj.pl/praca/senior-data-engineer-warszawa-polna-11,oferta,1002458858']"/>
    <s v="Starszy specjalista (Senior)"/>
    <s v="[['https://www.pracuj.pl/praca/senior-data-engineer-warszawa-polna-11,oferta,1002458858'], 1, ['technologies-1', ['Python', 'Docker', 'Kubernetes']], ['responsibilities-1', ['Leading project teams with 1-5 team members;', 'Acting as an SME on client projects and internal initiatives;', 'Gathering business requirements regarding data products and addressing them with technical solutions;', 'Setting up Microsoft Azure services, including Azure Databricks, ADLS, Azure Data Factory;', 'Designing, implementing and monitoring cloud-based ETLs;', 'Regular communication with project stakeholders.']], ['requirements-1', ['At least 4 years of professional experience;', 'Working experience with Microsoft Azure (Blob storage, Databricks, Data Factory) or Hadoop ecosystem (Spark, Hive, YARN) or GCP/AWS alternatives;', 'Experience with processing large volumes of data;', 'Strong communication skills;', 'Min B2 in English, written and spoken;', 'Good knowledge of Python;', 'Practical knowledge of version control in git;', 'Familiarity with Linux and bash scripting.', 'Experience with leading project teams;', 'Familiarity with Docker and Kubernetes;', 'Experience in Retail, FS, Energy or Public sector.']], ['offered-1', ['Working in an international team;', 'Flexible working hours and possible home office;', 'A broad offer of technical trainings and conferences;', 'Subsidized language courses;', 'Regular team building initiatives, including hackathons, parties and away-days;', 'Dynamic, project driven work environment;', 'Excellent working conditions and friendly working atmosphere;', 'Attractive compensation with additional benefits package.']], ['additional-module-2', ['In PwC Data Analytics we deliver data-driven solutions by collaborating with business experts from other teams in PwC (Strategy &amp; Operations, Financial Services, Digital Transformation, etc.), developers and professionals from IT. Our team employs specialists in Machine Learning, Big Data, statistics, software development and more, with various backgrounds (computer science, mathematics, physics, engineering and economics) and degree of seniority (from juniors with 1-2 years of experience to experts with 10+ years on the market).']], ['additional-module-3', ['In case you have any additional questions, contact us: [email\xa0protected]']]]"/>
    <s v="Senior Specialist (Senior)"/>
    <s v="Senior Data Engineer"/>
    <s v="'Leading project teams with 1-5 team members;', 'Acting as an SME on client projects and internal initiatives;', 'Gathering business requirements regarding data products and addressing them with technical solutions;', 'Setting up Microsoft Azure services, including Azure Databricks, ADLS, Azure Data Factory;', 'Designing, implementing and monitoring cloud-based ETLs;', 'Regular communication with project stakeholders.'"/>
    <s v="'At least 4 years of professional experience;', 'Working experience with Microsoft Azure (Blob storage, Databricks, Data Factory) or Hadoop ecosystem (Spark, Hive, YARN) or GCP/AWS alternatives;', 'Experience with processing large volumes of data;', 'Strong communication skills;', 'Min B2 in English, written and spoken;', 'Good knowledge of Python;', 'Practical knowledge of version control in git;', 'Familiarity with Linux and bash scripting.', 'Experience with leading project teams;', 'Familiarity with Docker and Kubernetes;', 'Experience in Retail, FS, Energy or Public sector.'"/>
    <s v="'Working in an international team;', 'Flexible working hours and possible home office;', 'A broad offer of technical trainings and conferences;', 'Subsidized language courses;', 'Regular team building initiatives, including hackathons, parties and away-days;', 'Dynamic, project driven work environment;', 'Excellent working conditions and friendly working atmosphere;', 'Attractive compensation with additional benefits package.'"/>
    <s v="'Python', 'Docker', 'Kubernetes'"/>
    <m/>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leading project team member acting sme client internal initiative gathering business requirement regarding data product addressing technical solution setting microsoft azure service including databricks adls factory designing implementing monitoring cloud based etls regular communication stakeholder"/>
    <x v="0"/>
    <n v="6"/>
    <s v=" c:business analyst  ji:6  Int:project product client monitoring service business  c:financial analyst  ji:0  Int:  c:system analyst  ji:0  Int: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data requirement azure factory communication team initiative gathering implementing regular cloud addressing acting designing leading adls technical solution databricks setting based microsoft member regarding sme including etls internal"/>
  </r>
  <r>
    <n v="2793"/>
    <n v="2807"/>
    <s v="Senior Data Engineer with Python"/>
    <s v="['https://www.pracuj.pl/praca/senior-data-engineer-with-python-krakow-na-zjezdzie-11,oferta,1002432828']"/>
    <s v="Starszy specjalista (Senior)"/>
    <s v="[['https://www.pracuj.pl/praca/senior-data-engineer-with-python-krakow-na-zjezdzie-11,oferta,1002432828'], 1, ['technologies-1', ['Python', 'SQL', 'Kafka', 'AWS']], ['responsibilities-1', ['Design, implement and support robust, scalable solutions to enhance data capabilities', 'Participate in the development cycle end-to-end – architecture, design, development, QA, deployment and monitoring.', 'Build highly scalable, efficient and available data pipelines/solutions, serving our data across the organization and to stakeholders.', 'Collaborate with a broad forum of experts and stakeholders, including architects and engineers, to create high quality deliverables', 'Increase our analytics capabilities including first, second and third-party data sources', 'Monitor data quality, proactively correcting discrepancies ensuring data reliability &amp; accuracy']], ['requirements-1', ['4+ years of experience as a Senior Data Engineer', 'Experience in executing Big Data solutions and in processing unstructured and structured data into column store databases', 'Experience with Data streaming, Kafka, Airflow, knowledge in the Amazon ecosystem', 'Have strong proficiency in SQL and advanced programming skills (preferably in Python)', 'Experience with Graph databases (e.g: Neo4j, Amazon Neptune, Elastic, Graph QL) - a big advantage', 'Experience in Post GIS - an add-on for Post Gers database', 'Solid experience in Data Engineering and worked in it commercially, with solid experience in the back-end - Python', 'Knows how to build an architecture, and processes', 'Experience ETL processes', 'Have an ability to work in a complex technological environment', 'Experience in mapping and geographical areas can be a way of a bonus and advantage', 'An independent, self-learner who is passionate about data, understands business processes and can translate business needs into data models', 'Team player, great communication skills', 'BSc/MSc in Computer Science or equivalent']]]"/>
    <s v="Senior Specialist (Senior)"/>
    <s v="Senior Data Engineer with Python"/>
    <s v="'Design, implement and support robust, scalable solutions to enhance data capabilities', 'Participate in the development cycle end-to-end – architecture, design, development, QA, deployment and monitoring.', 'Build highly scalable, efficient and available data pipelines/solutions, serving our data across the organization and to stakeholders.', 'Collaborate with a broad forum of experts and stakeholders, including architects and engineers, to create high quality deliverables', 'Increase our analytics capabilities including first, second and third-party data sources', 'Monitor data quality, proactively correcting discrepancies ensuring data reliability &amp; accuracy'"/>
    <s v="'4+ years of experience as a Senior Data Engineer', 'Experience in executing Big Data solutions and in processing unstructured and structured data into column store databases', 'Experience with Data streaming, Kafka, Airflow, knowledge in the Amazon ecosystem', 'Have strong proficiency in SQL and advanced programming skills (preferably in Python)', 'Experience with Graph databases (e.g: Neo4j, Amazon Neptune, Elastic, Graph QL) - a big advantage', 'Experience in Post GIS - an add-on for Post Gers database', 'Solid experience in Data Engineering and worked in it commercially, with solid experience in the back-end - Python', 'Knows how to build an architecture, and processes', 'Experience ETL processes', 'Have an ability to work in a complex technological environment', 'Experience in mapping and geographical areas can be a way of a bonus and advantage', 'An independent, self-learner who is passionate about data, understands business processes and can translate business needs into data models', 'Team player, great communication skills', 'BSc/MSc in Computer Science or equivalent'"/>
    <m/>
    <s v="'Python', 'SQL', 'Kafka', 'AWS'"/>
    <m/>
    <m/>
    <s v="data engineer python"/>
    <x v="2"/>
    <n v="3"/>
    <s v=" c:business analyst  ji:0  Int:  c:financial analyst  ji:0  Int:  c:system analyst  ji:0  Int:  c:data scientist  ji:3  Int:data engineer  c:financial controller  ji:0  Int:  c:intern analyst  ji:0  Int:  c:security analyst  ji:0  Int:"/>
    <s v="cos:business analyst  cos:0.853 cos:financial analyst  cos:0.827 cos:system analyst  cos:0.939 cos:data scientist  cos:0.898 cos:financial controller  cos:0.869 cos:intern analyst  cos:0.902 cos:security analyst  cos:0.915"/>
    <n v="0.93899999999999995"/>
    <s v="system analyst"/>
    <s v="python"/>
    <s v="design implement support robust scalable solution enhance data capability participate development cycle end architecture qa deployment monitoring build highly efficient available pipeline serving across organization stakeholder collaborate broad forum expert including architect engineer create high quality deliverable increase analytics first second third party source monitor proactively correcting discrepancy ensuring reliability accuracy"/>
    <x v="0"/>
    <n v="3"/>
    <s v=" c:business analyst  ji:3  Int:expert support monitoring  c:financial analyst  ji:1  Int:support  c:system analyst  ji:0  Int:  c:data scientist  ji:3  Int:data engineer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ngineer serving data pipeline reliability capability source available broad create first second accuracy robust end scalable correcting ensuring high collaborate organization enhance development solution deployment efficient across architect proactively discrepancy build quality qa design forum party third including highly increase cycle monitor participate architecture analytics implement deliverable"/>
  </r>
  <r>
    <n v="2794"/>
    <n v="2808"/>
    <s v="Senior Data Engineer"/>
    <s v="['https://www.pracuj.pl/praca/senior-data-engineer-wroclaw,oferta,1002403654']"/>
    <s v="Starszy specjalista (Senior)"/>
    <s v="[['https://www.pracuj.pl/praca/senior-data-engineer-wroclaw,oferta,1002403654'], 1, ['technologies-1', ['PySpark', 'Python', 'Microsoft Azure', 'Azure DevOps']], ['responsibilities-1', ['Developing, testing, and deploying applications and frameworks', 'Collecting, loading, preparing, cleaning, and delivering huge datasets', 'Building, monitoring and maintaining pipelines', 'Optimizing ETL processes performances and the data delivery', 'Identifying ways of improving the data quality and efficiency', 'Maintaining the existing platforms', 'Aligning and collaborating with stakeholders, product owners and data architects']], ['requirements-1', ['Minimum 4+ years of experience', 'Is familiar with the world of data management', 'Has experience with building pipelines in PySpark', 'Is very strong Python developer', 'Knows Azure stack (including Azure Databricks)', 'Data modeling', 'Data Warehouse architecture', 'Exerienced with building ETL processes', 'Purview knowledge', 'Understanding of bi/ai workflow', 'Airflow knowledge', 'Azure DevOps (Repos, Pipelines)']],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Salary based on experience and skills', 'Sharing knowledge atmosphere', 'Flexible working hours', 'Medical care', 'English lessons one to one', 'Multisport card', 'Integration meetings']]]"/>
    <s v="Senior Specialist (Senior)"/>
    <s v="Senior Data Engineer"/>
    <s v="'Developing, testing, and deploying applications and frameworks', 'Collecting, loading, preparing, cleaning, and delivering huge datasets', 'Building, monitoring and maintaining pipelines', 'Optimizing ETL processes performances and the data delivery', 'Identifying ways of improving the data quality and efficiency', 'Maintaining the existing platforms', 'Aligning and collaborating with stakeholders, product owners and data architects'"/>
    <s v="'Minimum 4+ years of experience', 'Is familiar with the world of data management', 'Has experience with building pipelines in PySpark', 'Is very strong Python developer', 'Knows Azure stack (including Azure Databricks)', 'Data modeling', 'Data Warehouse architecture', 'Exerienced with building ETL processes', 'Purview knowledge', 'Understanding of bi/ai workflow', 'Airflow knowledge', 'Azure DevOps (Repos, Pipelines)'"/>
    <s v="'Salary based on experience and skills', 'Sharing knowledge atmosphere', 'Flexible working hours', 'Medical care', 'English lessons one to one', 'Multisport card', 'Integration meetings'"/>
    <s v="'PySpark', 'Python', 'Microsoft Azure', 'Azure DevOps'"/>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veloping testing deploying application framework collecting loading preparing cleaning delivering huge datasets building monitoring maintaining pipeline optimizing etl process performance data delivery identifying way improving quality efficiency existing platform aligning collaborating stakeholder product owner architect"/>
    <x v="0"/>
    <n v="4"/>
    <s v=" c:business analyst  ji:4  Int:process product owner monitoring  c:financial analyst  ji:0  Int:  c:system analyst  ji:1  Int:performance  c:data scientist  ji:2  Int:data et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maintaining pipeline data identifying huge delivering framework performance efficiency building cleaning etl platform developing architect application testing existing quality collaborating datasets deploying delivery way loading aligning optimizing preparing improving collecting"/>
  </r>
  <r>
    <n v="2795"/>
    <n v="2809"/>
    <s v="Senior Data Engineer"/>
    <s v="['https://www.pracuj.pl/praca/senior-data-engineer-wroclaw,oferta,1002408200']"/>
    <s v="Starszy specjalista (Senior)"/>
    <s v="[['https://www.pracuj.pl/praca/senior-data-engineer-wroclaw,oferta,1002408200'], 1, ['technologies-1', ['Python', 'R', 'SQL', 'MongoDB', 'Azure DevOps', 'Jira', 'GitLab', 'Jenkins']], ['responsibilities-1', ['We are looking for a Senior Engineer to join our Data Team, and help us to achieve our goals']], ['requirements-1', ['Solid knowledge and hands-on experience in statistical and data mining techniques', 'Solid knowledge of Python, R, SQL', 'Experience with distributed data and computing tools', 'Strong knowledge of Agile methodologies; SCRUM, SAFe, etc.', 'Minimum C1 level English language', 'Familiatiry with MongoDB or any other NoSQL databases', 'Experience with Azure DevOps, Jira, and similar tools', 'Experience with CI/CD pipelines. In example Azure DevOps pipelines, GitLab, Jenkins, etc.', 'Ability to analyze features in real-time with all the needed interventions (during the discussion)']],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offered-1', ['Competitive salary', 'Support of experienced team members, and assistance/advisory regarding your further development', 'Trainings that wi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action package to Wroclaw (optional)']]]"/>
    <s v="Senior Specialist (Senior)"/>
    <s v="Senior Data Engineer"/>
    <s v="'We are looking for a Senior Engineer to join our Data Team, and help us to achieve our goals'"/>
    <s v="'Solid knowledge and hands-on experience in statistical and data mining techniques', 'Solid knowledge of Python, R, SQL', 'Experience with distributed data and computing tools', 'Strong knowledge of Agile methodologies; SCRUM, SAFe, etc.', 'Minimum C1 level English language', 'Familiatiry with MongoDB or any other NoSQL databases', 'Experience with Azure DevOps, Jira, and similar tools', 'Experience with CI/CD pipelines. In example Azure DevOps pipelines, GitLab, Jenkins, etc.', 'Ability to analyze features in real-time with all the needed interventions (during the discussion)'"/>
    <s v="'Competitive salary', 'Support of experienced team members, and assistance/advisory regarding your further development', 'Trainings that will help You to join your project smoothly', 'Work in a growing, global organization with top-tier projects', 'Genuine opportunities for promotion and an actual pay rise program', 'Co-financing of a MultiSport card', 'Co-financing of LUXMED medical care package', 'Parties – excellent ones', 'Comfortable Working atmosphere', 'Remote work (We’re not going back into the office!)', 'Reloaction package to Wroclaw (optional)'"/>
    <s v="'Python', 'R', 'SQL', 'MongoDB', 'Azure DevOps', 'Jira', 'GitLab', 'Jenkins'"/>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looking senior engineer join data team help u achieve goal"/>
    <x v="2"/>
    <n v="2"/>
    <s v=" c:business analyst  ji:0  Int:  c:financial analyst  ji:0  Int:  c:system analyst  ji:0  Int:  c:data scientist  ji:2  Int:data engineer  c:financial controller  ji:0  Int:  c:intern analyst  ji:0  Int:  c:security analyst  ji:0  Int:"/>
    <s v="cos:business analyst  cos:0 cos:financial analyst  cos:0 cos:system analyst  cos:0 cos:data scientist  cos:0 cos:financial controller  cos:0 cos:intern analyst  cos:0 cos:security analyst  cos:0"/>
    <n v="0"/>
    <s v="n"/>
    <s v="join team goal looking help senior achieve u"/>
  </r>
  <r>
    <n v="2796"/>
    <n v="2810"/>
    <s v="Senior Data Engineer"/>
    <s v="['https://www.pracuj.pl/praca/senior-data-engineer-wroclaw-laciarska-4b,oferta,1002450340']"/>
    <s v="Starszy specjalista (Senior)"/>
    <s v="[['https://www.pracuj.pl/praca/senior-data-engineer-wroclaw-laciarska-4b,oferta,1002450340'], 1, ['technologies-1', ['Python', 'AWS', 'Apache Airflow', 'Pandas', 'Apache Spark', 'SQL', 'Kubernetes', 'Terraform']], ['responsibilities-1', ['Maintain high standards of software quality within the team by establishing good practices and habits;', 'Build microservices that interact with internal systems and third-party APIs/services;', 'Ensure the goals are met and safeguard code quality via a standard code review process;', 'Work according to the Kanban method.']], ['requirements-1', ['4+ years of data engineering experience;', 'Fluent in at least one programming language (Python preferred);', 'Strong programming skills (i.e., data structures, SOLID, clean code, design patterns, etc.)', 'Strong experience and understanding of relational and distributed databases;', 'Strong experience with at least one cloud provider (AWS preferred);', 'Experience with at least one scheduler type (e.g., Airflow, Event Bridge, Prefect, Dagster);', 'Experience with data frameworks (e.g., Pandas, Spark);', 'Experience with big data infrastructure tools such as EMR and Databricks;', 'Experience working with 3rd party API services;', 'Experience in creating, maintaining, and supporting data pipelines;', 'Understanding of ETL, data design, and data governance;', 'Troubleshoot and improve the infrastructure required for optimal extraction, transformation, and loading of data from a variety of data sources using SQL, Spark, and other big data technologies;', 'Upper-intermediate English or above.', 'Understanding of integration with BI tools;', 'Knowledge and work experience in using Kubernetes;', 'Basic knowledge of IAC (e.g., Terraform);', 'Delta Lake knowledge']], ['work-organization-1', []], ['training-space-1', ['external training', 'intracompany training', 'technical knowledge exchange within the company']], ['offered-1', ['Flexible working hours;', 'Direct communication with C-levels;', 'Collaborative, friendly team environment', 'Remote/hybrid work;', 'Company equipment provision;', 'Maternity and paternity leaves;', 'Proxet Cultural Club events;', 'Company social events;', 'Annual corporate parties;', 'Comprehensive medical insurance and sports benefits;', 'Mental health program with private consultations;', 'Live webinar with therapists;', 'Paid sick leaves;', 'Allowances for professional education;', 'English language courses with native speaker;', 'Internal knowledge-sharing sessions.']]]"/>
    <s v="Senior Specialist (Senior)"/>
    <s v="Senior Data Engineer"/>
    <s v="'Maintain high standards of software quality within the team by establishing good practices and habits;', 'Build microservices that interact with internal systems and third-party APIs/services;', 'Ensure the goals are met and safeguard code quality via a standard code review process;', 'Work according to the Kanban method.'"/>
    <s v="'4+ years of data engineering experience;', 'Fluent in at least one programming language (Python preferred);', 'Strong programming skills (i.e., data structures, SOLID, clean code, design patterns, etc.)', 'Strong experience and understanding of relational and distributed databases;', 'Strong experience with at least one cloud provider (AWS preferred);', 'Experience with at least one scheduler type (e.g., Airflow, Event Bridge, Prefect, Dagster);', 'Experience with data frameworks (e.g., Pandas, Spark);', 'Experience with big data infrastructure tools such as EMR and Databricks;', 'Experience working with 3rd party API services;', 'Experience in creating, maintaining, and supporting data pipelines;', 'Understanding of ETL, data design, and data governance;', 'Troubleshoot and improve the infrastructure required for optimal extraction, transformation, and loading of data from a variety of data sources using SQL, Spark, and other big data technologies;', 'Upper-intermediate English or above.', 'Understanding of integration with BI tools;', 'Knowledge and work experience in using Kubernetes;', 'Basic knowledge of IAC (e.g., Terraform);', 'Delta Lake knowledge'"/>
    <s v="'Flexible working hours;', 'Direct communication with C-levels;', 'Collaborative, friendly team environment', 'Remote/hybrid work;', 'Company equipment provision;', 'Maternity and paternity leaves;', 'Proxet Cultural Club events;', 'Company social events;', 'Annual corporate parties;', 'Comprehensive medical insurance and sports benefits;', 'Mental health program with private consultations;', 'Live webinar with therapists;', 'Paid sick leaves;', 'Allowances for professional education;', 'English language courses with native speaker;', 'Internal knowledge-sharing sessions.'"/>
    <s v="'Python', 'AWS', 'Apache Airflow', 'Pandas', 'Apache Spark', 'SQL', 'Kubernetes', 'Terraform'"/>
    <s v="'external training', 'intracompany training',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maintain high standard software quality within team establishing good practice habit build microservices interact internal system third party apis service ensure goal met safeguard code via review process work according kanban method"/>
    <x v="0"/>
    <n v="2"/>
    <s v=" c:business analyst  ji:2  Int:service process  c:financial analyst  ji:0  I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practice review kanban work apis team habit high interact safeguard according establishing via method within met goal quality good build microservices party ensure third system internal code software standard"/>
  </r>
  <r>
    <n v="2797"/>
    <n v="2811"/>
    <s v="Senior Data Engineer"/>
    <s v="['https://www.pracuj.pl/praca/senior-data-engineer-wroclaw-slubicka-18,oferta,1002375362']"/>
    <s v="Starszy specjalista (Senior)"/>
    <s v="[['https://www.pracuj.pl/praca/senior-data-engineer-wroclaw-slubicka-18,oferta,1002375362'], 1, ['technologies-1', ['Python', 'SQL', 'Azure SQL', 'Snowflake Data Cloud', 'Microsoft Azure', 'AWS', 'Google Cloud Platform', 'Terraform', 'Kubernetes', 'Docker', 'Kinesis', 'Event Hub', 'Kafka', 'Microsoft SQL Server', 'Oracle', 'DynamoDB', 'CosmosDB', 'Redshift', 'MongoDB', 'Apache Airflow', 'Apache Spark', 'Pandas']], ['responsibilities-1', ['Design and develop highly scalable and reliable Data Pipelines and Data Warehouse solutions and objects, including SQL code, Data Pipelines and data structures in both on-prem and cloud database solutions.', 'Collect and monitor performance metrics.', 'Migrate data solutions from on-premises to cloud environments.', 'Create complex SQL queries to achieve efficient transformation layer.', 'Operate effectively as part of a larger team and in managing your own work.', 'Partner with business intelligence teams to determine the best approach around data ingestion, structure, and storage and work with the team to ensure these are implemented correctly.']], ['requirements-1', ['3+ years of professional experience in software development.', 'Python and SQL developer experience.', 'Any of SQL/NoSQL databases: MS SQL Server, Oracle, DB2, Azure SQL, DynamoDB, CosmosDB, Redshift, Snowflake, MongoDB, etc.', 'Experience with any of cloud platforms: Azure, AWS, GCP.', 'Any of Big Data frameworks: Spark, Pandas, etc.', 'Any of ETL/ELT tools: Informatica, Azure Data Factory, Azure Databricks, AWS Glue, etc.', 'One of Data modelling: DFM, Data Vault, Anchor modelling, DWH and Data Lake Modelling.', 'Dimensional Modeling, DataVault model.', 'Familiarity with the basic principles of distributed computing.', 'Extensive experience with ETL/ELT pipeline development.', 'Experience with orchestration tools: Apache Airflow etc.', 'Understanding CI/CD concepts.', 'Critical thinking.', 'Ready to self-education and share knowledge and experience with team members.', 'English skills: B2 and higher.', 'Legal work permit in Poland.', 'Practical knowledge in a few areas: E-commerce, banking, healthcare, finance, logistics, marketing, manufacturing.', 'Infrastructure configuration experience.', 'Experience with infrastructure as code (Terraform).', 'Experience in containerization: Kubernetes, Docker etc.', 'Understanding of Serverless computing.', 'Experience in streaming: Kinesis, Event Hub, Kafka.', 'Knowledge of Data Quality, Data Governance concepts.', 'AWS/Azure Certification is a big plus (Developer or Architect Associate).']], ['work-organization-1', []], ['development-practices-1', ['Clean Code', 'code review', 'design patterns', 'BDD', 'DDD', 'event modeling', 'architect / technical leader support', 'Continuous Deployment', 'Continuous Integration', 'DevOps', 'SysOps', 'team-level deployment', 'active monitoring', 'documentation', 'issue tracking tools', 'NFR', 'technical debt management', 'integration tests', 'performance tests', 'manual tests']], ['training-space-1', ['external training', 'intracompany training', 'soft skills training', 'substantive support from technological leaders', 'technical knowledge exchange within the company']], ['offered-1', ['Contract of Employment, b2b,', 'Competitive Salary,', 'We offer flexible working hours – as we care about the work–life balance of our employees.',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
    <s v="Senior Specialist (Senior)"/>
    <s v="Senior Data Engineer"/>
    <s v="'Design and develop highly scalable and reliable Data Pipelines and Data Warehouse solutions and objects, including SQL code, Data Pipelines and data structures in both on-prem and cloud database solutions.', 'Collect and monitor performance metrics.', 'Migrate data solutions from on-premises to cloud environments.', 'Create complex SQL queries to achieve efficient transformation layer.', 'Operate effectively as part of a larger team and in managing your own work.', 'Partner with business intelligence teams to determine the best approach around data ingestion, structure, and storage and work with the team to ensure these are implemented correctly.'"/>
    <s v="'3+ years of professional experience in software development.', 'Python and SQL developer experience.', 'Any of SQL/NoSQL databases: MS SQL Server, Oracle, DB2, Azure SQL, DynamoDB, CosmosDB, Redshift, Snowflake, MongoDB, etc.', 'Experience with any of cloud platforms: Azure, AWS, GCP.', 'Any of Big Data frameworks: Spark, Pandas, etc.', 'Any of ETL/ELT tools: Informatica, Azure Data Factory, Azure Databricks, AWS Glue, etc.', 'One of Data modelling: DFM, Data Vault, Anchor modelling, DWH and Data Lake Modelling.', 'Dimensional Modeling, DataVault model.', 'Familiarity with the basic principles of distributed computing.', 'Extensive experience with ETL/ELT pipeline development.', 'Experience with orchestration tools: Apache Airflow etc.', 'Understanding CI/CD concepts.', 'Critical thinking.', 'Ready to self-education and share knowledge and experience with team members.', 'English skills: B2 and higher.', 'Legal work permit in Poland.', 'Practical knowledge in a few areas: E-commerce, banking, healthcare, finance, logistics, marketing, manufacturing.', 'Infrastructure configuration experience.', 'Experience with infrastructure as code (Terraform).', 'Experience in containerization: Kubernetes, Docker etc.', 'Understanding of Serverless computing.', 'Experience in streaming: Kinesis, Event Hub, Kafka.', 'Knowledge of Data Quality, Data Governance concepts.', 'AWS/Azure Certification is a big plus (Developer or Architect Associate).'"/>
    <s v="'Contract of Employment, b2b,', 'Competitive Salary,', 'We offer flexible working hours – as we care about the work–life balance of our employees.',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
    <s v="'Python', 'SQL', 'Azure SQL', 'Snowflake Data Cloud', 'Microsoft Azure', 'AWS', 'Google Cloud Platform', 'Terraform', 'Kubernetes', 'Docker', 'Kinesis', 'Event Hub', 'Kafka', 'Microsoft SQL Server', 'Oracle', 'DynamoDB', 'CosmosDB', 'Redshift', 'MongoDB', 'Apache Airflow', 'Apache Spark', 'Pandas'"/>
    <s v="'external training', 'intracompany training', 'soft skills training', 'substantive support from technological leaders',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develop highly scalable reliable data pipeline warehouse solution object including sql code structure prem cloud database collect monitor performance metric migrate premise environment create complex query achieve efficient transformation layer operate effectively part larger team managing work partner business intelligence determine best approach around ingestion storage ensure implemented correctly"/>
    <x v="2"/>
    <n v="3"/>
    <s v=" c:business analyst  ji:1  Int:business  c:financial analyst  ji:0  Int:  c:system analyst  ji:1  Int:performance  c:data scientist  ji:3  Int:data cloud sq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determine pipeline layer implemented larger create query environment work object team effectively part transformation managing around prem operate premise performance storage solution efficient metric develop intelligence partner reliable collect warehouse design migrate ensure including highly ingestion approach structure code database monitor scalable achieve correctly business best"/>
  </r>
  <r>
    <n v="2798"/>
    <n v="2812"/>
    <s v="Senior Data Engineer"/>
    <s v="['https://www.pracuj.pl/praca/senior-data-engineer-wroclaw-slubicka-18,oferta,1002441234']"/>
    <s v="Starszy specjalista (Senior)"/>
    <s v="[['https://www.pracuj.pl/praca/senior-data-engineer-wroclaw-slubicka-18,oferta,1002441234'], 1, ['technologies-1', ['Python', 'SQL', 'Azure SQL', 'Snowflake Data Cloud', 'Microsoft Azure', 'AWS', 'Google Cloud Platform', 'Terraform', 'Kubernetes', 'Docker', 'Kinesis', 'Event Hub', 'Kafka', 'Microsoft SQL Server', 'Oracle', 'DynamoDB', 'CosmosDB', 'Redshift', 'MongoDB', 'Apache Airflow', 'Apache Spark', 'Pandas']], ['responsibilities-1', ['Design and develop highly scalable and reliable Data Pipelines and Data Warehouse solutions and objects, including SQL code, Data Pipelines and data structures in both on-prem and cloud database solutions.', 'Collect and monitor performance metrics.', 'Migrate data solutions from on-premises to cloud environments.', 'Create complex SQL queries to achieve efficient transformation layer.', 'Operate effectively as part of a larger team and in managing your own work.', 'Partner with business intelligence teams to determine the best approach around data ingestion, structure, and storage and work with the team to ensure these are implemented correctly.']], ['requirements-1', ['3+ years of professional experience in software development.', 'Python and SQL developer experience.', 'Any of SQL/NoSQL databases: MS SQL Server, Oracle, DB2, Azure SQL, DynamoDB, CosmosDB, Redshift, Snowflake, MongoDB, etc.', 'Experience with any of cloud platforms: Azure, AWS, GCP.', 'Any of Big Data frameworks: Spark, Pandas, etc.', 'Any of ETL/ELT tools: Informatica, Azure Data Factory, Azure Databricks, AWS Glue, etc.', 'One of Data modelling: DFM, Data Vault, Anchor modelling, DWH and Data Lake Modelling.', 'Dimensional Modeling, DataVault model.', 'Familiarity with the basic principles of distributed computing.', 'Extensive experience with ETL/ELT pipeline development.', 'Experience with orchestration tools: Apache Airflow etc.', 'Understanding CI/CD concepts.', 'Critical thinking.', 'Ready to self-education and share knowledge and experience with team members.', 'English skills: B2 and higher.', 'Legal work permit in Poland.', 'Practical knowledge in a few areas: E-commerce, banking, healthcare, finance, logistics, marketing, manufacturing.', 'Infrastructure configuration experience.', 'Experience with infrastructure as code (Terraform).', 'Experience in containerization: Kubernetes, Docker etc.', 'Understanding of Serverless computing.', 'Experience in streaming: Kinesis, Event Hub, Kafka.', 'Knowledge of Data Quality, Data Governance concepts.', 'AWS/Azure Certification is a big plus (Developer or Architect Associate).']], ['work-organization-1', []], ['development-practices-1', ['Clean Code', 'code review', 'design patterns', 'BDD', 'DDD', 'event modeling', 'architect / technical leader support', 'Continuous Deployment', 'Continuous Integration', 'DevOps', 'SysOps', 'team-level deployment', 'active monitoring', 'documentation', 'issue tracking tools', 'NFR', 'technical debt management', 'integration tests', 'performance tests', 'manual tests']], ['training-space-1', ['external training', 'intracompany training', 'soft skills training', 'substantive support from technological leaders', 'technical knowledge exchange within the company']], ['offered-1', ['Contract of Employment, b2b,', 'Competitive Salary,', 'We offer flexible working hours – as we care about the work–life balance of our employees.',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
    <s v="Senior Specialist (Senior)"/>
    <s v="Senior Data Engineer"/>
    <s v="'Design and develop highly scalable and reliable Data Pipelines and Data Warehouse solutions and objects, including SQL code, Data Pipelines and data structures in both on-prem and cloud database solutions.', 'Collect and monitor performance metrics.', 'Migrate data solutions from on-premises to cloud environments.', 'Create complex SQL queries to achieve efficient transformation layer.', 'Operate effectively as part of a larger team and in managing your own work.', 'Partner with business intelligence teams to determine the best approach around data ingestion, structure, and storage and work with the team to ensure these are implemented correctly.'"/>
    <s v="'3+ years of professional experience in software development.', 'Python and SQL developer experience.', 'Any of SQL/NoSQL databases: MS SQL Server, Oracle, DB2, Azure SQL, DynamoDB, CosmosDB, Redshift, Snowflake, MongoDB, etc.', 'Experience with any of cloud platforms: Azure, AWS, GCP.', 'Any of Big Data frameworks: Spark, Pandas, etc.', 'Any of ETL/ELT tools: Informatica, Azure Data Factory, Azure Databricks, AWS Glue, etc.', 'One of Data modelling: DFM, Data Vault, Anchor modelling, DWH and Data Lake Modelling.', 'Dimensional Modeling, DataVault model.', 'Familiarity with the basic principles of distributed computing.', 'Extensive experience with ETL/ELT pipeline development.', 'Experience with orchestration tools: Apache Airflow etc.', 'Understanding CI/CD concepts.', 'Critical thinking.', 'Ready to self-education and share knowledge and experience with team members.', 'English skills: B2 and higher.', 'Legal work permit in Poland.', 'Practical knowledge in a few areas: E-commerce, banking, healthcare, finance, logistics, marketing, manufacturing.', 'Infrastructure configuration experience.', 'Experience with infrastructure as code (Terraform).', 'Experience in containerization: Kubernetes, Docker etc.', 'Understanding of Serverless computing.', 'Experience in streaming: Kinesis, Event Hub, Kafka.', 'Knowledge of Data Quality, Data Governance concepts.', 'AWS/Azure Certification is a big plus (Developer or Architect Associate).'"/>
    <s v="'Contract of Employment, b2b,', 'Competitive Salary,', 'We offer flexible working hours – as we care about the work–life balance of our employees.', 'By working with us today, you gain experience of the implementation of projects of a wide variety in a diverse industry with international teams.', 'Selection of benefits such as: private medical care provided by Medicover, multisport card, cafeteria system, language courses, integration events and many more as we grow.'"/>
    <s v="'Python', 'SQL', 'Azure SQL', 'Snowflake Data Cloud', 'Microsoft Azure', 'AWS', 'Google Cloud Platform', 'Terraform', 'Kubernetes', 'Docker', 'Kinesis', 'Event Hub', 'Kafka', 'Microsoft SQL Server', 'Oracle', 'DynamoDB', 'CosmosDB', 'Redshift', 'MongoDB', 'Apache Airflow', 'Apache Spark', 'Pandas'"/>
    <s v="'external training', 'intracompany training', 'soft skills training', 'substantive support from technological leaders',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develop highly scalable reliable data pipeline warehouse solution object including sql code structure prem cloud database collect monitor performance metric migrate premise environment create complex query achieve efficient transformation layer operate effectively part larger team managing work partner business intelligence determine best approach around ingestion storage ensure implemented correctly"/>
    <x v="2"/>
    <n v="3"/>
    <s v=" c:business analyst  ji:1  Int:business  c:financial analyst  ji:0  Int:  c:system analyst  ji:1  Int:performance  c:data scientist  ji:3  Int:data cloud sq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determine pipeline layer implemented larger create query environment work object team effectively part transformation managing around prem operate premise performance storage solution efficient metric develop intelligence partner reliable collect warehouse design migrate ensure including highly ingestion approach structure code database monitor scalable achieve correctly business best"/>
  </r>
  <r>
    <n v="2799"/>
    <n v="2813"/>
    <s v="Senior Data Engineer"/>
    <s v="['https://www.pracuj.pl/praca/senior-data-engineer-wroclaw-swietego-antoniego-2,oferta,1002413960']"/>
    <s v="Specjalista (Mid / Regular), Starszy specjalista (Senior)"/>
    <s v="[['https://www.pracuj.pl/praca/senior-data-engineer-wroclaw-swietego-antoniego-2,oferta,1002413960'], 1, ['technologies-1', ['Python', 'PySpark', 'AWS', 'PostgreSQL', 'NoSQL', 'Relational databases', 'ETL design']], ['responsibilities-1', ['Design and implementation of ETL pipelines for data injection to DataLake and Redshift, migration from on-premises to cloud DataLake', 'Deploy services via infrastructure as code (e.g., AWS CloudFormation, Terraform)', 'Ensure data quality, consistency, and build robust, high-performance data platforms and scalable solutions in our AWS environment', 'Have a good theoretical understanding of data structures and algorithms', 'Analyze business requirements and provide technical solutions', 'Model, develop, and maintain large, complex datasets', 'Implement CI/CD and real-time data pipelines (Spark/PySpark)']], ['requirements-1', ['Strong experience with Python, PySpark, PostgreSQL, NoSQL databases, and cloud platforms such as AWS', 'Excellent knowledge of ETL design, data modeling, and interface specifications', 'Experience with quality assurance and testing methods, implementing unit and integration tests', 'Strong analytical mindset, with a focus on clean, readable, and maintainable code', 'Experience with designing, developing, and operating data integration pipelines to provide high-quality datasets for all business use-cases (e.g., analytical, machine learning, and artificial intelligence)', 'Experience with cloud-based Data Warehousing (AWS Redshift) and Data Lakes', 'Excellent communication and collaboration skills']], ['work-organization-1', []], ['training-space-1', ['industry-specific e-learning platforms', 'intracompany training', 'mentoring', 'space for experimenting', 'technical knowledge exchange within the company']], ['offered-1', ['Exciting challenges and a huge influence on our project and business – you’ll be responsible for bringing our new projects live,', 'Flat hierarchies, and direct communication in a very comradely atmosphere,', 'A steep learning curve in a dynamic company with international orientation,', 'Flexible working hours and either B2B or contract of employment,', 'Stability in those pandemic times – growing, profitable business and proper safety rules,', 'Possibility to develop your skills, thanks to trainings and cooperation with international experts.', 'Private health care', 'We provide access to the best specialists for you and your loved ones.', 'Language classes', 'English and German lessons in small groups, tailored to your skills.', 'Remote work and flexible working hours', 'Possibility of partial remote work, as well as adjusting working hours to your daily schedule.', 'Office in the center of Wrocław', 'Nearby cinema, fitness club and large selection of lunch places.', 'Fruit Mondays', 'There is no shortage of coffee, fruit, pizza, sweets and healthy snacks in our office.', 'Company events in the best company', 'After hours we often organize interesting outings or meetings in our office.']], ['additional-module-1', ['In the limango IT you get the chance to contribute your own ideas and know-how to maintain and develop our highly frequented, self built online shop for our markets in Poland, Germany, Austria and the Netherlands', 'Together with our experienced and international development teams you will bring our shop sites to the next level: Contribute your expertise to our Access, Shop and Checkout Teams!', 'You will work in a modern tech stack world: React frontend, cloud-based &amp; virtualized infrastructure, service-oriented architecture &amp; event based communication', 'The following technologies await you: AWS, docker, kubernetes, microservices, GoLang, React, JSS, Jest, ES6/Typescript', 'We work agile: You will become a part of our well-rehearsed agile teams of versatile and experienced Web Developers, dedicated Product Owner and Scrum Master']]]"/>
    <s v="Specialist (Mid/Regular), Senior Specialist (Senior)"/>
    <s v="Senior Data Engineer"/>
    <s v="'Design and implementation of ETL pipelines for data injection to DataLake and Redshift, migration from on-premises to cloud DataLake', 'Deploy services via infrastructure as code (e.g., AWS CloudFormation, Terraform)', 'Ensure data quality, consistency, and build robust, high-performance data platforms and scalable solutions in our AWS environment', 'Have a good theoretical understanding of data structures and algorithms', 'Analyze business requirements and provide technical solutions', 'Model, develop, and maintain large, complex datasets', 'Implement CI/CD and real-time data pipelines (Spark/PySpark)'"/>
    <s v="'Strong experience with Python, PySpark, PostgreSQL, NoSQL databases, and cloud platforms such as AWS', 'Excellent knowledge of ETL design, data modeling, and interface specifications', 'Experience with quality assurance and testing methods, implementing unit and integration tests', 'Strong analytical mindset, with a focus on clean, readable, and maintainable code', 'Experience with designing, developing, and operating data integration pipelines to provide high-quality datasets for all business use-cases (e.g., analytical, machine learning, and artificial intelligence)', 'Experience with cloud-based Data Warehousing (AWS Redshift) and Data Lakes', 'Excellent communication and collaboration skills'"/>
    <s v="'Exciting challenges and a huge influence on our project and business – you’ll be responsible for bringing our new projects live,', 'Flat hierarchies, and direct communication in a very comradely atmosphere,', 'A steep learning curve in a dynamic company with international orientation,', 'Flexible working hours and either B2B or contract of employment,', 'Stability in those pandemic times – growing, profitable business and proper safety rules,', 'Possibility to develop your skills, thanks to trainings and cooperation with international experts.', 'Private health care', 'We provide access to the best specialists for you and your loved ones.', 'Language classes', 'English and German lessons in small groups, tailored to your skills.', 'Remote work and flexible working hours', 'Possibility of partial remote work, as well as adjusting working hours to your daily schedule.', 'Office in the center of Wrocław', 'Nearby cinema, fitness club and large selection of lunch places.', 'Fruit Mondays', 'There is no shortage of coffee, fruit, pizza, sweets and healthy snacks in our office.', 'Company events in the best company', 'After hours we often organize interesting outings or meetings in our office.'"/>
    <s v="'Python', 'PySpark', 'AWS', 'PostgreSQL', 'NoSQL', 'Relational databases', 'ETL design'"/>
    <s v="'industry-specific e-learning platforms', 'intracompany training', 'mentoring', 'space for experimenting', 'technical knowledge exchange within the company'"/>
    <m/>
    <s v="data engineer"/>
    <x v="2"/>
    <n v="3"/>
    <s v=" c:business analyst  ji:0  Int:  c:financial analyst  ji:0  Int:  c:system analyst  ji:0  Int:  c:data scientist  ji:3  Int:data engineer  c:financial controller  ji:0  Int:  c:intern analyst  ji:0  Int:  c:security analyst  ji:0  Int:"/>
    <s v="cos:business analyst  cos:0.861 cos:financial analyst  cos:0.843 cos:system analyst  cos:0.94 cos:data scientist  cos:0.914 cos:financial controller  cos:0.901 cos:intern analyst  cos:0.97 cos:security analyst  cos:0.939"/>
    <n v="0.97"/>
    <s v="intern analyst"/>
    <m/>
    <s v="design implementation etl pipeline data injection datalake redshift migration premise cloud deploy service via infrastructure code aws cloudformation terraform ensure quality consistency build robust high performance platform scalable solution environment good theoretical understanding structure algorithm analyze business requirement provide technical model develop maintain large complex datasets implement ci cd real time spark pyspark"/>
    <x v="0"/>
    <n v="3"/>
    <s v=" c:business analyst  ji:3  Int:real service business  c:financial analyst  ji:0  Int:  c:system analyst  ji:1  Int:performance  c:data scientist  ji:3  Int:data cloud etl  c:financial controller  ji:0  Int:  c:intern analyst  ji:0  Int:  c:security analyst  ji:0  Int:"/>
    <s v="cos:business analyst  cos:0 cos:financial analyst  cos:0 cos:system analyst  cos:0 cos:data scientist  cos:0 cos:financial controller  cos:0 cos:intern analyst  cos:0 cos:security analyst  cos:0"/>
    <n v="0"/>
    <s v="n"/>
    <s v="complex large maintain pipeline data theoretical requirement spark model robust environment implementation aws understanding cd consistency migration redshift high premise cloud performance infrastructure etl technical platform solution injection via deploy implement develop provide cloudformation ci quality build good analyze datasets pyspark design ensure algorithm time structure code scalable datalake terraform"/>
  </r>
  <r>
    <n v="2800"/>
    <n v="2814"/>
    <s v="Senior Data &amp; Information Analyst"/>
    <s v="['https://www.pracuj.pl/praca/senior-data-information-analyst-katowice-francuska-44,oferta,1002456660']"/>
    <s v="Starszy specjalista (Senior), Ekspert"/>
    <s v="[['https://www.pracuj.pl/praca/senior-data-information-analyst-katowice-francuska-44,oferta,1002456660'], 1, ['technologies-1', ['Microsoft Power BI', 'Microsoft Azure', 'Power Platform (Power Apps, Power Automate)', 'Azure Cloud', 'Python', 'Azure SQL', 'Azure Data Factory &amp; Data Bricks']], ['responsibilities-1', ['Interaction with internal customers, formulating and understanding the problem', 'Data gathering, cleansing and integration', 'Data modeling', 'Providing advanced analytics solutions for business needs', 'Providing insight and recommendations']], ['requirements-1', ['Interaction with internal customers, formulating and understanding the problem', 'Data gathering, cleansing and integration', 'Data modeling', 'Providing advanced analytics solutions for business needs', 'Providing insight and recommendations', 'Bachelor’s or Master Degree required in Computer Science, Data Science, Mathematics or related technical discipline', 'Excellent understanding of Business Intelligence', 'Work experience related to Business Intelligence, data analytics, data science, data warehousing, ETL or related', 'Power BI experience (or similar BI Tool)', 'Experience working with databases and good SQL skills to perform effective queries', 'Familiar with predictive analytics and machine learning', 'Experience with agile way of working and interest in progressing with this', 'Very good English – verbal and writing skills']], ['offered-1', ['Life insurance', 'Private health care', 'Allowance on MyBenefit platform', 'Annual bonus', 'Christmas and holiday bonuses', 'Language courses', 'Professional development', 'International work environment']]]"/>
    <s v="Senior Specialist (Senior), Expert"/>
    <s v="Senior Data &amp; Information Analyst"/>
    <s v="'Interaction with internal customers, formulating and understanding the problem', 'Data gathering, cleansing and integration', 'Data modeling', 'Providing advanced analytics solutions for business needs', 'Providing insight and recommendations'"/>
    <s v="'Interaction with internal customers, formulating and understanding the problem', 'Data gathering, cleansing and integration', 'Data modeling', 'Providing advanced analytics solutions for business needs', 'Providing insight and recommendations', 'Bachelor’s or Master Degree required in Computer Science, Data Science, Mathematics or related technical discipline', 'Excellent understanding of Business Intelligence', 'Work experience related to Business Intelligence, data analytics, data science, data warehousing, ETL or related', 'Power BI experience (or similar BI Tool)', 'Experience working with databases and good SQL skills to perform effective queries', 'Familiar with predictive analytics and machine learning', 'Experience with agile way of working and interest in progressing with this', 'Very good English – verbal and writing skills'"/>
    <s v="'Life insurance', 'Private health care', 'Allowance on MyBenefit platform', 'Annual bonus', 'Christmas and holiday bonuses', 'Language courses', 'Professional development', 'International work environment'"/>
    <s v="'Microsoft Power BI', 'Microsoft Azure', 'Power Platform (Power Apps, Power Automate)', 'Azure Cloud', 'Python', 'Azure SQL', 'Azure Data Factory &amp; Data Bricks'"/>
    <m/>
    <m/>
    <s v="data information analyst"/>
    <x v="2"/>
    <n v="2"/>
    <s v=" c:business analyst  ji:0  Int:  c:financial analyst  ji:0  Int:  c:system analyst  ji:0  Int:  c:data scientist  ji:2  Int:data  c:financial controller  ji:0  Int:  c:intern analyst  ji:0  Int:  c:security analyst  ji:0  Int:"/>
    <s v="cos:business analyst  cos:0.876 cos:financial analyst  cos:0.867 cos:system analyst  cos:0.946 cos:data scientist  cos:0.932 cos:financial controller  cos:0.923 cos:intern analyst  cos:0.968 cos:security analyst  cos:0.947"/>
    <n v="0.96799999999999997"/>
    <s v="intern analyst"/>
    <s v="analyst information"/>
    <s v="interaction internal customer formulating understanding problem data gathering cleansing integration modeling providing advanced analytics solution business need insight recommendation"/>
    <x v="0"/>
    <n v="2"/>
    <s v=" c:business analyst  ji:2  Int:business customer  c:financial analyst  ji:0  Int:  c:system analyst  ji:0  Int:  c:data scientist  ji:2  Int:data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insight data advanced formulating interaction problem understanding integration analytics gathering providing internal modeling cleansing recommendation need"/>
  </r>
  <r>
    <n v="2801"/>
    <n v="2815"/>
    <s v="Senior Data Scientist"/>
    <s v="['https://www.pracuj.pl/praca/senior-data-scientist-gdansk,oferta,1002444949']"/>
    <s v="Starszy specjalista (Senior)"/>
    <s v="[['https://www.pracuj.pl/praca/senior-data-scientist-gdansk,oferta,1002444949'], 1, ['responsibilities-1', ['Creating regular Operational Analytics reports on manufacture throughput, quality, and data completeness for technical and non-technical users', 'Developing solutions for tracking performance, characterizing operational patterns, and detecting anomalies in our factories', 'Defining requirements (data schema, storage, user experience) and actively contributing to development of self-service data analytics tools across teams within Northvolt', 'Working closely with management and engineers to identify most valuable data solutions and bringing these ideas through design to implementation and deployment', 'Working closely with the Data Platform team to define requirements and new features of the Northvolt Data Platform', 'Driving how we work with data across teams in the Dwa manufacturing site, and identify working models to accelerate speed to insight. Sharing knowledge and skills in data analysis and data science broadly within the organization to make every team more data-driven']], ['requirements-1', ['Comfortable writing SQL queries', 'Experienced user of Python libraries for manipulating and visualizing data (pandas and e.g. matplotlib/seaborn/bokeh)', 'Comfortable using Unix-like operating systems and fundamental software engineering tooling (e.g. git version control, testing)', 'Statistics, algorithms, clustering, uncertainty quantification', 'Advanced in English (written and speaking)', 'Independent, organized, and entrepreneurial', 'Passionate team collaborator who can thrive in a diverse international environment', 'Experience working with a cloud provider such as AWS or GCP', 'Knowledgeable about different types of database technologies (RDBMS, Key-Value, Search Engines, MPP OLAP Data Warehouses, Data Lakes)', 'Engineering foundation understanding (electro/mechanical/chemical/physical), preferably within the energy domain', 'Manufacture industry and/or Li-ion technology experience']], ['additional-module-1', ['We are searching for a passionate Senior / Data Scientist who enjoys using data visualization, statistics, and modeling to tell stories. The ideal candidate is a curious life-long learner who takes ownership and is eager to collaborate to build better products. In this role, you will be a true data advocate and spend a significant part of your time collaborating with Northvolt colleagues across many teams. You enjoy communicating and empathizing with people in diverse professional roles, cultural backgrounds, and experience levels in data-driven approaches.', '', 'As a Senior Data Scientist, you will lead how we work with data at Northvolt Dwa, contributing directly to solving problems, lead the discovery of insights, and build a shared knowledge base. We strive to use technology and data to co-develop solutions that matter, and welcome applicants from diverse experience levels and backgrounds.', '', 'Northvolt is challenging established methods of working with manufacturing data, adopting a cloud-native and serverless approach to scale data science and analytics. See blog post and youtube videos explaining our architecture.', '', 'AWS re:Invent 2022', '', 'https://youtu.be/IRyC6QyBY58?t=1934', '', 'AWS Blog Post', '', 'https://aws.amazon.com/blogs/i...']]]"/>
    <s v="Senior Specialist (Senior)"/>
    <s v="Senior Data Scientist"/>
    <s v="'Creating regular Operational Analytics reports on manufacture throughput, quality, and data completeness for technical and non-technical users', 'Developing solutions for tracking performance, characterizing operational patterns, and detecting anomalies in our factories', 'Defining requirements (data schema, storage, user experience) and actively contributing to development of self-service data analytics tools across teams within Northvolt', 'Working closely with management and engineers to identify most valuable data solutions and bringing these ideas through design to implementation and deployment', 'Working closely with the Data Platform team to define requirements and new features of the Northvolt Data Platform', 'Driving how we work with data across teams in the Dwa manufacturing site, and identify working models to accelerate speed to insight. Sharing knowledge and skills in data analysis and data science broadly within the organization to make every team more data-driven'"/>
    <s v="'Comfortable writing SQL queries', 'Experienced user of Python libraries for manipulating and visualizing data (pandas and e.g. matplotlib/seaborn/bokeh)', 'Comfortable using Unix-like operating systems and fundamental software engineering tooling (e.g. git version control, testing)', 'Statistics, algorithms, clustering, uncertainty quantification', 'Advanced in English (written and speaking)', 'Independent, organized, and entrepreneurial', 'Passionate team collaborator who can thrive in a diverse international environment', 'Experience working with a cloud provider such as AWS or GCP', 'Knowledgeable about different types of database technologies (RDBMS, Key-Value, Search Engines, MPP OLAP Data Warehouses, Data Lakes)', 'Engineering foundation understanding (electro/mechanical/chemical/physical), preferably within the energy domain', 'Manufacture industry and/or Li-ion technology experience'"/>
    <m/>
    <m/>
    <m/>
    <m/>
    <s v="data scientist"/>
    <x v="2"/>
    <n v="0"/>
    <m/>
    <m/>
    <n v="0"/>
    <s v="n"/>
    <m/>
    <s v="creating regular operational analytics report manufacture throughput quality data completeness technical non user developing solution tracking performance characterizing pattern detecting anomaly factory defining requirement schema storage experience actively contributing development self service tool across team within northvolt working closely management engineer identify valuable bringing idea design implementation deployment platform define new feature driving work dwa manufacturing site model accelerate speed insight sharing knowledge skill analysis science broadly organization make every driven"/>
    <x v="2"/>
    <n v="5"/>
    <s v=" c:business analyst  ji:2  Int:service management  c:financial analyst  ji:1  Int:management  c:system analyst  ji:2  Int:performance user  c:data scientist  ji:5  Int:engineer data report analysis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closely tracking northvolt creating implementation team regular organization performance self science site storage development manufacture deployment platform accelerate broadly make every non schema speed service characterizing contributing operational throughput insight user dwa skill completeness requirement identify detecting valuable factory tool working define model knowledge work management driving driven technical new solution across actively anomaly developing within idea pattern manufacturing quality feature experience sharing design bringing defining"/>
  </r>
  <r>
    <n v="2802"/>
    <n v="2816"/>
    <s v="Senior Data Scientist (Production)"/>
    <s v="['https://www.pracuj.pl/praca/senior-data-scientist-production-goleniow-nowa-3,oferta,1002367665']"/>
    <s v="Starszy specjalista (Senior)"/>
    <s v="[['https://www.pracuj.pl/praca/senior-data-scientist-production-goleniow-nowa-3,oferta,1002367665'], 1, ['technologies-1', ['SQL', 'Azure', 'Python', 'R']], ['responsibilities-1', ['Assess analytical maturity of the plants, propose next steps and prepare a road map', 'Establish data governance, actively participate and run data reviews', 'Coach stakeholders on data, analytics, its applications and identify opportunities for data science projects (advance analytics) impacting SQDCCP', 'Perform exploratory and targeted data analyses using descriptive statistics and other methods', 'Drive data driven discussions and decision making through performance visualization', 'Work with data engineers on data quality assessment, data cleansing and data analytics', 'Manage data science projects', 'Collaborate with various stakeholders to develop and maintain AI/ ML models and provide actionable insights for identified advanced analytics use cases', 'Work with technical teams to develop, deploy analytical applications', 'Deploy AI/ ML model across other blades/ processes/ business units as applicable', 'Generate reports, annotated code, and other projects artifacts to document, archive, and communicate your work and outcomes']], ['requirements-1', [&quot;Post-graduation in Data Science or 'STEM' Majors (Science, Technology, Engineering and Math)&quot;, 'Broader sector experience from working within a matrix organization', 'A strong communicator with strong English language skills (verbal and writing)', 'Demonstrated skills in the use of one or more analytic languages like Python/ R', 'Hands on experience in writing complex SQL scripts and procedures', 'Exposure to data cleansing, data quality assessment, and using analytics for data assessment', 'Demonstrated skills in conducting exploratory data analysis, data visualization and storytelling', 'Good command over applied analytics- descriptive and predictive analytics (Supervised, unsupervised and deep learning techniques)', 'Hands on experience in dealing with Big Data, exposure to unstructured datasets and ability to handle XML, JSON file formats and application of PySpark', 'Demonstrated skills in feature engineering, creating data science pipelines and developing AI/ ML models in Azure ML studio', 'Exposure to deploying data science solutions in cloud native environment like Azure']], ['offered-1', ['Competitive salary package with yearly bonus', 'Benefits as: Medicover healthcare, Generali insurance, PPE, Sport card, Edenred card, events integration, free snacks, Christmas gifts and bonuses', 'Individual Development Plan', 'Necessary working tools (computer, phone)']]]"/>
    <s v="Senior Specialist (Senior)"/>
    <s v="Senior Data Scientist (Production)"/>
    <s v="'Assess analytical maturity of the plants, propose next steps and prepare a road map', 'Establish data governance, actively participate and run data reviews', 'Coach stakeholders on data, analytics, its applications and identify opportunities for data science projects (advance analytics) impacting SQDCCP', 'Perform exploratory and targeted data analyses using descriptive statistics and other methods', 'Drive data driven discussions and decision making through performance visualization', 'Work with data engineers on data quality assessment, data cleansing and data analytics', 'Manage data science projects', 'Collaborate with various stakeholders to develop and maintain AI/ ML models and provide actionable insights for identified advanced analytics use cases', 'Work with technical teams to develop, deploy analytical applications', 'Deploy AI/ ML model across other blades/ processes/ business units as applicable', 'Generate reports, annotated code, and other projects artifacts to document, archive, and communicate your work and outcomes'"/>
    <s v="&quot;Post-graduation in Data Science or 'STEM' Majors (Science, Technology, Engineering and Math)&quot;, 'Broader sector experience from working within a matrix organization', 'A strong communicator with strong English language skills (verbal and writing)', 'Demonstrated skills in the use of one or more analytic languages like Python/ R', 'Hands on experience in writing complex SQL scripts and procedures', 'Exposure to data cleansing, data quality assessment, and using analytics for data assessment', 'Demonstrated skills in conducting exploratory data analysis, data visualization and storytelling', 'Good command over applied analytics- descriptive and predictive analytics (Supervised, unsupervised and deep learning techniques)', 'Hands on experience in dealing with Big Data, exposure to unstructured datasets and ability to handle XML, JSON file formats and application of PySpark', 'Demonstrated skills in feature engineering, creating data science pipelines and developing AI/ ML models in Azure ML studio', 'Exposure to deploying data science solutions in cloud native environment like Azure'"/>
    <s v="'Competitive salary package with yearly bonus', 'Benefits as: Medicover healthcare, Generali insurance, PPE, Sport card, Edenred card, events integration, free snacks, Christmas gifts and bonuses', 'Individual Development Plan', 'Necessary working tools (computer, phone)'"/>
    <s v="'SQL', 'Azure', 'Python', 'R'"/>
    <m/>
    <m/>
    <s v="data scientist production"/>
    <x v="2"/>
    <n v="3"/>
    <s v=" c:business analyst  ji:0  Int:  c:financial analyst  ji:0  Int:  c:system analyst  ji:0  Int:  c:data scientist  ji:3  Int:data scientist  c:financial controller  ji:0  Int:  c:intern analyst  ji:0  Int:  c:security analyst  ji:0  Int:"/>
    <s v="cos:business analyst  cos:0.864 cos:financial analyst  cos:0.854 cos:system analyst  cos:0.939 cos:data scientist  cos:0.924 cos:financial controller  cos:0.903 cos:intern analyst  cos:0.971 cos:security analyst  cos:0.942"/>
    <n v="0.97099999999999997"/>
    <s v="intern analyst"/>
    <s v="production"/>
    <s v="ass analytical maturity plant propose next step prepare road map establish data governance actively participate run review coach stakeholder analytics application identify opportunity science project advance impacting sqdccp perform exploratory targeted analysis using descriptive statistic method drive driven discussion decision making performance visualization work engineer quality assessment cleansing manage collaborate various develop maintain ai ml model provide actionable insight identified advanced use case technical team deploy across blade process business unit applicable generate report annotated code artifact document archive communicate outcome"/>
    <x v="2"/>
    <n v="7"/>
    <s v=" c:business analyst  ji:3  Int:project business process  c:financial analyst  ji:0  Int:  c:system analyst  ji:1  Int:performance  c:data scientist  ji:7  Int:engineer ai data analysis report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iscussion maintain communicate decision impacting opportunity review plant annotated team perform generate statistic cleansing performance unit science map drive method deploy run ml ass provide process document propose establish using identified various making code governance next actionable business archive stakeholder project advance insight road advanced identify case model artifact work assessment descriptive outcome collaborate driven technical across use actively targeted develop exploratory application maturity quality coach blade manage prepare visualization sqdccp step applicable participate"/>
  </r>
  <r>
    <n v="2803"/>
    <n v="2817"/>
    <s v="Senior Data Scientist"/>
    <s v="['https://www.pracuj.pl/praca/senior-data-scientist-warszawa,oferta,1002498794']"/>
    <s v="Starszy specjalista (Senior)"/>
    <s v="[['https://www.pracuj.pl/praca/senior-data-scientist-warszawa,oferta,1002498794'], 1, ['technologies-1', ['Python', 'Spark', 'Google Cloud Platform', 'Big Query', 'AI Notebooks', 'MLFlow', 'DataProc', 'Airflow', 'SQL', 'Oracle', 'Hive', 'PrestoDB', 'Bash', 'Git']], ['responsibilities-1', ['budujesz modele ML / AI [problemy klasyfikacyjne / regresyjne / NLP / analizy przestrzenne GEO / sieci społeczne] - od prototypowania do produkcji,', 'zajmujesz się utrzymaniem, monitorowaniem oraz ewaluacją modeli ML w czasie [fabryka modeli],', 'przeprowadzasz detekcję zdarzeń o dużej mocy predykcyjnej,', 'budujesz kompleksowe przepływy danych i ml [np. AirFlow],', 'bierzesz udział w projekcie budowy silnika strategii cenowych,', 'bierzesz czynny udział w projekcie MLOps - budowy oraz rozwoju Platformy Zaawansowanej Analityki Danych w Google Cloud Platform.']], ['requirements-1', ['masz wiedzę i doświadczenie w machine learning i przetwarzaniu danych,', 'posiadasz wykształcenie wyższe,', 'jesteś osobą samodzielną, dobrze zorganizowaną, proaktywną i kreatywną,', 'chcesz się dalej rozwijać i podnosić swoje kwalifikacje,', 'stack technologiczny: Python, Spark (PySpark), Google Cloud Platform - Big Query / AI Notebooks / MLFlow / DataProc / Airflow, SQL [Big Query /Oracle /Hive / PrestoDB], Podstawy Linux/Bash, Git,', 'nie wymagamy znajomości wszystkich wymienionych narzędzi, ale ważne jest abyś bardzo dobrze znał/a przynajmniej kilka z nich.']]]"/>
    <s v="Senior Specialist (Senior)"/>
    <s v="Senior Data Scientist"/>
    <s v="'you build ML / AI models classification / regression / NLP problems / GEO spatial analysis / social networks - from prototyping to production,', 'you deal with the maintenance, monitoring and evaluation of ML models over time model factory,', 'you perform detection of high-volume events predictive power,', 'you build comprehensive data flows and ml, e.g. AirFlow,', 'you take part in the project of building a pricing strategy engine,', 'you take an active part in the MLOps project - construction and development of the Advanced Data Analytics Platform in Google Cloud Platform. '"/>
    <s v="'you have knowledge and experience in machine learning and data processing,', 'you have a university degree,', 'you are an independent, well-organized, proactive and creative person,', 'you want to develop further and improve your qualifications,', 'technology stack : Python, Spark (PySpark), Google Cloud Platform - Big Query / AI Notebooks / MLFlow / DataProc / Airflow, SQL Big Query /Oracle /Hive / PrestoDB, Linux/Bash Basics, Git,', 'we don't require knowledge of all the tools listed but it is important that you know at least some of them very well.'"/>
    <m/>
    <s v="'Python', 'Spark', 'Google Cloud Platform', 'Big Query', 'AI Notebooks', 'MLFlow', 'DataProc', 'Airflow', 'SQL', 'Oracle', 'Hive', 'PrestoDB', 'Bash', 'Git'"/>
    <m/>
    <m/>
    <s v="data scientist"/>
    <x v="2"/>
    <n v="0"/>
    <m/>
    <m/>
    <n v="0"/>
    <s v="n"/>
    <m/>
    <s v="build ml ai model classification regression nlp problem geo spatial analysis social network prototyping production deal maintenance monitoring evaluation time factory perform detection high volume event predictive power comprehensive data flow airflow take part project building pricing strategy engine active mlops construction development advanced analytics platform google cloud"/>
    <x v="2"/>
    <n v="5"/>
    <s v=" c:business analyst  ji:3  Int:project pricing monitoring  c:financial analyst  ji:0  Int:  c:system analyst  ji:1  Int:network  c:data scientist  ji:5  Int:ai data analysis cloud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flow maintenance advanced model factory evaluation detection predictive deal part power active high perform engine prototyping volume building development regression platform construction production ml airflow classification social google pricing build take problem event nlp comprehensive monitoring mlops spatial network time strategy geo"/>
  </r>
  <r>
    <n v="2804"/>
    <n v="2818"/>
    <s v="Senior Data Scientist"/>
    <s v="['https://www.pracuj.pl/praca/senior-data-scientist-warszawa-polna-11,oferta,1002390707']"/>
    <s v="Starszy specjalista (Senior)"/>
    <s v="[['https://www.pracuj.pl/praca/senior-data-scientist-warszawa-polna-11,oferta,1002390707'], 1, ['technologies-1', ['Python', 'SQL', 'Machine Learning', 'R']], ['responsibilities-1', ['Leading data science teams of 1-5 members, delegating tasks to; Junior and Mid level Data Scientists and providing them with guidance;', 'Generating business insights with data analysis;', 'Suggesting the best analytical approach to address the business challenge;', 'Data preparation and quality control;', 'Training and evaluating machine learning models;', 'Supporting PwC industry experts with technical skills on consulting engagements;', 'Presenting generated insights to non-technical colleagues or to clients;', 'Writing documentation.']], ['requirements-1', ['3+ years of relevant professional experience;', 'Excellent analytical and problem-solving skills, including the ability to independently disaggregate issues, identify root causes and recommend solutions;', 'Solid understanding and hands-on experience in most popular machine learning algorithms;', 'Working experience in data science and willingness to learn new tools and solutions;', 'Interest in applying analytical skills to solve business problems', 'Knowledge of at least one data science related programming language — preferably Python, alternatively R;', 'Solid knowledge of SQL;', 'Strong interpersonal and communication skills — essential in day-to-day cooperation with clients and the team;', 'Outstanding supervision and mentorship abilities;', 'Graduate of Economics, Econometrics, Quantitative Methods, Computer Science, Math, Physics, Operational Research or related discipline;', 'Good command of the English language.', 'Experience in effective visualization techniques and tools (Tableau, PowerBI);', 'Knowledge of Azure ecosystem (Synapse, Azure ML, ADF);', 'Documented experience in banking, retail or consulting;', 'Experience in leading project teams.']], ['offered-1', ['Attractive compensation with additional benefits package (including copyrights);', 'Excellent working conditions and a friendly working atmosphere;', 'Flexible working hours;', 'Subsidized language courses;', 'Opportunity to develop skills in statistical modeling embedded in business reality;', 'Gaining knowledge and experience in the practical use of technology centered around machine learning on projects carried out for companies from different sectors;', 'Dynamic, project driven work environment.']], ['additional-module-1', ['We are looking for a Senior Data Scientist with strong business acumen and throughout knowledge of the modern, advanced analytics landscape. As a Senior Data Scientist you will have an unique opportunity to apply your analytical skills in solving real business problems in industries such as Banking, Insurance, Retail, FMCG and various others. You’ll work for Clients from Poland, CEE and worldwide.', '', 'You will join PwC Data Analytics — a team of specialists in econometrics, machine learning, statistics and its applications. Our team consists of people with various backgrounds (economics, finance, mathematics, physics and engineering) and degrees of seniority (from juniors with 1-2 years of experience to industry leaders with over 10+ years experience on the market). We aim to deliver end-to-end solutions by collaborating heavily with experts from other PwC teams (Strategy &amp; Operations, Financial Services, Digital Transformation etc.), developers and IT professionals.']], ['additional-module-2', ['As a Senior Data Scientist you will be tasked with developing data driven solutions for our Clients, using common data science technologies (such as Python, R, SQL). You will work closely with PwC industry experts and Clients.', '', 'You will manage small to medium data science projects directly and run parts of larger engagements under the supervision of more experienced team members. You will closely work with higher management and actively participate in a proposal-making process within your area of expertise.', '', 'As a PwC Senior Data Scientist you will grow professional expertise by seeking knowledge, skills and hands-on experience in advanced analytics (through on the job learning, external events, conferences and training) as well as share best practices with other team members.']], ['additional-module-3', ['Send your application today! In case you have any additional questions, contact us: [email\xa0protected]']]]"/>
    <s v="Senior Specialist (Senior)"/>
    <s v="Senior Data Scientist"/>
    <s v="'Leading data science teams of 1-5 members, delegating tasks to; Junior and Mid level Data Scientists and providing them with guidance;', 'Generating business insights with data analysis;', 'Suggesting the best analytical approach to address the business challenge;', 'Data preparation and quality control;', 'Training and evaluating machine learning models;', 'Supporting PwC industry experts with technical skills on consulting engagements;', 'Presenting generated insights to non-technical colleagues or to clients;', 'Writing documentation.'"/>
    <s v="'3+ years of relevant professional experience;', 'Excellent analytical and problem-solving skills, including the ability to independently disaggregate issues, identify root causes and recommend solutions;', 'Solid understanding and hands-on experience in most popular machine learning algorithms;', 'Working experience in data science and willingness to learn new tools and solutions;', 'Interest in applying analytical skills to solve business problems', 'Knowledge of at least one data science related programming language — preferably Python, alternatively R;', 'Solid knowledge of SQL;', 'Strong interpersonal and communication skills — essential in day-to-day cooperation with clients and the team;', 'Outstanding supervision and mentorship abilities;', 'Graduate of Economics, Econometrics, Quantitative Methods, Computer Science, Math, Physics, Operational Research or related discipline;', 'Good command of the English language.', 'Experience in effective visualization techniques and tools (Tableau, PowerBI);', 'Knowledge of Azure ecosystem (Synapse, Azure ML, ADF);', 'Documented experience in banking, retail or consulting;', 'Experience in leading project teams.'"/>
    <s v="'Attractive compensation with additional benefits package (including copyrights);', 'Excellent working conditions and a friendly working atmosphere;', 'Flexible working hours;', 'Subsidized language courses;', 'Opportunity to develop skills in statistical modeling embedded in business reality;', 'Gaining knowledge and experience in the practical use of technology centered around machine learning on projects carried out for companies from different sectors;', 'Dynamic, project driven work environment.'"/>
    <s v="'Python', 'SQL', 'Machine Learning', 'R'"/>
    <m/>
    <m/>
    <s v="data scientist"/>
    <x v="2"/>
    <n v="0"/>
    <m/>
    <m/>
    <n v="0"/>
    <s v="n"/>
    <m/>
    <s v="leading data science team member delegating task junior mid level scientist providing guidance generating business insight analysis suggesting best analytical approach address challenge preparation quality control training evaluating machine learning model supporting pwc industry expert technical skill consulting engagement presenting generated non colleague client writing documentation"/>
    <x v="2"/>
    <n v="4"/>
    <s v=" c:business analyst  ji:3  Int:expert client business  c:financial analyst  ji:1  Int:control  c:system analyst  ji:0  Int:  c:data scientist  ji:4  Int:data analysis analytical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expert insight evaluating delegating skill consulting level model junior team client machine engagement guidance science presenting suggesting colleague leading technical documentation task control non learning writing generated supporting quality mid member challenge pwc training providing address industry approach preparation generating business best"/>
  </r>
  <r>
    <n v="2805"/>
    <n v="2819"/>
    <s v="Senior Data Scientist"/>
    <s v="['https://www.pracuj.pl/praca/senior-data-scientist-warszawa-polna-11,oferta,1002458811']"/>
    <s v="Starszy specjalista (Senior)"/>
    <s v="[['https://www.pracuj.pl/praca/senior-data-scientist-warszawa-polna-11,oferta,1002458811'], 1, ['technologies-1', ['Python', 'SQL', 'Machine Learning', 'R']], ['responsibilities-1', ['Leading data science teams of 1-5 members, delegating tasks to; Junior and Mid level Data Scientists and providing them with guidance;', 'Generating business insights with data analysis;', 'Suggesting the best analytical approach to address the business challenge;', 'Data preparation and quality control;', 'Training and evaluating machine learning models;', 'Supporting PwC industry experts with technical skills on consulting engagements;', 'Presenting generated insights to non-technical colleagues or to clients;', 'Writing documentation.']], ['requirements-1', ['3+ years of relevant professional experience;', 'Excellent analytical and problem-solving skills, including the ability to independently disaggregate issues, identify root causes and recommend solutions;', 'Solid understanding and hands-on experience in most popular machine learning algorithms;', 'Working experience in data science and willingness to learn new tools and solutions;', 'Interest in applying analytical skills to solve business problems', 'Knowledge of at least one data science related programming language — preferably Python, alternatively R;', 'Solid knowledge of SQL;', 'Strong interpersonal and communication skills — essential in day-to-day cooperation with clients and the team;', 'Outstanding supervision and mentorship abilities;', 'Graduate of Economics, Econometrics, Quantitative Methods, Computer Science, Math, Physics, Operational Research or related discipline;', 'Good command of the English language.', 'Experience in effective visualization techniques and tools (Tableau, PowerBI);', 'Knowledge of Azure ecosystem (Synapse, Azure ML, ADF);', 'Documented experience in banking, retail or consulting;', 'Experience in leading project teams.']], ['offered-1', ['Attractive compensation with additional benefits package (including copyrights);', 'Excellent working conditions and a friendly working atmosphere;', 'Flexible working hours;', 'Subsidized language courses;', 'Opportunity to develop skills in statistical modeling embedded in business reality;', 'Gaining knowledge and experience in the practical use of technology centered around machine learning on projects carried out for companies from different sectors;', 'Dynamic, project driven work environment.']], ['additional-module-1', ['We are looking for a Senior Data Scientist with strong business acumen and throughout knowledge of the modern, advanced analytics landscape. As a Senior Data Scientist you will have an unique opportunity to apply your analytical skills in solving real business problems in industries such as Banking, Insurance, Retail, FMCG and various others. You’ll work for Clients from Poland, CEE and worldwide.', '', 'You will join PwC Data Analytics — a team of specialists in econometrics, machine learning, statistics and its applications. Our team consists of people with various backgrounds (economics, finance, mathematics, physics and engineering) and degrees of seniority (from juniors with 1-2 years of experience to industry leaders with over 10+ years experience on the market). We aim to deliver end-to-end solutions by collaborating heavily with experts from other PwC teams (Strategy &amp; Operations, Financial Services, Digital Transformation etc.), developers and IT professionals.']], ['additional-module-2', ['As a Senior Data Scientist you will be tasked with developing data driven solutions for our Clients, using common data science technologies (such as Python, R, SQL). You will work closely with PwC industry experts and Clients.', '', 'You will manage small to medium data science projects directly and run parts of larger engagements under the supervision of more experienced team members. You will closely work with higher management and actively participate in a proposal-making process within your area of expertise.', '', 'As a PwC Senior Data Scientist you will grow professional expertise by seeking knowledge, skills and hands-on experience in advanced analytics (through on the job learning, external events, conferences and training) as well as share best practices with other team members.']], ['additional-module-3', ['Send your application today! In case you have any additional questions, contact us: [email\xa0protected]']]]"/>
    <s v="Senior Specialist (Senior)"/>
    <s v="Senior Data Scientist"/>
    <s v="'Leading data science teams of 1-5 members, delegating tasks to; Junior and Mid level Data Scientists and providing them with guidance;', 'Generating business insights with data analysis;', 'Suggesting the best analytical approach to address the business challenge;', 'Data preparation and quality control;', 'Training and evaluating machine learning models;', 'Supporting PwC industry experts with technical skills on consulting engagements;', 'Presenting generated insights to non-technical colleagues or to clients;', 'Writing documentation.'"/>
    <s v="'3+ years of relevant professional experience;', 'Excellent analytical and problem-solving skills, including the ability to independently disaggregate issues, identify root causes and recommend solutions;', 'Solid understanding and hands-on experience in most popular machine learning algorithms;', 'Working experience in data science and willingness to learn new tools and solutions;', 'Interest in applying analytical skills to solve business problems', 'Knowledge of at least one data science related programming language — preferably Python, alternatively R;', 'Solid knowledge of SQL;', 'Strong interpersonal and communication skills — essential in day-to-day cooperation with clients and the team;', 'Outstanding supervision and mentorship abilities;', 'Graduate of Economics, Econometrics, Quantitative Methods, Computer Science, Math, Physics, Operational Research or related discipline;', 'Good command of the English language.', 'Experience in effective visualization techniques and tools (Tableau, PowerBI);', 'Knowledge of Azure ecosystem (Synapse, Azure ML, ADF);', 'Documented experience in banking, retail or consulting;', 'Experience in leading project teams.'"/>
    <s v="'Attractive compensation with additional benefits package (including copyrights);', 'Excellent working conditions and a friendly working atmosphere;', 'Flexible working hours;', 'Subsidized language courses;', 'Opportunity to develop skills in statistical modeling embedded in business reality;', 'Gaining knowledge and experience in the practical use of technology centered around machine learning on projects carried out for companies from different sectors;', 'Dynamic, project driven work environment.'"/>
    <s v="'Python', 'SQL', 'Machine Learning', 'R'"/>
    <m/>
    <m/>
    <s v="data scientist"/>
    <x v="2"/>
    <n v="0"/>
    <m/>
    <m/>
    <n v="0"/>
    <s v="n"/>
    <m/>
    <s v="leading data science team member delegating task junior mid level scientist providing guidance generating business insight analysis suggesting best analytical approach address challenge preparation quality control training evaluating machine learning model supporting pwc industry expert technical skill consulting engagement presenting generated non colleague client writing documentation"/>
    <x v="2"/>
    <n v="4"/>
    <s v=" c:business analyst  ji:3  Int:expert client business  c:financial analyst  ji:1  Int:control  c:system analyst  ji:0  Int:  c:data scientist  ji:4  Int:data analysis analytical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expert insight evaluating delegating skill consulting level model junior team client machine engagement guidance science presenting suggesting colleague leading technical documentation task control non learning writing generated supporting quality mid member challenge pwc training providing address industry approach preparation generating business best"/>
  </r>
  <r>
    <n v="2806"/>
    <n v="2820"/>
    <s v="Senior Derivatives Support Analyst"/>
    <s v="['https://www.pracuj.pl/praca/senior-derivatives-support-analyst-warszawa,oferta,1002495907']"/>
    <s v="Starszy specjalista (Senior)"/>
    <s v="[['https://www.pracuj.pl/praca/senior-derivatives-support-analyst-warszawa,oferta,1002495907'], 1, ['responsibilities-1', ['Pricing of OTC derivatives instruments and integration in portfolio valuation', 'Reporting on all OTC positions, with client specific pricing data', 'Reconciliation, matching and confirmation of OTC derivative trades with counterparties', 'Running controls for OTC greeks and stress testing', 'Reviewing EMIR Refit controls and clearing obligations', 'Providing of oversight of collateral activity including follow-up with counterparties', 'Monitoring and reporting of residual exposures and counterparties limits and risk', 'Liaising with Front office and all support teams (e.g. Technology, Risk, external stakeholders)', 'Contributing to internal projects (regulatory, operational efficiency and risk, new businesses)']], ['requirements-1', ['Your profile', '', '-Degree in Business/Finance or related field or proven experience in similar position', '', '-At least 5 years of work experience in Asset Management industry or Investment Banking in areas such as OTC Derivatives pricing &amp; greeks as well as Collateral management', '', '-Fluent English both oral and written', '', '', '', 'Knowledge and skills', '', '-Good understanding of Front to Back processes for OTC derivatives', '', '-Knowledge of OTC derivative pricing', '', '-Familiarity with and working knowledge of OTC greeks', '', '-Strong Excel skills (VBA knowledge is a plus)', '', '', '', 'Competencies', '', '-Good attention to detail', '', '-Client focus', '', '-Excellent communication and presentation skills', '', '-Good organizational skills with the ability to set priorities and manage deadlines', '', '-Flexible approach and proactive attitude', '', '-Ability to work in a multicultural, fast-paced environment']]]"/>
    <s v="Senior Specialist (Senior)"/>
    <s v="Senior Derivatives Support Analyst"/>
    <s v="'Pricing of OTC derivatives instruments and integration in portfolio valuation', 'Reporting on all OTC positions, with client specific pricing data', 'Reconciliation, matching and confirmation of OTC derivative trades with counterparties', 'Running controls for OTC greeks and stress testing', 'Reviewing EMIR Refit controls and clearing obligations', 'Providing of oversight of collateral activity including follow-up with counterparties', 'Monitoring and reporting of residual exposures and counterparties limits and risk', 'Liaising with Front office and all support teams (e.g. Technology, Risk, external stakeholders)', 'Contributing to internal projects (regulatory, operational efficiency and risk, new businesses)'"/>
    <s v="'Your profile', '', '-Degree in Business/Finance or related field or proven experience in similar position', '', '-At least 5 years of work experience in Asset Management industry or Investment Banking in areas such as OTC Derivatives pricing &amp; greeks as well as Collateral management', '', '-Fluent English both oral and written', '', '', '', 'Knowledge and skills', '', '-Good understanding of Front to Back processes for OTC derivatives', '', '-Knowledge of OTC derivative pricing', '', '-Familiarity with and working knowledge of OTC greeks', '', '-Strong Excel skills (VBA knowledge is a plus)', '', '', '', 'Competencies', '', '-Good attention to detail', '', '-Client focus', '', '-Excellent communication and presentation skills', '', '-Good organizational skills with the ability to set priorities and manage deadlines', '', '-Flexible approach and proactive attitude', '', '-Ability to work in a multicultural, fast-paced environment'"/>
    <m/>
    <m/>
    <m/>
    <m/>
    <s v="derivative support analyst"/>
    <x v="0"/>
    <n v="3"/>
    <s v=" c:business analyst  ji:1  Int:support  c:financial analyst  ji:3  Int:support derivative  c:system analyst  ji:0  Int:  c:data scientist  ji:0  Int:  c:financial controller  ji:0  Int:  c:intern analyst  ji:0  Int:  c:security analyst  ji:0  Int:"/>
    <s v="cos:business analyst  cos:0.876 cos:financial analyst  cos:0.872 cos:system analyst  cos:0.953 cos:data scientist  cos:0.921 cos:financial controller  cos:0.917 cos:intern analyst  cos:0.964 cos:security analyst  cos:0.949"/>
    <n v="0.96399999999999997"/>
    <s v="intern analyst"/>
    <s v="analyst"/>
    <s v="pricing otc derivative instrument integration portfolio valuation reporting position client specific data reconciliation matching confirmation trade counterparties running control greek stress testing reviewing emir refit clearing obligation providing oversight collateral activity including follow monitoring residual exposure limit risk liaising front office support team technology external stakeholder contributing internal project regulatory operational efficiency new business"/>
    <x v="0"/>
    <n v="7"/>
    <s v=" c:business analyst  ji:7  Int:project support client monitoring pricing business  c:financial analyst  ji:6  Int:risk control support valuation reporting derivative  c:system analyst  ji:0  Int: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unterparties trade risk confirmation operational data limit valuation reconciliation instrument activity running integration team matching office exposure efficiency greek reporting derivative clearing liaising new position control obligation front residual testing stress follow oversight portfolio otc emir collateral technology refit providing including external regulatory internal specific reviewing contributing"/>
  </r>
  <r>
    <n v="2807"/>
    <n v="2821"/>
    <s v="Senior ERP/Infor Logistics System Analyst"/>
    <s v="['https://www.pracuj.pl/praca/senior-erp-infor-logistics-system-analyst-komorniki-gm-komorniki-przemyslowa-18,oferta,1002424321']"/>
    <s v="Starszy specjalista (Senior)"/>
    <s v="[['https://www.pracuj.pl/praca/senior-erp-infor-logistics-system-analyst-komorniki-gm-komorniki-przemyslowa-18,oferta,1002424321'], 1, ['responsibilities-1', ['Infor ERP support in the area, such as sales, services, purchasing, manufacturing, and warehouse management, including replenishment, picking/packing and deliveries and returns,', 'Infor ERP Support for Vendor direct delivery processes and relevant internal EDIs within companies,', 'Support ERP interfaces with other systems,', 'Taking part in or supporting Rollout and/or other projects,', 'Support Release management by testing and preparing required documentation,', 'Alignment on business requirements with the process governance team and prepare solutions.']], ['requirements-1', [&quot;Bachelor's degree or similar in IT or in Industrial Engineering,&quot;, 'Infor or other ERPs experienced more than 5 years,', 'Proficiency with Microsoft Office Products,', 'Good knowledge of &quot;order to cash&quot; process,', 'Team collaboration skills to engage in constructive discussions with your colleagues and stakeholders,', 'English fluent/ verbal and written.']], ['offered-1', ['Employment in a stable company with an established position in the market,', 'Good working environment,', 'Challenging problems to solve,', 'Package of benefits such as private medical insurance, sport card, integration, and family parties, holiday bonus, life insurance.']]]"/>
    <s v="Senior Specialist (Senior)"/>
    <s v="Senior ERP/Infor Logistics System Analyst"/>
    <s v="'Infor ERP support in the area, such as sales, services, purchasing, manufacturing, and warehouse management, including replenishment, picking/packing and deliveries and returns,', 'Infor ERP Support for Vendor direct delivery processes and relevant internal EDIs within companies,', 'Support ERP interfaces with other systems,', 'Taking part in or supporting Rollout and/or other projects,', 'Support Release management by testing and preparing required documentation,', 'Alignment on business requirements with the process governance team and prepare solutions.'"/>
    <s v="&quot;Bachelor's degree or similar in IT or in Industrial Engineering,&quot;, 'Infor or other ERPs experienced more than 5 years,', 'Proficiency with Microsoft Office Products,', 'Good knowledge of &quot;order to cash&quot; process,', 'Team collaboration skills to engage in constructive discussions with your colleagues and stakeholders,', 'English fluent/ verbal and written.'"/>
    <s v="'Employment in a stable company with an established position in the market,', 'Good working environment,', 'Challenging problems to solve,', 'Package of benefits such as private medical insurance, sport card, integration, and family parties, holiday bonus, life insurance.'"/>
    <m/>
    <m/>
    <m/>
    <s v="erp infor logistics system analyst"/>
    <x v="5"/>
    <n v="1"/>
    <s v=" c:business analyst  ji:0  Int:  c:financial analyst  ji:0  Int:  c:system analyst  ji:1  Int:system  c:data scientist  ji:0  Int:  c:financial controller  ji:0  Int:  c:intern analyst  ji:0  Int:  c:security analyst  ji:0  Int:"/>
    <s v="cos:business analyst  cos:0.912 cos:financial analyst  cos:0.9 cos:system analyst  cos:0.962 cos:data scientist  cos:0.949 cos:financial controller  cos:0.938 cos:intern analyst  cos:0.967 cos:security analyst  cos:0.955"/>
    <n v="0.96699999999999997"/>
    <s v="intern analyst"/>
    <s v="analyst logistics erp infor"/>
    <s v="infor erp support area sale service purchasing manufacturing warehouse management including replenishment picking packing delivery return vendor direct process relevant internal edis within company interface system taking part supporting rollout project release testing preparing required documentation alignment business requirement governance team prepare solution"/>
    <x v="0"/>
    <n v="7"/>
    <s v=" c:business analyst  ji:7  Int:project management support sale service process business  c:financial analyst  ji:2  Int:support manageme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erp requirement picking team part company interface area infor return packing relevant alignment taking vendor rollout documentation solution replenishment within supporting testing manufacturing warehouse delivery purchasing prepare required including system preparing direct internal governance edis release"/>
  </r>
  <r>
    <n v="2808"/>
    <n v="2822"/>
    <s v="Senior ERP System Analyst"/>
    <s v="['https://www.pracuj.pl/praca/senior-erp-system-analyst-warszawa-jagiellonska-74,oferta,1002334829']"/>
    <s v="Starszy specjalista (Senior)"/>
    <s v="[['https://www.pracuj.pl/praca/senior-erp-system-analyst-warszawa-jagiellonska-74,oferta,1002334829'], 1, ['technologies-1', []], ['responsibilities-1', ['Understanding business requirements and analysing relevant processes.', 'Preparing specifications for development and implementation.', 'Designing, maintaining and development of the ERP system.', 'Working closely with process owners.', 'Cooperation with other departments, conducting presentations for users.', 'Support the creation of Business Cases.']], ['requirements-1', ['At least 5 years of experience in a similar position.', 'Excellent understanding of the ERP systems architecture.', 'Knowledge of ERP systems in the area of financial and accounting, HR, distribution, warehouse management.', 'Experience in solution design for complex requirements.', 'Experience in conducting presentations, users training, writing documentation and instructions.', 'Ability to work in a project.', 'Determination in achieving the set goals.', 'Creativity, independence and communication.', 'Openness to non-standard solutions and creative approach to problems solving.']], ['offered-1', ['Office-First: working primarily from the studio for a minimum of 10 days per month', 'Flexible working hours — start your workday anytime between 8:00 and 10:00 AM.', 'A welcome pack filled with goodies — to help you feel right at home once you join the team.', 'Trainings, lectures and courses — internal workshops, external training for each employee, ‘Meet a star’ events, knowledge-sharing initiatives, online tutorials, and e-learning classes are all available. There’s always something to learn!', 'Merch — employee store discounts at CD PROJEKT RED Gear, gifts for newborn rebels and regular chances to nab some cool swag!', 'Private medical healthcare — a selection of medical plans with dental care to choose from, which are also accessible for your partner and relatives.', 'Support during COVID-19 — regular tests and COVID vaccinations at the studio as well as professional advice and guidance from a specialist doctor.', 'Psychological care — free mental health support and various well-being webinars.', 'Multisport card — gain access to a wide number of sporting and fitness facilities across the city.', 'Dog-friendly office — dog owner? Bring your pooch with you and look after them while working! There’s always a furry friend or two to meet at the studio.', 'Social events — we host regular gatherings at the studio where we can all unwind, play games, and just have some fun together.', 'Healthy selections — \u200b\u200borganic fruit, snacks, muesli, organic honey, vegan milk, and specialty coffee are all at your disposal around the studio. Enjoy!', 'Truly international working environment — a chance to meet and work with a diverse selection of people from all around the world.', 'Sustainable campus with an eco ethos — solar panels provide green energy, 2000 plants and an air-filtering system to help provide clean air, electric car charging points, flower meadows, and more green features in the works.', 'An onsite, well-equipped gym with a climbing wall and a personal trainer available every day and pilates classes.', 'Car and bike parking spaces.', 'A designated space for your bicycle, as well as bicycle repair equipment and showers available whenever you need them.', 'No dress-code — we like to keep it casual.']]]"/>
    <s v="Senior Specialist (Senior)"/>
    <s v="Senior ERP System Analyst"/>
    <s v="'Understanding business requirements and analysing relevant processes.', 'Preparing specifications for development and implementation.', 'Designing, maintaining and development of the ERP system.', 'Working closely with process owners.', 'Cooperation with other departments, conducting presentations for users.', 'Support the creation of Business Cases.'"/>
    <s v="'At least 5 years of experience in a similar position.', 'Excellent understanding of the ERP systems architecture.', 'Knowledge of ERP systems in the area of financial and accounting, HR, distribution, warehouse management.', 'Experience in solution design for complex requirements.', 'Experience in conducting presentations, users training, writing documentation and instructions.', 'Ability to work in a project.', 'Determination in achieving the set goals.', 'Creativity, independence and communication.', 'Openness to non-standard solutions and creative approach to problems solving.'"/>
    <s v="'Office-First: working primarily from the studio for a minimum of 10 days per month', 'Flexible working hours — start your workday anytime between 8:00 and 10:00 AM.', 'A welcome pack filled with goodies — to help you feel right at home once you join the team.', 'Trainings, lectures and courses — internal workshops, external training for each employee, ‘Meet a star’ events, knowledge-sharing initiatives, online tutorials, and e-learning classes are all available. There’s always something to learn!', 'Merch — employee store discounts at CD PROJEKT RED Gear, gifts for newborn rebels and regular chances to nab some cool swag!', 'Private medical healthcare — a selection of medical plans with dental care to choose from, which are also accessible for your partner and relatives.', 'Support during COVID-19 — regular tests and COVID vaccinations at the studio as well as professional advice and guidance from a specialist doctor.', 'Psychological care — free mental health support and various well-being webinars.', 'Multisport card — gain access to a wide number of sporting and fitness facilities across the city.', 'Dog-friendly office — dog owner? Bring your pooch with you and look after them while working! There’s always a furry friend or two to meet at the studio.', 'Social events — we host regular gatherings at the studio where we can all unwind, play games, and just have some fun together.', 'Healthy selections — \u200b\u200borganic fruit, snacks, muesli, organic honey, vegan milk, and specialty coffee are all at your disposal around the studio. Enjoy!', 'Truly international working environment — a chance to meet and work with a diverse selection of people from all around the world.', 'Sustainable campus with an eco ethos — solar panels provide green energy, 2000 plants and an air-filtering system to help provide clean air, electric car charging points, flower meadows, and more green features in the works.', 'An onsite, well-equipped gym with a climbing wall and a personal trainer available every day and pilates classes.', 'Car and bike parking spaces.', 'A designated space for your bicycle, as well as bicycle repair equipment and showers available whenever you need them.', 'No dress-code — we like to keep it casual.'"/>
    <m/>
    <m/>
    <m/>
    <s v="erp system analyst"/>
    <x v="5"/>
    <n v="1"/>
    <s v=" c:business analyst  ji:0  Int:  c:financial analyst  ji:0  Int:  c:system analyst  ji:1  Int:system  c:data scientist  ji:0  Int:  c:financial controller  ji:0  Int:  c:intern analyst  ji:0  Int:  c:security analyst  ji:0  Int:"/>
    <s v="cos:business analyst  cos:0.883 cos:financial analyst  cos:0.864 cos:system analyst  cos:0.959 cos:data scientist  cos:0.931 cos:financial controller  cos:0.919 cos:intern analyst  cos:0.968 cos:security analyst  cos:0.951"/>
    <n v="0.96799999999999997"/>
    <s v="intern analyst"/>
    <s v="erp analyst"/>
    <s v="understanding business requirement analysing relevant process preparing specification development implementation designing maintaining erp system working closely owner cooperation department conducting presentation user support creation case"/>
    <x v="0"/>
    <n v="4"/>
    <s v=" c:business analyst  ji:4  Int:support business owner process  c:financial analyst  ji:1  Int:support  c:system analyst  ji:2  Int: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user maintaining erp requirement closely case presentation working creation implementation understanding cooperation conducting system preparing specification relevant designing analysing department"/>
  </r>
  <r>
    <n v="2809"/>
    <n v="2823"/>
    <s v="Senior Finance Analyst (Microsoft)"/>
    <s v="['https://www.pracuj.pl/praca/senior-finance-analyst-microsoft-warszawa,oferta,1002470819']"/>
    <s v="Starszy specjalista (Senior)"/>
    <s v="[['https://www.pracuj.pl/praca/senior-finance-analyst-microsoft-warszawa,oferta,1002470819'], 1, ['responsibilities-1', ['Key finance point of contact covering portfolio of client office buildings in EMEA,', 'Lead annual budget and bi-annual forecast process for portfolio share,', 'Lead finance side of capital forecast for EMEA portfolio,', 'Ensure accuracy and consistency of reported OPEX and CAPEX spend,', 'Act as a cost controller for monthly variance reporting - actual vs. budget/forecast,', 'Manage timings on input requirements from stakeholders, proactively run follow up work progress sessions,', 'Provide ad hoc reporting and analyses,', 'Work with international colleagues to ensure consistency in reporting,', 'Use client tools to ensure data being used by the real estate community is up to date and accurate,', 'Ensuring data integrity in various systems,', 'Provide oversight over Project Link implementation progress,', 'Be involved in project system set up and calibration,', 'Work with project team to ensure global consistency of processes.']], ['requirements-1', ['University degree in finance area (Finance, Economics, Accounting or similar preferred),', 'Finance and accounting experience required,', 'Experience with project management tools - good to have,', 'CIMA/ACCA qualified or partially qualified would be an advantage,', 'Excellent Excel data manipulation skills,', 'Real estate and capital planning experience desirable,', 'Experience of working in international environment,', 'Client orientated, capable to adapt dynamic environment and drive change,', 'Ability to remain focused in a rapidly changing environment, multitask, prioritise and work to key deadlines,', 'Strong communication skills (written and verbal),', 'Accountability,', 'Analytical, planning and problem-solving skills,', 'Ability to work alone as well as part of a team,', 'Knowledge of collaboration/reporting tools,', 'Knowledge of SAP PS would be an advantage,', 'Very good English both oral and written is a must.', 'Ability to comprehend, analyse and interpret business documents and data.', 'Ability to make effective and persuasive presentations on complex topics to employees, clients, management and/or public groups.', 'Ability to motivate and negotiate effectively with key employees, management, and client groups to take desired action.']], ['offered-1', ['Career in a multinational real estate company serving one of the most recognized IT corporations,', 'Opportunity to gain experience in a professional corporate environment with international exposure and various career path and progression opportunities,', 'Training and development opportunities both internal and external (including CIMA programme or studies funding).', 'Great work atmosphere,', 'Private medical care pack,', 'Competitive benefit package (life insurance, partly funded language lessons, sport &amp; recreation allowance - Benefit system).']], ['additional-module-1', ['The Finance Analyst will be a member of the Finance Team, based in Warsaw, responsible for EMEA region of a key integrated client from IT sector. The main responsibility will be to act as a controller for financial planning and analysis providing effective support and guidance to wider finance team as well as support smooth implementation of finance part of project management tool. The Finance Analyst will be working closely with other team members located across EMEA and beyond, including working within the EMEA Business Operations team. The candidate should have strong business intelligence, excel, financial and analytical skills and be a good communicator (both verbally and in written form), as the role involves liaison across cultures and time zones.', '', 'The candidate would be expected to progress other tasks and initiatives at the direction of the Finance Manager.']]]"/>
    <s v="Senior Specialist (Senior)"/>
    <s v="Senior Finance Analyst (Microsoft)"/>
    <s v="'Key finance point of contact covering portfolio of client office buildings in EMEA,', 'Lead annual budget and bi-annual forecast process for portfolio share,', 'Lead finance side of capital forecast for EMEA portfolio,', 'Ensure accuracy and consistency of reported OPEX and CAPEX spend,', 'Act as a cost controller for monthly variance reporting - actual vs. budget/forecast,', 'Manage timings on input requirements from stakeholders, proactively run follow up work progress sessions,', 'Provide ad hoc reporting and analyses,', 'Work with international colleagues to ensure consistency in reporting,', 'Use client tools to ensure data being used by the real estate community is up to date and accurate,', 'Ensuring data integrity in various systems,', 'Provide oversight over Project Link implementation progress,', 'Be involved in project system set up and calibration,', 'Work with project team to ensure global consistency of processes.'"/>
    <s v="'University degree in finance area (Finance, Economics, Accounting or similar preferred),', 'Finance and accounting experience required,', 'Experience with project management tools - good to have,', 'CIMA/ACCA qualified or partially qualified would be an advantage,', 'Excellent Excel data manipulation skills,', 'Real estate and capital planning experience desirable,', 'Experience of working in international environment,', 'Client orientated, capable to adapt dynamic environment and drive change,', 'Ability to remain focused in a rapidly changing environment, multitask, prioritise and work to key deadlines,', 'Strong communication skills (written and verbal),', 'Accountability,', 'Analytical, planning and problem-solving skills,', 'Ability to work alone as well as part of a team,', 'Knowledge of collaboration/reporting tools,', 'Knowledge of SAP PS would be an advantage,', 'Very good English both oral and written is a must.', 'Ability to comprehend, analyse and interpret business documents and data.', 'Ability to make effective and persuasive presentations on complex topics to employees, clients, management and/or public groups.', 'Ability to motivate and negotiate effectively with key employees, management, and client groups to take desired action.'"/>
    <s v="'Career in a multinational real estate company serving one of the most recognized IT corporations,', 'Opportunity to gain experience in a professional corporate environment with international exposure and various career path and progression opportunities,', 'Training and development opportunities both internal and external (including CIMA programme or studies funding).', 'Great work atmosphere,', 'Private medical care pack,', 'Competitive benefit package (life insurance, partly funded language lessons, sport &amp; recreation allowance - Benefit system).'"/>
    <m/>
    <m/>
    <m/>
    <s v="finance analyst microsoft"/>
    <x v="0"/>
    <n v="2"/>
    <s v=" c:business analyst  ji:0  Int:  c:financial analyst  ji:2  Int:finance  c:system analyst  ji:0  Int:  c:data scientist  ji:0  Int:  c:financial controller  ji:2  Int:finance  c:intern analyst  ji:0  Int:  c:security analyst  ji:0  Int:"/>
    <s v="cos:business analyst  cos:0.889 cos:financial analyst  cos:0.886 cos:system analyst  cos:0.948 cos:data scientist  cos:0.941 cos:financial controller  cos:0.921 cos:intern analyst  cos:0.953 cos:security analyst  cos:0.949"/>
    <n v="0.95299999999999996"/>
    <s v="intern analyst"/>
    <s v="microsoft analyst"/>
    <s v="key finance point contact covering portfolio client office building emea lead annual budget bi forecast process share side capital ensure accuracy consistency reported opex capex spend act cost controller monthly variance reporting actual v manage timing input requirement stakeholder proactively run follow work progress session provide ad hoc analysis international colleague use tool data used real estate community date accurate ensuring integrity various system oversight project link implementation involved set calibration team global"/>
    <x v="0"/>
    <n v="5"/>
    <s v=" c:business analyst  ji:5  Int:project client estate process real  c:financial analyst  ji:3  Int:reporting finance cost  c:system analyst  ji:3  Int:system key  c:data scientist  ji:5  Int:bi forecast data analysis reporting  c:financial controller  ji:2  Int:controller finance  c:intern analyst  ji:0  Int:  c:security analyst  ji:0  Int:"/>
    <s v="cos:business analyst  cos:0 cos:financial analyst  cos:0 cos:system analyst  cos:0 cos:data scientist  cos:0 cos:financial controller  cos:0 cos:intern analyst  cos:0 cos:security analyst  cos:0"/>
    <n v="0"/>
    <s v="n"/>
    <s v="involved finance bi variance analysis hoc controller community implementation consistency team office share building accurate side run session provide lead oversight global portfolio forecast ensure actual annual system various capital integrity international stakeholder spend covering opex data requirement key tool accuracy reported monthly work ensuring ad emea timing used input reporting colleague v link use budget act proactively follow progress manage point set capex date contact calibration cost"/>
  </r>
  <r>
    <n v="2810"/>
    <n v="2824"/>
    <s v="Senior Finance Analyst"/>
    <s v="['https://www.pracuj.pl/praca/senior-finance-analyst-poznan,oferta,1002367163']"/>
    <s v="Starszy specjalista (Senior)"/>
    <s v="[['https://www.pracuj.pl/praca/senior-finance-analyst-poznan,oferta,1002367163'], 1, ['responsibilities-1', ['Analiza danych finansowych firmy - zapewnienie spójności i wiarygodności danych oraz terminowego dostarczania raportów (np. analiza kapitału obrotowego, analiza przepływów pieniężnych itp.)', 'Udział w zamykaniu rachunków miesięcznych/na koniec roku - udział w rocznym budżetowaniu i prognozach finansowych (np. analiza sprzedaży i marży, walidacja rachunku zysków i strat itp.)', 'Wsparcie w standaryzacji/usprawnianiu procesów i współpraca z działem IT w celu wdrażania zmian', 'Inicjowanie automatyzacji procesów w celu optymalizacji operacji (np. wspieranie rozwoju nowych narzędzi raportowania)', 'Przeprowadzanie przeglądu standardowych procedur operacyjnych', 'Prowadzenie projektów ad hoc']], ['requirements-1', ['Doświadczenie w obszarze analizy finansowej/controllingu', 'Bardzo dobrą znajomość języka angielskiego (B2/C1)', 'Wykształcenie kierunkowe', 'Znajomość systemu SAP, MS Excel\xa0', 'Zdolności analityczne', 'Samodzielność w działaniu i umiejętność rozwiązywania problemów']], ['offered-1', ['Praca w międzynarodowym środowisku, na odpowiedzialnym stanowisku w centrum kompetencyjnym', 'Atrakcyjne wynagrodzenie i pakiet benefitów', 'Praca hybrydowa, w elastycznych godzinach pracy']]]"/>
    <s v="Senior Specialist (Senior)"/>
    <s v="Senior Finance Analyst"/>
    <s v="'Analysis of the company's financial data - ensuring consistency and reliability of data and timely delivery of reports (e.g. working capital analysis, cash flow analysis, etc.)', 'Involvement in closing monthly/year-end accounts - participation in annual budgeting and financial forecasting (e.g. sales and margin analysis, profit and loss account validation, etc.)', 'Support in standardization/improvement of processes and cooperation with the IT department to implement changes', 'Initiating process automation to optimize operations (e.g. supporting the development of new reporting tools )', 'Reviewing standard operating procedures', 'Running ad hoc projects'"/>
    <s v="'Experience in the field of financial analysis/controlling', 'Very good command of English (B2/C1)', 'Specialized education', 'Knowledge of SAP system, MS Excel\xa0', 'Analytical skills', 'Independence in action and the ability to problem solving'"/>
    <s v="'Work in an international environment, on a responsible position in a competence center', 'Attractive salary and benefits package', 'Hybrid work with flexible working hours'"/>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analysis company financial data ensuring consistency reliability timely delivery report working capital cash flow etc involvement closing monthly year end account participation annual budgeting forecasting sale margin profit loss validation support standardization improvement process cooperation it department implement change initiating automation optimize operation supporting development new reporting tool reviewing standard operating procedure running ad hoc project"/>
    <x v="0"/>
    <n v="7"/>
    <s v=" c:business analyst  ji:7  Int:project support automation sale process operation budgeting  c:financial analyst  ji:4  Int:support financial reporting account  c:system analyst  ji:1  Int:it  c:data scientist  ji:5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improvement data analysis reliability report profit loss hoc working tool monthly end cash running consistency initiating participation ensuring closing company margin optimize procedure ad financial timely reporting department involvement new development implement standardization it validation supporting forecasting operating delivery cooperation year annual capital change account etc standard reviewing"/>
  </r>
  <r>
    <n v="2811"/>
    <n v="2825"/>
    <s v="Senior Finance Analyst"/>
    <s v="['https://www.pracuj.pl/praca/senior-finance-analyst-poznan,oferta,1002449566']"/>
    <s v="Starszy specjalista (Senior)"/>
    <s v="[['https://www.pracuj.pl/praca/senior-finance-analyst-poznan,oferta,1002449566'], 1, ['responsibilities-1', ['Analiza kosztów i sporządzanie modeli kosztowych, we współpracy z kierownictwem działu produkcji i innymi partnerami biznesowymi - obszar OPEX', 'Wsparcie przy sporządzaniu miesięcznych raportów i analiz finansowych', 'Sporządzanie sprawozdań na podstawie danych z różnych systemów', 'Aktualizacja i budowa modeli finansowych', 'Ciągłe usprawnianie procesów', '\xa0']], ['requirements-1', ['min. 2 letnie doświadczenie w obszarze analizy finansowej/controllingu', 'Bardzo dobra znajomość języka angielskiego (B2/C1)', 'Umiejętności analizy danych finansowych i prezentowania wyników', 'Wysokiej dbałości o szczegóły i analitycznego podejścia', 'Umiejętności pracy samodzielnej oraz w zespole', 'Doświadczenie w pracy z PowerBI będzie dodatkowym atutem']], ['offered-1', ['Realne możliwości awansu oraz rozwoju w strukturach firmy', 'Praca w oparciu o umowę o pracę - 3 miesiące okresu próbnego, następnie umowa na czas nieokreślony', 'Pakiet benefitów, m. in. prywatna opieka medyczna, karta Multisport, ubezpieczenie społeczne,', 'Praca w trybie hybrydowym w nowoczesnym biurze w centrum Poznania']]]"/>
    <s v="Senior Specialist (Senior)"/>
    <s v="Senior Finance Analyst"/>
    <s v="'Cost analysis and preparation of cost models, in cooperation with the production department management and other business partners - OPEX area', 'Support in the preparation of monthly reports and financial analyses', 'Preparation of reports based on data from various systems', 'Updating and building models finance', 'Continuous process improvement', '\xa0'"/>
    <s v="'min. 2 years of experience in the area of ​​financial analysis/controlling', 'Very good command of English (B2/C1)', 'Ability to analyze financial data and present results', 'High attention to detail and analytical approach', 'Ability to work independently and in team', 'Experience in working with PowerBI will be an advantage'"/>
    <s v="'Real opportunities for promotion and development within the company's structures', 'Work based on an employment contract - a 3-month trial period, then a contract for an indefinite period', 'Benefits package, e.g. private medical care, Multisport card, social security,', 'Work in hybrid mode in a modern office in the center of Poznań'"/>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cost analysis preparation model cooperation production department management business partner opex area support monthly report financial based data various system updating building finance continuous process improvement xa0"/>
    <x v="1"/>
    <n v="6"/>
    <s v=" c:business analyst  ji:4  Int:support business management process  c:financial analyst  ji:6  Int:finance management support financial cost  c:system analyst  ji:1  Int:system  c:data scientist  ji:3  Int:data analysis repor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improvement building opex analysis report data production continuous partner model process based monthly xa0 cooperation updating business system area various preparation department"/>
  </r>
  <r>
    <n v="2812"/>
    <n v="2826"/>
    <s v="Senior Finance Analyst"/>
    <s v="['https://www.pracuj.pl/praca/senior-finance-analyst-poznan-krolowej-jadwigi-43,oferta,1002451619']"/>
    <s v="Starszy specjalista (Senior)"/>
    <s v="[['https://www.pracuj.pl/praca/senior-finance-analyst-poznan-krolowej-jadwigi-43,oferta,1002451619'], 1, ['responsibilities-1', ['Involvement in stakeholder support (budget loads, monthly reporting and headcount tracking).', 'Partner with Opex Leadership to ensure effective spend, reporting and variance analysis.', 'Assist in the analysis of month end results and provide insightful commentary to agreed timelines.', 'Work in conjunction with the wider FP&amp;A team and the business to ensure any risks/ opportunities are understood and addressed.', 'Deep dive vendor detail and forecast out 2 years.', 'Support with requests from other FP&amp;A counterparts.', 'Leverage Power BI for reporting and Essbase to drive analysis and ad hoc requests.']], ['requirements-1', ['Minimum Requirements:', '', '•\tBachelor’s Degree in Business / Finance or related years of applicable experience.', '•\t3+ years of relevant experience in a similar role.', '•\tStrong Excel and modelling skills.', '•\tHigh attention to detail &amp; analytical mind set with the ability to translate large amounts of data into actionable information.', '•\tGood understanding of accounting concepts, financial statement components and financial analysis metrics. Analyze data, communicate results, and highlight key issues/focus areas for management and make recommendations.', '•\tAbility to structure and convey ideas and information, both verbally and in written presentation form, in a concise, effective and persuasive manner to bring clear understanding to the target audience.', '', '', 'Preferred Requirements:', '', '•\tHyperion Essbase experience.']], ['additional-module-1', ['This is a great opportunity for someone who wants to develop their career with the experience of working with a Global technology company, based in our Poznan offices.', '', 'The core hours of work are Monday to Friday 8.30am-5.30pm, working 40 hours per week.', '', 'As Senior Finance Analyst you will be part of a group that supports Operating Expenses (Opex) for various corporate groups and Shared Service groups. Responsibilities include supporting managers with financial results, ad hoc reporting, and various other FP&amp;A duties. You will interact directly with the leadership team and will provide insights and challenges to support the Opex team.']]]"/>
    <s v="Senior Specialist (Senior)"/>
    <s v="Senior Finance Analyst"/>
    <s v="'Involvement in stakeholder support (budget loads, monthly reporting and headcount tracking).', 'Partner with Opex Leadership to ensure effective spend, reporting and variance analysis.', 'Assist in the analysis of month end results and provide insightful commentary to agreed timelines.', 'Work in conjunction with the wider FP&amp;A team and the business to ensure any risks/ opportunities are understood and addressed.', 'Deep dive vendor detail and forecast out 2 years.', 'Support with requests from other FP&amp;A counterparts.', 'Leverage Power BI for reporting and Essbase to drive analysis and ad hoc requests.'"/>
    <s v="'Minimum Requirements:', '', '•\tBachelor’s Degree in Business / Finance or related years of applicable experience.', '•\t3+ years of relevant experience in a similar role.', '•\tStrong Excel and modelling skills.', '•\tHigh attention to detail &amp; analytical mind set with the ability to translate large amounts of data into actionable information.', '•\tGood understanding of accounting concepts, financial statement components and financial analysis metrics. Analyze data, communicate results, and highlight key issues/focus areas for management and make recommendations.', '•\tAbility to structure and convey ideas and information, both verbally and in written presentation form, in a concise, effective and persuasive manner to bring clear understanding to the target audience.', '', '', 'Preferred Requirements:', '', '•\tHyperion Essbase experience.'"/>
    <m/>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involvement stakeholder support budget load monthly reporting headcount tracking partner opex leadership ensure effective spend variance analysis assist month end result provide insightful commentary agreed timeline work conjunction wider fp team business risk opportunity understood addressed deep dive vendor detail forecast year request counterpart leverage power bi essbase drive ad hoc"/>
    <x v="2"/>
    <n v="4"/>
    <s v=" c:business analyst  ji:2  Int:support business  c:financial analyst  ji:3  Int:support reporting risk  c:system analyst  ji:0  Int:  c:data scientist  ji:4  Int:bi analysis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risk spend opex support variance essbase hoc tracking opportunity counterpart monthly headcount end work team dive power ad wider result month involvement vendor drive understood effective insightful conjunction leverage budget provide partner commentary fp year request assist addressed agreed load ensure timeline detail leadership business deep"/>
  </r>
  <r>
    <n v="2813"/>
    <n v="2827"/>
    <s v="Senior Finance Analyst"/>
    <s v="['https://www.pracuj.pl/praca/senior-finance-analyst-poznan-krolowej-jadwigi-43,oferta,1002479771']"/>
    <s v="Starszy specjalista (Senior)"/>
    <s v="[['https://www.pracuj.pl/praca/senior-finance-analyst-poznan-krolowej-jadwigi-43,oferta,1002479771'], 1, ['responsibilities-1', ['Overall', '•\tSupporting two UK based Finance Managers on all aspects of Revenue FP&amp;A actuals / forecasting / budgeting reviews + related business partnering', '', 'Month end Actuals', '•\tReview monthly financial results including relevant variance analysis and providing commentary to stakeholders', '•\tAssist in the analysis of month end results and provide insightful commentary to agreed timelines. Support with requests from corporate', '•\tMonthly deep-dives into the accounting deferred balance sheet items, presenting the expected flow by month into the P/L then assuring that the timings eventualize in line with expectations', '•\tEnsuring that our Professional Services business revenue flows are assured, that customer acceptances are on track to be received on a timely basis / that revenue shall be accounted for on a timely basis', '', 'Forecasting', '•\tAssuring that forecasted items are understood clearly and chasing down with stakeholders on a weekly basis - the liaison between Accounting, Delivery and FP&amp;A', '•\tAssist with the forecast and budget process, ensuring high quality plans are provided within EMEA corporate timelines', '', 'Business partnering', '•\tProving proactive business insights to sales and operations team stakeholders on both a regular and ad hoc basis', '•\tUnderstanding the sales to WIP and then monthly process into installs, reconciling and presenting to stakeholders', '•\tPartnering with other FP&amp;A stakeholders to align as a broader team e.g. the Product team on billable usage trends', '•\tFormation of revenue / sales targets as part of the annual compensation cycle', '', 'Process improvement', '•\tLeverage and support the development of systems in order to achieve maximum benefit in reporting, analysis, and forecasting – e.g. Anaplan', '•\tWorking with our other FP&amp;A PowerBI SME’s to automate standard tasks', '', 'Other', '•\tAnalysis as required periodically – top / lowest customer trends, renewals/retention, disconnects, new logo and cross-sell analysis, customer success / sales team productivity and output yields']], ['requirements-1', ['Minimum Requirements', '', '•\tStrong commercial background with experience of reviewing insightful data.', '•\tGood understanding of accounting concepts, financial statement components and financial analysis metrics.', '•\tAnalyze data, communicate results, and highlight key issues/focus areas for management and make recommendations.', '•\tHigh attention to detail &amp; analytical mind set with the ability to translate large amounts of data into actionable information']], ['additional-module-1', ['Lumen is looking to hire a Senior Finance Analyst who wants to develop their career working in a large technology company, based in our Poznan offices.', '', 'You will be part of a team of 10, the core hours of work are Monday to Friday 8.30am-5.30pm, working 40 hours per week.']]]"/>
    <s v="Senior Specialist (Senior)"/>
    <s v="Senior Finance Analyst"/>
    <s v="'Overall', '•\tSupporting two UK based Finance Managers on all aspects of Revenue FP&amp;A actuals / forecasting / budgeting reviews + related business partnering', '', 'Month end Actuals', '•\tReview monthly financial results including relevant variance analysis and providing commentary to stakeholders', '•\tAssist in the analysis of month end results and provide insightful commentary to agreed timelines. Support with requests from corporate', '•\tMonthly deep-dives into the accounting deferred balance sheet items, presenting the expected flow by month into the P/L then assuring that the timings eventualize in line with expectations', '•\tEnsuring that our Professional Services business revenue flows are assured, that customer acceptances are on track to be received on a timely basis / that revenue shall be accounted for on a timely basis', '', 'Forecasting', '•\tAssuring that forecasted items are understood clearly and chasing down with stakeholders on a weekly basis - the liaison between Accounting, Delivery and FP&amp;A', '•\tAssist with the forecast and budget process, ensuring high quality plans are provided within EMEA corporate timelines', '', 'Business partnering', '•\tProving proactive business insights to sales and operations team stakeholders on both a regular and ad hoc basis', '•\tUnderstanding the sales to WIP and then monthly process into installs, reconciling and presenting to stakeholders', '•\tPartnering with other FP&amp;A stakeholders to align as a broader team e.g. the Product team on billable usage trends', '•\tFormation of revenue / sales targets as part of the annual compensation cycle', '', 'Process improvement', '•\tLeverage and support the development of systems in order to achieve maximum benefit in reporting, analysis, and forecasting – e.g. Anaplan', '•\tWorking with our other FP&amp;A PowerBI SME’s to automate standard tasks', '', 'Other', '•\tAnalysis as required periodically – top / lowest customer trends, renewals/retention, disconnects, new logo and cross-sell analysis, customer success / sales team productivity and output yields'"/>
    <s v="'Minimum Requirements', '', '•\tStrong commercial background with experience of reviewing insightful data.', '•\tGood understanding of accounting concepts, financial statement components and financial analysis metrics.', '•\tAnalyze data, communicate results, and highlight key issues/focus areas for management and make recommendations.', '•\tHigh attention to detail &amp; analytical mind set with the ability to translate large amounts of data into actionable information'"/>
    <m/>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overall tsupporting two uk based finance manager aspect revenue fp actuals forecasting budgeting review related business partnering month end treview monthly financial result including relevant variance analysis providing commentary stakeholder tassist provide insightful agreed timeline support request corporate tmonthly deep dive accounting deferred balance sheet item presenting expected flow assuring timing eventualize line expectation tensuring professional service assured customer acceptance track received timely basis shall accounted tassuring forecasted understood clearly chasing weekly liaison delivery forecast budget process ensuring high quality plan provided within emea tproving proactive insight sale operation team regular ad hoc tunderstanding wip installs reconciling tpartnering align broader product billable usage trend tformation target part annual compensation cycle improvement tleverage development system order achieve maximum benefit reporting anaplan tworking powerbi sme automate standard task tanalysis required periodically top lowest renewal retention disconnect new logo cross sell success productivity output yield"/>
    <x v="0"/>
    <n v="11"/>
    <s v=" c:business analyst  ji:11  Int:product support customer corporate service sale process operation manager budgeting business  c:financial analyst  ji:5  Int:finance support accounting financial reporting  c:system analyst  ji:1  Int:system  c:data scientist  ji:3  Int:analysis reporting forecast  c:financial controller  ji:3  Int:financial finance accounting  c:intern analyst  ji:0  Int:  c:security analyst  ji:1  Int:revenue"/>
    <s v="cos:business analyst  cos:0 cos:financial analyst  cos:0 cos:system analyst  cos:0 cos:data scientist  cos:0 cos:financial controller  cos:0 cos:intern analyst  cos:0 cos:security analyst  cos:0"/>
    <n v="0"/>
    <s v="n"/>
    <s v="logo expectation track analysis accounting revenue two powerbi benefit wip team treview regular tpartnering timely item forecasted eventualize tleverage tassuring renewal billable insightful provide clearly tunderstanding maximum delivery partnering timeline line forecast sme providing annual required accounted cycle related stakeholder insight deferred sheet reconciling monthly output dive high emea financial tproving reporting tanalysis task align tensuring budget fp forecasting overall request uk agreed provided standard deep periodically finance flow variance hoc usage chasing review end part balance acceptance month tmonthly development anaplan actuals tassist success compensation plan professional tworking weekly basis including system received tsupporting assuring improvement sell order expected aspect liaison cross ensuring target ad timing relevant lowest presenting yield result retention new disconnect understood assured trend within installs commentary based proactive quality shall broader top productivity achieve tformation automate"/>
  </r>
  <r>
    <n v="2814"/>
    <n v="2828"/>
    <s v="Senior Finance Analyst (production area)"/>
    <s v="['https://www.pracuj.pl/praca/senior-finance-analyst-production-area-katowice-chorzowska-6,oferta,1002443626']"/>
    <s v="Starszy specjalista (Senior)"/>
    <s v="[['https://www.pracuj.pl/praca/senior-finance-analyst-production-area-katowice-chorzowska-6,oferta,1002443626'], 1, ['responsibilities-1', ['Supporting Factory Month End Closure process (Accrual calculation, Toll Fee, journal entries)', 'Supporting Fixed asset related tasks (Marlin system, FA capitalization/disposal, inventories, capex forecasting)', 'Blackline (journal entries) posting for all sites -mainly during month ends', 'Ensures that local controls are up to standard and that local legal requirements are met in the areas of competence', 'Sundry sales support where relevant', 'Restructuring invoices', 'Provides support in factory budgeting, weekly reporting process where relevant', 'Provides ad hoc analysis if needed', 'Provides relevant support for internal/external audits, statistical report for authorities', 'Participates in EU projects related to digitalization, automation or new process implementation']], ['requirements-1', ['Analytical thinking', 'Intermediate written/spoken English (additional EU language will be an added value)', 'Professional qualifications and experience: Financial degree', 'Prioritization', 'Problem solving attitude', 'Good communication skills', 'IT skills – excellent level of computer literacy (incl excel &amp; SAP)', 'Motivation and drive – ambitious to hit personal target and standard; act to remove basic blocks to progress without waiting for others to do so', 'Team working – demonstrate commitment to the team in helping to achieve goals; proactively share best practice, ideas and insights with colleagues', 'Standards of Leadership: bias for action, accountability and responsibility']], ['additional-module-1', ['As a finance analyst gives support to the Factory finance teams by performing various day to day operational activities for them, discussing and sharing relevant information and assumptions behind these activities so that factory finance teams can concentrate on their core business partnering tasks.']]]"/>
    <s v="Senior Specialist (Senior)"/>
    <s v="Senior Finance Analyst (production area)"/>
    <s v="'Supporting Factory Month End Closure process (Accrual calculation, Toll Fee, journal entries)', 'Supporting Fixed asset related tasks (Marlin system, FA capitalization/disposal, inventories, capex forecasting)', 'Blackline (journal entries) posting for all sites -mainly during month ends', 'Ensures that local controls are up to standard and that local legal requirements are met in the areas of competence', 'Sundry sales support where relevant', 'Restructuring invoices', 'Provides support in factory budgeting, weekly reporting process where relevant', 'Provides ad hoc analysis if needed', 'Provides relevant support for internal/external audits, statistical report for authorities', 'Participates in EU projects related to digitalization, automation or new process implementation'"/>
    <s v="'Analytical thinking', 'Intermediate written/spoken English (additional EU language will be an added value)', 'Professional qualifications and experience: Financial degree', 'Prioritization', 'Problem solving attitude', 'Good communication skills', 'IT skills – excellent level of computer literacy (incl excel &amp; SAP)', 'Motivation and drive – ambitious to hit personal target and standard; act to remove basic blocks to progress without waiting for others to do so', 'Team working – demonstrate commitment to the team in helping to achieve goals; proactively share best practice, ideas and insights with colleagues', 'Standards of Leadership: bias for action, accountability and responsibility'"/>
    <m/>
    <m/>
    <m/>
    <m/>
    <s v="finance analyst production area"/>
    <x v="0"/>
    <n v="2"/>
    <s v=" c:business analyst  ji:0  Int:  c:financial analyst  ji:2  Int:finance  c:system analyst  ji:0  Int:  c:data scientist  ji:0  Int:  c:financial controller  ji:2  Int:finance  c:intern analyst  ji:0  Int:  c:security analyst  ji:0  Int:"/>
    <s v="cos:business analyst  cos:0.916 cos:financial analyst  cos:0.907 cos:system analyst  cos:0.933 cos:data scientist  cos:0.95 cos:financial controller  cos:0.942 cos:intern analyst  cos:0.96 cos:security analyst  cos:0.934"/>
    <n v="0.96"/>
    <s v="intern analyst"/>
    <s v="area production analyst"/>
    <s v="supporting factory month end closure process accrual calculation toll fee journal entry fixed asset related task marlin system fa capitalization disposal inventory capex forecasting blackline posting site mainly ensures local control standard legal requirement met area competence sundry sale support relevant restructuring invoice provides budgeting weekly reporting ad hoc analysis needed internal external audit statistical report authority participates eu project digitalization automation new implementation"/>
    <x v="0"/>
    <n v="6"/>
    <s v=" c:business analyst  ji:6  Int:project support automation sale process budgeting  c:financial analyst  ji:4  Int:support reporting control asset  c:system analyst  ji:1  Int:system  c:data scientist  ji:3  Int:analysis 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analysis fixed hoc toll end implementation blackline competence eu site month control met closure invoice capitalization asset legal weekly external system entry marlin related inventory sundry restructuring report requirement fee authority factory participates accrual area ad relevant audit digitalization reporting needed statistical new task fa provides local supporting forecasting mainly journal calculation capex internal posting disposal standard ensures"/>
  </r>
  <r>
    <n v="2815"/>
    <n v="2829"/>
    <s v="Senior Finance Analyst"/>
    <s v="['https://www.pracuj.pl/praca/senior-finance-analyst-warszawa,oferta,1002429254']"/>
    <s v="Specjalista (Mid / Regular), Starszy specjalista (Senior)"/>
    <s v="[['https://www.pracuj.pl/praca/senior-finance-analyst-warszawa,oferta,1002429254'], 1, ['responsibilities-1', ['Ensuring accurate Client &amp; Internal reporting and analysis – Tracking savings, budget changes, financial performance reporting, budget variance reporting, forecasting, accruals etc.', 'Ensuring tight key monthly client deadlines are met – working alongside Finance Analysts on accruals, forecasting, reporting pack and PowerPoint slides, funding etc.', 'Supporting the commercial management and analysis of the contract: to develop full knowledge of the contract in order to be able to partner with the ops team in able to improve financial performance and mitigate CPIs', 'Defining and implementing new processes and/or improvements as required', 'Leading meetings with operations team (Client &amp; internal) to discuss monthly financial performance', 'Training and supporting Operational teams in financial processes', 'Leading the annual client budgeting process', 'Service Charge reporting', 'Ensure compliance to relevant policies and procedures – make recommendations to ensure procedures are maintained, up to date', 'Assist wider team in their development', 'Deputise for Client Finance Lead and Client Accounting Manager as required', 'Any other ad-hoc client &amp; internal reporting and analysis and requests']], ['requirements-1', ['Fluent in English – spoken &amp; written', 'Bachelor’s degree required – ideally in finance discipline or equivalent', 'At least 3 years’ experience in a similar position (working with international teams and clients)', 'Confident and articulate with an eye for detail', 'Ability to analyse process and performance trends and issues; and propose corrective solutions.', 'Proactive in identifying issues, solutions and implementing these', 'Self – supporting; diligent; will deliver to tight deadlines, positive', 'Strong interpersonal and communication skills.; being able to articulate finance to non-finance peers, build relationships and influence', 'Ability to challenge senior stakeholders where required', 'Excellent Excel modelling skills, proficient in Word &amp; PowerPoint', 'Experience of major ERP systems (Peoplesoft, SAP, JDEdwards) desirable']], ['offered-1', ['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Opportunity to participate in training and development programs', 'Friendly and supportive company culture']], ['additional-module-1', ['JLL is an Equal Opportunities Employer and encourages applications from all sections of the community.']]]"/>
    <s v="Specialist (Mid/Regular), Senior Specialist (Senior)"/>
    <s v="Senior Finance Analyst"/>
    <s v="'Ensuring accurate Client &amp; Internal reporting and analysis – Tracking savings, budget changes, financial performance reporting, budget variance reporting, forecasting, accruals etc.', 'Ensuring tight key monthly client deadlines are met – working alongside Finance Analysts on accruals, forecasting, reporting pack and PowerPoint slides, funding etc.', 'Supporting the commercial management and analysis of the contract: to develop full knowledge of the contract in order to be able to partner with the ops team in able to improve financial performance and mitigate CPIs', 'Defining and implementing new processes and/or improvements as required', 'Leading meetings with operations team (Client &amp; internal) to discuss monthly financial performance', 'Training and supporting Operational teams in financial processes', 'Leading the annual client budgeting process', 'Service Charge reporting', 'Ensure compliance to relevant policies and procedures – make recommendations to ensure procedures are maintained, up to date', 'Assist wider team in their development', 'Deputise for Client Finance Lead and Client Accounting Manager as required', 'Any other ad-hoc client &amp; internal reporting and analysis and requests'"/>
    <s v="'Fluent in English – spoken &amp; written', 'Bachelor’s degree required – ideally in finance discipline or equivalent', 'At least 3 years’ experience in a similar position (working with international teams and clients)', 'Confident and articulate with an eye for detail', 'Ability to analyse process and performance trends and issues; and propose corrective solutions.', 'Proactive in identifying issues, solutions and implementing these', 'Self – supporting; diligent; will deliver to tight deadlines, positive', 'Strong interpersonal and communication skills.; being able to articulate finance to non-finance peers, build relationships and influence', 'Ability to challenge senior stakeholders where required', 'Excellent Excel modelling skills, proficient in Word &amp; PowerPoint', 'Experience of major ERP systems (Peoplesoft, SAP, JDEdwards) desirable'"/>
    <s v="'Employment contract',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Opportunity to participate in training and development programs', 'Friendly and supportive company culture'"/>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ensuring accurate client internal reporting analysis tracking saving budget change financial performance variance forecasting accrual etc tight key monthly deadline met working alongside finance analyst pack powerpoint slide funding supporting commercial management contract develop full knowledge order able partner ops team improve mitigate cpi defining implementing new process improvement required leading meeting operation discus training operational annual budgeting service charge ensure compliance relevant policy procedure make recommendation maintained date assist wider development deputise lead accounting manager ad hoc request"/>
    <x v="0"/>
    <n v="8"/>
    <s v=" c:business analyst  ji:8  Int:contract management client operation service process manager budgeting  c:financial analyst  ji:5  Int:finance management accounting financial reporting  c:system analyst  ji:2  Int:performance key  c:data scientist  ji:2  Int:analysis 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saving finance ops analysis variance accounting hoc tracking team deputise pack procedure performance wider accurate leading able development policy make meeting met partner lead assist ensure deadline required annual improve recommendation mitigate etc implementing commercial operational analyst improvement order key working knowledge monthly ensuring charge slide accrual ad discus financial relevant alongside reporting compliance new funding develop powerpoint budget maintained cpi supporting forecasting request training change date internal tight full defining"/>
  </r>
  <r>
    <n v="2816"/>
    <n v="2830"/>
    <s v="Senior Finance Analyst"/>
    <s v="['https://www.pracuj.pl/praca/senior-finance-analyst-warszawa,oferta,1002438684']"/>
    <s v="Starszy specjalista (Senior)"/>
    <s v="[['https://www.pracuj.pl/praca/senior-finance-analyst-warszawa,oferta,1002438684'], 1, ['responsibilities-1', ['Prepare and present the monthly management accounts. Variance analysis', 'Balance sheet management and reconciliations in line with Omnicom Group Policies', 'Annual budget plan preparation and submission. Monthly reforecasting', 'Month end preparation and review of journals', 'Coordination of Accounts Payable processes', 'Intercompany Invoicing', 'Advise Cardinia Controllers on any risks highlighted through the preparation of the monthly management accounts', 'Supporting transition to new markets']], ['requirements-1', ['English Language is essential', '4 years of experience in similar finance roles', 'Degree in Accounting and Finance', 'Advanced in Microsoft Office tools (Excel, Access/Power Pivot)', 'Excellent organisational &amp; interpersonal skills', 'Proactive &amp; methodical approach']], ['offered-1', ['Employment contract for a full-time position',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Attractive office location in A class building within a 5-minute walk from the metro station Daszyńskiego', 'Comfortable working environment (own canteen, library, relax area)', 'Opportunity to participate in training and development programs', 'Friendly and supportive company culture']], ['additional-module-1', ['JLL is an Equal Opportunities Employer and encourages applications from all sections of the community.']]]"/>
    <s v="Senior Specialist (Senior)"/>
    <s v="Senior Finance Analyst"/>
    <s v="'Prepare and present the monthly management accounts. Variance analysis', 'Balance sheet management and reconciliations in line with Omnicom Group Policies', 'Annual budget plan preparation and submission. Monthly reforecasting', 'Month end preparation and review of journals', 'Coordination of Accounts Payable processes', 'Intercompany Invoicing', 'Advise Cardinia Controllers on any risks highlighted through the preparation of the monthly management accounts', 'Supporting transition to new markets'"/>
    <s v="'English Language is essential', '4 years of experience in similar finance roles', 'Degree in Accounting and Finance', 'Advanced in Microsoft Office tools (Excel, Access/Power Pivot)', 'Excellent organisational &amp; interpersonal skills', 'Proactive &amp; methodical approach'"/>
    <s v="'Employment contract for a full-time position', 'Competitive benefit package (incl. Benefit Systems, private healthcare, life insurance)', 'Possibility to work in a highly professional, stimulating and challenging work environment of multinational Company with great and long-term career prospective', 'Opportunity to demonstrate your own initiatives', 'Attractive office location in A class building within a 5-minute walk from the metro station Daszyńskiego', 'Comfortable working environment (own canteen, library, relax area)', 'Opportunity to participate in training and development programs', 'Friendly and supportive company culture'"/>
    <m/>
    <m/>
    <m/>
    <s v="finance analyst"/>
    <x v="0"/>
    <n v="2"/>
    <s v=" c:business analyst  ji:0  Int:  c:financial analyst  ji:2  Int:finance  c:system analyst  ji:0  Int:  c:data scientist  ji:0  Int:  c:financial controller  ji:2  Int:finance  c:intern analyst  ji:0  Int:  c:security analyst  ji:0  Int:"/>
    <s v="cos:business analyst  cos:0.88 cos:financial analyst  cos:0.884 cos:system analyst  cos:0.933 cos:data scientist  cos:0.933 cos:financial controller  cos:0.93 cos:intern analyst  cos:0.968 cos:security analyst  cos:0.94"/>
    <n v="0.96799999999999997"/>
    <s v="intern analyst"/>
    <s v="analyst"/>
    <s v="prepare present monthly management account variance analysis balance sheet reconciliation line omnicom group policy annual budget plan preparation submission reforecasting month end review journal coordination payable process intercompany invoicing advise cardinia controller risk highlighted supporting transition new market"/>
    <x v="0"/>
    <n v="3"/>
    <s v=" c:business analyst  ji:3  Int:process market management  c:financial analyst  ji:3  Int:risk account management  c:system analyst  ji:0  Int:  c:data scientist  ji:1  Int:analysis  c:financial controller  ji:1  Int:controller  c:intern analyst  ji:0  Int:  c:security analyst  ji:0  Int:"/>
    <s v="cos:business analyst  cos:0 cos:financial analyst  cos:0 cos:system analyst  cos:0 cos:data scientist  cos:0 cos:financial controller  cos:0 cos:intern analyst  cos:0 cos:security analyst  cos:0"/>
    <n v="0"/>
    <s v="n"/>
    <s v="advise risk sheet highlighted variance analysis reconciliation controller submission coordination monthly end review intercompany group balance cardinia month new present reforecasting policy budget supporting omnicom journal transition plan prepare line annual payable invoicing account preparation"/>
  </r>
  <r>
    <n v="2817"/>
    <n v="2831"/>
    <s v="Senior Finance Business Analyst -Management Accounting &amp; Reporting"/>
    <s v="['https://www.pracuj.pl/praca/senior-finance-business-analyst-management-accounting-reporting-krakow-aleja-jana-pawla-ii-43a,oferta,1002419158']"/>
    <s v="Starszy specjalista (Senior)"/>
    <s v="[['https://www.pracuj.pl/praca/senior-finance-business-analyst-management-accounting-reporting-krakow-aleja-jana-pawla-ii-43a,oferta,1002419158'], 1, ['responsibilities-1', ['Job purpose:', '', 'For the CORE Programme, the Finance Business Analyst (BA) will be the subject matter expert (SME) and is the source of knowledge, technique, or expertise in a specific Finance stream, i.e., Record to Report (RtR), Market to Cash (MtC), Source to Pay (StP) and Business Performance Management (BPM). The Finance BA understands, articulates and implements the global standard processes and controls related to the area of expertise. Pro-actively contributes to integration topics with the other Finance streams and other Functional domains in scope of the CORE Global Template.', '', 'Key responsibilities:', '', '* Co-responsible for ensuring the implementation of the Global Template solution- following the CORE transition approach.', '* Participates in deployment phase, by reviewing the solution documentation, such as user guides, training manuals and system specifications, prior to distribution to OpCo key-users &amp; end-users, and ensures that the subject area is accurately represented.', '* Identification and analysis of business impacts of implementing the CORE Global Template', '* Work with the Solution Consultant to gather, document and challenge specific local requirements (tax, legal, compliance related) following a zero-gap approach', '* Provide expert knowledge of the subject area and the transition methodology', '* Be responsible for the successful closing of gaps between &quot;as-is&quot; and &quot;to-be&quot; situation', '* Be a change agent and support the OpCo on their change journey', '* Work with opCo users to develop necessary processes or procedural changes to accommodate the CORE Global Template solution', '* Ensure a proper and effective knowledge transfer (e.g. documentation, key-user training, etc.)', '* Thoroughly perform functional testing and support user acceptance testing of the solution and associated procedures to confirm that the primary business requirements are met', '* Log issues and risks that surface during configuration, training or other team activities and follow-through on resolution of those issues', '* Complete and improve test scenarios', '* Support roles and responsibilities mapping vs. positions', '* Continuous improvement and keeping up-to-date of documentation (sOPs, process descriptions, sol ID materials, etc.).', '* Support on On-boarding new team members in the functional area', '* Adequate handover to Business As Usual after stabilization phase of the transition', '* Contribute to project status reporting']], ['requirements-1', ['3-5 years of experience in multiple BPM roles', 'Understanding of business control and management accounting &amp; reporting in context of the Heineken environment', 'Good command of Cost Accounting methodology', 'Experience in Manufacturing and Commercial Accounting is preferred', 'CIL Reporting and consolidation', 'Mastering data analytics',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Excellent English skills']], ['offered-1', ['Private Medical Healthcare', 'Performance bonus', 'Sodexo card', 'Life insurance', 'Referral program', 'Development opportunities', 'Local and global job opportunities within HEINEKEN', 'ACCA Approved Employer', 'Work from home flexibility (also after COVID)']]]"/>
    <s v="Senior Specialist (Senior)"/>
    <s v="Senior Finance Business Analyst -Management Accounting &amp; Reporting"/>
    <s v="'Job purpose:', '', 'For the CORE Programme, the Finance Business Analyst (BA) will be the subject matter expert (SME) and is the source of knowledge, technique, or expertise in a specific Finance stream, i.e., Record to Report (RtR), Market to Cash (MtC), Source to Pay (StP) and Business Performance Management (BPM). The Finance BA understands, articulates and implements the global standard processes and controls related to the area of expertise. Pro-actively contributes to integration topics with the other Finance streams and other Functional domains in scope of the CORE Global Template.', '', 'Key responsibilities:', '', '* Co-responsible for ensuring the implementation of the Global Template solution- following the CORE transition approach.', '* Participates in deployment phase, by reviewing the solution documentation, such as user guides, training manuals and system specifications, prior to distribution to OpCo key-users &amp; end-users, and ensures that the subject area is accurately represented.', '* Identification and analysis of business impacts of implementing the CORE Global Template', '* Work with the Solution Consultant to gather, document and challenge specific local requirements (tax, legal, compliance related) following a zero-gap approach', '* Provide expert knowledge of the subject area and the transition methodology', '* Be responsible for the successful closing of gaps between &quot;as-is&quot; and &quot;to-be&quot; situation', '* Be a change agent and support the OpCo on their change journey', '* Work with opCo users to develop necessary processes or procedural changes to accommodate the CORE Global Template solution', '* Ensure a proper and effective knowledge transfer (e.g. documentation, key-user training, etc.)', '* Thoroughly perform functional testing and support user acceptance testing of the solution and associated procedures to confirm that the primary business requirements are met', '* Log issues and risks that surface during configuration, training or other team activities and follow-through on resolution of those issues', '* Complete and improve test scenarios', '* Support roles and responsibilities mapping vs. positions', '* Continuous improvement and keeping up-to-date of documentation (sOPs, process descriptions, sol ID materials, etc.).', '* Support on On-boarding new team members in the functional area', '* Adequate handover to Business As Usual after stabilization phase of the transition', '* Contribute to project status reporting'"/>
    <s v="'3-5 years of experience in multiple BPM roles', 'Understanding of business control and management accounting &amp; reporting in context of the Heineken environment', 'Good command of Cost Accounting methodology', 'Experience in Manufacturing and Commercial Accounting is preferred', 'CIL Reporting and consolidation', 'Mastering data analytics', 'Flexible, proactive, quick learning and team player', 'End to end mind-set - understanding of the E2E processes, the business and the interactions/dependencies with other streams (other Finance streams as well as other functions)', 'Strong analytical (e.g. gaps identification, business impact analysis,..) and problem-solving capabilities', 'Strong and effective communication and project management skills, facilitation, and presentation skills', 'Effective time management (capable of managing multiple priorities and meet closely spaced, ambitious timelines) and being able to deal with ambiguity', 'Strong stakeholder management, assertiveness and influencing skills', 'Working under pressure, in a dynamic and international environment', 'Excellent English skills'"/>
    <s v="'Private Medical Healthcare', 'Performance bonus', 'Sodexo card', 'Life insurance', 'Referral program', 'Development opportunities', 'Local and global job opportunities within HEINEKEN', 'ACCA Approved Employer', 'Work from home flexibility (also after COVID)'"/>
    <m/>
    <m/>
    <m/>
    <s v="finance business analyst management accounting reporting"/>
    <x v="0"/>
    <n v="5"/>
    <s v=" c:business analyst  ji:2  Int:business management  c:financial analyst  ji:5  Int:reporting finance management accounting  c:system analyst  ji:0  Int:  c:data scientist  ji:1  Int:reporting  c:financial controller  ji:3  Int:finance accounting  c:intern analyst  ji:0  Int:  c:security analyst  ji:0  Int:"/>
    <s v="cos:business analyst  cos:0.923 cos:financial analyst  cos:0.92 cos:system analyst  cos:0.931 cos:data scientist  cos:0.95 cos:financial controller  cos:0.962 cos:intern analyst  cos:0.946 cos:security analyst  cos:0.933"/>
    <n v="0.96199999999999997"/>
    <s v="financial controller"/>
    <s v="analyst business"/>
    <s v="job purpose core programme finance business analyst ba subject matter expert sme source knowledge technique expertise specific stream record report rtr market cash mtc pay stp performance management bpm understands articulates implement global standard process control related area pro actively contributes integration topic functional domain scope template key responsibility co responsible ensuring implementation solution following transition approach participates deployment phase reviewing documentation user guide training manual system specification prior distribution opco end ensures accurately represented identification analysis impact implementing work consultant gather document challenge local requirement tax legal compliance zero gap provide methodology successful closing situation change agent support journey develop necessary procedural accommodate ensure proper effective transfer etc thoroughly perform testing acceptance associated procedure confirm primary met log issue risk surface configuration team activity follow resolution complete improve test scenario role mapping v position continuous improvement keeping date sop description sol id material boarding new member adequate handover usual stabilization contribute project status reporting"/>
    <x v="0"/>
    <n v="9"/>
    <s v=" c:business analyst  ji:9  Int:project expert market management support transfer consultant process business  c:financial analyst  ji:8  Int:finance risk control management support reporting tax pay  c:system analyst  ji:4  Int:user system performance key  c:data scientist  ji:3  Int:analysis report reporting  c:financial controller  ji:1  Int:finance  c:intern analyst  ji:1  Int:consultant  c:security analyst  ji:0  Int:"/>
    <s v="cos:business analyst  cos:0 cos:financial analyst  cos:0 cos:system analyst  cos:0 cos:data scientist  cos:0 cos:financial controller  cos:0 cos:intern analyst  cos:0 cos:security analyst  cos:0"/>
    <n v="0"/>
    <s v="n"/>
    <s v="usual gather analysis implementation guide team closing successful perform procedure bpm performance domain deployment documentation thoroughly control mapping co material necessary core provide programme job legal challenge procedural ensure sme represented approach improve accurately related boarding methodology specific implementing tax ba analyst pro scenario sop report functional requirement key articulates handover knowledge integration description identification template responsibility reporting actively journey develop local stp topic testing following proper surface adequate member test situation change gap date accommodate subject sol source standard status ensures matter finance issue end phase mtc impact technique record rtr prior acceptance stabilization scope configuration log resolution effective keeping met associated document role global contributes confirm stream system purpose etc improvement risk user agent activity cash participates work ensuring complete area specification zero compliance pay v new position solution contribute opco manual continuous responsible expertise distribution follow transition training understands primary id implement reviewing"/>
  </r>
  <r>
    <n v="2818"/>
    <n v="2832"/>
    <s v="Senior Finance Systems Analyst"/>
    <s v="['https://www.pracuj.pl/praca/senior-finance-systems-analyst-krakow-powstancow-wielkopolskich-13g,oferta,1002430095']"/>
    <s v="Starszy specjalista (Senior)"/>
    <s v="[['https://www.pracuj.pl/praca/senior-finance-systems-analyst-krakow-powstancow-wielkopolskich-13g,oferta,1002430095'], 1, ['responsibilities-1', ['Supporting the EMEA and Global finance centre teams and the wider finance community with technical support and in actively managing issues', 'Supporting the design, build, testing, training and deployment of finance systems', 'Supporting the assessment and design of tool enhancements to drive improvements in management information and enhanced performance', 'Delivering and developing the monthly management reporting for UK, EMEA and Global clients', 'Deliver clear and comprehensive technical training', 'Supporting the deployment training to new countries in country', 'Executing and documenting control testing', 'Liaising with all internal finance centre stakeholders, wider finance teams, the finance centre transition teams and the IT system Project Teams', 'Development of management reporting tools']], ['requirements-1', ['2-3 years of experience in Financial SSC/BPO', 'English level: C1', 'Very good command of MS Office tools', 'Advanced Excel skills (Excel VBA knowledge would be an asset)', 'Experience in Project Management is a plus', 'University degree in Finance or Accounting is a plus', 'Highly motivated and proactive, with good verbal/written communication, interpersonal and organizational skills', 'Ability to communicate complex processes and technical knowledge', 'Ability to deal with stress and tight deadlines', 'Experience in Finance Systems, systems development and implementations would be an asset']], ['additional-module-1', ['Aon is in the business of better decisions', '', 'At Aon, we shape decisions for the better to protect and enrich the lives of people around the world.', '', 'As an organization, we are united through trust as one inclusive, diverse team, and we are passionate about helping our colleagues and clients succeed.']], ['additional-module-2',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enior Specialist (Senior)"/>
    <s v="Senior Finance Systems Analyst"/>
    <s v="'Supporting the EMEA and Global finance centre teams and the wider finance community with technical support and in actively managing issues', 'Supporting the design, build, testing, training and deployment of finance systems', 'Supporting the assessment and design of tool enhancements to drive improvements in management information and enhanced performance', 'Delivering and developing the monthly management reporting for UK, EMEA and Global clients', 'Deliver clear and comprehensive technical training', 'Supporting the deployment training to new countries in country', 'Executing and documenting control testing', 'Liaising with all internal finance centre stakeholders, wider finance teams, the finance centre transition teams and the IT system Project Teams', 'Development of management reporting tools'"/>
    <s v="'2-3 years of experience in Financial SSC/BPO', 'English level: C1', 'Very good command of MS Office tools', 'Advanced Excel skills (Excel VBA knowledge would be an asset)', 'Experience in Project Management is a plus', 'University degree in Finance or Accounting is a plus', 'Highly motivated and proactive, with good verbal/written communication, interpersonal and organizational skills', 'Ability to communicate complex processes and technical knowledge', 'Ability to deal with stress and tight deadlines', 'Experience in Finance Systems, systems development and implementations would be an asset'"/>
    <m/>
    <m/>
    <m/>
    <m/>
    <s v="finance system analyst"/>
    <x v="0"/>
    <n v="2"/>
    <s v=" c:business analyst  ji:0  Int:  c:financial analyst  ji:2  Int:finance  c:system analyst  ji:1  Int:system  c:data scientist  ji:0  Int:  c:financial controller  ji:2  Int:finance  c:intern analyst  ji:0  Int:  c:security analyst  ji:0  Int:"/>
    <s v="cos:business analyst  cos:0.888 cos:financial analyst  cos:0.888 cos:system analyst  cos:0.942 cos:data scientist  cos:0.938 cos:financial controller  cos:0.936 cos:intern analyst  cos:0.971 cos:security analyst  cos:0.945"/>
    <n v="0.97099999999999997"/>
    <s v="intern analyst"/>
    <s v="system analyst"/>
    <s v="supporting emea global finance centre team wider community technical support actively managing issue design build testing training deployment system assessment tool enhancement drive improvement management information enhanced performance delivering developing monthly reporting uk client deliver clear comprehensive new country executing documenting control liaising internal stakeholder transition it project development"/>
    <x v="1"/>
    <n v="5"/>
    <s v=" c:business analyst  ji:4  Int:project support client management  c:financial analyst  ji:5  Int:finance control management support reporting  c:system analyst  ji:3  Int:it system performance  c:data scientist  ji:1  Int:reporting  c:financial controller  ji:1  Int:finance  c:intern analyst  ji:0  Int:  c:security analyst  ji:0  Int:"/>
    <s v="cos:business analyst  cos:0 cos:financial analyst  cos:0 cos:system analyst  cos:0 cos:data scientist  cos:0 cos:financial controller  cos:0 cos:intern analyst  cos:0 cos:security analyst  cos:0"/>
    <n v="0"/>
    <s v="n"/>
    <s v="stakeholder project improvement issue clear tool delivering monthly community country assessment information team client managing centre emea performance wider liaising technical drive new deployment development actively developing it testing supporting build global transition enhanced uk design training system enhancement comprehensive executing internal deliver documenting"/>
  </r>
  <r>
    <n v="2819"/>
    <n v="2833"/>
    <s v="Senior Financial Analyst - Category Profitability"/>
    <s v="['https://www.pracuj.pl/praca/senior-financial-analyst-category-profitability-warszawa-zwirki-i-wigury-16,oferta,1002460258']"/>
    <s v="Starszy specjalista (Senior)"/>
    <s v="[['https://www.pracuj.pl/praca/senior-financial-analyst-category-profitability-warszawa-zwirki-i-wigury-16,oferta,1002460258'], 1, ['responsibilities-1', ['Business partnering with Coca Cola HBC Commercial Team and Brand Owners of specific categories', 'Preparation, analysis and modeling of Brand P&amp;Ls', 'Business cases calculation based on various assumptions/scenarios', 'Month end closing activities (value sharing accruals calculation and variance analysis vs BP/RE']], ['requirements-1', ['At least 3 years of Finance experience, preferably in similar role in Financial Analysis within multinational organization', 'University Degree in Finance/Economics/Mathematics', 'Ability to proficiently read, write and speak Polish and English', 'Customer focused mindset and strong Business Partnering skills', 'Strong analytical skills and effective way of working', 'Open to cooperation and proactive attitude to day-to-day tasks', 'Good MS Office suite skills (Word, Excel, PowerPoint)', 'Familiarity with SAP will be an asset']]]"/>
    <s v="Senior Specialist (Senior)"/>
    <s v="Senior Financial Analyst - Category Profitability"/>
    <s v="'Business partnering with Coca Cola HBC Commercial Team and Brand Owners of specific categories', 'Preparation, analysis and modeling of Brand P&amp;Ls', 'Business cases calculation based on various assumptions/scenarios', 'Month end closing activities (value sharing accruals calculation and variance analysis vs BP/RE'"/>
    <s v="'At least 3 years of Finance experience, preferably in similar role in Financial Analysis within multinational organization', 'University Degree in Finance/Economics/Mathematics', 'Ability to proficiently read, write and speak Polish and English', 'Customer focused mindset and strong Business Partnering skills', 'Strong analytical skills and effective way of working', 'Open to cooperation and proactive attitude to day-to-day tasks', 'Good MS Office suite skills (Word, Excel, PowerPoint)', 'Familiarity with SAP will be an asset'"/>
    <m/>
    <m/>
    <m/>
    <m/>
    <s v="financial analyst category profitability"/>
    <x v="0"/>
    <n v="2"/>
    <s v=" c:business analyst  ji:0  Int:  c:financial analyst  ji:2  Int:financial  c:system analyst  ji:0  Int:  c:data scientist  ji:0  Int:  c:financial controller  ji:2  Int:financial  c:intern analyst  ji:0  Int:  c:security analyst  ji:0  Int:"/>
    <s v="cos:business analyst  cos:0.88 cos:financial analyst  cos:0.881 cos:system analyst  cos:0.938 cos:data scientist  cos:0.933 cos:financial controller  cos:0.926 cos:intern analyst  cos:0.961 cos:security analyst  cos:0.946"/>
    <n v="0.96099999999999997"/>
    <s v="intern analyst"/>
    <s v="analyst profitability category"/>
    <s v="business partnering coca cola hbc commercial team brand owner specific category preparation analysis modeling l case calculation based various assumption scenario month end closing activity value sharing accrual variance v bp"/>
    <x v="0"/>
    <n v="3"/>
    <s v=" c:business analyst  ji:3  Int:business owner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ssumption coca scenario analysis variance category cola brand hbc case bp based sharing end activity commercial team value partnering calculation closing accrual various modeling preparation specific month v l"/>
  </r>
  <r>
    <n v="2820"/>
    <n v="2834"/>
    <s v="Senior Financial Analyst Divisional FP&amp;A (Heavy Water)"/>
    <s v="['https://www.pracuj.pl/praca/senior-financial-analyst-divisional-fp-a-heavy-water-krakow-opolska-114,oferta,1002436142']"/>
    <s v="Starszy specjalista (Senior)"/>
    <s v="[['https://www.pracuj.pl/praca/senior-financial-analyst-divisional-fp-a-heavy-water-krakow-opolska-114,oferta,1002436142'], 1, ['responsibilities-1', ['Coordination of monthly performance management cycle, business forecast, business planning, actuals analysis, and reporting activities in one of Ecolab’s divisions in Europe', 'Communication across business partners, incl. sales organization, supply chain, market controlling teams, and European and US headquarters on P&amp;A matters for the division', 'Partners with divisional managers and their direct reports in controlling spending levels and following up on issues with countries', 'Supervising accounting/month-end close process via actuals analysis and control', 'On-time and seamless forecast and plan data submission to the corporate systems', 'Strong business partner to Division General Manager and business leaders', 'Timely preparation of the reports and presentation materials to support Sr. Leadership business planning and strategic review meetings', 'Develop or/and improve management reports to support better business decisions', 'Proactively seek and implement process improvement initiatives', 'Be a system and management reporting expert for divisional stakeholder', 'Create Monthly Business Review presentation that is delivered to Global Division leadership']], ['requirements-1', ['5+ years of relevant work experience in controlling, forecasting, planning, and financial management reporting in a multinational company', 'University degree (or equivalent) in finance, accounting, or business management. Professional qualification degree preferred but not necessary.', 'Excellent Excel modelling skills', 'English fluency is mandatory', 'Good knowledge of financial processes in industry and business understanding behind the financial numbers', 'Strong analytical skills and ability to identify key business issues and propose solutions', 'Excellent communication skills to explain complex financial and performance information to a variety of audiences', 'Strong personality with a “can do” attitude and ability to influence stakeholders on the way', 'Relevant experience with HFM (Hyperion Planning / EPM or other similar tools) is a plus', 'A self-motivated and high-energy individual']],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
    <s v="Senior Specialist (Senior)"/>
    <s v="Senior Financial Analyst Divisional FP&amp;A (Heavy Water)"/>
    <s v="'Coordination of monthly performance management cycle, business forecast, business planning, actuals analysis, and reporting activities in one of Ecolab’s divisions in Europe', 'Communication across business partners, incl. sales organization, supply chain, market controlling teams, and European and US headquarters on P&amp;A matters for the division', 'Partners with divisional managers and their direct reports in controlling spending levels and following up on issues with countries', 'Supervising accounting/month-end close process via actuals analysis and control', 'On-time and seamless forecast and plan data submission to the corporate systems', 'Strong business partner to Division General Manager and business leaders', 'Timely preparation of the reports and presentation materials to support Sr. Leadership business planning and strategic review meetings', 'Develop or/and improve management reports to support better business decisions', 'Proactively seek and implement process improvement initiatives', 'Be a system and management reporting expert for divisional stakeholder', 'Create Monthly Business Review presentation that is delivered to Global Division leadership'"/>
    <s v="'5+ years of relevant work experience in controlling, forecasting, planning, and financial management reporting in a multinational company', 'University degree (or equivalent) in finance, accounting, or business management. Professional qualification degree preferred but not necessary.', 'Excellent Excel modelling skills', 'English fluency is mandatory', 'Good knowledge of financial processes in industry and business understanding behind the financial numbers', 'Strong analytical skills and ability to identify key business issues and propose solutions', 'Excellent communication skills to explain complex financial and performance information to a variety of audiences', 'Strong personality with a “can do” attitude and ability to influence stakeholders on the way', 'Relevant experience with HFM (Hyperion Planning / EPM or other similar tools) is a plus', 'A self-motivated and high-energy individual'"/>
    <s v="'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
    <m/>
    <m/>
    <m/>
    <s v="financial analyst divisional fp heavy water"/>
    <x v="0"/>
    <n v="2"/>
    <s v=" c:business analyst  ji:0  Int:  c:financial analyst  ji:2  Int:financial  c:system analyst  ji:0  Int:  c:data scientist  ji:0  Int:  c:financial controller  ji:2  Int:financial  c:intern analyst  ji:0  Int:  c:security analyst  ji:0  Int:"/>
    <s v="cos:business analyst  cos:0.887 cos:financial analyst  cos:0.9 cos:system analyst  cos:0.942 cos:data scientist  cos:0.935 cos:financial controller  cos:0.929 cos:intern analyst  cos:0.961 cos:security analyst  cos:0.95"/>
    <n v="0.96099999999999997"/>
    <s v="intern analyst"/>
    <s v="analyst heavy water fp divisional"/>
    <s v="coordination monthly performance management cycle business forecast planning actuals analysis reporting activity one ecolab division europe communication across partner incl sale organization supply chain market controlling team european u headquarters matter divisional manager direct report spending level following issue country supervising accounting month end close process via control time seamless plan data submission corporate system strong general leader timely preparation presentation material support sr leadership strategic review meeting develop improve better decision proactively seek implement improvement initiative expert stakeholder create delivered global"/>
    <x v="0"/>
    <n v="12"/>
    <s v=" c:business analyst  ji:12  Int:expert market management support corporate sale process manager supply planning business controlling  c:financial analyst  ji:5  Int:control management support accounting reporting  c:system analyst  ji:2  Int:system performance  c:data scientist  ji:5  Int:forecast data analysis report reporting  c:financial controller  ji:3  Int:accounting controlling general  c:intern analyst  ji:0  Int:  c:security analyst  ji:0  Int:"/>
    <s v="cos:business analyst  cos:0 cos:financial analyst  cos:0 cos:system analyst  cos:0 cos:data scientist  cos:0 cos:financial controller  cos:0 cos:intern analyst  cos:0 cos:security analyst  cos:0"/>
    <n v="0"/>
    <s v="n"/>
    <s v="matter analysis issue accounting europe submission decision create coordination communication review end incl team supervising chain organization performance timely month better via control material meeting actuals partner presentation u global spending plan forecast seamless system improve cycle preparation stakeholder improvement ecolab divisional general strong report data seek level sr monthly country activity headquarters initiative strategic reporting european leader delivered one across implement develop proactively following close division direct time leadership"/>
  </r>
  <r>
    <n v="2821"/>
    <n v="2835"/>
    <s v="Senior Financial Analyst (EMEAI Enterprise Finance team)"/>
    <s v="['https://www.pracuj.pl/praca/senior-financial-analyst-emeai-enterprise-finance-team-krakow-aleja-generala-tadeusza-bora-komorowskiego-25,oferta,1002419925']"/>
    <s v="Starszy specjalista (Senior)"/>
    <s v="[['https://www.pracuj.pl/praca/senior-financial-analyst-emeai-enterprise-finance-team-krakow-aleja-generala-tadeusza-bora-komorowskiego-25,oferta,1002419925'], 1, ['responsibilities-1', ['Lead the financial management and forecasting process for multiple regional service businesses.', 'Track the monthly P&amp;L closely, perform variance analysis against forecasts, and analyze market/customer trends.', 'Enable the commercial &amp; operations team to make informed business decisions through a financial lens for strategic goal setting, annual operating plans, and monthly business reviews.', 'Lead cross-functional process improvement activities with all levels of the organization.', 'Perform ad hoc analysis and sift through complex data to tell a financial story to business leaders.']], ['requirements-1', ['At least BA’s Degree, preferably in Business, Finance, or Accounting.', '4+ years’ experience as Financial Analyst', 'Excellent MS Excel skills, working knowledge of SAP, Hyperion and Business Objects strongly preferred', 'Fluent in English at least CEFR C1 level', 'Demonstrated success working in a matrixed, multi-cultural, global organization', 'High level of energy with a proactive attitude', 'A long-term desire to grow in an organization while advancing their career', 'Ability to quickly grasp new ideas, systems, and tasks', 'History leading cross-functional projects focused on process improvements', 'Strong analytical skills, with the ability to manage several tasks simultaneously with speed &amp; accuracy', 'Ability to liaise with business leaders and cross-functional colleagues in an efficient manner', 'Good verbal and written communication skills, with the ability to translate technical guidance into business implications in a clear and concise manner']], ['offered-1', ['Private healthcare including dental care – MEDICOVER,', 'Life and long-term disability insurance – GENERALI,', 'Social benefits: Gym card (MULTISPORT), Christmas vouchers, vacation, and childcare subsidies,', 'Annual Bonus,', 'Flexible working hours,', 'Home Office,', 'Allowance for working from home 150 PLN net monthly extra', 'Possibility to borrow a screen, a chair, and other IT devices from the office,', 'Tuition reimbursement,', 'Referral awards,', 'Internal career development opportunities in multiple business areas,', 'Modern office facility including parking lot,', 'CSR &amp; sports activities,', 'Relaxation, gaming, and nursery room,', 'and up to 4 additional days of vacation']], ['additional-module-1', ['This role will be a critical member of PerkinElmer’s Services Finance team and will be responsible for key P&amp;L metrics across Revenue, Margin and operating expense.', '', 'We are looking for a highly-motivated, strategic, yet detail-oriented Financial Analyst that flourishes in a collaborative environment. We are a hard-working and motivated team that empowers our members to own their roles, which enables them to provide tremendous support and value to the organization. As a result, employee development becomes exponential in this fast-paced, fun, and demanding work environment.']]]"/>
    <s v="Senior Specialist (Senior)"/>
    <s v="Senior Financial Analyst (EMEAI Enterprise Finance team)"/>
    <s v="'Lead the financial management and forecasting process for multiple regional service businesses.', 'Track the monthly P&amp;L closely, perform variance analysis against forecasts, and analyze market/customer trends.', 'Enable the commercial &amp; operations team to make informed business decisions through a financial lens for strategic goal setting, annual operating plans, and monthly business reviews.', 'Lead cross-functional process improvement activities with all levels of the organization.', 'Perform ad hoc analysis and sift through complex data to tell a financial story to business leaders.'"/>
    <s v="'At least BA’s Degree, preferably in Business, Finance, or Accounting.', '4+ years’ experience as Financial Analyst', 'Excellent MS Excel skills, working knowledge of SAP, Hyperion and Business Objects strongly preferred', 'Fluent in English at least CEFR C1 level', 'Demonstrated success working in a matrixed, multi-cultural, global organization', 'High level of energy with a proactive attitude', 'A long-term desire to grow in an organization while advancing their career', 'Ability to quickly grasp new ideas, systems, and tasks', 'History leading cross-functional projects focused on process improvements', 'Strong analytical skills, with the ability to manage several tasks simultaneously with speed &amp; accuracy', 'Ability to liaise with business leaders and cross-functional colleagues in an efficient manner', 'Good verbal and written communication skills, with the ability to translate technical guidance into business implications in a clear and concise manner'"/>
    <s v="'Private healthcare including dental care – MEDICOVER,', 'Life and long-term disability insurance – GENERALI,', 'Social benefits: Gym card (MULTISPORT), Christmas vouchers, vacation, and childcare subsidies,', 'Annual Bonus,', 'Flexible working hours,', 'Home Office,', 'Allowance for working from home 150 PLN net monthly extra', 'Possibility to borrow a screen, a chair, and other IT devices from the office,', 'Tuition reimbursement,', 'Referral awards,', 'Internal career development opportunities in multiple business areas,', 'Modern office facility including parking lot,', 'CSR &amp; sports activities,', 'Relaxation, gaming, and nursery room,', 'and up to 4 additional days of vacation'"/>
    <m/>
    <m/>
    <m/>
    <s v="financial analyst i enterprise finance team"/>
    <x v="0"/>
    <n v="3"/>
    <s v=" c:business analyst  ji:0  Int:  c:financial analyst  ji:3  Int:financial finance  c:system analyst  ji:0  Int:  c:data scientist  ji:0  Int:  c:financial controller  ji:3  Int:financial finance  c:intern analyst  ji:0  Int:  c:security analyst  ji:0  Int:"/>
    <s v="cos:business analyst  cos:0.902 cos:financial analyst  cos:0.884 cos:system analyst  cos:0.941 cos:data scientist  cos:0.952 cos:financial controller  cos:0.921 cos:intern analyst  cos:0.972 cos:security analyst  cos:0.946"/>
    <n v="0.97199999999999998"/>
    <s v="intern analyst"/>
    <s v="analyst team enterprise i"/>
    <s v="lead financial management forecasting process multiple regional service business track monthly closely perform variance analysis forecast analyze market customer trend enable commercial operation team make informed decision lens strategic goal setting annual operating plan review cross functional improvement activity level organization ad hoc sift complex data tell story leader"/>
    <x v="0"/>
    <n v="7"/>
    <s v=" c:business analyst  ji:7  Int:market management customer service process operation business  c:financial analyst  ji:2  Int:financial management  c:system analyst  ji:0  Int:  c:data scientist  ji:3  Int:data 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mplex improvement track data variance analysis informed functional closely level hoc multiple decision monthly review cross activity tell team strategic perform ad financial organization leader enable make regional trend setting lead operating forecasting goal analyze sift plan story forecast annual commercial lens"/>
  </r>
  <r>
    <n v="2822"/>
    <n v="2836"/>
    <s v="Senior Financial Analyst (FP&amp;A)"/>
    <s v="['https://www.pracuj.pl/praca/senior-financial-analyst-fp-a-krakow-powstancow-wielkopolskich-13g,oferta,1002443281']"/>
    <s v="Starszy specjalista (Senior)"/>
    <s v="[['https://www.pracuj.pl/praca/senior-financial-analyst-fp-a-krakow-powstancow-wielkopolskich-13g,oferta,1002443281'], 1, ['responsibilities-1', ['Be responsible for forecasting, planning and business analysis for the business unit or area of responsibility', 'Supporting the annual budgeting process, including the design of templates and the critical review of planning assumptions', 'Performing financial analysis on contractual spend to identify opportunities for optimization of costs', 'Review and manage internal cost allocations', 'Provide relevant and accurate financial analysis on a timely basis to key stakeholders to support decisions', 'Supporting the financial review of key initiatives focused on driving business performance, including the creation and analysis of business cases', 'Provide onshore teams reports with insights and commentary on areas of potential focus', 'Support preparation of cost benefit analysis along with associated reporting', 'Maintaining and improving the processes supporting financial planning and analysis activities', 'Preparing and distributing other KPI/metric related information to key stakeholders', 'Supporting the month-end closing activities including monitoring of accruals, invoice payments, prepayments, re-classes and balance sheet reconciliations', 'Act as a champion of standardisation within the team and across the CoE and client finance']], ['requirements-1', ['4+ years of FP&amp;A or General Accounting experience and good knowledge of accountancy, preferably gained in a corporate and international environment', &quot;Bachelor's / Master's degree, preferably in finance or accounting, as well as an accountancy qualification&quot;, 'English level of C1 or higher', 'Strong Excel and PowerPoint skills', 'Solid understanding of forecasting and budgeting process', 'Highly motivated and proactive in project work']], ['offered-1', ['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 ['additional-module-1', ['With over 300 employees, the EMEA Finance Centre in Krakow provides financial services for Aon entities in multiple countries. In this role of Senior FP&amp;A Analyst, you will be key support for Finance Business Partners and Analyst’s in other Aon locations to report and analyse key metrics including revenue, cost and premium. Success in the role will allow you build an understanding and expertise to support and drive initiatives concerning financial support and control, the production, interpretation and distribution of management information, assisting business unit budgeting and forecasting cycles, as well as influencing financial performance. As most of the stakeholders are based abroad you must be ready to work remotely and be good at managing remote relationships.']], ['additional-module-2', ['At Aon, we shape decisions for the better to protect and enrich the lives of people around the world.', '', 'As an organization, we are united through trust as one inclusive, diverse team, and we are passionate about helping our colleagues and clients succeed.']], ['additional-module-3', ['In addition to our comprehensive benefits package, we encourage a diverse workforce. Plus, our agile, inclusive environment allows you to manage your wellbeing and work/life balance, ensuring you can be your best self at Aon. Furthermore, all colleagues enjoy two “Global Wellbeing Days” each year, encouraging you to take time to focus on yourself. We offer a variety of working style solutions, but we also recognise that flexibility goes beyond just the place of work... and we are all for it. We call this Smart Working!', '', 'Our continuous learning culture inspires and equips you to learn, share and grow, helping you achieve your fullest potential. As a result, at Aon, you are more connected, more relevant, and more valued.', '', 'We provide individuals with disabilities reasonable accommodations to participate in the job application or interview process, to perform essential job functions, and to receive other benefits and privileges of employment in accordance with applicable law. Please contact us to request an accommodation on [email\xa0protected]', '', 'Aon values an innovative, diverse workplace where all colleagues feel empowered to be their authentic selves. Aon is proud to be an equal opportunity workplace.']]]"/>
    <s v="Senior Specialist (Senior)"/>
    <s v="Senior Financial Analyst (FP&amp;A)"/>
    <s v="'Be responsible for forecasting, planning and business analysis for the business unit or area of responsibility', 'Supporting the annual budgeting process, including the design of templates and the critical review of planning assumptions', 'Performing financial analysis on contractual spend to identify opportunities for optimization of costs', 'Review and manage internal cost allocations', 'Provide relevant and accurate financial analysis on a timely basis to key stakeholders to support decisions', 'Supporting the financial review of key initiatives focused on driving business performance, including the creation and analysis of business cases', 'Provide onshore teams reports with insights and commentary on areas of potential focus', 'Support preparation of cost benefit analysis along with associated reporting', 'Maintaining and improving the processes supporting financial planning and analysis activities', 'Preparing and distributing other KPI/metric related information to key stakeholders', 'Supporting the month-end closing activities including monitoring of accruals, invoice payments, prepayments, re-classes and balance sheet reconciliations', 'Act as a champion of standardisation within the team and across the CoE and client finance'"/>
    <s v="'4+ years of FP&amp;A or General Accounting experience and good knowledge of accountancy, preferably gained in a corporate and international environment', &quot;Bachelor's / Master's degree, preferably in finance or accounting, as well as an accountancy qualification&quot;, 'English level of C1 or higher', 'Strong Excel and PowerPoint skills', 'Solid understanding of forecasting and budgeting process', 'Highly motivated and proactive in project work'"/>
    <s v="'A promising career path within actuarial fields and individual development plan', 'The possibility to participate in actuarial exams held by the professional body which represents and regulates actuaries', 'A large number of career opportunities in different business areas', 'Cooperation with young, ambitious colleagues with a strong desire to learn and develop their skillset', 'The best medical cover on the market with free dental care', 'Generous and competitive benefits package (multisport cards, insurance, vouchers – find out what else is waiting for you!)', 'The chance to participate in social events and charity actions'"/>
    <m/>
    <m/>
    <m/>
    <s v="financial analyst fp"/>
    <x v="0"/>
    <n v="2"/>
    <s v=" c:business analyst  ji:0  Int:  c:financial analyst  ji:2  Int:financial  c:system analyst  ji:0  Int:  c:data scientist  ji:0  Int:  c:financial controller  ji:2  Int:financial  c:intern analyst  ji:0  Int:  c:security analyst  ji:0  Int:"/>
    <s v="cos:business analyst  cos:0.881 cos:financial analyst  cos:0.885 cos:system analyst  cos:0.94 cos:data scientist  cos:0.936 cos:financial controller  cos:0.928 cos:intern analyst  cos:0.964 cos:security analyst  cos:0.946"/>
    <n v="0.96399999999999997"/>
    <s v="intern analyst"/>
    <s v="analyst fp"/>
    <s v="responsible forecasting planning business analysis unit area responsibility supporting annual budgeting process including design template critical review assumption performing financial contractual spend identify opportunity optimization cost manage internal allocation provide relevant accurate timely basis key stakeholder support decision initiative focused driving performance creation case onshore team report insight commentary potential focus preparation benefit along associated reporting maintaining improving activity preparing distributing kpi metric related information month end closing monitoring accrual invoice payment prepayment class balance sheet reconciliation act champion standardisation within across coe client finance"/>
    <x v="0"/>
    <n v="7"/>
    <s v=" c:business analyst  ji:7  Int:support client monitoring process planning budgeting business  c:financial analyst  ji:6  Int:finance support class financial reporting cost  c:system analyst  ji:2  Int:performance key  c:data scientist  ji:3  Int:analysis 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finance analysis decision critical opportunity review potential benefit end information onshore team closing balance class timely performance unit optimization champion accurate month metric provide associated creation kpi invoice basis annual including improving related preparation stakeholder insight spend sheet standardisation allocation report reconciliation identify maintaining key case activity performing initiative focus area accrual financial relevant template responsibility reporting driving along assumption across within commentary coe responsible supporting forecasting act manage prepayment design distributing payment focused preparing internal cost contractual"/>
  </r>
  <r>
    <n v="2823"/>
    <n v="2837"/>
    <s v="Senior Financial Analyst (FP&amp;A or Commercial Finance)"/>
    <s v="['https://www.pracuj.pl/praca/senior-financial-analyst-fp-a-or-commercial-finance-krakow-opolska-114,oferta,1002436494']"/>
    <s v="Starszy specjalista (Senior)"/>
    <s v="[['https://www.pracuj.pl/praca/senior-financial-analyst-fp-a-or-commercial-finance-krakow-opolska-114,oferta,1002436494'], 1, ['responsibilities-1', ['Coordination of monthly performance management cycle, business forecast, actual analysis, and reporting activities for Europe', 'Communication across business partners, incl. Ecolab divisions, market representatives, Supply Chain and US headquarter on various business matters', 'On-time and seamless forecast and plan data submission to the corporate management systems', 'Timely preparation of presentation materials to support Sr. Leadership in business planning, strategic review meetings and monthly financial reviews', 'Develop or/and improve management reports to support better business decisions. Be a system and management reporting expert for Europe finance stakeholders', 'Provide financial support in the areas of deal analysis and contract negotiation, pro forma P&amp;Ls, profit management, pricing strategy and execution, contract management, rebate analysis, capital investment, etc.', 'Provide financial support in the areas of product pricing and margin analysis, margin improvement initiatives, P&amp;L analysis and support, portfolio strategy and analysis, equipment management, profit improvement and other strategic business initiatives.', 'Deliver various ad hoc analyses and support planning activities']], ['requirements-1', ['4+ years relevant work experience in controlling, forecasting, planning, and financial management reporting in a multinational company', 'Good knowledge of financial processes in industry and business understanding behind the financial numbers.', 'Master’s degree in finance/Accounting. If undergraduate studies are not in finance, an accounting certification (ACCA, CIMA) in progress or completed preferred', 'Strong analytical and problem-solving skills to organize and synthesize large amounts of data into meaningful analysis', 'Excellent excel modelling skills', 'A self-motivated and high energy individual that thrives in an environment characterized by growth, change and opportunity', 'Team player attitude, ability to adapt to complex situations', 'English fluency mandatory and strong communication skills']], ['offered-1', ['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
    <s v="Senior Specialist (Senior)"/>
    <s v="Senior Financial Analyst (FP&amp;A or Commercial Finance)"/>
    <s v="'Coordination of monthly performance management cycle, business forecast, actual analysis, and reporting activities for Europe', 'Communication across business partners, incl. Ecolab divisions, market representatives, Supply Chain and US headquarter on various business matters', 'On-time and seamless forecast and plan data submission to the corporate management systems', 'Timely preparation of presentation materials to support Sr. Leadership in business planning, strategic review meetings and monthly financial reviews', 'Develop or/and improve management reports to support better business decisions. Be a system and management reporting expert for Europe finance stakeholders', 'Provide financial support in the areas of deal analysis and contract negotiation, pro forma P&amp;Ls, profit management, pricing strategy and execution, contract management, rebate analysis, capital investment, etc.', 'Provide financial support in the areas of product pricing and margin analysis, margin improvement initiatives, P&amp;L analysis and support, portfolio strategy and analysis, equipment management, profit improvement and other strategic business initiatives.', 'Deliver various ad hoc analyses and support planning activities'"/>
    <s v="'4+ years relevant work experience in controlling, forecasting, planning, and financial management reporting in a multinational company', 'Good knowledge of financial processes in industry and business understanding behind the financial numbers.', 'Master’s degree in finance/Accounting. If undergraduate studies are not in finance, an accounting certification (ACCA, CIMA) in progress or completed preferred', 'Strong analytical and problem-solving skills to organize and synthesize large amounts of data into meaningful analysis', 'Excellent excel modelling skills', 'A self-motivated and high energy individual that thrives in an environment characterized by growth, change and opportunity', 'Team player attitude, ability to adapt to complex situations', 'English fluency mandatory and strong communication skills'"/>
    <s v="'Onsite training giving you the opportunity to learn, grow and shape your career', 'Private medical care for you and your family', 'Lunch subsidy for our onsite canteen', 'Social events such as family events, charity auctions', 'Attractive remuneration based on your experience and skills, other financial benefits such as an annual and Christmas bonus', 'Comfortable working environment (Library, relaxation area, casual dress code, air purifiers)', 'Hybrid system of work'"/>
    <m/>
    <m/>
    <m/>
    <s v="financial analyst fp commercial finance"/>
    <x v="0"/>
    <n v="3"/>
    <s v=" c:business analyst  ji:0  Int:  c:financial analyst  ji:3  Int:financial finance  c:system analyst  ji:0  Int:  c:data scientist  ji:0  Int:  c:financial controller  ji:3  Int:financial finance  c:intern analyst  ji:0  Int:  c:security analyst  ji:0  Int:"/>
    <s v="cos:business analyst  cos:0.887 cos:financial analyst  cos:0.896 cos:system analyst  cos:0.936 cos:data scientist  cos:0.938 cos:financial controller  cos:0.936 cos:intern analyst  cos:0.964 cos:security analyst  cos:0.945"/>
    <n v="0.96399999999999997"/>
    <s v="intern analyst"/>
    <s v="analyst fp commercial"/>
    <s v="coordination monthly performance management cycle business forecast actual analysis reporting activity europe communication across partner incl ecolab division market representative supply chain u headquarter various matter time seamless plan data submission corporate system timely preparation presentation material support sr leadership planning strategic review meeting financial develop improve report better decision expert finance stakeholder provide area deal contract negotiation pro forma l profit pricing strategy execution rebate capital investment etc product margin improvement initiative portfolio equipment deliver ad hoc"/>
    <x v="0"/>
    <n v="11"/>
    <s v=" c:business analyst  ji:11  Int:expert contract market product management support corporate pricing planning supply business  c:financial analyst  ji:6  Int:finance management support financial investment reporting  c:system analyst  ji:2  Int:system performance  c:data scientist  ji:5  Int:forecast data analysis 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matter finance analysis execution hoc europe submission decision headquarter coordination communication review incl margin chain timely performance l better material forma meeting provide partner presentation u portfolio equipment plan forecast actual seamless system various capital improve cycle negotiation preparation etc stakeholder pro improvement ecolab data report profit investment sr monthly activity deal initiative strategic rebate representative area ad financial reporting across develop division deliver time strategy leadership"/>
  </r>
  <r>
    <n v="2824"/>
    <n v="2838"/>
    <s v="Senior Financial Analyst"/>
    <s v="['https://www.pracuj.pl/praca/senior-financial-analyst-katowice-francuska-46,oferta,1002368880']"/>
    <s v="Starszy specjalista (Senior)"/>
    <s v="[['https://www.pracuj.pl/praca/senior-financial-analyst-katowice-francuska-46,oferta,1002368880'], 1, ['responsibilities-1', ['Maintain and enhance standard P&amp;L reporting including regional and business unit performance, trends, and key variances to plan, forecast and prior period,', 'Preparation of monthly, quarterly, and annual reporting &amp; causals for all key financial metrics for the group,', 'Present and explain financial performance and key variances and changes vs. forecast, plan and prior year,', 'Support other financial teams and business partners in preparation of Annual Operating Plan (AOP),', 'Assist in the transfer of workload between FP&amp;A organizations within Rockwell to ensure continuity of business support and enabling use of standard tools and processes,', 'Developing and advocating for automation, simplification, and standardization in reporting,', 'Create ad hoc analyses and respond to business inquiries to understand material drivers of financial performance,', 'Closely align with the other teams in the Global Analytics and Insights organization to drive improved and standardized global processes.']], ['requirements-1', ['Bachelor’s degree in finance or accounting,', '3-5 years of FP&amp;A/ controlling experience or similar,', 'Must have a working knowledge of MS Office, especially very good Excel skills,', 'Process improvements focus and proactive mindset with an eagerness to learn the business,', 'Adept at leveraging financial systems and desktop apps to “drill down” to find answers,', 'Demonstrated ability to interpret financial results and develop key takeaways and insights,', 'Strong verbal and written communication skills both in English,', 'Ability to work effectively across time zones, businesses, and functions to resolve issues,', 'Ability to manage multiple assignments and projects with varying deadlines.']], ['offered-1', ['Life insurance', 'Private health care', 'Allowance on MyBenefit platform', 'Annual bonus', 'Christmas and holiday bonuses', 'Language courses', 'Professional development', 'International work environment']], ['additional-module-1', ['We are looking for a Senior Financial Analyst to fill a position within the Global Analytics &amp; Insights organization to support one of the three operating segments of Rockwell: Lifecycle Services. The Analyst will work on the full P&amp;L of the segment, on activities such as: variance analysis (causaling against benchmarks), reporting and analytics. In addition, the role entails running projects to drive standardization, centralization, and automation of FP&amp;A processes.', '', 'The role sits with a global team and entails interaction with other GA&amp;I members, regional FP&amp;A teams, as well as the Digital Enablement Office that drives development of Power Bi analytics.', '', 'While belonging to the Global Analytics &amp; Insights organization, the person will attend the GA&amp;I Training Series program that educates on financial topics related to the role but also reaching outside of the role – to help expand the financial acumen and widespread understanding of corporate financial processes of a global public company. The training program covers topics such as: P&amp;L causaling, productivity tracking, labor rates/ utilization analysis, segment allocation, currency, project accounting, fx/parity/dropships concepts, annual recurring revenue, cost rolls, SEC filings process, supply chain, and many other. The GA&amp;I analysts are invited to listen to Rockwell’s quarterly earnings calls, earnings call recap and Q&amp;A sessions, where financial results for the period are discussed and shared with investors, analysts, and the media.', '', 'In the role, the Financial Analyst will utilize modern tools: the Oracles’ Enterprise Performance Management (EPM) Cloud Application, SAP as well as Power BI dashboards to provide performance reporting and insight on a variety of key financial metrics including orders, sales, backlog, margin, utilization, and other key financial indicators.']]]"/>
    <s v="Senior Specialist (Senior)"/>
    <s v="Senior Financial Analyst"/>
    <s v="'Maintain and enhance standard P&amp;L reporting including regional and business unit performance, trends, and key variances to plan, forecast and prior period,', 'Preparation of monthly, quarterly, and annual reporting &amp; causals for all key financial metrics for the group,', 'Present and explain financial performance and key variances and changes vs. forecast, plan and prior year,', 'Support other financial teams and business partners in preparation of Annual Operating Plan (AOP),', 'Assist in the transfer of workload between FP&amp;A organizations within Rockwell to ensure continuity of business support and enabling use of standard tools and processes,', 'Developing and advocating for automation, simplification, and standardization in reporting,', 'Create ad hoc analyses and respond to business inquiries to understand material drivers of financial performance,', 'Closely align with the other teams in the Global Analytics and Insights organization to drive improved and standardized global processes.'"/>
    <s v="'Bachelor’s degree in finance or accounting,', '3-5 years of FP&amp;A/ controlling experience or similar,', 'Must have a working knowledge of MS Office, especially very good Excel skills,', 'Process improvements focus and proactive mindset with an eagerness to learn the business,', 'Adept at leveraging financial systems and desktop apps to “drill down” to find answers,', 'Demonstrated ability to interpret financial results and develop key takeaways and insights,', 'Strong verbal and written communication skills both in English,', 'Ability to work effectively across time zones, businesses, and functions to resolve issues,', 'Ability to manage multiple assignments and projects with varying deadlines.'"/>
    <s v="'Life insurance', 'Private health care', 'Allowance on MyBenefit platform', 'Annual bonus', 'Christmas and holiday bonuses', 'Language courses', 'Professional development', 'International work environment'"/>
    <m/>
    <m/>
    <m/>
    <s v="financial analyst"/>
    <x v="0"/>
    <n v="0"/>
    <m/>
    <m/>
    <n v="0"/>
    <s v="n"/>
    <m/>
    <s v="maintain enhance standard reporting including regional business unit performance trend key variance plan forecast prior period preparation monthly quarterly annual causals financial metric group present explain change v year support team partner operating aop assist transfer workload fp organization within rockwell ensure continuity enabling use tool process developing advocating automation simplification standardization create ad hoc analysis respond inquiry understand material driver closely align global analytics insight drive improved standardized"/>
    <x v="0"/>
    <n v="5"/>
    <s v=" c:business analyst  ji:5  Int:support automation transfer process business  c:financial analyst  ji:3  Int:support financial reporting  c:system analyst  ji:2  Int:performance key  c:data scientist  ji:4  Int:analysis analytic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intain variance analysis closely hoc create inquiry enabling simplification team group continuity explain prior unit performance workload organization enhance drive material aop metric causals partner respond improved year global assist plan forecast ensure understand including annual quarterly preparation analytics period insight key tool monthly ad financial reporting driver v present align regional trend use standardization within developing operating fp standardized rockwell change advocating standard"/>
  </r>
  <r>
    <n v="2825"/>
    <n v="2839"/>
    <s v="Senior Financial Analyst"/>
    <s v="['https://www.pracuj.pl/praca/senior-financial-analyst-krakow,oferta,1002383596']"/>
    <s v="Specjalista (Mid / Regular), Starszy specjalista (Senior)"/>
    <s v="[['https://www.pracuj.pl/praca/senior-financial-analyst-krakow,oferta,1002383596'], 1, ['responsibilities-1', ['project manage the centralized PwC audits for approx. 50 companies across Europe and drive related process improvement initiatives,', 'support the Europe monthly /quarterly / annual US GAAP Close Process,', 'administer and report One-Off Items aligned with the global policy (SPI process),', 'prepare and consolidate reports to support Europe financial statement compliance processes and follow up with markets thereon,', 'calculate closing-related KPI reports from multiple financial reporting systems, liaising with Local Finance and GBS teams to identify process improvement opportunities, providing value-added commentary that is a driver for process changes in the European Closing,', 'support requests from Corporate to efficiently collect and consolidate information for Quarter and Annual Closes,', 'support with ad-hoc regional analysis of the financials within the consolidation system (HFM) and EBS/NSAP.']], ['requirements-1', ['5+ years’ experience in one of the following: accounting, auditing, or financial analysis in an international environment,', 'strong process and project management skills,', 'knowledge of SAP or willingness to learn,', 'fluency in English,', 'above average oral and written communication skills,', 'comfortable dealing with senior finance leaders,', 'plans work thoroughly, meets tight deadlines, has the ability to work in virtual teams, is service orientated,', 'university degree.']], ['offered-1', ['onsite training giving you the opportunity to learn, grow and shape your career,', 'private medical care for you and your family,', 'lunch subsidy for our onsite canteen,', 'social events such as: family events, football league, charity auctions,', 'attractive remuneration based on your experience and skills, other financial benefits such as an annual and Christmas bonus,', 'comfortable working environment (Library, relaxation area, casual dress code, air purifiers),', 'hybrid system of work.']]]"/>
    <s v="Specialist (Mid/Regular), Senior Specialist (Senior)"/>
    <s v="Senior Financial Analyst"/>
    <s v="'project manage the centralized PwC audits for approx. 50 companies across Europe and drive related process improvement initiatives,', 'support the Europe monthly /quarterly / annual US GAAP Close Process,', 'administer and report One-Off Items aligned with the global policy (SPI process),', 'prepare and consolidate reports to support Europe financial statement compliance processes and follow up with markets thereon,', 'calculate closing-related KPI reports from multiple financial reporting systems, liaising with Local Finance and GBS teams to identify process improvement opportunities, providing value-added commentary that is a driver for process changes in the European Closing,', 'support requests from Corporate to efficiently collect and consolidate information for Quarter and Annual Closes,', 'support with ad-hoc regional analysis of the financials within the consolidation system (HFM) and EBS/NSAP.'"/>
    <s v="'5+ years’ experience in one of the following: accounting, auditing, or financial analysis in an international environment,', 'strong process and project management skills,', 'knowledge of SAP or willingness to learn,', 'fluency in English,', 'above average oral and written communication skills,', 'comfortable dealing with senior finance leaders,', 'plans work thoroughly, meets tight deadlines, has the ability to work in virtual teams, is service orientated,', 'university degree.'"/>
    <s v="'onsite training giving you the opportunity to learn, grow and shape your career,', 'private medical care for you and your family,', 'lunch subsidy for our onsite canteen,', 'social events such as: family events, football league, charity auctions,', 'attractive remuneration based on your experience and skills, other financial benefits such as an annual and Christmas bonus,', 'comfortable working environment (Library, relaxation area, casual dress code, air purifiers),', 'hybrid system of work.'"/>
    <m/>
    <m/>
    <m/>
    <s v="financial analyst"/>
    <x v="0"/>
    <n v="0"/>
    <m/>
    <m/>
    <n v="0"/>
    <s v="n"/>
    <m/>
    <s v="project manage centralized pwc audit approx 50 company across europe drive related process improvement initiative support monthly quarterly annual u gaap close administer report one item aligned global policy spi prepare consolidate financial statement compliance follow market thereon calculate closing kpi multiple reporting system liaising local finance gb team identify opportunity providing value added commentary driver change european request corporate efficiently collect information quarter ad hoc regional analysis financials within consolidation hfm eb nsap"/>
    <x v="0"/>
    <n v="6"/>
    <s v=" c:business analyst  ji:6  Int:project market support corporate process  c:financial analyst  ji:4  Int:support financial finance reporting  c:system analyst  ji:1  Int:system  c:data scientist  ji:3  Int:analysis report reporting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finance analysis quarter hoc europe spi opportunity consolidation information team value closing company consolidate item liaising drive policy u kpi global pwc annual administer system providing quarterly related added improvement report identify multiple efficiently monthly financials approx centralized initiative statement ad financial audit gb reporting aligned compliance driver european hfm across one regional within local commentary collect follow request thereon manage gaap prepare close change nsap calculate eb 50"/>
  </r>
  <r>
    <n v="2826"/>
    <n v="2840"/>
    <s v="Senior Financial Analyst"/>
    <s v="['https://www.pracuj.pl/praca/senior-financial-analyst-krakow-aleja-generala-tadeusza-bora-komorowskiego-25,oferta,1002491197']"/>
    <s v="Starszy specjalista (Senior)"/>
    <s v="[['https://www.pracuj.pl/praca/senior-financial-analyst-krakow-aleja-generala-tadeusza-bora-komorowskiego-25,oferta,1002491197'], 1, ['responsibilities-1', ['Lead the financial management and forecasting process for multiple regional service businesses.', 'Track the monthly P&amp;L closely, perform variance analysis against forecasts, and analyze market/customer trends.', 'Enable the commercial &amp; operations team to make informed business decisions through a financial lens for strategic goal setting, annual operating plans, and monthly business reviews.', 'Lead cross-functional process improvement activities with all levels of the organization.', 'Perform ad hoc analysis and sift through complex data to tell a financial story to business leaders.']], ['requirements-1', ['At least BA’s Degree, preferably in Business, Finance, or Accounting.', '4+ years’ experience as Financial Analyst', 'Excellent MS Excel skills, working knowledge of SAP, Hyperion and Business Objects strongly preferred', 'Fluent in English at least CEFR C1 level', 'Demonstrated success working in a matrixed, multi-cultural, global organization', 'High level of energy with a proactive attitude', 'A long-term desire to grow in an organization while advancing their career', 'Ability to quickly grasp new ideas, systems, and tasks', 'History leading cross-functional projects focused on process improvements', 'Strong analytical skills, with the ability to manage several tasks simultaneously with speed &amp; accuracy', 'Ability to liaise with business leaders and cross-functional colleagues in an efficient manner', 'Good verbal and written communication skills, with the ability to translate technical guidance into business implications in a clear and concise manner']], ['offered-1', ['Private healthcare including dental care – MEDICOVER,', 'Life and long-term disability insurance – GENERALI,', 'Social benefits: Gym card (MULTISPORT), Christmas vouchers, vacation, and childcare subsidies,', 'Annual Bonus,', 'Flexible working hours,', 'Home Office,', 'Allowance for working from home 150 PLN net monthly extra', 'Possibility to borrow a screen, a chair, and other IT devices from the office,', 'Tuition reimbursement,', 'Referral awards,', 'Internal career development opportunities in multiple business areas,', 'Modern office facility including parking lot,', 'CSR &amp; sports activities,', 'Relaxation, gaming, and nursery room,', 'And up to 4 additional days of vacation']], ['additional-module-1', ['This role will be a critical member of PerkinElmer’s Services Finance team and will be responsible for key P&amp;L metrics across Revenue, Margin and operating expense.', '', 'We are looking for a highly-motivated, strategic, yet detail-oriented Financial Analyst that flourishes in a collaborative environment. We are a hard-working and motivated team that empowers our members to own their roles, which enables them to provide tremendous support and value to the organization.']]]"/>
    <s v="Senior Specialist (Senior)"/>
    <s v="Senior Financial Analyst"/>
    <s v="'Lead the financial management and forecasting process for multiple regional service businesses.', 'Track the monthly P&amp;L closely, perform variance analysis against forecasts, and analyze market/customer trends.', 'Enable the commercial &amp; operations team to make informed business decisions through a financial lens for strategic goal setting, annual operating plans, and monthly business reviews.', 'Lead cross-functional process improvement activities with all levels of the organization.', 'Perform ad hoc analysis and sift through complex data to tell a financial story to business leaders.'"/>
    <s v="'At least BA’s Degree, preferably in Business, Finance, or Accounting.', '4+ years’ experience as Financial Analyst', 'Excellent MS Excel skills, working knowledge of SAP, Hyperion and Business Objects strongly preferred', 'Fluent in English at least CEFR C1 level', 'Demonstrated success working in a matrixed, multi-cultural, global organization', 'High level of energy with a proactive attitude', 'A long-term desire to grow in an organization while advancing their career', 'Ability to quickly grasp new ideas, systems, and tasks', 'History leading cross-functional projects focused on process improvements', 'Strong analytical skills, with the ability to manage several tasks simultaneously with speed &amp; accuracy', 'Ability to liaise with business leaders and cross-functional colleagues in an efficient manner', 'Good verbal and written communication skills, with the ability to translate technical guidance into business implications in a clear and concise manner'"/>
    <s v="'Private healthcare including dental care – MEDICOVER,', 'Life and long-term disability insurance – GENERALI,', 'Social benefits: Gym card (MULTISPORT), Christmas vouchers, vacation, and childcare subsidies,', 'Annual Bonus,', 'Flexible working hours,', 'Home Office,', 'Allowance for working from home 150 PLN net monthly extra', 'Possibility to borrow a screen, a chair, and other IT devices from the office,', 'Tuition reimbursement,', 'Referral awards,', 'Internal career development opportunities in multiple business areas,', 'Modern office facility including parking lot,', 'CSR &amp; sports activities,', 'Relaxation, gaming, and nursery room,', 'And up to 4 additional days of vacation'"/>
    <m/>
    <m/>
    <m/>
    <s v="financial analyst"/>
    <x v="0"/>
    <n v="0"/>
    <m/>
    <m/>
    <n v="0"/>
    <s v="n"/>
    <m/>
    <s v="lead financial management forecasting process multiple regional service business track monthly closely perform variance analysis forecast analyze market customer trend enable commercial operation team make informed decision lens strategic goal setting annual operating plan review cross functional improvement activity level organization ad hoc sift complex data tell story leader"/>
    <x v="0"/>
    <n v="7"/>
    <s v=" c:business analyst  ji:7  Int:market management customer service process operation business  c:financial analyst  ji:2  Int:financial management  c:system analyst  ji:0  Int:  c:data scientist  ji:3  Int:data 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mplex improvement track data variance analysis informed functional closely level hoc multiple decision monthly review cross activity tell team strategic perform ad financial organization leader enable make regional trend setting lead operating forecasting goal analyze sift plan story forecast annual commercial lens"/>
  </r>
  <r>
    <n v="2827"/>
    <n v="2841"/>
    <s v="Senior Financial Analyst"/>
    <s v="['https://www.pracuj.pl/praca/senior-financial-analyst-krakow-czerwone-maki-85,oferta,1002435287']"/>
    <s v="Starszy specjalista (Senior), Ekspert"/>
    <s v="[['https://www.pracuj.pl/praca/senior-financial-analyst-krakow-czerwone-maki-85,oferta,1002435287'], 1, ['responsibilities-1', ['The role is mainly focused on financial reporting activities along with complex accounting. He/she will ensure business transactions are accounted either automatically or manually in line with the Standard Global Processes as well as Shell and External accounting guidelines or to build accounted numbers into standard reports', 'Group Reporting', 'Management Information Reporting', 'Statutory Reporting support', 'Preparation of commentaries and variance analysis to Financial Statements', 'Financial Statement review', 'Provide support on complex accounting issues', 'Provide expertise to stakeholders on Group Accounting Standards and IFRS matters', 'Act as first point of escalation for process related items within team, resolving or escalating issues timely and effectively', 'Participate / lead Reporting and Analysis process projects across various locations', 'Initiate and lead process improvements', 'Comply with team, Shell Business Operations, process and global policies and procedures', 'Perform balance sheet account reconciliation (owner/supervisor role)', 'Ensure operational and design effectiveness of the controls over financial reporting within areas of responsibility', 'Build trust and confidence in cooperation within Finance Operations', 'Exceptionally strong team-working across the process area is essential', 'Cooperation with multiple stakeholders', 'Necessity to constantly update knowledge within finance', 'Work in process heavily loaded towards deadlines']], ['requirements-1', ['Strong background in accounting and reporting, an accounting degree is preferred (ACCA,CIMA or equivalent)', 'Above 5 years’ experience in finance, accounting area', 'Ability to translate contracts into accounting notes / notes for file', 'Ability to quickly familiarize to new business', 'Excellent analytical and problem solving , presentation and communication skills', 'Adherence to processes, policies and procedures', 'Service minded with a pro-active attitude', 'Ability to work with virtual teams, across cultures and time zones', 'Ability to achieve results through influencing and motivating others', 'Ability to work in a rapidly changing and demanding environment', 'Excellent communication skills as well as interpersonal and relationship building skills', 'English C1']],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
    <s v="Senior Specialist (Senior), Expert"/>
    <s v="Senior Financial Analyst"/>
    <s v="'The role is mainly focused on financial reporting activities along with complex accounting. He/she will ensure business transactions are accounted either automatically or manually in line with the Standard Global Processes as well as Shell and External accounting guidelines or to build accounted numbers into standard reports', 'Group Reporting', 'Management Information Reporting', 'Statutory Reporting support', 'Preparation of commentaries and variance analysis to Financial Statements', 'Financial Statement review', 'Provide support on complex accounting issues', 'Provide expertise to stakeholders on Group Accounting Standards and IFRS matters', 'Act as first point of escalation for process related items within team, resolving or escalating issues timely and effectively', 'Participate / lead Reporting and Analysis process projects across various locations', 'Initiate and lead process improvements', 'Comply with team, Shell Business Operations, process and global policies and procedures', 'Perform balance sheet account reconciliation (owner/supervisor role)', 'Ensure operational and design effectiveness of the controls over financial reporting within areas of responsibility', 'Build trust and confidence in cooperation within Finance Operations', 'Exceptionally strong team-working across the process area is essential', 'Cooperation with multiple stakeholders', 'Necessity to constantly update knowledge within finance', 'Work in process heavily loaded towards deadlines'"/>
    <s v="'Strong background in accounting and reporting, an accounting degree is preferred (ACCA,CIMA or equivalent)', 'Above 5 years’ experience in finance, accounting area', 'Ability to translate contracts into accounting notes / notes for file', 'Ability to quickly familiarize to new business', 'Excellent analytical and problem solving , presentation and communication skills', 'Adherence to processes, policies and procedures', 'Service minded with a pro-active attitude', 'Ability to work with virtual teams, across cultures and time zones', 'Ability to achieve results through influencing and motivating others', 'Ability to work in a rapidly changing and demanding environment', 'Excellent communication skills as well as interpersonal and relationship building skills', 'English C1'"/>
    <s v="'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m/>
    <m/>
    <m/>
    <s v="financial analyst"/>
    <x v="0"/>
    <n v="0"/>
    <m/>
    <m/>
    <n v="0"/>
    <s v="n"/>
    <m/>
    <s v="role mainly focused financial reporting activity along complex accounting ensure business transaction accounted either automatically manually line standard global process well shell external guideline build number report group management information statutory support preparation commentary variance analysis statement review provide issue expertise stakeholder ifrs matter act first point escalation related item within team resolving escalating timely effectively participate lead project across various location initiate improvement comply operation policy procedure perform balance sheet account reconciliation owner supervisor operational design effectiveness control area responsibility trust confidence cooperation finance exceptionally strong working essential multiple necessity constantly update knowledge work heavily loaded towards deadline"/>
    <x v="0"/>
    <n v="8"/>
    <s v=" c:business analyst  ji:8  Int:project management support transaction process owner operation business  c:financial analyst  ji:8  Int:finance control management support accounting financial account reporting  c:system analyst  ji:0  Int:  c:data scientist  ji:3  Int:analysis report 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complex matter finance resolving analysis variance issue accounting first comply review ifrs either information confidence escalation team group balance procedure perform automatically timely item update effectiveness well control policy provide lead constantly build role cooperation global towards manually ensure line deadline external various accounted related preparation operational stakeholder improvement shell sheet strong report guideline reconciliation multiple working knowledge activity work heavily supervisor effectively statement essential area financial location responsibility reporting along across loaded number within commentary act expertise mainly point design exceptionally focused escalating necessity statutory account participate trust standard initiate"/>
  </r>
  <r>
    <n v="2828"/>
    <n v="2842"/>
    <s v="Senior Financial Analyst"/>
    <s v="['https://www.pracuj.pl/praca/senior-financial-analyst-lodz-doctor-stefana-kopcinskiego-62,oferta,1002379359']"/>
    <s v="Starszy specjalista (Senior)"/>
    <s v="[['https://www.pracuj.pl/praca/senior-financial-analyst-lodz-doctor-stefana-kopcinskiego-62,oferta,1002379359'], 1, ['responsibilities-1', ['Financial liaison to Regional Business Partners including preparing annual budgets, long-term planning, quarterly forecasts, and month end close processes', 'Support cost center activity and lead quarterly reviews with Business Partners and Leadership', 'Complete monthly reporting and analysis on cost center spend, including providing support/explanations for SOX controls', 'Maintain payroll model for respective cost centers', 'Other ad hoc analysis and project support as required (i.e. supporting restructuring programs)', 'Drive improvements in systems, processes, and analytics. Lead and coordinate initiatives that benefit Global functions.', &quot;Maintain knowledge of the McCormick businesses, it's processes and the industry in which it operates through attendance at company training programs, industry conferences, etc.&quot;]], ['requirements-1', ['BA/BS in Accounting or Finance', 'Relevant experience in financial analysis or planning.', 'Strong working knowledge of MS Excel and basic proficiency of Power Pt &amp; Word required.', 'Strong analytical, communication and organization skills required.', 'Strong theoretical and practical knowledge of different financial and analytical techniques and the capability to plan own work and respect deadlines.', 'Ability to take initiative and work independently.', 'Good communication and diplomacy skills required in order to exchange complicated or sensitive information or information that is difficult to communicate because of content or intended audience.', 'Good interpersonal, problem solving, financial analysis and communication skills required.', 'Ability to develop new solutions to solve business problems and obstacles. Proposing and implementing improvements to systems, methods of work and analysis methods and contribute to ensuring that they are continuously adapted to the business requirements', 'Ability to analyze / solve business problems with incomplete or ambiguous information', 'Effectively work across business functions']], ['offered-1', ['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additional-module-1', ['We are currently looking for Senior Financial Analyst to join our team. You will be responsible for activities related to a variety of areas including serving as a key business partner to Regional Business Functions with respect to the financial management of SG&amp;A, including cost center budgets / forecasts, variance analysis, and supporting SOX controls. This role will also assist with the preparation, analysis, and consolidation of global reports and other ad hoc projects.']], ['additional-module-2', ['This position is responsible for prioritizing, developing, and delivering end-to-end global organizational management (OM) initiatives, including the establishment of ways of working (WoW) within a complex cross functional environment. This role will lead the implementation and change management for OM related global data standards and process improvements. The HR Data Project Lead will provide support and provide guidance on related technology, data governance, cleansing and global consistency. As a part of the HR Systems Operations Team, supports major structure change initiatives and serves as a subject matter expert of SFEC and SAP HCM OM data management. Provides support to the business on overall organizational design &amp; implementation.']],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enior Specialist (Senior)"/>
    <s v="Senior Financial Analyst"/>
    <s v="'Financial liaison to Regional Business Partners including preparing annual budgets, long-term planning, quarterly forecasts, and month end close processes', 'Support cost center activity and lead quarterly reviews with Business Partners and Leadership', 'Complete monthly reporting and analysis on cost center spend, including providing support/explanations for SOX controls', 'Maintain payroll model for respective cost centers', 'Other ad hoc analysis and project support as required (i.e. supporting restructuring programs)', 'Drive improvements in systems, processes, and analytics. Lead and coordinate initiatives that benefit Global functions.', &quot;Maintain knowledge of the McCormick businesses, it's processes and the industry in which it operates through attendance at company training programs, industry conferences, etc.&quot;"/>
    <s v="'BA/BS in Accounting or Finance', 'Relevant experience in financial analysis or planning.', 'Strong working knowledge of MS Excel and basic proficiency of Power Pt &amp; Word required.', 'Strong analytical, communication and organization skills required.', 'Strong theoretical and practical knowledge of different financial and analytical techniques and the capability to plan own work and respect deadlines.', 'Ability to take initiative and work independently.', 'Good communication and diplomacy skills required in order to exchange complicated or sensitive information or information that is difficult to communicate because of content or intended audience.', 'Good interpersonal, problem solving, financial analysis and communication skills required.', 'Ability to develop new solutions to solve business problems and obstacles. Proposing and implementing improvements to systems, methods of work and analysis methods and contribute to ensuring that they are continuously adapted to the business requirements', 'Ability to analyze / solve business problems with incomplete or ambiguous information', 'Effectively work across business functions'"/>
    <s v="'Performance-driven annual bonus', 'Access learning resources', 'Employee assistance program for employees and their families (EAP)', 'Possibility of joining different company committees and boards including various charity initiatives', 'McCormick’s spices and herbs for employees', 'Summer working hours', 'Ability to work in an international environment and participate in global projects', 'Glasses refund', 'Company mobile phone and internet package for remote work purposes'"/>
    <m/>
    <m/>
    <m/>
    <s v="financial analyst"/>
    <x v="0"/>
    <n v="0"/>
    <m/>
    <m/>
    <n v="0"/>
    <s v="n"/>
    <m/>
    <s v="financial liaison regional business partner including preparing annual budget long term planning quarterly forecast month end close process support cost center activity lead review leadership complete monthly reporting analysis spend providing explanation sox control maintain payroll model respective ad hoc project required supporting restructuring program drive improvement system analytics coordinate initiative benefit global function knowledge mccormick it industry operates attendance company training conference etc"/>
    <x v="0"/>
    <n v="6"/>
    <s v=" c:business analyst  ji:6  Int:project support process planning center business  c:financial analyst  ji:6  Int:control support financial reporting cost  c:system analyst  ji:3  Int:it system center  c:data scientist  ji:5  Int:forecast analysis program reporting analytics  c:financial controller  ji:2  Int:financial  c:intern analyst  ji:0  Int:  c:security analyst  ji:0  Int:"/>
    <s v="cos:business analyst  cos:0 cos:financial analyst  cos:0 cos:system analyst  cos:0 cos:data scientist  cos:0 cos:financial controller  cos:0 cos:intern analyst  cos:0 cos:security analyst  cos:0"/>
    <n v="0"/>
    <s v="n"/>
    <s v="maintain analysis hoc attendance review end benefit explanation payroll mccormick company long operates month drive control partner lead term global forecast required including annual providing system industry quarterly analytics etc improvement spend restructuring function respective model knowledge liaison monthly activity initiative complete ad financial reporting sox regional budget it supporting program coordinate conference close training preparing leadership cost"/>
  </r>
  <r>
    <n v="2829"/>
    <n v="2843"/>
    <s v="Senior Financial Analyst "/>
    <s v="['https://www.pracuj.pl/praca/senior-financial-analyst-tczew,oferta,1002422188']"/>
    <s v="Starszy specjalista (Senior)"/>
    <s v="[['https://www.pracuj.pl/praca/senior-financial-analyst-tczew,oferta,1002422188'], 1, ['responsibilities-1', ['Perform activities critical for month-end process in the Plant.', 'Prepare a monthly forecast for a ledger. Provides timely communication to Plant Controller on business issues, providing supporting documentation and alternative courses of action.', 'Perform financial analysis as required to support business decisions regarding pricing actions, std cost change, material price variances, strategic provisions.', 'Develop, analyze and interpret statistical and accounting information to appraise operating results in terms of profitability, performance to budget / forecast, and other matters bearing on the fiscal soundness and operational effectiveness of the business.', 'Capital spending projects control.', 'Sales price calculations.', 'Support Plant Controller in Reporting / Forecasting / Profit Planning process according to WHQ Calendar for the ledger.']], ['requirements-1', [&quot;Bachelor’s degree in finance or accounting (Master's degree preferred).&quot;, 'Minimum 2 years of experience in area of controlling/ accounting/finance.', 'Strong analytical skills.', 'Ability to communicate well in English and Polish.', 'Knowledge of MS Excel.', 'Knowledge of Accounting standards.', 'Experience with ERP systems.', 'Experience with SOX (nice to have).']], ['offered-1', ['Competitive compensation and benefits package', 'Permanent contract in a fast-growing global company', 'Challenging projects in dynamic collaborative team', 'We make ethics and culture matter – You will enjoy working in supportive and collaborative workplace where ethics and safety are in our DNA', 'We make your perspectives matter - Different points of view are what drive innovation and collaboration, and at Eaton, innovation begins with top-to-bottom diversity. Our senior leadership is made up of individuals from diverse groups to help create an environment where employees feel represented and heard at every level', 'We make your aspirations matter – Eaton encourages internal promotion, whenever possible', 'We make your growth matter - We invest in our employees for the long term – not just with salary and benefits, but with ongoing learning and development opportunities made available through Eaton University', 'We make your contributions matter - reliability, safety, efficiency, and sustainability are at the core of our dedication to improving people’s lives and the environment through power management technologies', 'We make your wellbeing matter – We put your health and safety first. Wellness at Eaton is more than a program, it’s about changing the environment by offering the right tools to help empower employees to make that happen']], ['additional-module-1', ['Do you want to work for a global company where promoting gender equality is central to our vision of creating a truly diverse and inclusive business? Where everyone matters, and everyone belongs?', '', 'Join us and help us provide energy-efficient solutions that make a real impact. We make what matters work. To find out more about us check: https://www.youtube.com/watch?v=baa_aiJ4L7E', '', 'As a Financial Analyst, you will assist Plant Controller in financial reporting, forecasting, budgeting and Profit Plan process. Additionally, this includes compliance with GAAP, SOX and Eaton Policies and Procedures for Tczew Campus. You will develop financial projections for projects, measure actual performance against operating plans and standards.']], ['additional-module-2', ['FORTUNE’s 2021 World’s Most Admired Companies list', &quot;One of the World's Most Ethical Companies\u202f2021 by\u202fEthisphere&quot;, 'Top 50 Employers List 2020 by Woman Engineer Magazine', 'Best Place to work for LGBTQ Equality 2020 by\u202fHuman Rights Campaign', 'Named to 100 Best Corporate Citizens 2020 list for 13th consecutive year by 3BL Media', '100 Best Corporate Citizens list for 11th consecutive year by Corporate Responsibility']]]"/>
    <s v="Senior Specialist (Senior)"/>
    <s v="Senior Financial Analyst"/>
    <s v="'Perform activities critical for month-end process in the Plant.', 'Prepare a monthly forecast for a ledger. Provides timely communication to Plant Controller on business issues, providing supporting documentation and alternative courses of action.', 'Perform financial analysis as required to support business decisions regarding pricing actions, std cost change, material price variances, strategic provisions.', 'Develop, analyze and interpret statistical and accounting information to appraise operating results in terms of profitability, performance to budget / forecast, and other matters bearing on the fiscal soundness and operational effectiveness of the business.', 'Capital spending projects control.', 'Sales price calculations.', 'Support Plant Controller in Reporting / Forecasting / Profit Planning process according to WHQ Calendar for the ledger.'"/>
    <s v="&quot;Bachelor’s degree in finance or accounting (Master's degree preferred).&quot;, 'Minimum 2 years of experience in area of controlling/ accounting/finance.', 'Strong analytical skills.', 'Ability to communicate well in English and Polish.', 'Knowledge of MS Excel.', 'Knowledge of Accounting standards.', 'Experience with ERP systems.', 'Experience with SOX (nice to have).'"/>
    <s v="'Competitive compensation and benefits package', 'Permanent contract in a fast-growing global company', 'Challenging projects in dynamic collaborative team', 'We make ethics and culture matter – You will enjoy working in supportive and collaborative workplace where ethics and safety are in our DNA', 'We make your perspectives matter - Different points of view are what drive innovation and collaboration, and at Eaton, innovation begins with top-to-bottom diversity. Our senior leadership is made up of individuals from diverse groups to help create an environment where employees feel represented and heard at every level', 'We make your aspirations matter – Eaton encourages internal promotion, whenever possible', 'We make your growth matter - We invest in our employees for the long term – not just with salary and benefits, but with ongoing learning and development opportunities made available through Eaton University', 'We make your contributions matter - reliability, safety, efficiency, and sustainability are at the core of our dedication to improving people’s lives and the environment through power management technologies', 'We make your wellbeing matter – We put your health and safety first. Wellness at Eaton is more than a program, it’s about changing the environment by offering the right tools to help empower employees to make that happen'"/>
    <m/>
    <m/>
    <m/>
    <s v="financial analyst"/>
    <x v="0"/>
    <n v="0"/>
    <m/>
    <m/>
    <n v="0"/>
    <s v="n"/>
    <m/>
    <s v="perform activity critical month end process plant prepare monthly forecast ledger provides timely communication controller business issue providing supporting documentation alternative course action financial analysis required support decision regarding pricing std cost change material price variance strategic provision develop analyze interpret statistical accounting information appraise operating result term profitability performance budget matter bearing fiscal soundness operational effectiveness capital spending project control sale calculation reporting forecasting profit planning according whq calendar"/>
    <x v="0"/>
    <n v="7"/>
    <s v=" c:business analyst  ji:7  Int:project support sale process pricing planning business  c:financial analyst  ji:6  Int:control support accounting financial reporting cost  c:system analyst  ji:1  Int:performance  c:data scientist  ji:3  Int:analysis reporting forecast  c:financial controller  ji:4  Int:financial controller accounting ledger  c:intern analyst  ji:0  Int:  c:security analyst  ji:0  Int:"/>
    <s v="cos:business analyst  cos:0 cos:financial analyst  cos:0 cos:system analyst  cos:0 cos:data scientist  cos:0 cos:financial controller  cos:0 cos:intern analyst  cos:0 cos:security analyst  cos:0"/>
    <n v="0"/>
    <s v="n"/>
    <s v="matter bearing issue analysis variance accounting controller critical decision communication price end plant information perform timely performance month effectiveness documentation material control whq term regarding spending forecast required providing alternative capital calendar action std operational ledger profit fiscal profitability monthly activity strategic soundness financial according reporting result statistical appraise provides develop budget operating supporting interpret forecasting analyze provision prepare calculation change cost course"/>
  </r>
  <r>
    <n v="2830"/>
    <n v="2844"/>
    <s v="Senior Financial Analyst"/>
    <s v="['https://www.pracuj.pl/praca/senior-financial-analyst-tczew,oferta,1002485321']"/>
    <s v="Starszy specjalista (Senior)"/>
    <s v="[['https://www.pracuj.pl/praca/senior-financial-analyst-tczew,oferta,1002485321'], 1, ['responsibilities-1', ['Perform activities critical for month-end process in the Plant.', 'Prepare a monthly forecast for a ledger. Provides timely communication to Plant Controller on business issues, providing supporting documentation and alternative courses of action.', 'Perform financial analysis as required to support business decisions regarding pricing actions, std cost change, material price variances, strategic provisions.', 'Develop, analyze and interpret statistical and accounting information to appraise operating results in terms of profitability, performance to budget / forecast, and other matters bearing on the fiscal soundness and operational effectiveness of the business.', 'Capital spending projects control.', 'Sales price calculations.', 'Support Plant Controller in Reporting / Forecasting / Profit Planning process according to WHQ Calendar for the ledger.']], ['requirements-1', ['Minimum 2 years of experience in Controlling/Finance/Accounting.', &quot;University degree in finance or related field (Master's degree preferred).&quot;, 'Fluency in written and spoken English and Polish.', 'Strong analytical thinking skills.', 'Good knowledge of MS Office (in particular Excel).', 'Knowledge of Accounting standards.', 'Experience with ERP systems.', 'Experience with SOX (nice to have).']], ['offered-1', ['Competitive salary.', 'Contract of employment.', 'Attractive benefits package such as private medical care, Multisport card, life insurance etc.']]]"/>
    <s v="Senior Specialist (Senior)"/>
    <s v="Senior Financial Analyst"/>
    <s v="'Perform activities critical for month-end process in the Plant.', 'Prepare a monthly forecast for a ledger. Provides timely communication to Plant Controller on business issues, providing supporting documentation and alternative courses of action.', 'Perform financial analysis as required to support business decisions regarding pricing actions, std cost change, material price variances, strategic provisions.', 'Develop, analyze and interpret statistical and accounting information to appraise operating results in terms of profitability, performance to budget / forecast, and other matters bearing on the fiscal soundness and operational effectiveness of the business.', 'Capital spending projects control.', 'Sales price calculations.', 'Support Plant Controller in Reporting / Forecasting / Profit Planning process according to WHQ Calendar for the ledger.'"/>
    <s v="'Minimum 2 years of experience in Controlling/Finance/Accounting.', &quot;University degree in finance or related field (Master's degree preferred).&quot;, 'Fluency in written and spoken English and Polish.', 'Strong analytical thinking skills.', 'Good knowledge of MS Office (in particular Excel).', 'Knowledge of Accounting standards.', 'Experience with ERP systems.', 'Experience with SOX (nice to have).'"/>
    <s v="'Competitive salary.', 'Contract of employment.', 'Attractive benefits package such as private medical care, Multisport card, life insurance etc.'"/>
    <m/>
    <m/>
    <m/>
    <s v="financial analyst"/>
    <x v="0"/>
    <n v="0"/>
    <m/>
    <m/>
    <n v="0"/>
    <s v="n"/>
    <m/>
    <s v="perform activity critical month end process plant prepare monthly forecast ledger provides timely communication controller business issue providing supporting documentation alternative course action financial analysis required support decision regarding pricing std cost change material price variance strategic provision develop analyze interpret statistical accounting information appraise operating result term profitability performance budget matter bearing fiscal soundness operational effectiveness capital spending project control sale calculation reporting forecasting profit planning according whq calendar"/>
    <x v="0"/>
    <n v="7"/>
    <s v=" c:business analyst  ji:7  Int:project support sale process pricing planning business  c:financial analyst  ji:6  Int:control support accounting financial reporting cost  c:system analyst  ji:1  Int:performance  c:data scientist  ji:3  Int:analysis reporting forecast  c:financial controller  ji:4  Int:financial controller accounting ledger  c:intern analyst  ji:0  Int:  c:security analyst  ji:0  Int:"/>
    <s v="cos:business analyst  cos:0 cos:financial analyst  cos:0 cos:system analyst  cos:0 cos:data scientist  cos:0 cos:financial controller  cos:0 cos:intern analyst  cos:0 cos:security analyst  cos:0"/>
    <n v="0"/>
    <s v="n"/>
    <s v="matter bearing issue analysis variance accounting controller critical decision communication price end plant information perform timely performance month effectiveness documentation material control whq term regarding spending forecast required providing alternative capital calendar action std operational ledger profit fiscal profitability monthly activity strategic soundness financial according reporting result statistical appraise provides develop budget operating supporting interpret forecasting analyze provision prepare calculation change cost course"/>
  </r>
  <r>
    <n v="2831"/>
    <n v="2845"/>
    <s v="Senior Financial Analyst"/>
    <s v="['https://www.pracuj.pl/praca/senior-financial-analyst-warszawa,oferta,1002420299']"/>
    <s v="Starszy specjalista (Senior)"/>
    <s v="[['https://www.pracuj.pl/praca/senior-financial-analyst-warszawa,oferta,1002420299'], 1, ['responsibilities-1', ['Support in planning (business plan and rolling forecast): collect inputs, provide additional information for key stakeholders, check data correctness and completeness, understand drivers of change and comment on the key variances', 'Preparation of forecasts', 'Analyze the actual results, identify drivers of variances', 'Propose and implement process improvements and automations', 'Management of month close process of accounting books, ensuring the books are closed on time and in good quality, substantive support of the accounting and other departments', 'Cooperation and communication with external institutions, auditors and internal clients', 'Ensuring completeness and correctness of data in accounting / financial system', 'Reporting of financial results in relevant systems', 'Balance sheet reconciliation - analysis and review of the balance sheet items', 'Preparing monthly / annual / quarterly reports and other documents required by the management team']], ['requirements-1', ['University degree with Controlling, Finance, Accounting', 'Additional professional financial qualification ACCA, CIMA or equivalent would be a big advantage', '3-4 years prior experience in similar position', 'Practical knowledge of IFRS and controlling processes', 'Strong analytical and problem-solving skills with advanced Excel ability', 'Fluent in English is mandatory', 'Additional European Language skills (not including Polish) would be advantageous but not essential']], ['offered-1', ['Trainings, professional development and continuous improvement of qualifications', 'Company contribution to training materials costs, and paid time off to attend professional exams', 'Private medical care (possibility to add family, partners)', 'Paid awards, recommendation and referral programs', 'Additional Social benefits such as movie nights &amp; Christmas gifts', 'Relocation support and contribution', 'Life insurance', 'Multisport card', 'Sodexo voucher', 'Flexible working hours', 'Possibility to work from home and work from the office', 'Work in an international and dynamic company', 'Everyday contact with foreign languages', 'Friendly working atmosphere', 'Fruity Thursdays, coffee, tea, tickets to theatre &amp; cinema, integration events etc.']]]"/>
    <s v="Senior Specialist (Senior)"/>
    <s v="Senior Financial Analyst"/>
    <s v="'Support in planning (business plan and rolling forecast): collect inputs, provide additional information for key stakeholders, check data correctness and completeness, understand drivers of change and comment on the key variances', 'Preparation of forecasts', 'Analyze the actual results, identify drivers of variances', 'Propose and implement process improvements and automations', 'Management of month close process of accounting books, ensuring the books are closed on time and in good quality, substantive support of the accounting and other departments', 'Cooperation and communication with external institutions, auditors and internal clients', 'Ensuring completeness and correctness of data in accounting / financial system', 'Reporting of financial results in relevant systems', 'Balance sheet reconciliation - analysis and review of the balance sheet items', 'Preparing monthly / annual / quarterly reports and other documents required by the management team'"/>
    <s v="'University degree with Controlling, Finance, Accounting', 'Additional professional financial qualification ACCA, CIMA or equivalent would be a big advantage', '3-4 years prior experience in similar position', 'Practical knowledge of IFRS and controlling processes', 'Strong analytical and problem-solving skills with advanced Excel ability', 'Fluent in English is mandatory', 'Additional European Language skills (not including Polish) would be advantageous but not essential'"/>
    <s v="'Trainings, professional development and continuous improvement of qualifications', 'Company contribution to training materials costs, and paid time off to attend professional exams', 'Private medical care (possibility to add family, partners)', 'Paid awards, recommendation and referral programs', 'Additional Social benefits such as movie nights &amp; Christmas gifts', 'Relocation support and contribution', 'Life insurance', 'Multisport card', 'Sodexo voucher', 'Flexible working hours', 'Possibility to work from home and work from the office', 'Work in an international and dynamic company', 'Everyday contact with foreign languages', 'Friendly working atmosphere', 'Fruity Thursdays, coffee, tea, tickets to theatre &amp; cinema, integration events etc.'"/>
    <m/>
    <m/>
    <m/>
    <s v="financial analyst"/>
    <x v="0"/>
    <n v="0"/>
    <m/>
    <m/>
    <n v="0"/>
    <s v="n"/>
    <m/>
    <s v="support planning business plan rolling forecast collect input provide additional information key stakeholder check data correctness completeness understand driver change comment variance preparation analyze actual result identify propose implement process improvement automation management month close accounting book ensuring closed time good quality substantive department cooperation communication external institution auditor internal client financial system reporting relevant balance sheet reconciliation analysis review item preparing monthly annual quarterly report document required team"/>
    <x v="0"/>
    <n v="8"/>
    <s v=" c:business analyst  ji:8  Int:management support automation client process planning business  c:financial analyst  ji:6  Int:management support accounting financial reporting  c:system analyst  ji:2  Int:system key  c:data scientist  ji:5  Int:forecast 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variance analysis accounting communication review correctness information additional team balance item month substantive provide good document cooperation plan forecast understand actual propose required external system annual quarterly preparation rolling stakeholder improvement sheet data report reconciliation completeness identify key auditor monthly institution ensuring financial relevant input reporting department result driver check collect book quality analyze closed close preparing change internal time implement comment"/>
  </r>
  <r>
    <n v="2832"/>
    <n v="2846"/>
    <s v="Senior Financial Analyst"/>
    <s v="['https://www.pracuj.pl/praca/senior-financial-analyst-warszawa-wiertnicza-166,oferta,1002415647']"/>
    <s v="Starszy specjalista (Senior)"/>
    <s v="[['https://www.pracuj.pl/praca/senior-financial-analyst-warszawa-wiertnicza-166,oferta,1002415647'], 1, ['responsibilities-1', ['Prepare preliminary forecasts for network meetings and month end reporting.', 'Reconcile actuals vs prior forecast/budget/prior year and provide variance analysis to explain performance.', 'Work with studio FP&amp;A to develop and budget and long-range plans.', 'Work with studio FP&amp;A to evaluate financial impact of potential strategy decisions.', 'Manage Ad Hoc analysis and financial data requests as needed, generating insights.', 'Demonstrate and maintain high standards of accountability to deliver superior quality financial information on timely basis to business FP&amp;A.', 'Build strong relationships with business partner FP&amp;A teams to enable the flow of information and knowledge sharing.', 'Support development of systems, tools, and processes to facilitate efficient and accurate forecasting and analysis.', 'Drive process simplification initiatives. Collaborate across boundaries and share best practices with other FP&amp;A teams.', 'Participate in meetings with business finance partners to understand forecast drivers and present prepared forecast and analysis data.']], ['requirements-1', ['At least 4 years’ experience in forecasting and analysis.', 'Strong English verbal and written communication skills.', 'Strong proficiency in excel and other data analysis techniques. Demonstrated experience in financial modelling.', 'Critical thinker and strong problem solver with excellent written and verbal communication skills; ability to frame issues, articulate findings and present optimal solutions.', 'Proven ability to build confidence and trust with department members and external business partners.', 'Experience working accurately and efficiently with high volumes of data under strict deadlines.', 'Motivated by challenging, high-energy environment.', 'Strong working knowledge of financial software packages and Microsoft Office suite.', 'Bachelors degree in Finance or Accounting required.', 'Solid understanding of entertainment business preferred.']],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This last bit is probably the most important! Here at WBD, our guiding principles are the core values by which we operate and are central to how we get things done. You can find them at www.wbd.com/guiding-principles/ along with some insights from the team on what they mean and how they show up in their day to day. We hope they resonate with you and look forward to discussing them during your interview.']], ['additional-module-2', ['Warner Bros. Discovery embraces the opportunity to build a workforce that reflects the diversity of our society and the world around us. Being an equal opportunity employer means that we take seriously our responsibility to consider qualified candidates on the basis of merit, regardless of sex, gender identity, ethnicity, age, sexual orientation, religion or belief, marital status, pregnancy, parenthood, disability or any other category protected by law.', '', 'If you’re a qualified candidate with a disability and you need a reasonable accommodation in order to apply for this position, please contact us at [email\xa0protected]']]]"/>
    <s v="Senior Specialist (Senior)"/>
    <s v="Senior Financial Analyst"/>
    <s v="'Prepare preliminary forecasts for network meetings and month end reporting.', 'Reconcile actuals vs prior forecast/budget/prior year and provide variance analysis to explain performance.', 'Work with studio FP&amp;A to develop and budget and long-range plans.', 'Work with studio FP&amp;A to evaluate financial impact of potential strategy decisions.', 'Manage Ad Hoc analysis and financial data requests as needed, generating insights.', 'Demonstrate and maintain high standards of accountability to deliver superior quality financial information on timely basis to business FP&amp;A.', 'Build strong relationships with business partner FP&amp;A teams to enable the flow of information and knowledge sharing.', 'Support development of systems, tools, and processes to facilitate efficient and accurate forecasting and analysis.', 'Drive process simplification initiatives. Collaborate across boundaries and share best practices with other FP&amp;A teams.', 'Participate in meetings with business finance partners to understand forecast drivers and present prepared forecast and analysis data.'"/>
    <s v="'At least 4 years’ experience in forecasting and analysis.', 'Strong English verbal and written communication skills.', 'Strong proficiency in excel and other data analysis techniques. Demonstrated experience in financial modelling.', 'Critical thinker and strong problem solver with excellent written and verbal communication skills; ability to frame issues, articulate findings and present optimal solutions.', 'Proven ability to build confidence and trust with department members and external business partners.', 'Experience working accurately and efficiently with high volumes of data under strict deadlines.', 'Motivated by challenging, high-energy environment.', 'Strong working knowledge of financial software packages and Microsoft Office suite.', 'Bachelors degree in Finance or Accounting required.', 'Solid understanding of entertainment business preferred.'"/>
    <s v="'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m/>
    <m/>
    <m/>
    <s v="financial analyst"/>
    <x v="0"/>
    <n v="0"/>
    <m/>
    <m/>
    <n v="0"/>
    <s v="n"/>
    <m/>
    <s v="prepare preliminary forecast network meeting month end reporting reconcile actuals v prior budget year provide variance analysis explain performance work studio fp develop long range plan evaluate financial impact potential strategy decision manage ad hoc data request needed generating insight demonstrate maintain high standard accountability deliver superior quality information timely basis business build strong relationship partner team enable flow knowledge sharing support development system tool process facilitate efficient accurate forecasting drive simplification initiative collaborate across boundary share best practice participate finance understand driver present prepared"/>
    <x v="1"/>
    <n v="4"/>
    <s v=" c:business analyst  ji:3  Int:support business process  c:financial analyst  ji:4  Int:support financial finance reporting  c:system analyst  ji:3  Int:system network performance  c:data scientist  ji:4  Int:data analysis reporting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flow maintain analysis variance demonstrate hoc decision end potential information simplification team studio impact prepared boundary share explain long prior timely performance month evaluate accurate drive development enable meeting actuals provide preliminary partner process superior build facilitate year plan forecast understand basis system relationship business best insight strong data practice tool knowledge work initiative high ad collaborate reconcile accountability driver needed v present efficient across develop budget fp forecasting quality sharing request manage prepare range deliver network strategy participate generating standard"/>
  </r>
  <r>
    <n v="2833"/>
    <n v="2847"/>
    <s v="Senior Financial Controller - GL Team Leader"/>
    <s v="['https://www.pracuj.pl/praca/senior-financial-controller-gl-team-leader-warszawa,oferta,1002444199']"/>
    <s v="Kierownik / Koordynator"/>
    <s v="[['https://www.pracuj.pl/praca/senior-financial-controller-gl-team-leader-warszawa,oferta,1002444199'], 1, ['responsibilities-1', ['Supervision of General Ledger process', 'Management of month close process on time and good quality', 'Preparation of Monthly P&amp;L and Balance Sheet', 'Overseeing the Payroll process, cash management and treasury duties', 'Prepare all supporting information for the annual audit with the approved external auditor', 'Supervision of accounting / financial system with respect to data completeness and quality', 'Implementation of local and corporate accounting / financial procedures', 'Timely production of monthly IFRS financial reports', 'Review monthly results and implement monthly variance reporting as compared to budget', 'Develop and implement policies and procedures as required to ensure that personnel and financial information is secure', 'Financial modelling and analysis', 'Manage cash flow forecasts', 'Cost controlling and revenue controlling', 'Support to business projects', 'Providing ideas for process automation', 'Manage the team of accountants and analysts, ensure effective backups in the team', 'Motivate and develop the team']], ['requirements-1', ['Education:', '', 'University degree with Controlling, Finance, Accounting. Additional professional financial qualification (CIMA, ACCA, or equivalent) would be an advantage', '', 'Experience:', '•\tminimum 5 years’ experience in the area of Controlling/Finance/Accounting with increasing level of responsibility', '•\tminimum 2 years’ experience in the area of team management', '•\tprofessional experience within General Ledger (month end closing, accounts reconciliation, fixed assets, reporting)', '•\tprofessional experience in SSC/BPO would be an advantage', '', 'Recommended knowledge and skills:', '', '•\tPractical knowledge of IFRS and processes of internal controlling', '•\tStrong analytical and problem-solving skills with advanced Excel ability', '•\tPractical knowledge of reporting systems such as SAP and Magnitude', '•\tCommercial acumen, understanding and anticipating the needs of both operations and management', '•\tCommercial awareness, the interface or ‘translator’ between finance and operations', '•\tStrong core business skills including influencing, stakeholder management, building relationship and presentation skills', '•\tChallenge status quo and act as agent of change', '•\tMake decisions, be comfortable with risk and working with ambiguity', '•\tLearn from the past but be future orientated', '•\tInterpret data, order and assess its value and then present the findings to the relevant stakeholders in a clear and concise way', '•\tBe able to form and stand over own opinions', '•\tTeam &amp; Project management', '•\tLeadership', '', 'Language:', '', '•\tFluency in English is mandatory', '', 'Key competences:', '•\tGood interpersonal and communication skills and a preference to work in a collaborative environment. Willing to discuss and defend ideas', '•\tA high degree of personal organization, self-reliance, desire for success and a positive/constructive attitude']], ['offered-1', ['Opportunity for professional development and continuous improvement of qualifications', 'Work in an international and dynamic company', 'Everyday contact with foreign languages', 'Employment contract', 'Friendly working atmosphere', 'Attractive additional benefits including e.g.: medical packages, sports vouchers, lunch vouchers, motivational programs, team integration activities, tickets to theatre &amp; cinema, etc.']]]"/>
    <s v="Manager / Coordinator"/>
    <s v="Senior Financial Controller - GL Team Leader"/>
    <s v="'Supervision of General Ledger process', 'Management of month close process on time and good quality', 'Preparation of Monthly P&amp;L and Balance Sheet', 'Overseeing the Payroll process, cash management and treasury duties', 'Prepare all supporting information for the annual audit with the approved external auditor', 'Supervision of accounting / financial system with respect to data completeness and quality', 'Implementation of local and corporate accounting / financial procedures', 'Timely production of monthly IFRS financial reports', 'Review monthly results and implement monthly variance reporting as compared to budget', 'Develop and implement policies and procedures as required to ensure that personnel and financial information is secure', 'Financial modelling and analysis', 'Manage cash flow forecasts', 'Cost controlling and revenue controlling', 'Support to business projects', 'Providing ideas for process automation', 'Manage the team of accountants and analysts, ensure effective backups in the team', 'Motivate and develop the team'"/>
    <s v="'Education:', '', 'University degree with Controlling, Finance, Accounting. Additional professional financial qualification (CIMA, ACCA, or equivalent) would be an advantage', '', 'Experience:', '•\tminimum 5 years’ experience in the area of Controlling/Finance/Accounting with increasing level of responsibility', '•\tminimum 2 years’ experience in the area of team management', '•\tprofessional experience within General Ledger (month end closing, accounts reconciliation, fixed assets, reporting)', '•\tprofessional experience in SSC/BPO would be an advantage', '', 'Recommended knowledge and skills:', '', '•\tPractical knowledge of IFRS and processes of internal controlling', '•\tStrong analytical and problem-solving skills with advanced Excel ability', '•\tPractical knowledge of reporting systems such as SAP and Magnitude', '•\tCommercial acumen, understanding and anticipating the needs of both operations and management', '•\tCommercial awareness, the interface or ‘translator’ between finance and operations', '•\tStrong core business skills including influencing, stakeholder management, building relationship and presentation skills', '•\tChallenge status quo and act as agent of change', '•\tMake decisions, be comfortable with risk and working with ambiguity', '•\tLearn from the past but be future orientated', '•\tInterpret data, order and assess its value and then present the findings to the relevant stakeholders in a clear and concise way', '•\tBe able to form and stand over own opinions', '•\tTeam &amp; Project management', '•\tLeadership', '', 'Language:', '', '•\tFluency in English is mandatory', '', 'Key competences:', '•\tGood interpersonal and communication skills and a preference to work in a collaborative environment. Willing to discuss and defend ideas', '•\tA high degree of personal organization, self-reliance, desire for success and a positive/constructive attitude'"/>
    <s v="'Opportunity for professional development and continuous improvement of qualifications', 'Work in an international and dynamic company', 'Everyday contact with foreign languages', 'Employment contract', 'Friendly working atmosphere', 'Attractive additional benefits including e.g.: medical packages, sports vouchers, lunch vouchers, motivational programs, team integration activities, tickets to theatre &amp; cinema, etc.'"/>
    <m/>
    <m/>
    <m/>
    <s v="financial controller gl team leader"/>
    <x v="1"/>
    <n v="3"/>
    <s v=" c:business analyst  ji:0  Int:  c:financial analyst  ji:2  Int:financial  c:system analyst  ji:0  Int:  c:data scientist  ji:0  Int:  c:financial controller  ji:3  Int:financial controller  c:intern analyst  ji:0  Int:  c:security analyst  ji:0  Int:"/>
    <s v="cos:business analyst  cos:0.877 cos:financial analyst  cos:0.858 cos:system analyst  cos:0.944 cos:data scientist  cos:0.926 cos:financial controller  cos:0.914 cos:intern analyst  cos:0.97 cos:security analyst  cos:0.944"/>
    <n v="0.97"/>
    <s v="intern analyst"/>
    <s v="team gl leader"/>
    <s v="supervision general ledger process management month close time good quality preparation monthly balance sheet overseeing payroll cash treasury duty prepare supporting information annual audit approved external auditor accounting financial system respect data completeness implementation local corporate procedure timely production ifrs report review result implement variance reporting compared budget develop policy required ensure personnel secure modelling analysis manage flow forecast cost controlling revenue support business project providing idea automation team accountant analyst effective backup motivate"/>
    <x v="0"/>
    <n v="8"/>
    <s v=" c:business analyst  ji:8  Int:project management support automation corporate process business controlling  c:financial analyst  ji:8  Int:management support accounting financial reporting accountant cost treasury  c:system analyst  ji:1  Int:system  c:data scientist  ji:5  Int:forecast data analysis report reporting  c:financial controller  ji:7  Int:ledger general accounting financial audit accountant controlling  c:intern analyst  ji:0  Int:  c:security analyst  ji:1  Int:revenue"/>
    <s v="cos:business analyst  cos:0 cos:financial analyst  cos:0 cos:system analyst  cos:0 cos:data scientist  cos:0 cos:financial controller  cos:0 cos:intern analyst  cos:0 cos:security analyst  cos:0"/>
    <n v="0"/>
    <s v="n"/>
    <s v="flow variance analysis accounting revenue modelling review ifrs implementation information payroll duty motivate personnel team balance procedure backup timely month compared policy effective approved good treasury forecast ensure required external annual system providing preparation ledger analyst general sheet data report completeness supervision auditor monthly secure cash respect financial audit reporting accountant result production develop local budget idea supporting quality manage prepare close overseeing time implement cost"/>
  </r>
  <r>
    <n v="2834"/>
    <n v="2848"/>
    <s v="Senior Financial Controller"/>
    <s v="['https://www.pracuj.pl/praca/senior-financial-controller-wroclaw-strzegomska-142,oferta,1002421341']"/>
    <s v="Starszy specjalista (Senior)"/>
    <s v="[['https://www.pracuj.pl/praca/senior-financial-controller-wroclaw-strzegomska-142,oferta,1002421341'], 1, ['responsibilities-1', ['Responsibility for transfer pricing calculations in the Objectivity Group', 'Preparing simulations of rates for bid support purposes', 'Conducting end-to-end sales process from financial perspective (including revenue recognition and issuing sales invoices)', 'Contracts analysis in terms of financial provisions', 'Maintaining and updating the contract database', 'Preparing financial reports and analysis for management accounting needs (P&amp;L, Balance Sheet, etc.)', 'Active participation in month closing process', 'Preparing various analysis and calculations meeting business needs in ad hoc basis', 'Reporting and monitoring receivables', 'Analyzing travel expenses in terms of re-invoicing them to the customer', 'Building a partner relationship with a business', 'Having variety of tasks and freedom in action.']], ['requirements-1', ['Master’s degree in Finance and Accounting or similar', 'Previous experience in finance (min. 5 years)', 'Excellent understanding of finance and accounting in the service organization', 'Advanced knowledge of MS Excel', 'Strong analytical skills', 'Talent for financial analysis, modeling, and forecasting', 'Good time management and communication skills in both Polish and English', 'Strong drive towards completion of tasks and great team working skills', 'Good work organization and professionalism in action', 'Knowledge about settlement IT projects (nice to have)', 'Power BI', 'SQL']], ['offered-1', ['the team of young enthusiastic people who like each other and will support you in your daily work', 'high autonomy in your role, you can decide how to create desirable report and what tools should be used', 'working on the organization with unique culture and values (People, Integrity, Excellence, Agility, Win-Win)']], ['additional-module-1', ['The quality of business decisions is in strong correlation with the quality of data received by management. If you want to be part of the team responsible for this quality this offer is made for you.', '', 'As a senior financial controller you will be responsible for contract settlement from a financial perspective. You will actively engaged in month closing process and management reporting. You will have a day to day contact with the business and ability to implement your ideas to improve your daily work and financial processes.']]]"/>
    <s v="Senior Specialist (Senior)"/>
    <s v="Senior Financial Controller"/>
    <s v="'Responsibility for transfer pricing calculations in the Objectivity Group', 'Preparing simulations of rates for bid support purposes', 'Conducting end-to-end sales process from financial perspective (including revenue recognition and issuing sales invoices)', 'Contracts analysis in terms of financial provisions', 'Maintaining and updating the contract database', 'Preparing financial reports and analysis for management accounting needs (P&amp;L, Balance Sheet, etc.)', 'Active participation in month closing process', 'Preparing various analysis and calculations meeting business needs in ad hoc basis', 'Reporting and monitoring receivables', 'Analyzing travel expenses in terms of re-invoicing them to the customer', 'Building a partner relationship with a business', 'Having variety of tasks and freedom in action.'"/>
    <s v="'Master’s degree in Finance and Accounting or similar', 'Previous experience in finance (min. 5 years)', 'Excellent understanding of finance and accounting in the service organization', 'Advanced knowledge of MS Excel', 'Strong analytical skills', 'Talent for financial analysis, modeling, and forecasting', 'Good time management and communication skills in both Polish and English', 'Strong drive towards completion of tasks and great team working skills', 'Good work organization and professionalism in action', 'Knowledge about settlement IT projects (nice to have)', 'Power BI', 'SQL'"/>
    <s v="'the team of young enthusiastic people who like each other and will support you in your daily work', 'high autonomy in your role, you can decide how to create desirable report and what tools should be used', 'working on the organization with unique culture and values (People, Integrity, Excellence, Agility, Win-Win)'"/>
    <m/>
    <m/>
    <m/>
    <s v="financial controller"/>
    <x v="1"/>
    <n v="0"/>
    <m/>
    <m/>
    <n v="0"/>
    <s v="n"/>
    <m/>
    <s v="responsibility transfer pricing calculation objectivity group preparing simulation rate bid support purpose conducting end sale process financial perspective including revenue recognition issuing invoice contract analysis term provision maintaining updating database report management accounting need balance sheet etc active participation month closing various meeting business ad hoc basis reporting monitoring receivables analyzing travel expense invoicing customer building partner relationship variety task freedom action"/>
    <x v="0"/>
    <n v="10"/>
    <s v=" c:business analyst  ji:10  Int:contract management support transfer customer monitoring sale process pricing business  c:financial analyst  ji:5  Int:management support accounting financial reporting  c:system analyst  ji:0  Int:  c:data scientist  ji:3  Int:analysis report reporting  c:financial controller  ji:2  Int:financial accounting  c:intern analyst  ji:0  Int:  c:security analyst  ji:1  Int:revenue"/>
    <s v="cos:business analyst  cos:0 cos:financial analyst  cos:0 cos:system analyst  cos:0 cos:data scientist  cos:0 cos:financial controller  cos:0 cos:intern analyst  cos:0 cos:security analyst  cos:0"/>
    <n v="0"/>
    <s v="n"/>
    <s v="sheet analysis maintaining report freedom rate accounting hoc revenue end perspective conducting analyzing group participation active closing balance ad financial responsibility recognition need reporting month expense building task meeting issuing partner variety invoice provision term updating calculation basis including preparing various relationship invoicing objectivity purpose receivables action simulation database travel etc bid"/>
  </r>
  <r>
    <n v="2835"/>
    <n v="2849"/>
    <s v="Senior Financial Reporting CoE Analyst"/>
    <s v="['https://www.pracuj.pl/praca/senior-financial-reporting-coe-analyst-krakow-aleja-jana-pawla-ii-43a,oferta,1002426566']"/>
    <s v="Starszy specjalista (Senior)"/>
    <s v="[['https://www.pracuj.pl/praca/senior-financial-reporting-coe-analyst-krakow-aleja-jana-pawla-ii-43a,oferta,1002426566'], 1, ['responsibilities-1', ['Execute period preparation tasks and manual journal entries in SAP', 'Collect and validates the data on regular basis during the month before they are consolidated', 'Run currency translation and validate the consolidated data', 'Process automated and manual eliminations and consolidation postings', 'Support other Teams invalidation and issues solving', 'Prepare monthly financial statements and others data sets for CIL reporting', 'Identify and raise any risks as early as possible and propose mitigation in order to avoid issues', 'Support regular testing of SAP Group Reporting releases', 'Contributes to CIL Reporting process improvement initiatives', 'Translate the business and group changes into the technical request', 'Understand/ support and advice within end to end process for reporting of FCnR (i.e. when new company acquisition etc.', 'Help in impact assessment of any changes of transaction, data ( i.e. additional dimensions ect)']], ['requirements-1', [&quot;Bachelors or Master's degree in Finance or Accounting&quot;, 'Min. 3 years of relevant professional experience', 'Good collaborative skills allowing to effectively manage the relationship with the key stakeholders', 'E2E RtR Process knowledge', 'Attentional to details and quality', 'CIL Reporting knowledge', 'Proactivity in identifying potential improvements', 'Accounting knowledge about consolidation and financial reporting', 'Experience/knowledge of SAP Group Reporting', 'Experience in tool implementation and especially in the testing phase']], ['offered-1', ['Private Medical Healthcare', 'Performance bonus', 'Sodexo card', 'Life insurance', 'Referral program', 'Development opportunities', 'Local and global job opportunities within HEINEKEN', 'ACCA Approved Employer', 'Work from home flexibility (also after COVID)']]]"/>
    <s v="Senior Specialist (Senior)"/>
    <s v="Senior Financial Reporting CoE Analyst"/>
    <s v="'Execute period preparation tasks and manual journal entries in SAP', 'Collect and validates the data on regular basis during the month before they are consolidated', 'Run currency translation and validate the consolidated data', 'Process automated and manual eliminations and consolidation postings', 'Support other Teams invalidation and issues solving', 'Prepare monthly financial statements and others data sets for CIL reporting', 'Identify and raise any risks as early as possible and propose mitigation in order to avoid issues', 'Support regular testing of SAP Group Reporting releases', 'Contributes to CIL Reporting process improvement initiatives', 'Translate the business and group changes into the technical request', 'Understand/ support and advice within end to end process for reporting of FCnR (i.e. when new company acquisition etc.', 'Help in impact assessment of any changes of transaction, data ( i.e. additional dimensions ect)'"/>
    <s v="&quot;Bachelors or Master's degree in Finance or Accounting&quot;, 'Min. 3 years of relevant professional experience', 'Good collaborative skills allowing to effectively manage the relationship with the key stakeholders', 'E2E RtR Process knowledge', 'Attentional to details and quality', 'CIL Reporting knowledge', 'Proactivity in identifying potential improvements', 'Accounting knowledge about consolidation and financial reporting', 'Experience/knowledge of SAP Group Reporting', 'Experience in tool implementation and especially in the testing phase'"/>
    <s v="'Private Medical Healthcare', 'Performance bonus', 'Sodexo card', 'Life insurance', 'Referral program', 'Development opportunities', 'Local and global job opportunities within HEINEKEN', 'ACCA Approved Employer', 'Work from home flexibility (also after COVID)'"/>
    <m/>
    <m/>
    <m/>
    <s v="financial reporting coe analyst"/>
    <x v="0"/>
    <n v="3"/>
    <s v=" c:business analyst  ji:0  Int:  c:financial analyst  ji:3  Int:financial reporting  c:system analyst  ji:0  Int:  c:data scientist  ji:1  Int:reporting  c:financial controller  ji:2  Int:financial  c:intern analyst  ji:0  Int:  c:security analyst  ji:0  Int:"/>
    <s v="cos:business analyst  cos:0.889 cos:financial analyst  cos:0.892 cos:system analyst  cos:0.943 cos:data scientist  cos:0.944 cos:financial controller  cos:0.932 cos:intern analyst  cos:0.964 cos:security analyst  cos:0.95"/>
    <n v="0.96399999999999997"/>
    <s v="intern analyst"/>
    <s v="analyst coe"/>
    <s v="execute period preparation task manual journal entry sap collect validates data regular basis month consolidated run currency translation validate process automated elimination consolidation posting support team invalidation issue solving prepare monthly financial statement others set cil reporting identify raise risk early possible propose mitigation order avoid testing group release contributes improvement initiative translate business change technical request understand advice within end fcnr new company acquisition etc help impact assessment transaction additional dimension ect"/>
    <x v="0"/>
    <n v="4"/>
    <s v=" c:business analyst  ji:4  Int:transaction support business process  c:financial analyst  ji:4  Int:support financial risk reporting  c:system analyst  ji:1  Int:sap  c:data scientist  ji:2  Int:data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ssue mitigation currency consolidation end elimination early team group impact additional company raise others regular validates cil fcnr month sap consolidated run ect propose understand contributes basis entry preparation possible avoid period etc release improvement risk data identify order automated monthly assessment dimension initiative acquisition statement execute help financial reporting translation technical new task advice within manual collect testing journal request prepare set validate change solving posting translate invalidation"/>
  </r>
  <r>
    <n v="2836"/>
    <n v="2850"/>
    <s v="Senior Financial Systems Analyst"/>
    <s v="['https://www.pracuj.pl/praca/senior-financial-systems-analyst-krakow-pawia-21,oferta,1002437981']"/>
    <s v="Starszy specjalista (Senior)"/>
    <s v="[['https://www.pracuj.pl/praca/senior-financial-systems-analyst-krakow-pawia-21,oferta,1002437981'], 1, ['responsibilities-1', ['Lead Enterprise Solution (ES) Record to Report (RTR) Platform owned projects', 'Responsible to share weekly status update on the ongoing projects and risks', 'Manage Risk and Issue registers', 'Coordinate with internal cross functional teams and external vendors', 'Partner with service desk for Major Incident activities', 'Govern the Oracle EBS R12 in Finance modules issues on day to day operations', 'Responsible for Level 2 and Level 3 Production Support assessment and resolution', 'Responsible for Production Support framework for Incidents, Problems, Change Requests', 'Maintain and publish metrics on support areas and identify improvement opportunities', 'Continuous effort improving Incident and Problem Management process within the team and enhance productivity of the support operations', 'Develops, implements and maintains a knowledge base system for Incident analysis, Root Cause Analysis, etc.', 'Works closely with business users to provide timely resolution']], ['requirements-1', ['Bachelor’s Degree or master’s in computer science/ Information Technology', 'A minimum of Six years of experience developing solutions for Oracle E-Business Suite', 'Must have experience in at least two full life cycle Oracle implementations', 'Well-verse in AP, Cash Management, EB-Tax, Fixed Assets, Cost Management and General Ledger Modules', 'Knowledge in Blackline will be an added advantage.', 'Knowledge in Oracle’s development tools including reports, forms, BI publisher, Workflow Builder and OAF', 'Exposure to overall architecture of Oracle E-Business Suite and its interaction with other Oracle products', 'Having exposure to Lean and Agile Methodology will be an added advantage', 'Experience in engaging Oracle Support to research and resolve issues', 'Certification in Oracle will be an added advantage', 'Should be willing to work on weekends and Public Holidays, if any business need arises.', 'Excellent written and oral communication skills', 'Ability to take initiative to learn new concepts and technologies', 'Demonstrate analytical thinking, organization skills and problem solving skills', 'Excellent presentation and interpersonal skills', 'Ability to work effectively in a multi-cultural environment', 'Must be highly organized, self-starter and proven measurable experience with all aspects of system development lifecycle methodology', 'Work with team leads in determining design approach and estimating/planning', 'Maintain in-depth knowledge of standards, guidelines, industry trends and best practices across IT enterprise']], ['offered-1', ['Online recruitment process', 'Hybrid Work model &amp; Flexible Working Hours',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 ['additional-module-1', ['Amway Enterprise Solutions- Platform services department is looking for a Senior Systems Analyst to play a key role in managing the ongoing projects and partnering with third party vendors in managing the day-to-day Production Incidents. This position will be responsible to lead the ES-Platform driven projects in partnership with internal cross functional teams and external vendors. The primary applications to support will include Finance applications within the Oracle E-Business Suite and BI Applications. Core activities will include Project Management, vendor governance with respect to Incident Resolution, Problem Management, Change Requests within the accepted SLE’s, scheduling weekly meetings, sending weekly project status updates, Incident Status and so on in multiple geographies.']]]"/>
    <s v="Senior Specialist (Senior)"/>
    <s v="Senior Financial Systems Analyst"/>
    <s v="'Lead Enterprise Solution (ES) Record to Report (RTR) Platform owned projects', 'Responsible to share weekly status update on the ongoing projects and risks', 'Manage Risk and Issue registers', 'Coordinate with internal cross functional teams and external vendors', 'Partner with service desk for Major Incident activities', 'Govern the Oracle EBS R12 in Finance modules issues on day to day operations', 'Responsible for Level 2 and Level 3 Production Support assessment and resolution', 'Responsible for Production Support framework for Incidents, Problems, Change Requests', 'Maintain and publish metrics on support areas and identify improvement opportunities', 'Continuous effort improving Incident and Problem Management process within the team and enhance productivity of the support operations', 'Develops, implements and maintains a knowledge base system for Incident analysis, Root Cause Analysis, etc.', 'Works closely with business users to provide timely resolution'"/>
    <s v="'Bachelor’s Degree or master’s in computer science/ Information Technology', 'A minimum of Six years of experience developing solutions for Oracle E-Business Suite', 'Must have experience in at least two full life cycle Oracle implementations', 'Well-verse in AP, Cash Management, EB-Tax, Fixed Assets, Cost Management and General Ledger Modules', 'Knowledge in Blackline will be an added advantage.', 'Knowledge in Oracle’s development tools including reports, forms, BI publisher, Workflow Builder and OAF', 'Exposure to overall architecture of Oracle E-Business Suite and its interaction with other Oracle products', 'Having exposure to Lean and Agile Methodology will be an added advantage', 'Experience in engaging Oracle Support to research and resolve issues', 'Certification in Oracle will be an added advantage', 'Should be willing to work on weekends and Public Holidays, if any business need arises.', 'Excellent written and oral communication skills', 'Ability to take initiative to learn new concepts and technologies', 'Demonstrate analytical thinking, organization skills and problem solving skills', 'Excellent presentation and interpersonal skills', 'Ability to work effectively in a multi-cultural environment', 'Must be highly organized, self-starter and proven measurable experience with all aspects of system development lifecycle methodology', 'Work with team leads in determining design approach and estimating/planning', 'Maintain in-depth knowledge of standards, guidelines, industry trends and best practices across IT enterprise'"/>
    <s v="'Online recruitment process', 'Hybrid Work model &amp; Flexible Working Hours', 'Private medical care in LuxMed Group', 'MyBenefit Cafeteria Platform (with Multisport card available)', 'Group Life Insurance after probation period', 'Additional day off for your Birthday', 'Additional two days off per year for voluntary activities of your choice', 'Employee discount for high-quality Amway products', 'Annual Bonus depending on the yearly company and individual performance', 'Various portfolio of internal&amp;external trainings: professional certifications, access to e-learning platform', 'Language courses co-financed by us', 'Possibility of growth inside of organization', 'International team environment Relocation package for candidates outside Poland', 'Numerous company events and office initiatives', 'Family atmosphere with no formal dress-code', 'Attractive office location in the heart of Krakow (High 5ive, Pawia street)'"/>
    <m/>
    <m/>
    <m/>
    <s v="financial system analyst"/>
    <x v="0"/>
    <n v="2"/>
    <s v=" c:business analyst  ji:0  Int:  c:financial analyst  ji:2  Int:financial  c:system analyst  ji:1  Int:system  c:data scientist  ji:0  Int:  c:financial controller  ji:2  Int:financial  c:intern analyst  ji:0  Int:  c:security analyst  ji:0  Int:"/>
    <s v="cos:business analyst  cos:0.872 cos:financial analyst  cos:0.871 cos:system analyst  cos:0.938 cos:data scientist  cos:0.928 cos:financial controller  cos:0.926 cos:intern analyst  cos:0.966 cos:security analyst  cos:0.94"/>
    <n v="0.96599999999999997"/>
    <s v="intern analyst"/>
    <s v="system analyst"/>
    <s v="lead enterprise solution e record report rtr platform owned project responsible share weekly status update ongoing risk manage issue register coordinate internal cross functional team external vendor partner service desk major incident activity govern oracle eb r12 finance module day operation level production support assessment resolution framework problem change request maintain publish metric area identify improvement opportunity continuous effort improving management process within enhance productivity develops implement maintains knowledge base system analysis root cause etc work closely business user provide timely"/>
    <x v="0"/>
    <n v="7"/>
    <s v=" c:business analyst  ji:7  Int:project management support service process operation business  c:financial analyst  ji:4  Int:support finance risk management  c:system analyst  ji:2  Int:system user  c:data scientist  ji:2  Int:analysis report  c:financial controller  ji:1  Int:finance  c:intern analyst  ji:0  Int:  c:security analyst  ji:0  Int:"/>
    <s v="cos:business analyst  cos:0 cos:financial analyst  cos:0 cos:system analyst  cos:0 cos:data scientist  cos:0 cos:financial controller  cos:0 cos:intern analyst  cos:0 cos:security analyst  cos:0"/>
    <n v="0"/>
    <s v="n"/>
    <s v="cause finance maintain analysis issue closely opportunity effort team e share record owned rtr timely register incident desk enhance update vendor platform resolution module metric provide partner lead weekly external r12 system improving etc improvement risk major develops user report functional identify level knowledge cross activity framework assessment work day enterprise area ongoing publish maintains solution production implement within continuous base responsible coordinate problem request manage oracle root change internal productivity govern eb status"/>
  </r>
  <r>
    <n v="2837"/>
    <n v="2851"/>
    <s v="Senior FP&amp;A Analyst"/>
    <s v="['https://www.pracuj.pl/praca/senior-fp-a-analyst-katowice-francuska-46,oferta,1002488526']"/>
    <s v="Starszy specjalista (Senior)"/>
    <s v="[['https://www.pracuj.pl/praca/senior-fp-a-analyst-katowice-francuska-46,oferta,1002488526'], 1, ['responsibilities-1', ['Support the business decision-making process', 'Collaborate effectively across multiple functions to develop a reliable sales incentive cost modelling and forecast process', 'Perform controlling activities on the global sales incentives', 'Work with and challenge regions to provide the latest estimates of key financial metrics', 'Conduct analysis of monthly and quarterly financial results', 'Understanding business performance and challenging where appropriate', 'Formulate and effectively communicate concise insights to senior leaders, earning respect through an ability to speak up and challenge when appropriate.', 'Provide ad hoc, in-depth analysis that leverages individual understanding of the interaction of key financial metrics and their relationship to the underlying business.']], ['requirements-1', ['Ability to demonstrate business and financial acumen', 'Process improvement focus and proactive mindset with an eagerness to learn the business', 'Strong communicator across multiple functions, levels and cultures', 'Works on complex issues where analysis of situations or data requires an in-depth evaluation of variable factors.', 'Exercises judgment in selecting methods, techniques, and evaluation criteria for obtaining results', 'Strong ownership and ability to drive issues to resolution', 'Business partnering experience', 'Innovative and critical thinking to attain results', 'Ability to work effectively across time zones, businesses, and functions to resolve issues', 'Proactively handle tight deadlines, juggle conflicting priorities and work well under time pressure without close supervision in a very dynamic environment', &quot;Master's degree in finance or accounting&quot;, 'Minimum 3 years of relevant work experience, including FP&amp;A/Controlling area', 'Strong verbal and written communication skills both in Polish and English', 'Fluency in Excel', 'Project management skills would be an advantage', 'Znajomość SeleniumRecognized accounting/finance qualification', 'Knowledge of Power BI, SAP/EPM systems']], ['offered-1', ['Life insurance', 'Private health care', 'Allowance on MyBenefit platform', 'Annual bonus', 'Christmas and holiday bonuses', 'Language courses', 'Professional development', 'International work environment']], ['additional-module-1', ['Senior FP&amp;A Analyst is a very attractive position combining regular duties with work on interesting projects with high exposure to senior management and great further development opportunities']]]"/>
    <s v="Senior Specialist (Senior)"/>
    <s v="Senior FP&amp;A Analyst"/>
    <s v="'Support the business decision-making process', 'Collaborate effectively across multiple functions to develop a reliable sales incentive cost modelling and forecast process', 'Perform controlling activities on the global sales incentives', 'Work with and challenge regions to provide the latest estimates of key financial metrics', 'Conduct analysis of monthly and quarterly financial results', 'Understanding business performance and challenging where appropriate', 'Formulate and effectively communicate concise insights to senior leaders, earning respect through an ability to speak up and challenge when appropriate.', 'Provide ad hoc, in-depth analysis that leverages individual understanding of the interaction of key financial metrics and their relationship to the underlying business.'"/>
    <s v="'Ability to demonstrate business and financial acumen', 'Process improvement focus and proactive mindset with an eagerness to learn the business', 'Strong communicator across multiple functions, levels and cultures', 'Works on complex issues where analysis of situations or data requires an in-depth evaluation of variable factors.', 'Exercises judgment in selecting methods, techniques, and evaluation criteria for obtaining results', 'Strong ownership and ability to drive issues to resolution', 'Business partnering experience', 'Innovative and critical thinking to attain results', 'Ability to work effectively across time zones, businesses, and functions to resolve issues', 'Proactively handle tight deadlines, juggle conflicting priorities and work well under time pressure without close supervision in a very dynamic environment', &quot;Master's degree in finance or accounting&quot;, 'Minimum 3 years of relevant work experience, including FP&amp;A/Controlling area', 'Strong verbal and written communication skills both in Polish and English', 'Fluency in Excel', 'Project management skills would be an advantage', 'Znajomość SeleniumRecognized accounting/finance qualification', 'Knowledge of Power BI, SAP/EPM systems'"/>
    <s v="'Life insurance', 'Private health care', 'Allowance on MyBenefit platform', 'Annual bonus', 'Christmas and holiday bonuses', 'Language courses', 'Professional development', 'International work environment'"/>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support business decision making process collaborate effectively across multiple function develop reliable sale incentive cost modelling forecast perform controlling activity global work challenge region provide latest estimate key financial metric conduct analysis monthly quarterly result understanding performance challenging appropriate formulate communicate concise insight senior leader earning respect ability speak ad hoc depth leverage individual interaction relationship underlying"/>
    <x v="0"/>
    <n v="6"/>
    <s v=" c:business analyst  ji:6  Int:support sale process business controlling  c:financial analyst  ji:4  Int:support financial cost  c:system analyst  ji:2  Int:performance key  c:data scientist  ji:2  Int:analysis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nsight analysis communicate key function estimate decision multiple senior hoc modelling monthly incentive activity individual work understanding effectively respect perform earning ad collaborate financial performance result leader underlying challenging ability latest across depth metric develop leverage provide reliable interaction global challenge formulate speak forecast making relationship quarterly concise appropriate region conduct cost"/>
  </r>
  <r>
    <n v="2838"/>
    <n v="2852"/>
    <s v="Senior FP&amp;A Analyst"/>
    <s v="['https://www.pracuj.pl/praca/senior-fp-a-analyst-krakow-aleja-powstancow-slaskich-26,oferta,1002396442']"/>
    <s v="Starszy specjalista (Senior)"/>
    <s v="[['https://www.pracuj.pl/praca/senior-fp-a-analyst-krakow-aleja-powstancow-slaskich-26,oferta,1002396442'], 1, ['responsibilities-1', ['All about the role:', '', 'As a Senior FP&amp;A Analyst, you are part of the backbone delivering the managerial reporting within the FP&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quot;What you'll do:&quot;, '· Play a key role in the business planning and review processes, providing analytical and strategic support to internal customers throughout the business', '· Participate in and own the creation of annual forecasts and budgets, as well as advanced quantitative analysis and financial models', '· Assist with other ad hoc tasks to ensure the FP&amp;A team manages its deliverables prepare monthly and quarterly management reporting', '· Key role to drive transformations, standardization and process improvements', '· Shares expertise with colleagues and others; offers mentoring and guidance to others', '· Identifies and solves problems in straightforward situations; generates possible solutions, analyzes each using standard procedures', '· Builds productive relationships within and outside of own team', '· Explains/presents complex information; anticipates potential objections and prepares case accordingly; influences others', '· Play the role of a change agent']], ['requirements-1', ['Academic degree in Finance, Engineering, Business Administration or similar', 'Experience of +4 years in financial analysis &amp; participation in projects (at least 3 years of experience in FP&amp;A)', 'Very good knowledge of FP&amp;A and management reporting principles, activities and processes', 'Computer proficiency in software packages, including SAP, BI, MS Office (Power Query) and other ERP is advantageous', 'Fluency in English (business English)', 'Problem solving mindset']], ['offered-1', ['Flexible working hours &amp; hybrid work environment', 'Life &amp; medical insurance', 'Multisport gym pass', 'Extensive learning opportunities and flexible career path']], ['additional-module-1', ['You will be based in Krakow in a modern office setting with colleagues dedicated to Finance, central HR and IT services across Europe.']]]"/>
    <s v="Senior Specialist (Senior)"/>
    <s v="Senior FP&amp;A Analyst"/>
    <s v="'All about the role:', '', 'As a Senior FP&amp;A Analyst, you are part of the backbone delivering the managerial reporting within the FP&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quot;What you'll do:&quot;, '· Play a key role in the business planning and review processes, providing analytical and strategic support to internal customers throughout the business', '· Participate in and own the creation of annual forecasts and budgets, as well as advanced quantitative analysis and financial models', '· Assist with other ad hoc tasks to ensure the FP&amp;A team manages its deliverables prepare monthly and quarterly management reporting', '· Key role to drive transformations, standardization and process improvements', '· Shares expertise with colleagues and others; offers mentoring and guidance to others', '· Identifies and solves problems in straightforward situations; generates possible solutions, analyzes each using standard procedures', '· Builds productive relationships within and outside of own team', '· Explains/presents complex information; anticipates potential objections and prepares case accordingly; influences others', '· Play the role of a change agent'"/>
    <s v="'Academic degree in Finance, Engineering, Business Administration or similar', 'Experience of +4 years in financial analysis &amp; participation in projects (at least 3 years of experience in FP&amp;A)', 'Very good knowledge of FP&amp;A and management reporting principles, activities and processes', 'Computer proficiency in software packages, including SAP, BI, MS Office (Power Query) and other ERP is advantageous', 'Fluency in English (business English)', 'Problem solving mindset'"/>
    <s v="'Flexible working hours &amp; hybrid work environment', 'Life &amp; medical insurance', 'Multisport gym pass', 'Extensive learning opportunities and flexible career path'"/>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role senior fp analyst part backbone delivering managerial reporting within centre excellence organization well driving depth analysis result dynamic fast moving environment act financial advisor providing decision making support business intelligence performance prepare daily monthly quarterly management balance sheet cash flow participate continuous improvement effort across process play key planning review analytical strategic internal customer throughout creation annual forecast budget advanced quantitative model assist ad hoc task ensure team manages deliverable drive transformation standardization share expertise colleague others offer mentoring guidance identifies solves problem straightforward situation generates possible solution analyzes using standard procedure build productive relationship outside explains present complex information anticipates potential objection prepares case accordingly influence change agent"/>
    <x v="0"/>
    <n v="7"/>
    <s v=" c:business analyst  ji:7  Int:management support excellence customer process planning business  c:financial analyst  ji:4  Int:support financial reporting management  c:system analyst  ji:2  Int:performance key  c:data scientist  ji:4  Int:analysis analytical forecas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mplex flow analysis hoc decision senior influence delivering environment review analytical potential productive information effort team part accordingly balance share procedure others managerial organization performance dynamic play drive anticipates well depth fast solves build creation role moving offer assist forecast ensure using manages providing annual relationship making daily quarterly possible deliverable explains analyst improvement sheet advanced mentoring key identifies case advisor model agent monthly cash outside strategic transformation analyzes ad centre financial guidance reporting driving colleague objection result solution quantitative task present across standardization intelligence within budget continuous fp act expertise throughout problem backbone generates prepare situation change internal straightforward prepares participate standard"/>
  </r>
  <r>
    <n v="2839"/>
    <n v="2853"/>
    <s v="Senior FP&amp;A Analyst"/>
    <s v="['https://www.pracuj.pl/praca/senior-fp-a-analyst-krakow-aleja-powstancow-slaskich-26,oferta,1002462399']"/>
    <s v="Starszy specjalista (Senior)"/>
    <s v="[['https://www.pracuj.pl/praca/senior-fp-a-analyst-krakow-aleja-powstancow-slaskich-26,oferta,1002462399'], 1, ['responsibilities-1', ['All about the role:', '', 'As a Senior FP&amp;A Analyst, you are part of the backbone delivering the managerial reporting within the FP&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quot;What you'll do:&quot;, '· Play a key role in the business planning and review processes, providing analytical and strategic support to internal customers throughout the business', '· Participate in and own the creation of annual forecasts and budgets, as well as advanced quantitative analysis and financial models', '· Assist with other ad hoc tasks to ensure the FP&amp;A team manages its deliverables prepare monthly and quarterly management reporting', '· Key role to drive transformations, standardization and process improvements', '· Shares expertise with colleagues and others; offers mentoring and guidance to others', '· Identifies and solves problems in straightforward situations; generates possible solutions, analyzes each using standard procedures', '· Builds productive relationships within and outside of own team', '· Explains/presents complex information; anticipates potential objections and prepares case accordingly; influences others', '· Play the role of a change agent']], ['requirements-1', ['Academic degree in Finance, Engineering, Business Administration or similar', 'Experience of +4 years in financial analysis &amp; participation in projects (at least 3 years of experience in FP&amp;A)', 'Very good knowledge of FP&amp;A and management reporting principles, activities and processes', 'Computer proficiency in software packages, including SAP, BI, MS Office (Power Query) and other ERP is advantageous', 'Fluency in English (business English)', 'Problem solving mindset']], ['offered-1', ['Flexible working hours &amp; hybrid work environment', 'Life &amp; medical insurance', 'Multisport gym pass', 'Extensive learning opportunities and flexible career path']], ['additional-module-1', ['You will be based in Krakow in a modern office setting with colleagues dedicated to Finance, central HR and IT services across Europe.']]]"/>
    <s v="Senior Specialist (Senior)"/>
    <s v="Senior FP&amp;A Analyst"/>
    <s v="'All about the role:', '', 'As a Senior FP&amp;A Analyst, you are part of the backbone delivering the managerial reporting within the FP&amp;A Centre of Excellence Organization, as well as driving in-depth analysis of the results. In a dynamic and fast-moving environment, you act as a financial advisor by providing decision-making support, business intelligence and financial performance reporting. As a Business Analyst, you will prepare daily, monthly and quarterly management reporting (e.g., P&amp;L, Balance Sheet and Cash Flow), in-depth analysis and participate in continuous improvement efforts across our processes.', '', &quot;What you'll do:&quot;, '· Play a key role in the business planning and review processes, providing analytical and strategic support to internal customers throughout the business', '· Participate in and own the creation of annual forecasts and budgets, as well as advanced quantitative analysis and financial models', '· Assist with other ad hoc tasks to ensure the FP&amp;A team manages its deliverables prepare monthly and quarterly management reporting', '· Key role to drive transformations, standardization and process improvements', '· Shares expertise with colleagues and others; offers mentoring and guidance to others', '· Identifies and solves problems in straightforward situations; generates possible solutions, analyzes each using standard procedures', '· Builds productive relationships within and outside of own team', '· Explains/presents complex information; anticipates potential objections and prepares case accordingly; influences others', '· Play the role of a change agent'"/>
    <s v="'Academic degree in Finance, Engineering, Business Administration or similar', 'Experience of +4 years in financial analysis &amp; participation in projects (at least 3 years of experience in FP&amp;A)', 'Very good knowledge of FP&amp;A and management reporting principles, activities and processes', 'Computer proficiency in software packages, including SAP, BI, MS Office (Power Query) and other ERP is advantageous', 'Fluency in English (business English)', 'Problem solving mindset'"/>
    <s v="'Flexible working hours &amp; hybrid work environment', 'Life &amp; medical insurance', 'Multisport gym pass', 'Extensive learning opportunities and flexible career path'"/>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role senior fp analyst part backbone delivering managerial reporting within centre excellence organization well driving depth analysis result dynamic fast moving environment act financial advisor providing decision making support business intelligence performance prepare daily monthly quarterly management balance sheet cash flow participate continuous improvement effort across process play key planning review analytical strategic internal customer throughout creation annual forecast budget advanced quantitative model assist ad hoc task ensure team manages deliverable drive transformation standardization share expertise colleague others offer mentoring guidance identifies solves problem straightforward situation generates possible solution analyzes using standard procedure build productive relationship outside explains present complex information anticipates potential objection prepares case accordingly influence change agent"/>
    <x v="0"/>
    <n v="7"/>
    <s v=" c:business analyst  ji:7  Int:management support excellence customer process planning business  c:financial analyst  ji:4  Int:support financial reporting management  c:system analyst  ji:2  Int:performance key  c:data scientist  ji:4  Int:analysis analytical forecas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mplex flow analysis hoc decision senior influence delivering environment review analytical potential productive information effort team part accordingly balance share procedure others managerial organization performance dynamic play drive anticipates well depth fast solves build creation role moving offer assist forecast ensure using manages providing annual relationship making daily quarterly possible deliverable explains analyst improvement sheet advanced mentoring key identifies case advisor model agent monthly cash outside strategic transformation analyzes ad centre financial guidance reporting driving colleague objection result solution quantitative task present across standardization intelligence within budget continuous fp act expertise throughout problem backbone generates prepare situation change internal straightforward prepares participate standard"/>
  </r>
  <r>
    <n v="2840"/>
    <n v="2854"/>
    <s v="Senior FP&amp;A Analyst"/>
    <s v="['https://www.pracuj.pl/praca/senior-fp-a-analyst-warszawa-wiertnicza-166,oferta,1002391413']"/>
    <s v="Specjalista (Mid / Regular), Starszy specjalista (Senior)"/>
    <s v="[['https://www.pracuj.pl/praca/senior-fp-a-analyst-warszawa-wiertnicza-166,oferta,1002391413'], 1, ['responsibilities-1', ['1. Driving OPEX Insights and Analysis', '- Lead OPEX analyses across managed markets, to improve understanding, identify opportunities and feed into broader strategic questions', '- Responsible for development of standard SMT and local budget holders reporting to highlight important trends, events or unusuals', '- Generate insights on current OPEX questions, opportunities and challenges', '- Manage ad hoc strategic and OPEX related financial requests i.e. preparing business plans, financial models and scenario analysis for situations including potential new channel launches or ceases, M&amp;A', '', '2. Providing core FP&amp;A cycle activities local teams', '- Support month end close activities related to accruals/deferrals of different costs and validation of actual results in the system', '- Provide variance analysis to explain actual and forecasted performance of managed markets/regions vs prior year/plan/prior forecast', '- Support forecasts/budgets development for managed markets by working with budget holders to review and validate their bottom’s up, providing assessment and recommendations of OPEX drivers to local finance directors', '', '3. Ad hoc Operational and Cost Management Projects', '- Drive simplification projects to improve efficiency in working in FP&amp;A OPEX area (ie. forecast modeling automation with machine learning, creation of global OPEX data warehouse reporting and self service BI tools)', '- Assist the business partners, central and regional teams with OPEX related projects', '- Collaborate across boundaries, share best practice working with different teams', '- Gain comprehensive understanding of different OPEX dynamics in managed region', '- Establish helpful productive relationships with key contacts in HQ and across the regions to encourage the flow of information and share knowledge']], ['requirements-1', ['3+ years experience in Finance function in FP&amp;A department', 'Very good English verbal and written communication skills', 'CIMA / ACCA / CPA certification or in progress would be preferred', 'Knowledge of media industry dynamics and key metrics impacting revenue would be an asset', 'Be able to meet stringent deadlines and work under pressure while showing excellent attention to detail', 'Strong analytical and numerical skills', 'Advanced Excel skills', 'Experience in using EPM solution such as SAP BPC, Hyperion, Cognos, Anaplan']],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massages,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FP&amp;A COE is known for its innovative thinking, best practices implementation and great customer service. Warner Bros. Discovery seeks to unlock value for the company through igniting curiosity in all of its team members, encouraging collaboration and constantly transforming the way we work.', '', 'As the Senior OPEX FP&amp;A Analyst, you support the expenses domain within the CoE, which offers you a great opportunity to participate in the overall finance transformation roadmap setting standards for the FP&amp;A processes.', '', 'Your main responsibility is to ensure proactive and timely high-quality forecasting, reporting and analysis in the OPEX P&amp;L. You will develop deep knowledge and competencies in this area to provide business stakeholders with required information to make educated decisions.']]]"/>
    <s v="Specialist (Mid/Regular), Senior Specialist (Senior)"/>
    <s v="Senior FP&amp;A Analyst"/>
    <s v="'1. Driving OPEX Insights and Analysis', '- Lead OPEX analyses across managed markets, to improve understanding, identify opportunities and feed into broader strategic questions', '- Responsible for development of standard SMT and local budget holders reporting to highlight important trends, events or unusuals', '- Generate insights on current OPEX questions, opportunities and challenges', '- Manage ad hoc strategic and OPEX related financial requests i.e. preparing business plans, financial models and scenario analysis for situations including potential new channel launches or ceases, M&amp;A', '', '2. Providing core FP&amp;A cycle activities local teams', '- Support month end close activities related to accruals/deferrals of different costs and validation of actual results in the system', '- Provide variance analysis to explain actual and forecasted performance of managed markets/regions vs prior year/plan/prior forecast', '- Support forecasts/budgets development for managed markets by working with budget holders to review and validate their bottom’s up, providing assessment and recommendations of OPEX drivers to local finance directors', '', '3. Ad hoc Operational and Cost Management Projects', '- Drive simplification projects to improve efficiency in working in FP&amp;A OPEX area (ie. forecast modeling automation with machine learning, creation of global OPEX data warehouse reporting and self service BI tools)', '- Assist the business partners, central and regional teams with OPEX related projects', '- Collaborate across boundaries, share best practice working with different teams', '- Gain comprehensive understanding of different OPEX dynamics in managed region', '- Establish helpful productive relationships with key contacts in HQ and across the regions to encourage the flow of information and share knowledge'"/>
    <s v="'3+ years experience in Finance function in FP&amp;A department', 'Very good English verbal and written communication skills', 'CIMA / ACCA / CPA certification or in progress would be preferred', 'Knowledge of media industry dynamics and key metrics impacting revenue would be an asset', 'Be able to meet stringent deadlines and work under pressure while showing excellent attention to detail', 'Strong analytical and numerical skills', 'Advanced Excel skills', 'Experience in using EPM solution such as SAP BPC, Hyperion, Cognos, Anaplan'"/>
    <s v="'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massages,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m/>
    <m/>
    <m/>
    <s v="fp analyst"/>
    <x v="3"/>
    <n v="0"/>
    <s v=" c:business analyst  ji:0  Int:  c:financial analyst  ji:0  Int:  c:system analyst  ji:0  Int:  c:data scientist  ji:0  Int:  c:financial controller  ji:0  Int:  c:intern analyst  ji:0  Int:  c:security analyst  ji:0  Int:"/>
    <s v="cos:business analyst  cos:0.843 cos:financial analyst  cos:0.834 cos:system analyst  cos:0.932 cos:data scientist  cos:0.909 cos:financial controller  cos:0.89 cos:intern analyst  cos:0.967 cos:security analyst  cos:0.937"/>
    <n v="0.96699999999999997"/>
    <s v="intern analyst"/>
    <s v="n"/>
    <s v="driving opex insight analysis lead across managed market improve understanding identify opportunity feed broader strategic question responsible development standard smt local budget holder reporting highlight important trend event unusuals generate current challenge manage ad hoc related financial request preparing business plan model scenario situation including potential new channel launch cease providing core fp cycle activity team support month end close accrual deferral different cost validation actual result system provide variance explain forecasted performance region v prior year forecast working review validate bottom assessment recommendation driver finance director operational management project drive simplification efficiency area ie modeling automation machine learning creation global data warehouse self service bi tool assist partner central regional collaborate boundary share best practice gain comprehensive dynamic establish helpful productive relationship key contact hq encourage flow information knowledge"/>
    <x v="0"/>
    <n v="7"/>
    <s v=" c:business analyst  ji:7  Int:project market management support automation service business  c:financial analyst  ji:6  Int:finance management support financial reporting cost  c:system analyst  ji:3  Int:system performance key  c:data scientist  ji:5  Int:bi forecast data analysis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analysis different productive team boundary share explain performance efficiency self forecasted learning core provide ie warehouse year director challenge forecast establish providing relationship improve cycle current related best feed insight scenario opex identify holder key working knowledge smt financial collaborate question reporting driving driver regional local budget cease validation fp request manage bottom preparing situation cost standard gain finance bi flow variance hoc opportunity review potential end understanding information simplification generate prior machine deferral dynamic month drive development central highlight partner lead creation important global assist plan encourage actual including system hq recommendation operational data practice launch model tool activity assessment strategic accrual area managed ad modeling result v new helpful across trend responsible channel unusuals broader close event comprehensive validate contact region"/>
  </r>
  <r>
    <n v="2841"/>
    <n v="2855"/>
    <s v="Senior General Ledger Accountant"/>
    <s v="['https://www.pracuj.pl/praca/senior-general-ledger-accountant-krakow-czerwone-maki-85,oferta,1002438124']"/>
    <s v="Starszy specjalista (Senior), Ekspert"/>
    <s v="[['https://www.pracuj.pl/praca/senior-general-ledger-accountant-krakow-czerwone-maki-85,oferta,1002438124'], 1, ['responsibilities-1', ['Cooperation with stakeholders within the Shell Finance Operations organization (Krakow and other FO centers) as well as stakeholders in Shell business units to deliver good quality accounting and reporting services (assisting in preparation of reports, latest estimates, business plan; collecting inputs for the Financial Controllers and Finance Manager; supporting ad hoc queries from the business, JV Partners, and stakeholders)', 'Preparation and submission of internal &amp; external reporting in line with appropriate timelines and requirements (General Leger, Group Reporting, Management Information, Fixed Assets Accounting, Statutory, other ad hoc)', 'Perform accounting activities accurately in line with timetable', 'Collaboration with other Reporting &amp; Analysis (R&amp;A) colleagues and other processes to ensure timely closure of ledger', 'Operating all SOX and internal controls in line with Work Instructions and the Group controls', 'Accounts’ reconciliations preparation and approval', 'Participating in R&amp;A projects, timely and effective responses to project requests', 'Team-working across the process area']], ['requirements-1', ['Understanding financial accounting', 'Experience in accounting, financial controls, reporting and analysis ( min 3 years )', 'Fluent in using Excel (pivot tables, filters, formulas)', 'Strong communication skills (English B2+', 'Positive influencing skills and flexible co-operative approach', 'Strong time management skills', 'Able to organize own work in a structured manner', 'English C1']], ['offered-1', ['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additional-module-2', ['Shell is an international energy company with expertise in the exploration, production, refining and marketing of oil and natural gas, and the manufacturing and marketing of chemicals global energy company. We use advanced technologies and take an innovative approach to help build a sustainable energy future. We are working to advance disability &amp; enablement, gender balance, culture/ethnicity and LGBT+ inclusion within Shell and the communities where we work.', 'Shell Business Operations is a key differentiator, delivering competitive advantage for Shell across the world with first-class activities, including simplification, standardization and digitalisation.', 'Together with our associates from all over the world we create responsible for business operations’ realization in 11 departments: Finance Operations, HR Operations, Contracting &amp; Procurement, External Relations, Internal Communications, Customer Operations, Trading &amp; Supply, Technical Asset Operations, Legal, Creative Solutions, Retail.']]]"/>
    <s v="Senior Specialist (Senior), Expert"/>
    <s v="Senior General Ledger Accountant"/>
    <s v="'Cooperation with stakeholders within the Shell Finance Operations organization (Krakow and other FO centers) as well as stakeholders in Shell business units to deliver good quality accounting and reporting services (assisting in preparation of reports, latest estimates, business plan; collecting inputs for the Financial Controllers and Finance Manager; supporting ad hoc queries from the business, JV Partners, and stakeholders)', 'Preparation and submission of internal &amp; external reporting in line with appropriate timelines and requirements (General Leger, Group Reporting, Management Information, Fixed Assets Accounting, Statutory, other ad hoc)', 'Perform accounting activities accurately in line with timetable', 'Collaboration with other Reporting &amp; Analysis (R&amp;A) colleagues and other processes to ensure timely closure of ledger', 'Operating all SOX and internal controls in line with Work Instructions and the Group controls', 'Accounts’ reconciliations preparation and approval', 'Participating in R&amp;A projects, timely and effective responses to project requests', 'Team-working across the process area'"/>
    <s v="'Understanding financial accounting', 'Experience in accounting, financial controls, reporting and analysis ( min 3 years )', 'Fluent in using Excel (pivot tables, filters, formulas)', 'Strong communication skills (English B2+', 'Positive influencing skills and flexible co-operative approach', 'Strong time management skills', 'Able to organize own work in a structured manner', 'English C1'"/>
    <s v="'Continuous learning culture that supports your professional and personal development, including training and certifications', 'Opportunity to work in close collaboration with industry-leading experts', 'International, diverse and vibrant working environment', 'Programmes that support well-being &amp; mental health: Employee Assistance Programs, medical consultations and coaching sessions', 'Assistive technologies and reasonable adjustments for people with disabilities', 'Opportunity to take part in the global transition to cleaner energy and have an impact on the future of our planet'"/>
    <m/>
    <m/>
    <m/>
    <s v="general ledger accountant"/>
    <x v="1"/>
    <n v="4"/>
    <s v=" c:business analyst  ji:0  Int:  c:financial analyst  ji:1  Int:accountant  c:system analyst  ji:0  Int:  c:data scientist  ji:0  Int:  c:financial controller  ji:4  Int:accountant ledger general  c:intern analyst  ji:0  Int:  c:security analyst  ji:0  Int:"/>
    <s v="cos:business analyst  cos:0.867 cos:financial analyst  cos:0.888 cos:system analyst  cos:0.925 cos:data scientist  cos:0.912 cos:financial controller  cos:0.943 cos:intern analyst  cos:0.957 cos:security analyst  cos:0.928"/>
    <n v="0.95699999999999996"/>
    <s v="intern analyst"/>
    <m/>
    <s v="cooperation stakeholder within shell finance operation organization krakow fo center well business unit deliver good quality accounting reporting service assisting preparation report latest estimate plan collecting input financial controller manager supporting ad hoc query jv partner submission internal external line appropriate timeline requirement general leger group management information fixed asset statutory perform activity accurately timetable collaboration analysis colleague process ensure timely closure ledger operating sox control work instruction account reconciliation approval participating project effective response request team working across area"/>
    <x v="0"/>
    <n v="8"/>
    <s v=" c:business analyst  ji:8  Int:project management operation service process manager center business  c:financial analyst  ji:8  Int:finance control management accounting financial account reporting asset  c:system analyst  ji:1  Int:center  c:data scientist  ji:3  Int:analysis report reporting  c:financial controller  ji:6  Int:ledger finance general accounting financial controller  c:intern analyst  ji:0  Int:  c:security analyst  ji:0  Int:"/>
    <s v="cos:business analyst  cos:0 cos:financial analyst  cos:0 cos:system analyst  cos:0 cos:data scientist  cos:0 cos:financial controller  cos:0 cos:intern analyst  cos:0 cos:security analyst  cos:0"/>
    <n v="0"/>
    <s v="n"/>
    <s v="finance analysis fixed accounting hoc controller submission information team group perform organization timely unit approval well control assisting effective partner closure jv good cooperation leger asset plan timeline line ensure external collaboration accurately preparation instruction stakeholder ledger shell general report reconciliation requirement estimate working query activity work area ad krakow financial input reporting colleague sox latest across participating response within operating supporting quality request fo timetable internal deliver appropriate statutory account collecting"/>
  </r>
  <r>
    <n v="2842"/>
    <n v="2856"/>
    <s v=" Senior Global HR People Analytics Specialist"/>
    <s v="['https://www.pracuj.pl/praca/senior-global-hr-people-analytics-specialist-lodz-wolczanska-180,oferta,1002463315']"/>
    <s v="Starszy specjalista (Senior), Ekspert"/>
    <s v="[['https://www.pracuj.pl/praca/senior-global-hr-people-analytics-specialist-lodz-wolczanska-180,oferta,1002463315'], 1, ['responsibilities-1', ['Partner closely with key stakeholders to support deliverables for special projects related to our winning with people strategy. Ensuring you frame key issues, create and design an analytical approach to address these, execute the analysis and communicate with insight and impact to senior management.', 'Point of contact and subject matter expert for ad hoc people data and analytics requests beyond reporting.', 'Produce specific and complex management reporting with people data from our Barry Callebaut systems.', 'Maintain strong business relationships with key stakeholders to resolve data and reporting challenges, including interpretation and quality.', 'Responsible for integrity, stability and continuity of the reporting &amp; analytics applications including life cycle management and continuous improvement.', 'Ensure global change and release management and proper integration and coordination of cross-module issues related to implementation and change management of Barry Callebaut reporting &amp; analytics module.', 'Manage, maintain and develop success factors delivered &amp; custom reports including the assignment of the access rights for respective users.', 'Implement and continuously improve HR Reporting processes which allow intuitive self-service for standard reports.', 'Manipulate and analyze large data sets to gain insights and connect disparate ideas into well-grounded and cohesive recommendations using structured and analytical thinking.', 'Use analytical reasoning to identify problems and develop hypotheses for HR key stakeholders in order to address potentially occurring risks.', 'Analyze data for trends which will impact Barry Callebaut organization and prepare well-written, concise summaries related to key findings.']], ['requirements-1', ['Min 3 to 6 years of experience in an analytical role (HR experience or internal / external consulting experience preferred).', 'Ability to manage several projects simultaneously.', 'Superb analytical skills; hands-on experience manipulating and deriving insight from large datasets.', 'Expert PPT and Excel skills.', 'Proficiency in BI, Tableau or another data visualization tool.', 'Experience in Success Factors, Workday or another cloud based HR system is a plus.', 'Experience in programming tools (e.g., SAS, R, Python, etc.) is a plus.', 'Excellent communication skills, both written and verbal.', 'Ability to develop strategic recommendations.', 'Team oriented: strong interpersonal skills and ability to work collaboratively with all stakeholders.', 'Professional and demonstrates integrity at all times.', 'Business fluency in English is a must.', 'Proactive and customer &amp; business oriented mindset.']], ['offered-1', ['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uf04a',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 ['additional-module-2', ['The People Analytics Senior Specialist delivers impact by proactively transforming data and analysis into insights and recommendations to inform, support and help build the strategic direction of the firm’s winning with people strategy. You will report into the Global Head of People Analytics and work closely with the Centres of Expertise, Business Partners as well as support special projects for our Global HR leadership team. This role will be part of a newly formed analytics team and will be integral to supporting our winning with people strategy.']], ['additional-module-3', ['At Barry Callebaut, we are committed to Diversity &amp; Inclusion. United by our strong values, we thrive on the diversity of who we are, where we come from, what we’ve experienced and how we think. We are committed to nurturing an inclusive environment where people can truly be themselves, grow to their full potential and feel they belong. #oneBC - Diverse People, Sustainable Growth.']]]"/>
    <s v="Senior Specialist (Senior), Expert"/>
    <s v="Senior Global HR People Analytics Specialist"/>
    <s v="'Partner closely with key stakeholders to support deliverables for special projects related to our winning with people strategy. Ensuring you frame key issues, create and design an analytical approach to address these, execute the analysis and communicate with insight and impact to senior management.', 'Point of contact and subject matter expert for ad hoc people data and analytics requests beyond reporting.', 'Produce specific and complex management reporting with people data from our Barry Callebaut systems.', 'Maintain strong business relationships with key stakeholders to resolve data and reporting challenges, including interpretation and quality.', 'Responsible for integrity, stability and continuity of the reporting &amp; analytics applications including life cycle management and continuous improvement.', 'Ensure global change and release management and proper integration and coordination of cross-module issues related to implementation and change management of Barry Callebaut reporting &amp; analytics module.', 'Manage, maintain and develop success factors delivered &amp; custom reports including the assignment of the access rights for respective users.', 'Implement and continuously improve HR Reporting processes which allow intuitive self-service for standard reports.', 'Manipulate and analyze large data sets to gain insights and connect disparate ideas into well-grounded and cohesive recommendations using structured and analytical thinking.', 'Use analytical reasoning to identify problems and develop hypotheses for HR key stakeholders in order to address potentially occurring risks.', 'Analyze data for trends which will impact Barry Callebaut organization and prepare well-written, concise summaries related to key findings.'"/>
    <s v="'Min 3 to 6 years of experience in an analytical role (HR experience or internal / external consulting experience preferred).', 'Ability to manage several projects simultaneously.', 'Superb analytical skills; hands-on experience manipulating and deriving insight from large datasets.', 'Expert PPT and Excel skills.', 'Proficiency in BI, Tableau or another data visualization tool.', 'Experience in Success Factors, Workday or another cloud based HR system is a plus.', 'Experience in programming tools (e.g., SAS, R, Python, etc.) is a plus.', 'Excellent communication skills, both written and verbal.', 'Ability to develop strategic recommendations.', 'Team oriented: strong interpersonal skills and ability to work collaboratively with all stakeholders.', 'Professional and demonstrates integrity at all times.', 'Business fluency in English is a must.', 'Proactive and customer &amp; business oriented mindset.'"/>
    <s v="'Employment on a regular basis in the sweetest company in the world.', 'Annual bonus based on your work results.', 'Lunch card to be used for groceries and restaurants.', 'Private medical care in Lux Med (basic package fully financed by BC).', 'Fit Profit sports card co-financed by BC.', 'PPE: we care about your future, and we save money for your retirement.', 'Cafeteria Program as a part of Social Fund.', 'Group life insurance.', 'Hybrid working model: min. 8 days in the office a month.', 'As part of our work-life balance culture, we can start work between 7 am and 10 am.', 'Free consultation with a lawyer once a quarter.', 'Chocolate! Yes, surprising but we have chocolate in the office, for Christmas, BC’s Birthday, and for many other occasions during a year \uf04a', 'Daily delivery of fresh fruits and veggies to the office.', 'You can purchase our sweet products with a special discount.', 'Relax zone in the office and plenty of options to choose from: PlayStation 5, football table, pool table, Ping-Pong, library, table games, and massage chairs.', 'Sport @work? Sure! We have treadmills and indoor exercise bikes with a laptop station.', 'We like to party as much as we like chocolate! We have integration budgets we can use for team events.', 'Forever Chocolate and Event Team: you can join them and have a real influence on social life in BC and CSR activities.'"/>
    <m/>
    <m/>
    <m/>
    <s v="hr people analytics specialist"/>
    <x v="2"/>
    <n v="1"/>
    <s v=" c:business analyst  ji:0  Int:  c:financial analyst  ji:0  Int:  c:system analyst  ji:0  Int:  c:data scientist  ji:1  Int:analytics  c:financial controller  ji:0  Int:  c:intern analyst  ji:0  Int:  c:security analyst  ji:0  Int:"/>
    <s v="cos:business analyst  cos:0.909 cos:financial analyst  cos:0.883 cos:system analyst  cos:0.95 cos:data scientist  cos:0.952 cos:financial controller  cos:0.925 cos:intern analyst  cos:0.971 cos:security analyst  cos:0.949"/>
    <n v="0.97099999999999997"/>
    <s v="intern analyst"/>
    <s v="specialist hr people"/>
    <s v="partner closely key stakeholder support deliverable special project related winning people strategy ensuring frame issue create design analytical approach address execute analysis communicate insight impact senior management point contact subject matter expert ad hoc data analytics request beyond reporting produce specific complex barry callebaut system maintain strong business relationship resolve challenge including interpretation quality responsible integrity stability continuity application life cycle continuous improvement ensure global change release proper integration coordination cross module implementation manage develop success factor delivered custom report assignment access right respective user implement continuously improve hr process allow intuitive self service standard manipulate analyze large set gain connect disparate idea well grounded cohesive recommendation using structured thinking use reasoning identify problem hypothesis order potentially occurring risk trend organization prepare written concise summary finding"/>
    <x v="0"/>
    <n v="7"/>
    <s v=" c:business analyst  ji:7  Int:project expert management support service process business  c:financial analyst  ji:4  Int:support reporting risk management  c:system analyst  ji:3  Int:user system key  c:data scientist  ji:6  Int:data analysis report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tter complex hypothesis frame maintain analysis factor issue communicate closely hoc assignment create senior coordination barry analytical implementation thinking occurring impact continuity summary organization life self intuitive reasoning stability well module winning allow partner right success global callebaut challenge ensure using custom finding system including address relationship approach cohesive improve cycle integrity concise related connect recommendation analytics specific deliverable release continuously stakeholder insight large potentially access improvement strong report risk user identify data order key respective hr cross integration written ensuring execute ad structured special reporting disparate beyond delivered grounded use trend develop people continuous idea application responsible produce quality analyze problem request proper interpretation manage resolve point design prepare set change contact manipulate subject strategy implement standard gain"/>
  </r>
  <r>
    <n v="2843"/>
    <n v="2857"/>
    <s v="Senior Global HR Systems Analyst"/>
    <s v="['https://www.pracuj.pl/praca/senior-global-hr-systems-analyst-katowice-francuska-46,oferta,1002377327']"/>
    <s v="Starszy specjalista (Senior)"/>
    <s v="[['https://www.pracuj.pl/praca/senior-global-hr-systems-analyst-katowice-francuska-46,oferta,1002377327'], 1, ['technologies-1', ['WorkDay']], ['responsibilities-1', ['As a Global HR Systems Analyst, you will partner with key stakeholders to understand business needs, define solution requirements, and work with other team members to design new or modify existing system functionality to meet changing demands. You will lead Workday configuration supporting the Recruiting and Learning modules, with an opportunity support additional modules depending on need and desire. To ensure excellent customer service, you will partner closely with the HR Service Center to ensure robust systems support for employees, managers and HR. You may support integration efforts for new and existing acquisitions, in partnership with program managers and HR. As the subject matter expert, you will provide consultative input on new enhancements and upgrades, while leading the corresponding testing efforts. At times, you will partner with third party vendors to troubleshoot complex system, process and data issues.']], ['requirements-1', ['Bachelor’s degree in Information Systems, Technology or related field.', 'Typically requires 8 years overall experience in experience in Human Resources Information Systems;', 'Demonstrated project management skills with the ability to organize, track and actively manage many moving parts to ensure on-time delivery;', 'Strong familiarity with HR business processes and HR concepts;', 'Good presentation skills with the ability to present technical information and processes to non-technical audiences;', 'Strong analytical and problem solving skills;', 'Understanding testing cycles and activities related to HR system enhancements, changes and upgrades;', 'Ability to work with complex processes and systems to review and analyze data input and process flows;', 'Experience in supporting or implementing Workday modules required, Recruiting and Learning knowledge preferred;', 'Consultative and collaborative approach, with the ability to influence stakeholders of the best technological solutions to their business needs.']], ['offered-1', ['Life insurance', 'Private health care', 'Allowance on MyBenefit platform', 'Annual bonus', 'Christmas and holiday bonuses', 'Language courses', 'Professional development', 'International work environment']]]"/>
    <s v="Senior Specialist (Senior)"/>
    <s v="Senior Global HR Systems Analyst"/>
    <s v="'As a Global HR Systems Analyst, you will partner with key stakeholders to understand business needs, define solution requirements, and work with other team members to design new or modify existing system functionality to meet changing demands. You will lead Workday configuration supporting the Recruiting and Learning modules, with an opportunity support additional modules depending on need and desire. To ensure excellent customer service, you will partner closely with the HR Service Center to ensure robust systems support for employees, managers and HR. You may support integration efforts for new and existing acquisitions, in partnership with program managers and HR. As the subject matter expert, you will provide consultative input on new enhancements and upgrades, while leading the corresponding testing efforts. At times, you will partner with third party vendors to troubleshoot complex system, process and data issues.'"/>
    <s v="'Bachelor’s degree in Information Systems, Technology or related field.', 'Typically requires 8 years overall experience in experience in Human Resources Information Systems;', 'Demonstrated project management skills with the ability to organize, track and actively manage many moving parts to ensure on-time delivery;', 'Strong familiarity with HR business processes and HR concepts;', 'Good presentation skills with the ability to present technical information and processes to non-technical audiences;', 'Strong analytical and problem solving skills;', 'Understanding testing cycles and activities related to HR system enhancements, changes and upgrades;', 'Ability to work with complex processes and systems to review and analyze data input and process flows;', 'Experience in supporting or implementing Workday modules required, Recruiting and Learning knowledge preferred;', 'Consultative and collaborative approach, with the ability to influence stakeholders of the best technological solutions to their business needs.'"/>
    <s v="'Life insurance', 'Private health care', 'Allowance on MyBenefit platform', 'Annual bonus', 'Christmas and holiday bonuses', 'Language courses', 'Professional development', 'International work environment'"/>
    <s v="'WorkDay'"/>
    <m/>
    <m/>
    <s v="hr system analyst"/>
    <x v="5"/>
    <n v="1"/>
    <s v=" c:business analyst  ji:0  Int:  c:financial analyst  ji:0  Int:  c:system analyst  ji:1  Int:system  c:data scientist  ji:0  Int:  c:financial controller  ji:0  Int:  c:intern analyst  ji:0  Int:  c:security analyst  ji:0  Int:"/>
    <s v="cos:business analyst  cos:0.88 cos:financial analyst  cos:0.861 cos:system analyst  cos:0.949 cos:data scientist  cos:0.929 cos:financial controller  cos:0.919 cos:intern analyst  cos:0.978 cos:security analyst  cos:0.944"/>
    <n v="0.97799999999999998"/>
    <s v="intern analyst"/>
    <s v="hr analyst"/>
    <s v="global hr system analyst partner key stakeholder understand business need define solution requirement work team member design new modify existing functionality meet changing demand lead workday configuration supporting recruiting learning module opportunity support additional depending desire ensure excellent customer service closely center robust employee manager may integration effort acquisition partnership program subject matter expert provide consultative input enhancement upgrade leading corresponding testing time third party vendor troubleshoot complex process data issue"/>
    <x v="0"/>
    <n v="8"/>
    <s v=" c:business analyst  ji:8  Int:expert support customer service process manager center business  c:financial analyst  ji:1  Int:support  c:system analyst  ji:3  Int:system center key  c:data scientist  ji:2  Int:data program  c:financial controller  ji:0  Int:  c:intern analyst  ji:0  Int:  c:security analyst  ji:0  Int:"/>
    <s v="cos:business analyst  cos:0 cos:financial analyst  cos:0 cos:system analyst  cos:0 cos:data scientist  cos:0 cos:financial controller  cos:0 cos:intern analyst  cos:0 cos:security analyst  cos:0"/>
    <n v="0"/>
    <s v="n"/>
    <s v="excellent matter complex issue closely opportunity desire effort team additional partnership configuration need changing leading vendor module learning provide partner lead global understand ensure system demand may workday stakeholder analyst data consultative requirement key hr functionality define robust work integration troubleshoot acquisition corresponding depending input modify new solution recruiting testing supporting existing program employee member design party meet third enhancement upgrade time subject"/>
  </r>
  <r>
    <n v="2844"/>
    <n v="2858"/>
    <s v="Senior Indirect Tax Analyst"/>
    <s v="['https://www.pracuj.pl/praca/senior-indirect-tax-analyst-warszawa-rondo-daszynskiego-2b,oferta,1002393841']"/>
    <s v="Starszy specjalista (Senior)"/>
    <s v="[['https://www.pracuj.pl/praca/senior-indirect-tax-analyst-warszawa-rondo-daszynskiego-2b,oferta,1002393841'], 1, ['responsibilities-1', ['Preparation, of the VAT returns for assigned countries within the EMEA region', 'Review of the VAT returns prepared by colleagues (peer review) –do we say it is both for ensuring accuracy but to allow development and support (possibility of participation in VAT topics in LATAM and/or APAC.', 'Provide ad hoc advice on VAT questions to local country Finance team, including support in relation to design/tax audit support of locally performed VAT compliance', 'Coordination with other direct and customs colleagues, as applicable (e.g., treatment of transfer pricing adjustments)', 'Cooperation with IT (information technology) in relation to SAP set up', 'Tax function on VAT aspects of various internal projects, including risk management review']], ['requirements-1', ['In-depth knowledge of a VAT system of at least one EU Member State (preferred Iberia countries) with at least 2 years of professional experience (within business or advisory company).', 'Understanding of EU VAT Directives.', 'University degree (preferable in Finance or Accountancy).', 'Strong abilities to analyze numerical data in MS Excel.', 'Experience with ERP-systems will be a plus.', 'Good communication and problem-solving skills.', 'Team player who is also able to work independently but enjoys collaboration.', 'Fluent in English, (Spanish would be an advantage).']], ['additional-module-1', ['Our Indirect Tax team is growing and is seeking a motivated individual who has a passion for VAT.', 'So if you are looking for an opportunity to:', '•\tWork in dynamic organization,', '•\tParticipate in new process development and building a new team,', '•\tLearn new skills,', '•\tMeet interesting new people…', 'this role is for YOU and will provide you an amazing opportunity to take the next step in your career.', 'This position will be cooperating with the International VAT Manager, located in Warsaw in respect of Elanco’s VAT/GST area, external advisors and in-country business around the world.', 'The role requires a comprehensive understanding of VAT requirements and practice.']]]"/>
    <s v="Senior Specialist (Senior)"/>
    <s v="Senior Indirect Tax Analyst"/>
    <s v="'Preparation, of the VAT returns for assigned countries within the EMEA region', 'Review of the VAT returns prepared by colleagues (peer review) –do we say it is both for ensuring accuracy but to allow development and support (possibility of participation in VAT topics in LATAM and/or APAC.', 'Provide ad hoc advice on VAT questions to local country Finance team, including support in relation to design/tax audit support of locally performed VAT compliance', 'Coordination with other direct and customs colleagues, as applicable (e.g., treatment of transfer pricing adjustments)', 'Cooperation with IT (information technology) in relation to SAP set up', 'Tax function on VAT aspects of various internal projects, including risk management review'"/>
    <s v="'In-depth knowledge of a VAT system of at least one EU Member State (preferred Iberia countries) with at least 2 years of professional experience (within business or advisory company).', 'Understanding of EU VAT Directives.', 'University degree (preferable in Finance or Accountancy).', 'Strong abilities to analyze numerical data in MS Excel.', 'Experience with ERP-systems will be a plus.', 'Good communication and problem-solving skills.', 'Team player who is also able to work independently but enjoys collaboration.', 'Fluent in English, (Spanish would be an advantage).'"/>
    <m/>
    <m/>
    <m/>
    <m/>
    <s v="indirect tax analyst"/>
    <x v="0"/>
    <n v="1"/>
    <s v=" c:business analyst  ji:0  Int:  c:financial analyst  ji:1  Int:tax  c:system analyst  ji:0  Int:  c:data scientist  ji:0  Int:  c:financial controller  ji:0  Int:  c:intern analyst  ji:0  Int:  c:security analyst  ji:0  Int:"/>
    <s v="cos:business analyst  cos:0.881 cos:financial analyst  cos:0.895 cos:system analyst  cos:0.935 cos:data scientist  cos:0.927 cos:financial controller  cos:0.939 cos:intern analyst  cos:0.965 cos:security analyst  cos:0.941"/>
    <n v="0.96499999999999997"/>
    <s v="intern analyst"/>
    <s v="indirect analyst"/>
    <s v="preparation vat return assigned country within emea region review prepared colleague peer say it ensuring accuracy allow development support possibility participation topic latam apac provide ad hoc advice question local finance team including relation design tax audit locally performed compliance coordination direct custom applicable treatment transfer pricing adjustment cooperation information technology sap set function aspect various internal project risk management"/>
    <x v="0"/>
    <n v="5"/>
    <s v=" c:business analyst  ji:5  Int:project management support transfer pricing  c:financial analyst  ji:5  Int:finance risk management support tax  c:system analyst  ji:2  Int:it sap  c:data scientist  ji:0  Int: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finance performed risk hoc function aspect accuracy coordination review country information assigned adjustment team say ensuring participation prepared return ad emea relation audit treatment question colleague compliance development sap advice peer locally within allow it provide local topic possibility cooperation design custom including technology set vat various direct internal latam applicable region preparation apac tax"/>
  </r>
  <r>
    <n v="2845"/>
    <n v="2859"/>
    <s v="Senior Internal Auditor"/>
    <s v="['https://www.pracuj.pl/praca/senior-internal-auditor-poznan,oferta,1002468252']"/>
    <s v="Starszy specjalista (Senior)"/>
    <s v="[['https://www.pracuj.pl/praca/senior-internal-auditor-poznan,oferta,1002468252'], 1, ['responsibilities-1', ['Planowanie audytu,', 'Wykonywanie audytów i stosowanie procedur audytowych,', 'Sporządzanie raportów obejmujących zakres audytu, ustalenia kontroli i zalecenia,', 'Ocena skuteczności operacyjnej systemu kontroli wewnętrznej, przestrzeganie ustalonych polityk i procedur oraz przeprowadzanie prac testowych,', 'Identyfikowanie ryzyk oszustwa,', 'Prowadzenie działań następczych,', 'Prowadzenie projektów specjalnych: usługi doradcze, zarządzanie ryzykiem,', 'Analiza Procesów Biznesowych, w tym dokumentacja procesów biznesowych,', 'Przekazanie informacji o brakach i przedstawienie rekomendacji dotyczących usprawnień,', 'Mentoring, działanie jako mentor dla innych w ramach audytowych obszarów.']], ['requirements-1', ['Wykształcenie wyższe z zakresu rachunkowości lub finansów,', 'Profesjonalny certyfikat z zakresu audytu/księgowości (CIA, ACCA, ROAC, KIRB lub równoważny),', '5+ lat doświadczenia w zakresie audytu lub doświadczenie w audycie w firmach produkcyjnych,', 'Doświadczenie w audytowaniu firm przemysłowych,', 'Doświadczenie w środowisku międzynarodowym,', 'Dobra znajomość US GAAP, IFRS i rachunkowości technicznej,', 'Dobra znajomość pakietu MS Office; w szczególności Excel,', 'Bardzo dobra znajomość języka angielskiego (C1) w mowie i piśmie,', 'Gotowość do podróży służbowych.']], ['offered-1', ['Hybrydowe środowisko pracy,', 'Możliwość zdobycia cennego doświadczenia w dużej międzynarodowej korporacji,', 'Realną perspektywę pracy w dynamicznym środowisku,', 'Kompleksowy onboarding na nowe stanowisko,', 'System kafeterii pracowniczej w tym kartę Multisport Benefit współfinansowaną przez pracownika,', 'Możliwość zwrotu kosztów czesnego, kursów językowych oraz innych działań rozwojowych i edukacyjnych,', 'Premia świąteczna i wakacyjna,', 'Współfinansowanie kolonii letnich dla dzieci,', 'Ubezpieczenie na życie finansowane przez pracodawcę oraz współfinansowane ubezpieczenie medyczne na preferencyjnych warunkach.']]]"/>
    <s v="Senior Specialist (Senior)"/>
    <s v="Senior Internal Auditor"/>
    <s v="'Audit planning,', 'Performing audits and applying audit procedures,', 'Preparing reports covering the scope of the audit, control findings and recommendations,', 'Assessing the operational effectiveness of the internal control system, adhering to established policies and procedures, and conducting test work,', 'Identifying fraud risks,', 'Follow-up,', 'Running special projects: consulting services, risk management,', 'Business Process Analysis, including business process documentation,', 'Providing information on deficiencies and making recommendations for improvements ,', 'Mentoring, acting as a mentor for others within the audit areas.'"/>
    <s v="'Higher education in accounting or finance,', 'Professional certification in auditing/accounting (CIA, ACCA, ROAC, KIRB or equivalent),', '5+ years of audit experience or audit experience in manufacturing companies,' , 'Experience in auditing industrial companies,', 'Experience in an international environment,', 'Good knowledge of US GAAP, IFRS and technical accounting,', 'Good knowledge of MS Office; in particular Excel,', 'Very good command of English (C1) in speech and writing,', 'Ready to travel on business.'"/>
    <s v="'Hybrid work environment', 'Opportunity to gain valuable experience in a large international corporation,', 'A real perspective of working in a dynamic environment,', 'Comprehensive onboarding for a new position,', 'Employee cafeteria system, including the Multisport Benefit card co-financed by the employee ,', 'Possibility of reimbursement of tuition fees, language courses and other development and educational activities,', 'Christmas and holiday bonuses,', 'Co-financing of summer camps for children,', 'Life insurance financed by the employer and co-financed medical insurance on preferential conditions.'"/>
    <m/>
    <m/>
    <m/>
    <s v="internal auditor"/>
    <x v="3"/>
    <n v="0"/>
    <s v=" c:business analyst  ji:0  Int:  c:financial analyst  ji:0  Int:  c:system analyst  ji:0  Int:  c:data scientist  ji:0  Int:  c:financial controller  ji:0  Int:  c:intern analyst  ji:0  Int:  c:security analyst  ji:0  Int:"/>
    <s v="cos:business analyst  cos:0.859 cos:financial analyst  cos:0.864 cos:system analyst  cos:0.922 cos:data scientist  cos:0.907 cos:financial controller  cos:0.934 cos:intern analyst  cos:0.956 cos:security analyst  cos:0.929"/>
    <n v="0.95599999999999996"/>
    <s v="intern analyst"/>
    <s v="n"/>
    <s v="audit planning performing applying procedure preparing report covering scope control finding recommendation assessing operational effectiveness internal system adhering established policy conducting test work identifying fraud risk follow running special project consulting service management business process analysis including documentation providing information deficiency making improvement mentoring acting mentor others within area"/>
    <x v="0"/>
    <n v="6"/>
    <s v=" c:business analyst  ji:6  Int:project management service process planning business  c:financial analyst  ji:3  Int:risk control management  c:system analyst  ji:1  Int:system  c:data scientist  ji:2  Int:analysis report  c:financial controller  ji:2  Int:audit  c:intern analyst  ji:0  Int:  c:security analyst  ji:1  Int:fraud"/>
    <s v="cos:business analyst  cos:0 cos:financial analyst  cos:0 cos:system analyst  cos:0 cos:data scientist  cos:0 cos:financial controller  cos:0 cos:intern analyst  cos:0 cos:security analyst  cos:0"/>
    <n v="0"/>
    <s v="n"/>
    <s v="improvement risk covering report analysis mentoring identifying consulting mentor established performing running work information conducting area procedure others special audit scope acting effectiveness documentation deficiency control policy assessing within follow adhering fraud test finding system preparing including providing making internal recommendation applying operational"/>
  </r>
  <r>
    <n v="2846"/>
    <n v="2860"/>
    <s v="Senior Inventory Finance Analyst"/>
    <s v="['https://www.pracuj.pl/praca/senior-inventory-finance-analyst-warszawa,oferta,1002449733']"/>
    <s v="Starszy specjalista (Senior)"/>
    <s v="[['https://www.pracuj.pl/praca/senior-inventory-finance-analyst-warszawa,oferta,1002449733'], 1, ['responsibilities-1', ['Oversight of EMEA Regional Inventory Reporting for Actuals, Forecasts and Budgets, including Inventory, Obsolescence, Excess and Inventory Health analysis', 'EMEA Hub Allocation activities', 'Project Based work to simplify and improve existing Inventory reporting to drive insight and action, and develop and simplify forecasting', 'Ad-hoc activity to support Operations FP&amp;A FD']], ['requirements-1', ['Finance / Economic degree standard, ideally full or part qualified of Professional Accounting (ACA, ACCA, CIMA) or equivalent. Also considering qualifications by experience', 'Minimum 3 years Business Analysis / Reporting / FP&amp;A experience', 'Good Hyperion System &amp; Smart View skills are essential', 'Advanced Excel skills essential', 'Self-starter, proven ability to work on own initiative', 'Experience working on a matrix / cross-functional environment', 'Planning and time management skills']], ['offered-1', ['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
    <s v="Senior Specialist (Senior)"/>
    <s v="Senior Inventory Finance Analyst"/>
    <s v="'Oversight of EMEA Regional Inventory Reporting for Actuals, Forecasts and Budgets, including Inventory, Obsolescence, Excess and Inventory Health analysis', 'EMEA Hub Allocation activities', 'Project Based work to simplify and improve existing Inventory reporting to drive insight and action, and develop and simplify forecasting', 'Ad-hoc activity to support Operations FP&amp;A FD'"/>
    <s v="'Finance / Economic degree standard, ideally full or part qualified of Professional Accounting (ACA, ACCA, CIMA) or equivalent. Also considering qualifications by experience', 'Minimum 3 years Business Analysis / Reporting / FP&amp;A experience', 'Good Hyperion System &amp; Smart View skills are essential', 'Advanced Excel skills essential', 'Self-starter, proven ability to work on own initiative', 'Experience working on a matrix / cross-functional environment', 'Planning and time management skills'"/>
    <s v="'Contract of employment', 'Additional days off for: birthday, medical prevention, volunteering', 'Attractive reward package (annual bonus, recognition program)', 'Hybrid work system &amp; flexible working hours', 'Best Class Onboarding Program &amp; Buddy', 'Relationship-based and feedback culture', 'Outstanding and inspiring atmosphere as we are One Team One Avon', 'Exposure on international, matrix environment', 'Be proud to work in a company free of animal testing, and excited about our postulate Commitment to life', 'Our purpose is to help women and once a year we offer them a health check in the office', 'Corporate library', 'Modern, beautiful interiors with Avon products'"/>
    <m/>
    <m/>
    <m/>
    <s v="inventory finance analyst"/>
    <x v="0"/>
    <n v="1"/>
    <s v=" c:business analyst  ji:0  Int:  c:financial analyst  ji:1  Int:finance  c:system analyst  ji:0  Int:  c:data scientist  ji:0  Int:  c:financial controller  ji:1  Int:finance  c:intern analyst  ji:0  Int:  c:security analyst  ji:0  Int:"/>
    <s v="cos:business analyst  cos:0.903 cos:financial analyst  cos:0.906 cos:system analyst  cos:0.944 cos:data scientist  cos:0.941 cos:financial controller  cos:0.947 cos:intern analyst  cos:0.966 cos:security analyst  cos:0.947"/>
    <n v="0.96599999999999997"/>
    <s v="intern analyst"/>
    <s v="inventory analyst"/>
    <s v="oversight emea regional inventory reporting actuals forecast budget including obsolescence excess health analysis hub allocation activity project based work simplify improve existing drive insight action develop forecasting ad hoc support operation fp fd"/>
    <x v="0"/>
    <n v="3"/>
    <s v=" c:business analyst  ji:3  Int:project support operation  c:financial analyst  ji:2  Int:support reporting  c:system analyst  ji:0  Int:  c:data scientist  ji:3  Int:analysis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insight analysis allocation health hoc simplify activity work excess ad emea fd reporting drive obsolescence regional develop actuals budget fp based existing forecasting oversight hub forecast including improve action inventory"/>
  </r>
  <r>
    <n v="2847"/>
    <n v="2861"/>
    <s v="Senior iOS Developer"/>
    <s v="['https://www.pracuj.pl/praca/senior-ios-developer-gdansk-dlugie-ogrody-12,oferta,1002455758']"/>
    <s v="Starszy specjalista (Senior)"/>
    <s v="[['https://www.pracuj.pl/praca/senior-ios-developer-gdansk-dlugie-ogrody-12,oferta,1002455758'], 1, ['technologies-1', ['Git', 'Swift']], ['responsibilities-1', ['Rozwój aplikacji mobilnych takich marek odzieżowych jak Reserved i Sinsay (aplikacja ma już ponad 2,5 miliona pobrań!)', 'Analiza techniczna', 'Współpraca z podwykonawcami', 'Wykonywanie code review', 'Projektowanie rozwiązań i wytwarzanie oprogramowania na platformę iOS', 'Optymalizowanie i profilowanie aplikacji', 'Budowanie testów jednostkowych', 'Uczestnictwo w projektach rozbudowy systemów biznesowych', 'Dzielenie się wiedzą we własnym obszarze wiedzy specjalistycznej']], ['requirements-1', ['Minimum 3-lata doświadczenia w pisaniu komercyjnych aplikacji na iOS', 'Umiejętność zaprojektowania oraz wdrożenia rozwiązania na podstawie zdefiniowanych wymagań biznesowych', 'Bardzo dobra znajomość Swift oraz Git', 'Doświadczenie w integrowaniu aplikacji z REST API', 'Poparta doświadczeniem umiejętność optymalizowania i profilowania aplikacji w aspektach: CPU, GPU, pamięć, sieć', 'Znajomość nowych trendów, technologii i rozwiązań dla urządzeń mobilnych', 'Praktyczna znajomość wzorców projektowych oraz wzorców UI/U']], ['work-organization-1', []], ['development-practices-1', ['code review', 'testy manualne']], ['training-space-1', ['budżet rozwojowy', 'konferencje w Polsce', 'szkolenia wewnątrzfirmowe', 'szkolenia zewnętrzne', 'wspieramy wydarzenia dla IT', 'wymiana wiedzy technicznej w firmie']], ['offered-1', ['Pracę w oparciu o umowę o pracę lub kontrakt B2B', 'Praca w trybie zdalnym, hybrydowym lub stacjonarnym - pracuj, jak lubisz!', 'SilkyUp- Indywidualny budżet szkoleniowy', 'Dofinansowanie prywatnej opieki medycznej (Enel-med Lub Lux-med), karty multisport oraz możliwość skorzystania z ubezpieczenia grupowego na preferencyjnych warunkach', 'Program poleceń pracowniczych', 'Program Wellbeingowy obejmujący pomoc psychologiczną oraz porady prawne i finansowe', 'Grupy zainteresowań #silkyteam', 'Programy wolontariatu pracowniczego', 'Budżet integracyjny', 'Kody zniżkowe na zakupy w sklepach marek LPP: Sinsay, Reserved, Mohito, House, Cropp', 'Atrakcyjna przestrzeń biurowa- relax room, automaty i gry, siłownia, rowerownia, możliwość przychodzenia do biura ze zwierzakiem']], ['additional-module-2', ['Będąc częścią Silky Coders będziesz mieć realny wpływ na rozwój największych polskich marek odzieżowych, między innymi Reserved, Sinsay i Cropp', 'Dbamy o to, aby nasz stack technologiczny był możliwie jak najbardziej nowoczesny a także jesteśmy otwarci na wdrażanie nowych rozwiązań', 'Pracujemy nad własnym produktem - naszymi aplikacjami i systemami', 'Zapewniamy wyzwania, które pozwolą Ci rozwinąć swoje umiejętności', 'Będziesz pracować na dużej ilości danych, a co za tym idzie zdobędziesz cenne doświadczenie, które zaprocentuje w przyszłości', 'Zapewniamy dużą samodzielność działania', 'Organizujemy hackatony i chętnie bierzemy udział w różnych konferencjach branżowych. Zachęcamy także do tego naszych pracowników', 'Pracujemy zwinnie, w szerokim spektrum technologii', 'Podczas okresu wdrożeniowego będzie się Tobą opiekował Twój buddy, który pomoże ci poznać kulturę organizacyjną Silky Coders']]]"/>
    <s v="Senior Specialist (Senior)"/>
    <s v="Senior iOS Developer"/>
    <s v="'Development of mobile applications of such clothing brands as Reserved and Sinsay (the application has over 2.5 million downloads!)', 'Technical analysis', 'Cooperation with subcontractors', 'Code review', 'Designing solutions and developing software for the platform iOS', 'Application optimization and profiling', 'Building unit tests', 'Participation in business systems development projects', 'Sharing knowledge in your own area of ​​expertise'"/>
    <s v="'Minimum 3 years of experience in writing commercial iOS applications', 'Ability to design and implement a solution based on defined business requirements', 'Very good knowledge of Swift and Git', 'Experience in integrating applications with REST API', 'Experienced ability optimizing and profiling applications in the following aspects: CPU, GPU, memory, network', 'Knowledge of new trends, technologies and solutions for mobile devices', 'Practical knowledge of design patterns and UI/U patterns'"/>
    <s v="'Work based on an employment contract or B2B contract', 'Work in remote, hybrid or stationary mode - work as you like!', 'SilkyUp- Individual training budget', 'Co-financing of private medical care (Enel-med or Lux- med), multisport cards and group insurance on preferential terms', 'Employee referral programme', 'Wellbeing program including psychological assistance as well as legal and financial advice', '#silkyteam interest groups', 'Employee volunteering programmes', 'Budget integration', 'Discount codes for purchases in LPP stores: Sinsay, Reserved, Mohito, House, Cropp', 'Attractive office space - relax room, slot machines and games, gym, bicycle room, possibility of coming to the office with a pet'"/>
    <s v="'Git', 'Swift'"/>
    <s v="'development budget', 'conferences in Poland', 'in-company training', 'external training', 'we support events for IT', 'exchange of technical knowledge in the company'"/>
    <m/>
    <s v="io developer"/>
    <x v="2"/>
    <n v="1"/>
    <s v=" c:business analyst  ji:0  Int:  c:financial analyst  ji:0  Int:  c:system analyst  ji:0  Int:  c:data scientist  ji:1  Int:developer  c:financial controller  ji:0  Int:  c:intern analyst  ji:0  Int:  c:security analyst  ji:0  Int:"/>
    <s v="cos:business analyst  cos:0.847 cos:financial analyst  cos:0.835 cos:system analyst  cos:0.952 cos:data scientist  cos:0.916 cos:financial controller  cos:0.878 cos:intern analyst  cos:0.956 cos:security analyst  cos:0.946"/>
    <n v="0.95599999999999996"/>
    <s v="intern analyst"/>
    <s v="io"/>
    <s v="development mobile application clothing brand reserved sinsay million downloads technical analysis cooperation subcontractor code review designing solution developing software platform io optimization profiling building unit test participation business system project sharing knowledge area expertise"/>
    <x v="0"/>
    <n v="2"/>
    <s v=" c:business analyst  ji:2  Int:project business  c:financial analyst  ji:0  Int:  c:system analyst  ji:2  Int:system mobile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sinsay knowledge review million participation area unit designing optimization subcontractor building technical mobile development solution platform io brand developing application expertise sharing clothing cooperation reserved downloads test system profiling code software"/>
  </r>
  <r>
    <n v="2848"/>
    <n v="2862"/>
    <s v="Senior IT Business Analyst"/>
    <s v="['https://www.pracuj.pl/praca/senior-it-business-analyst-gdansk,oferta,1002425582']"/>
    <s v="Starszy specjalista (Senior)"/>
    <s v="[['https://www.pracuj.pl/praca/senior-it-business-analyst-gdansk,oferta,1002425582'], 1, ['technologies-1', []], ['responsibilities-1', ['Extensive experience in a relevant commercial or technical environment.', 'Broad business and technology understanding and a proven awareness of industry trends.', 'Demonstrable experience of delivering as part of an agile team.', 'Proficient in stakeholder management, sensitive to the needs of each stakeholder yet comfortable to challenge where appropriate.', 'Excellent user story creation skills, articulating the business needs in a format that is easily consumable by the scrum team (2 years, backlog management, refinement sessions, customers pre-sales, requirements, and priorities and value) talk to end users.', 'Strong business process modeling skills, capturing existing processes, designing new processes and presenting processes to achieve buy-in.', 'Competent facilitator of small groups to achieve focused outcomes. (dev teams, product approval committee, delivery manager.', 'Highly effective at translating business requirements into cost-effective functional requirements.', 'Good commercial awareness, always delivering within project constraints.', 'A strong understanding of Agile and Waterfall Project Management delivery methodologies.', 'Able to work flexibly and to tight deadlines.', 'We all work in teams here in Kainos – a proven ability of strong team skills, including working in a multi-disciplinary team is crucial.', 'Good verbal and written communication skills, with the ability to communicate with a variety of stakeholders.']], ['requirements-1', ['Experience of software development or related problem-solving discipline.', 'Experience of working on client site, delivering high quality digital products.', 'Stakeholder management experience.', 'We are passionate about developing people – a demonstrated ability in managing, mentoring and coaching members of your team and wider community is important.', 'Experience mentoring customer Consultant on good story writing techniques', 'Agile and waterfall project experience across a range of methodologies (across a range of methodologies and frameworks (e.g. waterfall, scrum, Kanban, etc.).', 'Active participant in communities of interest (e.g. online groups, speaking at conferences etc.).']], ['work-organization-1', []], ['training-space-1', ['assistance in preparation to public speeches', 'conferences in Poland', 'development budget', 'external training', 'intracompany training', 'mentoring', 'soft skills training', 'substantive support from technological leaders', 'support of IT events', 'technical knowledge exchange within the company']], ['offered-1', ['Company share scheme plan.', '3000 Pounds for refer-a-friend scheme.', 'Reimbursement of the costs of purchasing a chair and desk to be used in the home office.']], ['additional-module-1', ['Project 1: We are currently looking for Senior IT Business Analyst to work on a project for a pan-European payment solutions provider. Our goal is to deliver a scalable and robust integrated microservices platform along with a set of business process driven microservices. The integration services platform comprised open-source components within a micro-service, event-based architecture. An evolutionary architecture supports current needs whilst providing agility to facilitate change. There are multiple disciplinary scrum teams working on design, development, platforms and the end-to-end architecture in Poland, Germany, London, and Belfast.', '', 'Project 2: We are currently looking for a Senior IT Business Analyst who will be working in Agile team developing engine that provides data and navigational chart depiction for the flight navigation systems across multiple system platforms. The engine integrates diverse types of information, supports global flight operations and provides essential data to pilots in commercial, business and general aviation.', '', 'Project 3: Kainos’ customer is a FinTech start up with heavy backing, both financially and from across their target industry. Their vision is to build an on-demand service to replace an old and ineffective system which their target market all has deployed on premises. The core functionality will be commercial software, similar to that currently deployed on premises. Kainos are building all of the surrounding services: infrastructure as code, message handling, data handling and persistence, analytics, operations, orchestration, integration with customers, and a whole lot more! This is Kainos’ largest commercial sector project – and will really put us on the map: multi-million Euro deal, multiple years of ongoing development and service. A chance to be build something that changes an industry.']]]"/>
    <s v="Senior Specialist (Senior)"/>
    <s v="Senior IT Business Analyst"/>
    <s v="'Extensive experience in a relevant commercial or technical environment.', 'Broad business and technology understanding and a proven awareness of industry trends.', 'Demonstrable experience of delivering as part of an agile team.', 'Proficient in stakeholder management, sensitive to the needs of each stakeholder yet comfortable to challenge where appropriate.', 'Excellent user story creation skills, articulating the business needs in a format that is easily consumable by the scrum team (2 years, backlog management, refinement sessions, customers pre-sales, requirements, and priorities and value) talk to end users.', 'Strong business process modeling skills, capturing existing processes, designing new processes and presenting processes to achieve buy-in.', 'Competent facilitator of small groups to achieve focused outcomes. (dev teams, product approval committee, delivery manager.', 'Highly effective at translating business requirements into cost-effective functional requirements.', 'Good commercial awareness, always delivering within project constraints.', 'A strong understanding of Agile and Waterfall Project Management delivery methodologies.', 'Able to work flexibly and to tight deadlines.', 'We all work in teams here in Kainos – a proven ability of strong team skills, including working in a multi-disciplinary team is crucial.', 'Good verbal and written communication skills, with the ability to communicate with a variety of stakeholders.'"/>
    <s v="'Experience of software development or related problem-solving discipline.', 'Experience of working on client site, delivering high quality digital products.', 'Stakeholder management experience.', 'We are passionate about developing people – a demonstrated ability in managing, mentoring and coaching members of your team and wider community is important.', 'Experience mentoring customer Consultant on good story writing techniques', 'Agile and waterfall project experience across a range of methodologies (across a range of methodologies and frameworks (e.g. waterfall, scrum, Kanban, etc.).', 'Active participant in communities of interest (e.g. online groups, speaking at conferences etc.).'"/>
    <s v="'Company share scheme plan.', '3000 Pounds for refer-a-friend scheme.', 'Reimbursement of the costs of purchasing a chair and desk to be used in the home office.'"/>
    <m/>
    <s v="'assistance in preparation to public speeches', 'conferences in Poland', 'development budget', 'external training', 'intracompany training', 'mentoring', 'soft skills training', 'substantive support from technological leaders', 'support of IT events', 'technical knowledge exchange within the company'"/>
    <m/>
    <s v="it business analyst"/>
    <x v="5"/>
    <n v="2"/>
    <s v=" c:business analyst  ji:1  Int:business  c:financial analyst  ji:0  Int:  c:system analyst  ji:2  Int:it  c:data scientist  ji:0  Int:  c:financial controller  ji:0  Int:  c:intern analyst  ji:0  Int:  c:security analyst  ji:0  Int:"/>
    <s v="cos:business analyst  cos:0.88 cos:financial analyst  cos:0.872 cos:system analyst  cos:0.942 cos:data scientist  cos:0.937 cos:financial controller  cos:0.921 cos:intern analyst  cos:0.971 cos:security analyst  cos:0.947"/>
    <n v="0.97099999999999997"/>
    <s v="intern analyst"/>
    <s v="analyst business"/>
    <s v="extensive experience relevant commercial technical environment broad business technology understanding proven awareness industry trend demonstrable delivering part agile team proficient stakeholder management sensitive need yet comfortable challenge appropriate excellent user story creation skill articulating format easily consumable scrum year backlog refinement session customer pre sale requirement priority value talk end strong process modeling capturing existing designing new presenting achieve buy competent facilitator small group focused outcome dev product approval committee delivery manager highly effective translating cost functional good always within project constraint waterfall methodology able work flexibly tight deadline kainos ability including working multi disciplinary crucial verbal written communication communicate variety"/>
    <x v="0"/>
    <n v="8"/>
    <s v=" c:business analyst  ji:8  Int:project product management customer sale process manager business  c:financial analyst  ji:2  Int:cost management  c:system analyst  ji:1  Int: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excellent communicate communication articulating delivering environment backlog end easily understanding proficient scrum disciplinary demonstrable team value group part refinement talk need buy able approval effective session committee agile proven creation good delivery year capturing challenge story dev deadline technology flexibly including industry methodology broad commercial stakeholder consumable user strong skill functional requirement always working work small written facilitator translating competent comfortable outcome multi crucial relevant modeling priority presenting designing kainos pre technical new yet ability awareness trend within sensitive variety existing experience waterfall constraint extensive focused highly tight verbal achieve appropriate cost format"/>
  </r>
  <r>
    <n v="2849"/>
    <n v="2863"/>
    <s v="Senior IT Business Partner"/>
    <s v="['https://www.pracuj.pl/praca/senior-it-business-partner-warszawa,oferta,1002419106']"/>
    <s v="Starszy specjalista (Senior), Ekspert"/>
    <s v="[['https://www.pracuj.pl/praca/senior-it-business-partner-warszawa,oferta,1002419106'], 1, ['responsibilities-1', ['Senior IT Business Partner will be responsible for the IT portfolio and account management of the assigned functions (Warsaw HUB).', 'Senior IT Business Partner will lead the engagement and provide oversight to the cross functional IT team members and SMEs.', 'Senior IT BP will manage core IT processes:', 'Business planning,', 'Business requirements gathering,', 'IT Investment planning &amp; demand management,', 'Business change management,', 'Benefit realisation and financial management.', 'Will be reporting to the Head of IT GSC Central Functions.']], ['requirements-1', ['Educated to degree level (bachelor degree), ideally in Information Technology and/or Business management.', 'Substantial knowledge (+10 yrs) of the functional business processes in the assigned area of accountability – E2E SC Planning consolidated within a centralized structure (hub).', 'Service-minded attitude with the ability to build strong interpersonal relationships.', 'Business analyst skills.', 'Programme management and/or project management and/or solution delivery experience.', 'Good English language skills']]]"/>
    <s v="Senior Specialist (Senior), Expert"/>
    <s v="Senior IT Business Partner"/>
    <s v="'Senior IT Business Partner will be responsible for the IT portfolio and account management of the assigned functions (Warsaw HUB).', 'Senior IT Business Partner will lead the engagement and provide oversight to the cross functional IT team members and SMEs.', 'Senior IT BP will manage core IT processes:', 'Business planning,', 'Business requirements gathering,', 'IT Investment planning &amp; demand management,', 'Business change management,', 'Benefit realisation and financial management.', 'Will be reporting to the Head of IT GSC Central Functions.'"/>
    <s v="'Educated to degree level (bachelor degree), ideally in Information Technology and/or Business management.', 'Substantial knowledge (+10 yrs) of the functional business processes in the assigned area of accountability – E2E SC Planning consolidated within a centralized structure (hub).', 'Service-minded attitude with the ability to build strong interpersonal relationships.', 'Business analyst skills.', 'Programme management and/or project management and/or solution delivery experience.', 'Good English language skills'"/>
    <m/>
    <m/>
    <m/>
    <m/>
    <s v="it business partner"/>
    <x v="5"/>
    <n v="2"/>
    <s v=" c:business analyst  ji:1  Int:business  c:financial analyst  ji:0  Int:  c:system analyst  ji:2  Int:it  c:data scientist  ji:0  Int:  c:financial controller  ji:0  Int:  c:intern analyst  ji:0  Int:  c:security analyst  ji:0  Int:"/>
    <s v="cos:business analyst  cos:0.854 cos:financial analyst  cos:0.85 cos:system analyst  cos:0.935 cos:data scientist  cos:0.92 cos:financial controller  cos:0.893 cos:intern analyst  cos:0.967 cos:security analyst  cos:0.94"/>
    <n v="0.96699999999999997"/>
    <s v="intern analyst"/>
    <s v="partner business"/>
    <s v="senior it business partner responsible portfolio account management assigned function warsaw hub lead engagement provide oversight cross functional team member smes bp manage core process planning requirement gathering investment demand change benefit realisation financial reporting head gsc central"/>
    <x v="1"/>
    <n v="5"/>
    <s v=" c:business analyst  ji:4  Int:planning business management process  c:financial analyst  ji:5  Int:management financial investment account reporting  c:system analyst  ji:1  Int:it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unctional smes requirement realisation function senior cross benefit assigned team gathering warsaw engagement head central core provide it partner lead responsible bp process planning oversight hub portfolio member manage gsc change demand business"/>
  </r>
  <r>
    <n v="2850"/>
    <n v="2864"/>
    <s v="Senior IT Finance Analyst"/>
    <s v="['https://www.pracuj.pl/praca/senior-it-finance-analyst-warszawa,oferta,1002428473']"/>
    <s v="Starszy specjalista (Senior)"/>
    <s v="[['https://www.pracuj.pl/praca/senior-it-finance-analyst-warszawa,oferta,1002428473'], 1, ['responsibilities-1', ['Kluczowe dla Klienta jest zapewnienie wsparcia dla globalnej funkcji zarządzania finansami IT (OPEX, CAPEX i programy inwestycyjne), zapewnienie dokładnego i terminowego budżetowania finansowego, raportowania, prognozowania kosztów dla Europy i Azji, przy jednoczesnym utrzymaniu zgodności z pracownikami odpowiedzialnymi za inne regiony.', 'Zadania:', 'wspieranie rocznego budżetowania i miesięcznej sprawozdawczości finansowej', 'współpraca z regionalnym liderem w celu zapewnienia ciągłego, regularnego procesu zbierania i raportowania wydatków w Europie i Azji', 'agregowanie, nadzorowanie, analizowanie i raportowanie miesięcznych wyników OPEX, prognoz. Dostarczanie istotnych i wnikliwych analiz kosztów w zakresie globalnych wydatków na IT oraz pomoc w dostrzeganiu możliwości optymalizacji wartości wydatków', 'zapewnienie efektywnego zarządzania wydatkami, komunikowanie ryzyka i planów łagodzenia skutków w celu przestrzegania budżetu i osiągnięcia korzyści', 'identyfikowanie usprawnień procesów finansowych i kontroli, w tym wykorzystanie rozwiązań automatycznych']], ['requirements-1', ['wykształcenie finansowe bądź biznesowe', '+5 lat doświadczenia w finansach, księgowości i/lub IT z odpowiedzialnością za budżet', 'doświadczenie w finansach IT (doświadczenie międzynarodowe będzie dodatkowym atutem)', 'biegła znajomość Excela', 'biegła znajomość języka angielskiego, praca w zespole międzynarodowym']], ['offered-1', ['konkurencyjne wynagrodzenie', 'świetny pakiet benefitów obejmujący premię roczną, opiekę medyczną, kartę Multisport, dodatkowe ubezpieczenie na życie', 'pracę w międzynarodowym i eksperckim zespole, o globalnym zasięgu']]]"/>
    <s v="Senior Specialist (Senior)"/>
    <s v="Senior IT Finance Analyst"/>
    <s v="'It is critical for the client to provide support for the global IT financial management function (OPEX, CAPEX and investment programs), ensuring accurate and timely financial budgeting, reporting, cost forecasting for Europe and Asia, while maintaining compliance with employees responsible for other regions.' , 'Tasks:', 'supporting annual budgeting and monthly financial reporting', 'cooperation with a regional leader to ensure a continuous, regular process of collecting and reporting expenses in Europe and Asia', 'aggregating, supervising, analyzing and reporting monthly OPEX results, forecasts. Delivering relevant and insightful cost analyzes of global IT spending and helping you see opportunities to optimize spend value', 'ensure effective spend management, communicate risk and mitigation plans to meet budget and realize benefits', 'identify improvements to financial and control processes including the use of automatic solutions'"/>
    <s v="'financial or business education', '+5 years of experience in finance, accounting and/or IT with responsibility for the budget', 'experience in IT finance (international experience will be an advantage)', 'proficiency in Excel', 'proficiency in the language English, work in an international team"/>
    <s v="'competitive salary', 'excellent benefits package including annual bonus, medical care, Multisport card, additional life insurance', 'work in an international and expert team with a global reach'"/>
    <m/>
    <m/>
    <m/>
    <s v="it finance analyst"/>
    <x v="5"/>
    <n v="2"/>
    <s v=" c:business analyst  ji:0  Int:  c:financial analyst  ji:1  Int:finance  c:system analyst  ji:2  Int:it  c:data scientist  ji:0  Int:  c:financial controller  ji:1  Int:finance  c:intern analyst  ji:0  Int:  c:security analyst  ji:0  Int:"/>
    <s v="cos:business analyst  cos:0.889 cos:financial analyst  cos:0.894 cos:system analyst  cos:0.941 cos:data scientist  cos:0.941 cos:financial controller  cos:0.932 cos:intern analyst  cos:0.966 cos:security analyst  cos:0.949"/>
    <n v="0.96599999999999997"/>
    <s v="intern analyst"/>
    <s v="finance analyst"/>
    <s v="it critical client provide support global financial management function opex capex investment program ensuring accurate timely budgeting reporting cost forecasting europe asia maintaining compliance employee responsible region task supporting annual monthly cooperation regional leader ensure continuous regular process collecting expense aggregating supervising analyzing result forecast delivering relevant insightful analyzes spending helping see opportunity optimize spend value effective communicate risk mitigation plan meet budget realize benefit identify improvement control including use automatic solution"/>
    <x v="1"/>
    <n v="8"/>
    <s v=" c:business analyst  ji:5  Int:management support client process budgeting  c:financial analyst  ji:8  Int:risk control management support financial investment reporting cost  c:system analyst  ji:2  Int:it  c:data scientist  ji:3  Int:reporting forecast program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utomatic communicate mitigation europe critical opportunity delivering budgeting benefit analyzing value supervising client regular timely helping aggregating accurate effective insightful provide process cooperation global spending plan forecast ensure annual including improvement spend opex maintaining identify function realize monthly ensuring optimize analyzes relevant expense compliance leader result solution task regional use continuous it budget responsible supporting program forecasting employee asia see meet capex region collecting"/>
  </r>
  <r>
    <n v="2851"/>
    <n v="2865"/>
    <s v="Senior IT System Analyst"/>
    <s v="['https://www.pracuj.pl/praca/senior-it-system-analyst-warszawa,oferta,1002433727']"/>
    <s v="Starszy specjalista (Senior)"/>
    <s v="[['https://www.pracuj.pl/praca/senior-it-system-analyst-warszawa,oferta,1002433727'], 1, ['technologies-1', ['SQL', 'PL/SQL', 'UML', 'Enterprise Architect']], ['responsibilities-1', ['Na tym stanowisku będziesz:', 'rozwijać i utrzymywać nasze aplikacje służące do autoryzacji i rozliczania transakcji płatniczych na rynku niemieckim', 'zapewniać wysoką jakość dokumentacji oraz wiedzy technicznej w zakresie obowiązujących dokumentów projektowych', 'pozyskiwać, uzgadniać i analizować wymagania biznesowe oraz opracowywać rekomendacje rozwiązań', 'tworzyć specyfikację wymagań funkcjonalnych i niefunkcjonalnych dla rozwiązań IT oraz odpowiadać za ich jakość i spójność', 'proponować nowe rozwiązania', 'współpracować z pozostałymi członkami zespołu przy projektowaniu najlepszych rozwiązań']], ['requirements-1', ['wykształcenie wyższe (preferowane kierunki: nauki ścisłe, ekonomia, ekonometria, finanse, informatyka, inżynieria oprogramowania)', 'doświadczenie w pracy z Enterprise Architect', 'znajomości SQL, PL/SQL', 'praktyczna wiedza z zakresu modelowania w notacji UML', 'bardzo dobra znajomość języka angielskiego']], ['training-space-1', ['branżowe platformy e-learningowe', 'czas na rozwój Twoich pomysłów', 'konferencje w Polsce', 'mentoring', 'przestrzeń do eksperymentowania', 'szkolenia wewnątrzfirmowe', 'treningi umiejętności miękkich', 'wsparcie merytoryczne od liderów technologicznych', 'wymiana wiedzy technicznej w firmie']], ['offered-1', ['Atrakcyjny i przejrzysty system wynagrodzeń', 'Stabilne zatrudnienie', 'Szkolenia i treningi', 'Rozwój zawodowy w międzynarodowym środowisku - naszymi Klientami są najbardziej rozpoznawalne marki polskie i globalne', 'Benefity pozapłacowe (m.in.: pakiet premium prywatnej opieki medycznej i kartę sportową), dobrą atmosferę pracy oraz spotkania integracyjne', 'Dogodną lokalizację biur']]]"/>
    <s v="Senior Specialist (Senior)"/>
    <s v="Senior IT System Analyst"/>
    <s v="'In this position you will:', 'develop and maintain our applications for the authorization and settlement of payment transactions on the German market', 'ensure high quality documentation and technical knowledge in the field of applicable project documents', 'acquire, agree and analyze business requirements and develop solution recommendations', 'create a specification of functional and non-functional requirements for IT solutions and be responsible for their quality and consistency', 'propose new solutions', 'cooperate with other team members in designing the best solutions'"/>
    <s v="'higher education (preferred majors: exact sciences, economics, econometrics, finance, computer science, software engineering)', 'experience in working with Enterprise Architect', 'knowledge of SQL, PL/SQL', 'practical knowledge of modeling in UML notation ', 'very good knowledge of English'"/>
    <s v="'Attractive and transparent remuneration system', 'Stable employment', 'Training and coaching', 'Professional development in an international environment - our clients are the most recognizable Polish and global brands', 'Non-wage benefits (including: premium private care package and sports card), good working atmosphere and integration meetings', 'Convenient location of offices'"/>
    <s v="'SQL', 'PL/SQL', 'UML', 'Enterprise Architect'"/>
    <s v="'industry e-learning platforms', 'time to develop your ideas', 'conferences in Poland', 'mentoring', 'space for experimentation', 'in-company training', 'soft skills training', 'substantive support from technological leaders' , 'exchange of technical knowledge in the company'"/>
    <m/>
    <s v="it system analyst"/>
    <x v="5"/>
    <n v="3"/>
    <s v=" c:business analyst  ji:0  Int:  c:financial analyst  ji:0  Int:  c:system analyst  ji:3  Int:it system  c:data scientist  ji:0  Int:  c:financial controller  ji:0  Int:  c:intern analyst  ji:0  Int:  c:security analyst  ji:0  Int:"/>
    <s v="cos:business analyst  cos:0.882 cos:financial analyst  cos:0.865 cos:system analyst  cos:0.957 cos:data scientist  cos:0.934 cos:financial controller  cos:0.919 cos:intern analyst  cos:0.967 cos:security analyst  cos:0.949"/>
    <n v="0.96699999999999997"/>
    <s v="intern analyst"/>
    <s v="analyst"/>
    <s v="position develop maintain application authorization settlement payment transaction german market ensure high quality documentation technical knowledge field applicable project document acquire agree analyze business requirement solution recommendation create specification functional non it responsible consistency propose new cooperate team member designing best"/>
    <x v="0"/>
    <n v="4"/>
    <s v=" c:business analyst  ji:4  Int:transaction business market project  c:financial analyst  ji:1  Int:settleme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functional requirement create knowledge agree consistency team field high specification designing technical new position documentation solution cooperate non develop it application responsible quality document authorization analyze member acquire propose payment ensure german recommendation settlement applicable best"/>
  </r>
  <r>
    <n v="2852"/>
    <n v="2866"/>
    <s v="Senior IT Systems Analyst"/>
    <s v="['https://www.pracuj.pl/praca/senior-it-systems-analyst-warszawa-jana-olbrachta-94,oferta,1002455108']"/>
    <s v="Starszy specjalista (Senior), Ekspert"/>
    <s v="[['https://www.pracuj.pl/praca/senior-it-systems-analyst-warszawa-jana-olbrachta-94,oferta,1002455108'], 1, ['technologies-1', ['Enterprise Architect', 'SQL']], ['responsibilities-1', ['rozwijać i utrzymywać nasze aplikacje służące do autoryzacji i rozliczania transakcji płatniczych na rynku niemieckim', 'zapewniać wysoką jakość dokumentacji oraz wiedzy technicznej w zakresie obowiązujących dokumentów projektowych', 'pozyskiwać, uzgadniać i analizować wymagania biznesowe oraz opracowywać rekomendacje rozwiązań', '\u200btworzyć specyfikację wymagań funkcjonalnych i niefunkcjonalnych dla rozwiązań IT oraz odpowiadać za ich jakość i spójność', '\u200b\u200bproponować nowe rozwiązania – świeże spojrzenie jest bardzo cenne', '\u200bwspółpracować z pozostałymi członkami zespołu przy projektowaniu najlepszych rozwiązań – jesteśmy zespołem i mamy wspólny cel']], ['requirements-1', ['wykształcenie wyższe (preferowane kierunki: nauki ścisłe, ekonomia, ekonometria, finanse, informatyka, inżynieria oprogramowania)', 'doświadczenie w pracy z Enterprise Architect', 'Doświadczenie pracy z relacyjnymi bazami danych ORACLE', 'dobra znajomość SQL', 'bardzo dobra znajomość języka angielskiego (you will attend a call with our US and German colleagues :)', 'umiejętność analitycznego myślenia, szybkiego wyciągania wniosków i rozwiązywania problemów – łączenie kropek to podstawa Twojej pracy :)', 'umiejętność pracy zespołowej', 'umiejętność skutecznej komunikacji, postawy pełnej optymizmu i uprzejmości']], ['work-organization-1', []], ['development-practices-1', ['Continuous Deployment', 'Continuous Integration', 'dokumentacja', 'narzędzia do trackowania zadań', 'zarządzanie długiem technologicznym', 'automatyzacja testów', 'środowiska testowe', 'testy funkcjonalne', 'testy integracyjne', 'testy jednostkowe', 'testy regresyjne', 'testy wydajnościowe', 'testy manualne']], ['training-space-1', ['branżowe platformy e-learningowe', 'budżet rozwojowy', 'konferencje w Polsce', 'szkolenia wewnątrzfirmowe', 'szkolenia zewnętrzne', 'wymiana wiedzy technicznej w firmie']], ['offered-1', ['zatrudnienie w oparciu o umowę o pracę z perspektywą długoterminowej współpracy', 'narzędzia niezbędne do pracy', 'szkolenie wdrożeniowe w pierwszych dniach pracy, dzięki któremu lepiej poznasz naszą firmę', 'szkolenia dla pracowników: u nas rozwiniesz swój potencjał zawodowy i osobisty', 'prywatną opiekę medyczną Luxmed dla Ciebie i członków Twojej rodziny (w tym stomatologię)', 'dostęp do karty Multisport', 'możliwość przystąpienia do grupowego ubezpieczenia na życie', 'darmową naukę języka angielskiego i niemieckiego (w wersji on-line)', 'dostęp do bezpłatnego i anonimowego programu doradztwa w zakresie psychologicznym, finansowym i prawnym']], ['additional-module-1', ['Nasi ludzie są kluczem do naszego sukcesu – wspólnie budujemy stabilną kulturę pełną różnorodności i opartą na bezpieczeństwie. Nasza kultura zmienia się wraz z nami oraz potrzebami społeczności, w których działamy. Tworzymy środowisko pracy, w którym wiemy, dokąd zmierzamy oraz wspieramy każdego w nauce, rozwoju oraz osiągnięciu sukcesu.', 'Nasza kultura i wartości opierają się pięciu filarach: uczciwość, usługi, współpraca, odpowiedzialność, różnorodność.']], ['additional-module-3', ['Twoim procesem rekrutacyjnym opiekuje się Ola. Wszystkie pytania i wątpliwości kieruj na adres mailowy: [email\xa0protected]']]]"/>
    <s v="Senior Specialist (Senior), Expert"/>
    <s v="Senior IT Systems Analyst"/>
    <s v="'develop and maintain our applications for the authorization and settlement of payment transactions on the German market', 'ensure high quality documentation and technical knowledge in the field of applicable project documents', 'acquire, agree and analyze business requirements and develop solution recommendations', 'create specification of functional and non-functional requirements for IT solutions and be responsible for their quality and consistency', 'Propose new solutions - a fresh perspective is very valuable', 'Cooperate with other team members in designing the best solutions - we are a team and we have a common goal '"/>
    <s v="'higher education (preferred majors: exact sciences, economics, econometrics, finance, computer science, software engineering)', 'experience in working with Enterprise Architect', 'experience in working with ORACLE relational databases', 'good knowledge of SQL', 'very good knowledge of English (you will attend a call with our US and German colleagues :)', 'analytical thinking, drawing conclusions quickly and solving problems - connecting the dots is the basis of your work :)', 'teamwork skills', 'skills effective communication, an attitude full of optimism and kindness'"/>
    <s v="'employment based on an employment contract with the prospect of long-term cooperation', 'tools necessary for work', 'implementation training in the first days of work, thanks to which you will get to know our company better', 'training for employees: with us you will develop your professional and personal potential ', 'Luxmed private medical care for you and your family members (including dentistry)', 'Access to the Multisport card', 'Group life insurance', 'Free learning of English and German (on-line version) )', 'access to a free and anonymous psychological, financial and legal counseling program'"/>
    <s v="'Enterprise Architect', 'SQL'"/>
    <s v="'industry e-learning platforms', 'development budget', 'conferences in Poland', 'in-company training', 'external training', 'exchange of technical knowledge in the company'"/>
    <m/>
    <s v="it system analyst"/>
    <x v="5"/>
    <n v="3"/>
    <s v=" c:business analyst  ji:0  Int:  c:financial analyst  ji:0  Int:  c:system analyst  ji:3  Int:it system  c:data scientist  ji:0  Int:  c:financial controller  ji:0  Int:  c:intern analyst  ji:0  Int:  c:security analyst  ji:0  Int:"/>
    <s v="cos:business analyst  cos:0.882 cos:financial analyst  cos:0.865 cos:system analyst  cos:0.957 cos:data scientist  cos:0.934 cos:financial controller  cos:0.919 cos:intern analyst  cos:0.967 cos:security analyst  cos:0.949"/>
    <n v="0.96699999999999997"/>
    <s v="intern analyst"/>
    <s v="analyst"/>
    <s v="develop maintain application authorization settlement payment transaction german market ensure high quality documentation technical knowledge field applicable project document acquire agree analyze business requirement solution recommendation create specification functional non it responsible consistency propose new fresh perspective valuable cooperate team member designing best common goal"/>
    <x v="0"/>
    <n v="4"/>
    <s v=" c:business analyst  ji:4  Int:transaction business market project  c:financial analyst  ji:1  Int:settlement  c:system analyst  ji:1  Int:i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functional requirement create valuable knowledge agree perspective consistency team field high specification designing technical new common documentation solution cooperate non develop it application responsible goal quality document authorization analyze fresh member acquire propose payment ensure german recommendation settlement applicable best"/>
  </r>
  <r>
    <n v="2853"/>
    <n v="2867"/>
    <s v="Senior KYC Analyst"/>
    <s v="['https://www.pracuj.pl/praca/senior-kyc-analyst-warszawa,oferta,1002472761']"/>
    <s v="Starszy specjalista (Senior)"/>
    <s v="[['https://www.pracuj.pl/praca/senior-kyc-analyst-warszawa,oferta,1002472761'], 1, ['responsibilities-1', ['Performing risk assessments, Customer Due Diligence and Enhanced Due Diligence as applicable on documents while on-boarding new customers or refreshing existing customers.', 'Reviewing Compliance adherence for High, Medium &amp; Low risk entity categories as agreed with the Financial institute.', 'Verifying and validating customer identity, profile, business etc and source Documents from Internal repositories and external websites, relevant to the entity type.', 'Documentary proofs to be stored in the specified repository', 'Achieving the Daily Productivity and accuracy standards set for the unit.', 'Performing Reputational Risk searches - negative media searches and Sanction screening process on KYC counterparties. Review, evaluate and process/ escalate Sanction, Watch list and PEP screening alerts.', 'Determining potential risk to the Bank through extensive research and documentation of new clients', 'Understanding of KYC /AML procedures and policies that need to be complied with and the KYC systems and databases that hold KYC information and records']], ['requirements-1', ['German Language understanding is must (Read, write &amp; Speak) at least at B2 level.', 'Minimum of 3-5 years of relevant experience', 'In depth Knowledge and understanding of KYC process and documents.', 'Knowledge of Research Techniques like Company websites, Stock Exchange, Regulatory bodies', 'Good communications &amp; interpersonal skills', 'Good comprehension &amp; analytical skills', 'Proficient in keyboard skills &amp; good working knowledge in excel is a must', 'Adaptability to learn new processes, concepts and skills and an eye for detail', 'Should have hands on experience on AML / KYC tools such as WorldCheck, Lexis Nexis, Bankers Almanac, Negative News Searches, OFAC search, Factiva, RDC , SEC , FINRA , One source, PI Navigator, Orbis and other like sites and services.']]]"/>
    <s v="Senior Specialist (Senior)"/>
    <s v="Senior KYC Analyst"/>
    <s v="'Performing risk assessments, Customer Due Diligence and Enhanced Due Diligence as applicable on documents while on-boarding new customers or refreshing existing customers.', 'Reviewing Compliance adherence for High, Medium &amp; Low risk entity categories as agreed with the Financial institute.', 'Verifying and validating customer identity, profile, business etc and source Documents from Internal repositories and external websites, relevant to the entity type.', 'Documentary proofs to be stored in the specified repository', 'Achieving the Daily Productivity and accuracy standards set for the unit.', 'Performing Reputational Risk searches - negative media searches and Sanction screening process on KYC counterparties. Review, evaluate and process/ escalate Sanction, Watch list and PEP screening alerts.', 'Determining potential risk to the Bank through extensive research and documentation of new clients', 'Understanding of KYC /AML procedures and policies that need to be complied with and the KYC systems and databases that hold KYC information and records'"/>
    <s v="'German Language understanding is must (Read, write &amp; Speak) at least at B2 level.', 'Minimum of 3-5 years of relevant experience', 'In depth Knowledge and understanding of KYC process and documents.', 'Knowledge of Research Techniques like Company websites, Stock Exchange, Regulatory bodies', 'Good communications &amp; interpersonal skills', 'Good comprehension &amp; analytical skills', 'Proficient in keyboard skills &amp; good working knowledge in excel is a must', 'Adaptability to learn new processes, concepts and skills and an eye for detail', 'Should have hands on experience on AML / KYC tools such as WorldCheck, Lexis Nexis, Bankers Almanac, Negative News Searches, OFAC search, Factiva, RDC , SEC , FINRA , One source, PI Navigator, Orbis and other like sites and services.'"/>
    <m/>
    <m/>
    <m/>
    <m/>
    <s v="kyc analyst"/>
    <x v="6"/>
    <n v="2"/>
    <s v=" c:business analyst  ji:0  Int:  c:financial analyst  ji:0  Int:  c:system analyst  ji:0  Int:  c:data scientist  ji:0  Int:  c:financial controller  ji:0  Int:  c:intern analyst  ji:0  Int:  c:security analyst  ji:2  Int:kyc"/>
    <s v="cos:business analyst  cos:0.835 cos:financial analyst  cos:0.827 cos:system analyst  cos:0.931 cos:data scientist  cos:0.906 cos:financial controller  cos:0.879 cos:intern analyst  cos:0.965 cos:security analyst  cos:0.934"/>
    <n v="0.96499999999999997"/>
    <s v="intern analyst"/>
    <s v="analyst"/>
    <s v="performing risk assessment customer due diligence enhanced applicable document boarding new refreshing existing reviewing compliance adherence high medium low entity category agreed financial institute verifying validating identity profile business etc source internal repository external website relevant type documentary proof stored specified achieving daily productivity accuracy standard set unit reputational search negative sanction screening process kyc counterparties review evaluate escalate watch list pep alert determining potential bank extensive research documentation client understanding aml procedure policy need complied system database hold information record"/>
    <x v="0"/>
    <n v="4"/>
    <s v=" c:business analyst  ji:4  Int:client business customer process  c:financial analyst  ji:3  Int:financial research risk  c:system analyst  ji:1  Int:system  c:data scientist  ji:0  Int:  c:financial controller  ji:1  Int:financial  c:intern analyst  ji:0  Int:  c:security analyst  ji:2  Int:kyc aml"/>
    <s v="cos:business analyst  cos:0 cos:financial analyst  cos:0 cos:system analyst  cos:0 cos:data scientist  cos:0 cos:financial controller  cos:0 cos:intern analyst  cos:0 cos:security analyst  cos:0"/>
    <n v="0"/>
    <s v="n"/>
    <s v="counterparties hold stored repository diligence adherence list review potential understanding information complied specified procedure low record unit validating need determining due evaluate documentation policy achieving type profile document entity enhanced external system daily search boarding verifying etc reputational aml risk watch pep sanction escalate accuracy research negative performing medium assessment kyc high financial relevant compliance alert institute new category website identity existing proof bank agreed extensive set refreshing internal productivity applicable documentary screening database source standard reviewing"/>
  </r>
  <r>
    <n v="2854"/>
    <n v="2868"/>
    <s v="Senior Machine Learning Engineer "/>
    <s v="['https://www.pracuj.pl/praca/senior-machine-learning-engineer-poznan-paderewskiego-6,oferta,1002472430']"/>
    <s v="Starszy specjalista (Senior)"/>
    <s v="[['https://www.pracuj.pl/praca/senior-machine-learning-engineer-poznan-paderewskiego-6,oferta,1002472430'], 1, ['technologies-1', ['Python', 'TensorFlow', 'PyTorch', 'scikit-learn', 'Apache Spark', 'Hadoop']], ['responsibilities-1', ['Design, develop, and deploy machine learning models and systems at scale', 'Collaborate with data scientists to build and improve models, and provide guidance on modeling techniques and best practices', 'Work with cross-functional teams to integrate machine learning models into our products and services', 'Optimize and automate machine learning workflows to improve performance and efficiency', 'Build and maintain tools for data preprocessing, feature engineering, model training, and inference', 'Stay up-to-date with the latest developments in machine learning research and apply them to our systems and products', 'Mentor junior machine learning engineers and provide technical guidance to the team']], ['requirements-1', ['Minimum of 5 years of experience in designing and building machine learning systems', 'Strong programming skills in Python or a similar language', 'Strong experience with machine learning frameworks such as TensorFlow, PyTorch, or Scikit-learn', 'Strong experience with big data technologies such as Apache Spark or Hadoop', 'Experience with cloud-based machine learning services such as Amazon SageMaker or Google Cloud AI Platform', 'Strong understanding of deep learning, reinforcement learning, or other advanced machine learning techniques', 'Excellent communication and interpersonal skills', 'Ability to work collaboratively in a team environment']],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additional-module-1', ['We are seeking a highly skilled and experienced Senior Machine Learning Engineer to join our team. The ideal candidate will have a strong background in machine learning, with experience in designing and building complex machine learning systems. The candidate will work closely with our team of data scientists, engineers, and product managers to develop machine learning solutions that power our products.']]]"/>
    <s v="Senior Specialist (Senior)"/>
    <s v="Senior Machine Learning Engineer"/>
    <s v="'Design, develop, and deploy machine learning models and systems at scale', 'Collaborate with data scientists to build and improve models, and provide guidance on modeling techniques and best practices', 'Work with cross-functional teams to integrate machine learning models into our products and services', 'Optimize and automate machine learning workflows to improve performance and efficiency', 'Build and maintain tools for data preprocessing, feature engineering, model training, and inference', 'Stay up-to-date with the latest developments in machine learning research and apply them to our systems and products', 'Mentor junior machine learning engineers and provide technical guidance to the team'"/>
    <s v="'Minimum of 5 years of experience in designing and building machine learning systems', 'Strong programming skills in Python or a similar language', 'Strong experience with machine learning frameworks such as TensorFlow, PyTorch, or Scikit-learn', 'Strong experience with big data technologies such as Apache Spark or Hadoop', 'Experience with cloud-based machine learning services such as Amazon SageMaker or Google Cloud AI Platform', 'Strong understanding of deep learning, reinforcement learning, or other advanced machine learning techniques', 'Excellent communication and interpersonal skills', 'Ability to work collaboratively in a team environment'"/>
    <m/>
    <s v="'Python', 'TensorFlow', 'PyTorch', 'scikit-learn', 'Apache Spark', 'Hadoop'"/>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machine learning engineer"/>
    <x v="2"/>
    <n v="1"/>
    <s v=" c:business analyst  ji:0  Int:  c:financial analyst  ji:0  Int:  c:system analyst  ji:0  Int:  c:data scientist  ji:1  Int:engineer  c:financial controller  ji:0  Int:  c:intern analyst  ji:0  Int:  c:security analyst  ji:0  Int:"/>
    <s v="cos:business analyst  cos:0.878 cos:financial analyst  cos:0.851 cos:system analyst  cos:0.943 cos:data scientist  cos:0.929 cos:financial controller  cos:0.906 cos:intern analyst  cos:0.962 cos:security analyst  cos:0.937"/>
    <n v="0.96199999999999997"/>
    <s v="intern analyst"/>
    <s v="machine learning"/>
    <s v="design develop deploy machine learning model system scale collaborate data scientist build improve provide guidance modeling technique best practice work cross functional team integrate product service optimize automate workflow performance efficiency maintain tool preprocessing feature engineering training inference stay date latest development research apply mentor junior engineer technical"/>
    <x v="2"/>
    <n v="3"/>
    <s v=" c:business analyst  ji:2  Int:service product  c:financial analyst  ji:1  Int:research  c:system analyst  ji:2  Int:system performance  c:data scientist  ji:3  Int:data engineer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workflow practice functional model tool junior cross mentor research work team optimize stay technique inference machine collaborate modeling integrate guidance performance efficiency technical development latest deploy develop learning provide scale build feature engineering design product training system preprocessing improve date service apply automate best"/>
  </r>
  <r>
    <n v="2855"/>
    <n v="2869"/>
    <s v="Senior Machine Learning Engineer "/>
    <s v="['https://www.pracuj.pl/praca/senior-machine-learning-engineer-poznan-paderewskiego-6,oferta,1002472435']"/>
    <s v="Starszy specjalista (Senior)"/>
    <s v="[['https://www.pracuj.pl/praca/senior-machine-learning-engineer-poznan-paderewskiego-6,oferta,1002472435'], 1, ['technologies-1', ['Python', 'TensorFlow', 'PyTorch', 'scikit-learn', 'Apache Spark', 'Hadoop', 'Amazon SageMaker', 'Google Cloud AI Platform']], ['responsibilities-1', ['Design, develop, and deploy machine learning models and systems at scale', 'Collaborate with data scientists to build and improve models, and provide guidance on modeling techniques and best practices', 'Work with cross-functional teams to integrate machine learning models into our products and services', 'Optimize and automate machine learning workflows to improve performance and efficiency', 'Build and maintain tools for data preprocessing, feature engineering, model training, and inference', 'Stay up-to-date with the latest developments in machine learning research and apply them to our systems and products', 'Mentor junior machine learning engineers and provide technical guidance to the team']], ['requirements-1', ['Minimum of 5 years of experience in designing and building machine learning systems', 'Strong programming skills in Python or a similar language', 'Strong experience with machine learning frameworks such as TensorFlow, PyTorch, or Scikit-learn', 'Strong experience with big data technologies such as Apache Spark or Hadoop', 'Experience with cloud-based machine learning services such as Amazon SageMaker or Google Cloud AI Platform', 'Strong understanding of deep learning, reinforcement learning, or other advanced machine learning techniques', 'Excellent communication and interpersonal skills', 'Ability to work collaboratively in a team environment']], ['work-organization-1', []], ['training-space-1', ['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additional-module-1', ['We are seeking a highly skilled and experienced Senior Machine Learning Engineer to join our team. The ideal candidate will have a strong background in machine learning, with experience in designing and building complex machine learning systems. The candidate will work closely with our team of data scientists, engineers, and product managers to develop machine learning solutions that power our products.']]]"/>
    <s v="Senior Specialist (Senior)"/>
    <s v="Senior Machine Learning Engineer"/>
    <s v="'Design, develop, and deploy machine learning models and systems at scale', 'Collaborate with data scientists to build and improve models, and provide guidance on modeling techniques and best practices', 'Work with cross-functional teams to integrate machine learning models into our products and services', 'Optimize and automate machine learning workflows to improve performance and efficiency', 'Build and maintain tools for data preprocessing, feature engineering, model training, and inference', 'Stay up-to-date with the latest developments in machine learning research and apply them to our systems and products', 'Mentor junior machine learning engineers and provide technical guidance to the team'"/>
    <s v="'Minimum of 5 years of experience in designing and building machine learning systems', 'Strong programming skills in Python or a similar language', 'Strong experience with machine learning frameworks such as TensorFlow, PyTorch, or Scikit-learn', 'Strong experience with big data technologies such as Apache Spark or Hadoop', 'Experience with cloud-based machine learning services such as Amazon SageMaker or Google Cloud AI Platform', 'Strong understanding of deep learning, reinforcement learning, or other advanced machine learning techniques', 'Excellent communication and interpersonal skills', 'Ability to work collaboratively in a team environment'"/>
    <m/>
    <s v="'Python', 'TensorFlow', 'PyTorch', 'scikit-learn', 'Apache Spark', 'Hadoop', 'Amazon SageMaker', 'Google Cloud AI Platform'"/>
    <s v="'development budget', 'external training', 'industry-specific e-learning platforms', 'intracompany training', 'mentoring', 'soft skills training', 'space for experimenting', 'substantive support from technological leaders', 'support of IT events', 'technical knowledge exchange within the company', 'time for development of your ideas'"/>
    <m/>
    <s v="machine learning engineer"/>
    <x v="2"/>
    <n v="1"/>
    <s v=" c:business analyst  ji:0  Int:  c:financial analyst  ji:0  Int:  c:system analyst  ji:0  Int:  c:data scientist  ji:1  Int:engineer  c:financial controller  ji:0  Int:  c:intern analyst  ji:0  Int:  c:security analyst  ji:0  Int:"/>
    <s v="cos:business analyst  cos:0.878 cos:financial analyst  cos:0.851 cos:system analyst  cos:0.943 cos:data scientist  cos:0.929 cos:financial controller  cos:0.906 cos:intern analyst  cos:0.962 cos:security analyst  cos:0.937"/>
    <n v="0.96199999999999997"/>
    <s v="intern analyst"/>
    <s v="machine learning"/>
    <s v="design develop deploy machine learning model system scale collaborate data scientist build improve provide guidance modeling technique best practice work cross functional team integrate product service optimize automate workflow performance efficiency maintain tool preprocessing feature engineering training inference stay date latest development research apply mentor junior engineer technical"/>
    <x v="2"/>
    <n v="3"/>
    <s v=" c:business analyst  ji:2  Int:service product  c:financial analyst  ji:1  Int:research  c:system analyst  ji:2  Int:system performance  c:data scientist  ji:3  Int:data engineer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workflow practice functional model tool junior cross mentor research work team optimize stay technique inference machine collaborate modeling integrate guidance performance efficiency technical development latest deploy develop learning provide scale build feature engineering design product training system preprocessing improve date service apply automate best"/>
  </r>
  <r>
    <n v="2856"/>
    <n v="2870"/>
    <s v="Senior Marketing Analyst"/>
    <s v="['https://www.pracuj.pl/praca/senior-marketing-analyst-warszawa-prosta-68,oferta,1002500219']"/>
    <s v="Starszy specjalista (Senior)"/>
    <s v="[['https://www.pracuj.pl/praca/senior-marketing-analyst-warszawa-prosta-68,oferta,1002500219'], 1, ['technologies-1', ['SQL', 'Tableau', 'Power BI', 'GA4']], ['responsibilities-1', ['tworzenie analiz i rekomendacji na potrzeby marketingu w tym analiza zwiększania efektywności działań marketingowych', 'analityka ścieżek użytkownika, trendów i predykcji', 'tworzenie cyklicznych raportów statycznych i dynamicznych', 'opracowywanie i prezentacja rekomendacji oraz wniosków', 'wychodzenie z inicjatywą wdrażania nowych wskaźników', 'przygotowywanie raportów i analiz ad hoc', 'monitorowanie podstawowych wskaźników i reagowanie na anomalie', 'współtworzenie modelu atrybucji, wskaźników ROAS, ROI', 'szybkie reagowanie na potrzeby', 'ścisła współpraca z częścią zespołu odpowiedzialną za hurtownie danych', 'udział w projektach optymalizujących działania marketingowe']], ['requirements-1', ['minimum 5 lat pracy na podobnym stanowisku', 'doświadczenie przy analizie danych marketingowych', 'doświadczenie w pracy z aplikacją do wizualizacji danych Tableau/ Power BI', 'wysoko rozwinięte umiejętności analityczne', 'bardzo dobra znajomość SQL', 'znajomość GA4', 'bardzo dobra znajomość pakietu Office (Excel, Power Point)', 'umiejętność komunikacji i pracy w zespole', 'znajomość języka angielskiego na poziomie B2', 'zainteresowanie obszarem marketingu', 'doświadczenie w analizach na dużej liczbie użytkowników i segmentach', 'rozumienie działań marketingowych i ich wpływu na ruch na stronie', 'otwartość i chęć rozwoju', 'Średniozaawansowana znajomość zagadnień hurtowni danych']], ['offered-1', ['Umowę o pracę lub B2B', 'Prywatna opieka medyczna z pakietem stomatologicznym', 'Karta Multisport', 'Możliwość pracy zdalnej 100% - to Ty decydujesz jak często korzystasz z biura w Warszawie', 'Elastyczne godziny pracy (start: 7:30-10:30)']]]"/>
    <s v="Senior Specialist (Senior)"/>
    <s v="Senior Marketing Analyst"/>
    <s v="'creation of analyzes and recommendations for marketing purposes, including the analysis of increasing the effectiveness of marketing activities', 'analysis of user paths, trends and predictions', 'creation of cyclical static and dynamic reports', 'development and presentation of recommendations and conclusions', 'taking the initiative to implement new indicators', 'preparation of reports and ad hoc analyses', 'monitoring basic indicators and responding to anomalies', 'co-creation of the attribution model, ROAS, ROI indicators', 'quick response to needs', 'close cooperation with the part of the team responsible for wholesalers data', 'participation in projects optimizing marketing activities'"/>
    <s v="'minimum 5 years of work in a similar position', 'experience in analyzing marketing data', 'experience in working with the Tableau/Power BI data visualization application', 'highly developed analytical skills', 'very good knowledge of SQL', 'knowledge of GA4 ', 'very good knowledge of the Office package (Excel, Power Point)', 'communication and teamwork skills', 'English language skills at B2 level', 'interest in the area of ​​marketing', 'experience in analyzing a large number of users and segments ', 'understanding marketing activities and their impact on website traffic', 'openness and willingness to develop', 'intermediate knowledge of data warehouse issues'"/>
    <s v="'Employment contract or B2B', 'Private medical care with a dental package', 'Multisport card', '100% remote work - you decide how often you use the office in Warsaw', 'Flexible working hours (start: 7: 30-10:30)'"/>
    <s v="'SQL', 'Tableau', 'Power BI', 'GA4'"/>
    <m/>
    <m/>
    <s v="marketing analyst"/>
    <x v="3"/>
    <n v="0"/>
    <s v=" c:business analyst  ji:0  Int:  c:financial analyst  ji:0  Int:  c:system analyst  ji:0  Int:  c:data scientist  ji:0  Int:  c:financial controller  ji:0  Int:  c:intern analyst  ji:0  Int:  c:security analyst  ji:0  Int:"/>
    <s v="cos:business analyst  cos:0.867 cos:financial analyst  cos:0.857 cos:system analyst  cos:0.934 cos:data scientist  cos:0.922 cos:financial controller  cos:0.914 cos:intern analyst  cos:0.974 cos:security analyst  cos:0.938"/>
    <n v="0.97399999999999998"/>
    <s v="intern analyst"/>
    <s v="n"/>
    <s v="creation analyzes recommendation marketing purpose including analysis increasing effectiveness activity user path trend prediction cyclical static dynamic report development presentation conclusion taking initiative implement new indicator preparation ad hoc monitoring basic responding anomaly co attribution model roas roi quick response need close cooperation part team responsible wholesaler data participation project optimizing"/>
    <x v="2"/>
    <n v="3"/>
    <s v=" c:business analyst  ji:2  Int:project monitoring  c:financial analyst  ji:0  Int:  c:system analyst  ji:1  Int:user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user marketing hoc model activity static basic initiative team part participation analyzes ad quick dynamic taking need effectiveness new development attribution conclusion prediction co trend anomaly response indicator presentation responsible creation wholesaler cooperation roi increasing optimizing close including cyclical monitoring responding recommendation purpose roas path preparation implement"/>
  </r>
  <r>
    <n v="2857"/>
    <n v="2871"/>
    <s v="Senior Material Planner"/>
    <s v="['https://www.pracuj.pl/praca/senior-material-planner-wroclaw,oferta,1002419915']"/>
    <s v="Starszy specjalista (Senior)"/>
    <s v="[['https://www.pracuj.pl/praca/senior-material-planner-wroclaw,oferta,1002419915'], 1, ['responsibilities-1', ['Components orders, forecast setting and release', 'Daily assurance of orders coverage and shortages issue management', 'Components Stock management', 'Manage relations with suppliers to make sure that company needs are in line with suppliers’ capacities', 'Collect data to support allocation management in case of shortages in accordance to market priorities', 'Control suppliers’ closure calendar', 'Support suppliers to improve their delivery performance', 'Monitor suppliers’ saturation', 'Monitor Phase in - Phase out (obsolete)', 'Support Material Planning Manager in supplier performance follow up', 'Cross-collaboration with different departments and factories']], ['requirements-1', ['Bachelor/Master degree in Logistics, Science, Economics or other related area', 'Previous work or experience in logistics/planning', 'Knowledge of MS Office programs (Excel, Power Point, Word)', 'Proficient level of English', 'Analytical mindset and outgoing personality', 'Excellent communication and negotiation skills to build up relations with suppliers and several internal functional areas']], ['offered-1', ['International environment and work in multicultural environment', 'Opportunities for raising professional qualifications and knowledge exchange (trainings, international workshops)', 'Attractive benefit package (medical care, insurance, cafeteria program etc.)', 'Employee discount on appliances, part accessories']], ['additional-module-1', ['By creating desirable solutions and great experiences that enrich people’s daily lives and the health of our planet, we want to be a driving force in delivering enjoyable and sustainable living. We go to work every day determined to shape living for the better – for our customers and for the health of our planet', '', 'For that, we employ great people from a wide variety of backgrounds – not just because it’s the right thing to do, but also because we believe that diverse perspectives make our business stronger and more innovative. If you share our values, come find your place in our global community. Meet us on @lifeatelectrolux and career.electroluxgroup.com to learn more.', '', 'With the ever-increasing number of customers and suppliers around the world, we are looking for Senior Material Planner to join our dynamic, multi-cultural and growing team.', '', 'If you are open-minded, passionate about statistical analysis and forecasting, able to engage in continuous improvement of material planning processes and bring to our organization new ideas and solutions – let us meet you, do not wait and apply!']], ['additional-module-2', ['At Electrolux, we take responsibility for our development in a supportive environment where we embrace our differences and learn from each other. In a truly multicultural setting, we shape living for the better and create remarkable experiences for employees and consumers, all around the globe.', '', 'What to learn more about what drives us? Watch this video about how at Electrolux we reinvent taste, care and wellbeing experiences for more enjoyable and sustainable living around the world: https://www.youtube.com/watch?v=xELrrVk19tw']]]"/>
    <s v="Senior Specialist (Senior)"/>
    <s v="Senior Material Planner"/>
    <s v="'Components orders, forecast setting and release', 'Daily assurance of orders coverage and shortages issue management', 'Components Stock management', 'Manage relations with suppliers to make sure that company needs are in line with suppliers’ capacities', 'Collect data to support allocation management in case of shortages in accordance to market priorities', 'Control suppliers’ closure calendar', 'Support suppliers to improve their delivery performance', 'Monitor suppliers’ saturation', 'Monitor Phase in - Phase out (obsolete)', 'Support Material Planning Manager in supplier performance follow up', 'Cross-collaboration with different departments and factories'"/>
    <s v="'Bachelor/Master degree in Logistics, Science, Economics or other related area', 'Previous work or experience in logistics/planning', 'Knowledge of MS Office programs (Excel, Power Point, Word)', 'Proficient level of English', 'Analytical mindset and outgoing personality', 'Excellent communication and negotiation skills to build up relations with suppliers and several internal functional areas'"/>
    <s v="'International environment and work in multicultural environment', 'Opportunities for raising professional qualifications and knowledge exchange (trainings, international workshops)', 'Attractive benefit package (medical care, insurance, cafeteria program etc.)', 'Employee discount on appliances, part accessories'"/>
    <m/>
    <m/>
    <m/>
    <s v="material planner"/>
    <x v="3"/>
    <n v="0"/>
    <s v=" c:business analyst  ji:0  Int:  c:financial analyst  ji:0  Int:  c:system analyst  ji:0  Int:  c:data scientist  ji:0  Int:  c:financial controller  ji:0  Int:  c:intern analyst  ji:0  Int:  c:security analyst  ji:0  Int:"/>
    <s v="cos:business analyst  cos:0.862 cos:financial analyst  cos:0.852 cos:system analyst  cos:0.936 cos:data scientist  cos:0.916 cos:financial controller  cos:0.907 cos:intern analyst  cos:0.964 cos:security analyst  cos:0.936"/>
    <n v="0.96399999999999997"/>
    <s v="intern analyst"/>
    <s v="n"/>
    <s v="component order forecast setting release daily assurance coverage shortage issue management stock manage relation supplier make sure company need line capacity collect data support allocation case accordance market priority control closure calendar improve delivery performance monitor saturation phase obsolete material planning manager follow cross collaboration different department factory"/>
    <x v="0"/>
    <n v="5"/>
    <s v=" c:business analyst  ji:5  Int:market management support manager planning  c:financial analyst  ji:3  Int:support control management  c:system analyst  ji:1  Int:performance  c:data scientist  ji:2  Int:data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data issue assurance allocation order case factory cross different phase shortage company relation accordance priority performance need department component coverage material sure control make obsolete capacity setting collect closure follow delivery manage forecast saturation line stock collaboration daily calendar supplier improve monitor release"/>
  </r>
  <r>
    <n v="2858"/>
    <n v="2872"/>
    <s v="Senior OTC Analyst (Credit &amp; Collections Team)"/>
    <s v="['https://www.pracuj.pl/praca/senior-otc-analyst-credit-collections-team-krakow-lubicz-23,oferta,1002417872']"/>
    <s v="Specjalista (Mid / Regular), Starszy specjalista (Senior)"/>
    <s v="[['https://www.pracuj.pl/praca/senior-otc-analyst-credit-collections-team-krakow-lubicz-23,oferta,1002417872'], 1, ['responsibilities-1', ['Assess customer credit worthiness by analyzing financial data, payment trends and market/country conditions', 'Monitor credit exposure and customers on credit hold', 'Follow up on delinquent account balances; track status of payments', 'Ensure daily cash receipts are allocated timely and accurately &amp; assists in cash application corrections', 'Manage and monitor customers’ claims and deductions', 'Prepare accurate accounts receivable &amp; credit performance reports', 'Establish excellent business relationship with key internal/external stakeholders', 'Provide ad-hoc support to Finance and Sales management']], ['requirements-1', ['Bachelor’s degree in Finance, Accounting or Economics', 'At least 3 year experience in Credit, OTC, Accounting or other Finance-related area', 'Expertise in analyzing financial statements', 'Excellent analytical and decision making skills', 'Proactive attitude and ability to multi-task', 'Very good communication and negotiation skills', 'Advanced Excel skills and working knowledge of SAP', 'Fluency in written and spoken English (other European language – German, French, Swedish is an asset)']], ['offered-1', ['Being part of the Credit Department gives you an excellent opportunity to be directly involved in risk assessment of customers across Europe and collecting receivables.', 'You will be responsible for managing a portfolio of existing customers, providing feedback on new deals, granting &amp; renewing credit limits, releasing sales orders, monitoring payments.', 'Credit Team actively influences other business functions such as Sales, Customer Service and Cash Collection in order to secure volumes while mitigating trade risk.']]]"/>
    <s v="Specialist (Mid/Regular), Senior Specialist (Senior)"/>
    <s v="Senior OTC Analyst (Credit &amp; Collections Team)"/>
    <s v="'Assess customer credit worthiness by analyzing financial data, payment trends and market/country conditions', 'Monitor credit exposure and customers on credit hold', 'Follow up on delinquent account balances; track status of payments', 'Ensure daily cash receipts are allocated timely and accurately &amp; assists in cash application corrections', 'Manage and monitor customers’ claims and deductions', 'Prepare accurate accounts receivable &amp; credit performance reports', 'Establish excellent business relationship with key internal/external stakeholders', 'Provide ad-hoc support to Finance and Sales management'"/>
    <s v="'Bachelor’s degree in Finance, Accounting or Economics', 'At least 3 year experience in Credit, OTC, Accounting or other Finance-related area', 'Expertise in analyzing financial statements', 'Excellent analytical and decision making skills', 'Proactive attitude and ability to multi-task', 'Very good communication and negotiation skills', 'Advanced Excel skills and working knowledge of SAP', 'Fluency in written and spoken English (other European language – German, French, Swedish is an asset)'"/>
    <s v="'Being part of the Credit Department gives you an excellent opportunity to be directly involved in risk assessment of customers across Europe and collecting receivables.', 'You will be responsible for managing a portfolio of existing customers, providing feedback on new deals, granting &amp; renewing credit limits, releasing sales orders, monitoring payments.', 'Credit Team actively influences other business functions such as Sales, Customer Service and Cash Collection in order to secure volumes while mitigating trade risk.'"/>
    <m/>
    <m/>
    <m/>
    <s v="otc analyst credit collection team"/>
    <x v="0"/>
    <n v="1"/>
    <s v=" c:business analyst  ji:0  Int:  c:financial analyst  ji:1  Int:credit  c:system analyst  ji:0  Int:  c:data scientist  ji:0  Int:  c:financial controller  ji:0  Int:  c:intern analyst  ji:0  Int:  c:security analyst  ji:0  Int:"/>
    <s v="cos:business analyst  cos:0.873 cos:financial analyst  cos:0.862 cos:system analyst  cos:0.944 cos:data scientist  cos:0.926 cos:financial controller  cos:0.908 cos:intern analyst  cos:0.969 cos:security analyst  cos:0.948"/>
    <n v="0.96899999999999997"/>
    <s v="intern analyst"/>
    <s v="otc analyst team collection"/>
    <s v="ass customer credit worthiness analyzing financial data payment trend market country condition monitor exposure hold follow delinquent account balance track status ensure daily cash receipt allocated timely accurately assist application correction manage claim deduction prepare accurate receivable performance report establish excellent business relationship key internal external stakeholder provide ad hoc support finance sale management"/>
    <x v="1"/>
    <n v="7"/>
    <s v=" c:business analyst  ji:6  Int:market management support customer sale business  c:financial analyst  ji:7  Int:credit finance management support financial account receivable  c:system analyst  ji:2  Int:performance key  c:data scientist  ji:2  Int:data repor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stakeholder excellent hold track data report key hoc sale country cash analyzing market receipt balance exposure ad timely performance allocated accurate trend deduction ass provide application delinquent follow assist manage correction prepare payment ensure establish external relationship customer daily claim internal monitor accurately worthiness condition status business"/>
  </r>
  <r>
    <n v="2859"/>
    <n v="2873"/>
    <s v="Senior Payroll Analyst"/>
    <s v="['https://www.pracuj.pl/praca/senior-payroll-analyst-konstantynow-lodzki-langiewicza-50,oferta,1002455233']"/>
    <s v="Starszy specjalista (Senior)"/>
    <s v="[['https://www.pracuj.pl/praca/senior-payroll-analyst-konstantynow-lodzki-langiewicza-50,oferta,1002455233'], 1, ['responsibilities-1', ['Manage all payroll transactions for different Eastern and MEA countries, including those related to expatriate associates', 'Ensure the accurate and timely processing of all payroll transactions, both regular and irregular payments, for assigned geographies', 'Ensure the accurate and timely processing of all related time and attendance transactions', 'Manage health and pension administration in different countries', 'Perform regular audits to ensure data accuracy and compliance', 'Support all internal and external payroll and time management audits', 'Ensure all associates correctly set up in related HR systems', 'Answer questions from associates and managers regarding payroll matters, records, deductions and procedures', 'Ensure all related documentation provided to associates as required (for example, confirmation of employment, work certificate, …)', 'Participate on projects on diverse topics like process improvements as it relates to the administration of payroll and attendance management', 'Other duties as assigned']], ['requirements-1', ['Graduated with a bachelor or master degree', 'Minimum 3 years of experience in a multi-national payroll department', 'Proficiency with Microsoft Office applications including PowerPoint and Excel', 'Proficiency with Oracle, ProTime &amp; SD Worx', 'Proficiency in written and spoken English and Polish (others languages would be a plus)', 'Ability to apply complex analytical and critical thinking skills', 'Strong oral and written communication skills', 'Self-motivated with the ability to multi-task and manage competing priorities, flexible in a fast paced, deadline focused, changing environment']], ['offered-1', ['Culture of trust, empowerment, and constructive feedback, we also provide our associates with robust development programs such as Avient Academy, Lean Six Sigma, and various leadership workshops to allow for career growth in a variety of ways', 'Extensive onboarding, mentoring and personal development opportunities and an international team of experts', 'With workplace flexibility, health and wellness programs, casual dress days, and paid time off for community service, we are committed to building upon our positive momentum', 'Competitive benefit package: sport card, private medical care, life insurance package, Sodexo Lunch Pass', 'Incentive bonus', 'Employee referral program', 'Partly remote work']], ['additional-module-1', ['At Avient, we strive for a culture of trust and engagement. Our associates are leading company initiatives such as Lead by Women, HYPE (Harnessing Young Professionals), Pride at Avient and Embrace to advance diversity in professional and personal development. We also provide our associates with robust development programs such as Avient Academy, Lean Six Sigma, and various leadership workshops to allow for career growth in a variety of ways. With workplace flexibility, health and wellness programs, and paid time off for community service, we are committed to building upon our positive momentum.', '', 'At Avient, we believe diversity of ideas and backgrounds gives us the creativity to be successful in a rapidly changing world. In support of this, we stress equality of opportunity for all qualified individuals in accordance with applicable laws. Decisions in hiring, promotion, development, compensation and advancement are based upon non-discriminatory factors such as, for example, qualifications, abilities, experience, and performance', '', 'Avient Corporation is a drug free workplace. Avient is an equal opportunity employer. We maintain a policy of non-discrimination in providing equal employment to all qualified employees and candidates regardless of race, sex, sexual orientation, gender identity, age, color, religion, national origin, disability, genetic information, protected veteran’s status, or other legally protected classification in accordance with applicable federal, state and local law.']], ['additional-module-2', ['Reporting to the Payroll Manager, you are responsible for the accurate and timely processing of employee payrolls and oversight of payroll taxes and benefits payments for multiplied countries in Eastern regions and MEA as Poland, Hungary, Czech Republic, Russia, Pakistan, Saudi Arabia. You manage regular and irregular payments in addition to year-end activities. You evaluate current payroll and time management systems, recommending and operating efficiency improvements as well as participating in key projects.']]]"/>
    <s v="Senior Specialist (Senior)"/>
    <s v="Senior Payroll Analyst"/>
    <s v="'Manage all payroll transactions for different Eastern and MEA countries, including those related to expatriate associates', 'Ensure the accurate and timely processing of all payroll transactions, both regular and irregular payments, for assigned geographies', 'Ensure the accurate and timely processing of all related time and attendance transactions', 'Manage health and pension administration in different countries', 'Perform regular audits to ensure data accuracy and compliance', 'Support all internal and external payroll and time management audits', 'Ensure all associates correctly set up in related HR systems', 'Answer questions from associates and managers regarding payroll matters, records, deductions and procedures', 'Ensure all related documentation provided to associates as required (for example, confirmation of employment, work certificate, …)', 'Participate on projects on diverse topics like process improvements as it relates to the administration of payroll and attendance management', 'Other duties as assigned'"/>
    <s v="'Graduated with a bachelor or master degree', 'Minimum 3 years of experience in a multi-national payroll department', 'Proficiency with Microsoft Office applications including PowerPoint and Excel', 'Proficiency with Oracle, ProTime &amp; SD Worx', 'Proficiency in written and spoken English and Polish (others languages would be a plus)', 'Ability to apply complex analytical and critical thinking skills', 'Strong oral and written communication skills', 'Self-motivated with the ability to multi-task and manage competing priorities, flexible in a fast paced, deadline focused, changing environment'"/>
    <s v="'Culture of trust, empowerment, and constructive feedback, we also provide our associates with robust development programs such as Avient Academy, Lean Six Sigma, and various leadership workshops to allow for career growth in a variety of ways', 'Extensive onboarding, mentoring and personal development opportunities and an international team of experts', 'With workplace flexibility, health and wellness programs, casual dress days, and paid time off for community service, we are committed to building upon our positive momentum', 'Competitive benefit package: sport card, private medical care, life insurance package, Sodexo Lunch Pass', 'Incentive bonus', 'Employee referral program', 'Partly remote work'"/>
    <m/>
    <m/>
    <m/>
    <s v="payroll analyst"/>
    <x v="3"/>
    <n v="0"/>
    <s v=" c:business analyst  ji:0  Int:  c:financial analyst  ji:0  Int:  c:system analyst  ji:0  Int:  c:data scientist  ji:0  Int:  c:financial controller  ji:0  Int:  c:intern analyst  ji:0  Int:  c:security analyst  ji:0  Int:"/>
    <s v="cos:business analyst  cos:0.872 cos:financial analyst  cos:0.867 cos:system analyst  cos:0.942 cos:data scientist  cos:0.918 cos:financial controller  cos:0.921 cos:intern analyst  cos:0.972 cos:security analyst  cos:0.941"/>
    <n v="0.97199999999999998"/>
    <s v="intern analyst"/>
    <s v="n"/>
    <s v="manage payroll transaction different eastern mea country including related expatriate associate ensure accurate timely processing regular irregular payment assigned geography time attendance health pension administration perform audit data accuracy compliance support internal external management correctly set hr system answer question manager regarding matter record deduction procedure documentation provided required example confirmation employment work certificate participate project diverse topic like process improvement it relates duty"/>
    <x v="0"/>
    <n v="6"/>
    <s v=" c:business analyst  ji:6  Int:project management support transaction process manager  c:financial analyst  ji:2  Int:support management  c:system analyst  ji:2  Int:it system  c:data scientist  ji:2  Int:data associate  c:financial controller  ji:1  Int:audit  c:intern analyst  ji:1  Int:processing  c:security analyst  ji:0  Int:"/>
    <s v="cos:business analyst  cos:0 cos:financial analyst  cos:0 cos:system analyst  cos:0 cos:data scientist  cos:0 cos:financial controller  cos:0 cos:intern analyst  cos:0 cos:security analyst  cos:0"/>
    <n v="0"/>
    <s v="n"/>
    <s v="diverse matter health eastern attendance different payroll duty processing perform procedure regular record timely certificate example accurate documentation deduction expatriate like regarding ensure required external including system related correctly improvement administration confirmation data hr accuracy country employment work assigned irregular mea audit question compliance associate geography it pension topic manage payment set internal provided time answer participate relates"/>
  </r>
  <r>
    <n v="2860"/>
    <n v="2874"/>
    <s v="Senior PMO Analyst"/>
    <s v="['https://www.pracuj.pl/praca/senior-pmo-analyst-warszawa-plac-trzech-krzyzy-10,oferta,1002389332']"/>
    <s v="Specjalista (Mid / Regular), Starszy specjalista (Senior)"/>
    <s v="[['https://www.pracuj.pl/praca/senior-pmo-analyst-warszawa-plac-trzech-krzyzy-10,oferta,1002389332'], 1, ['responsibilities-1', ['developing, administrating and leading of PM Offices for programs and projects', 'evaluating project performance and recommends changes if necessary', 'ensuring the introduction, development and enforcement of company-wide standards in project management', 'preparing project meetings, workshops and steering committees, participates and ensures follow-up work', 'can offer an project-internal coaching on specific PMO standards, tools, techniques, processes, procedures, methodologies, process model and compliance and shares knowledge in user groups', 'performing resource management for the project', 'providing support for (divisional) portfolio in PMO tasks as support for the line organization', 'when allocated in a major program: steering and coordinating other PMO, supporting project managers and assuming deputy functions', 'some of the positions will required team leading issues']], ['requirements-1', ['German written and spoken language skills an advantage', 'proven work experience as a PMO or part of project/program management team (5+ years)', 'advanced knowledge of Microsoft Office (especially Excel/ Power Point) \xa0', 'familiarity with Agile/Waterfall methodology and Project Management Tools', 'ability to work independently but also as a part of a team', 'experience in Stakeholders management, high level of communication skills', 'proactive attitude, ability and desire to learn new things, design solutions, solve issues in a quick-paced environment']]]"/>
    <s v="Specialist (Mid/Regular), Senior Specialist (Senior)"/>
    <s v="Senior PMO Analyst"/>
    <s v="'developing, administrating and leading of PM Offices for programs and projects', 'evaluating project performance and recommends changes if necessary', 'ensuring the introduction, development and enforcement of company-wide standards in project management', 'preparing project meetings, workshops and steering committees, participates and ensures follow-up work', 'can offer an project-internal coaching on specific PMO standards, tools, techniques, processes, procedures, methodologies, process model and compliance and shares knowledge in user groups', 'performing resource management for the project', 'providing support for (divisional) portfolio in PMO tasks as support for the line organization', 'when allocated in a major program: steering and coordinating other PMO, supporting project managers and assuming deputy functions', 'some of the positions will required team leading issues'"/>
    <s v="'German written and spoken language skills an advantage', 'proven work experience as a PMO or part of project/program management team (5+ years)', 'advanced knowledge of Microsoft Office (especially Excel/ Power Point) \xa0', 'familiarity with Agile/Waterfall methodology and Project Management Tools', 'ability to work independently but also as a part of a team', 'experience in Stakeholders management, high level of communication skills', 'proactive attitude, ability and desire to learn new things, design solutions, solve issues in a quick-paced environment'"/>
    <m/>
    <m/>
    <m/>
    <m/>
    <s v="pmo analyst"/>
    <x v="3"/>
    <n v="0"/>
    <s v=" c:business analyst  ji:0  Int:  c:financial analyst  ji:0  Int:  c:system analyst  ji:0  Int:  c:data scientist  ji:0  Int:  c:financial controller  ji:0  Int:  c:intern analyst  ji:0  Int:  c:security analyst  ji:0  Int:"/>
    <s v="cos:business analyst  cos:0.863 cos:financial analyst  cos:0.849 cos:system analyst  cos:0.936 cos:data scientist  cos:0.919 cos:financial controller  cos:0.909 cos:intern analyst  cos:0.971 cos:security analyst  cos:0.935"/>
    <n v="0.97099999999999997"/>
    <s v="intern analyst"/>
    <s v="n"/>
    <s v="developing administrating leading pm office program project evaluating performance recommends change necessary ensuring introduction development enforcement company wide standard management preparing meeting workshop steering committee participates ensures follow work offer internal coaching specific pmo tool technique process procedure methodology model compliance share knowledge user group performing resource providing support divisional portfolio task line organization allocated major coordinating supporting manager assuming deputy function position required team issue"/>
    <x v="0"/>
    <n v="5"/>
    <s v=" c:business analyst  ji:5  Int:project management support process manager  c:financial analyst  ji:2  Int:support management  c:system analyst  ji:2  Int:performance user  c:data scientist  ji:1  Int:program  c:financial controller  ji:0  Int:  c:intern analyst  ji:0  Int:  c:security analyst  ji:0  Int:"/>
    <s v="cos:business analyst  cos:0 cos:financial analyst  cos:0 cos:system analyst  cos:0 cos:data scientist  cos:0 cos:financial controller  cos:0 cos:intern analyst  cos:0 cos:security analyst  cos:0"/>
    <n v="0"/>
    <s v="n"/>
    <s v="introduction issue administrating team group company office share technique procedure organization performance allocated leading development necessary meeting committee pm coaching offer portfolio line required providing resource methodology specific evaluating workshop divisional user major function model enforcement tool knowledge participates performing work ensuring recommends compliance deputy position task steering developing supporting program pmo follow wide coordinating preparing assuming change internal standard ensures"/>
  </r>
  <r>
    <n v="2861"/>
    <n v="2875"/>
    <s v="Senior Portfolio Compliance Analyst"/>
    <s v="['https://www.pracuj.pl/praca/senior-portfolio-compliance-analyst-poznan-przemyslowa-3,oferta,1002427093']"/>
    <s v="Starszy specjalista (Senior)"/>
    <s v="[['https://www.pracuj.pl/praca/senior-portfolio-compliance-analyst-poznan-przemyslowa-3,oferta,1002427093'], 1, ['responsibilities-1', ['The Senior Portfolio Compliance Analyst (‘Sr. Analyst’) monitors compliance with investment restrictions stipulated by a variety of sources including but not limited to Franklin Templeton Internal Policies, fund documentation, client account guidelines, and regulatory requirements. As part of this effort, the analyst implements, maintains and continuously improves controls to prevent and detect non-compliance with the aforementioned guidelines.', '', 'The Sr. Analyst provides guidance, instruction, and direction to compliance analysts globally for the purpose of implementing and maintaining effective and efficient controls to support the efforts of Portfolio / Trading to comply with regulatory requirements, client mandates and internal controls. Although the Sr. Analyst is not the supervisor of other team members, the Sr. Analyst represents the team to Investment Compliance (IC) Management, makes decisions in the absence of consensus, resolves conflicts between team members and coordinates team efforts. The Sr. Analyst will also provide quality control support to the Supervisor by reviewing the results of the testing completed by compliance analysts.']], ['requirements-1', ['Education and Experience', '', &quot;•\tBachelor's degree (finance, economics, business administration, law) or equivalent experience.&quot;, '•\t4+ years of mutual fund compliance experience.', '•\tExperience with Charles River Compliance system is a plus.', '', '', 'Knowledge, skills and abilities', '', '•\tAdvanced analytical skills with the ability to resolve simple and complex issues quickly and accurately.', '•\tAdvanced Microsoft Excel skills (proficient in formulas, functions, charts, macros).', '•\tAbility to exercise independent judgment consistent with department guidelines.', '•\tStrong oral and written communication in English, including ability to clearly formulate positions on issues and articulate solutions.', '•\tStrong interpersonal and negotiation skills.', '•\tAbility to perform multiple tasks in a fast paced, continually changing environment.', '', 'Shift: 2:00 PM – 10:30 PM (30 min lunch break included + a 15% work shift allowance)']], ['offered-1', ['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
    <s v="Senior Specialist (Senior)"/>
    <s v="Senior Portfolio Compliance Analyst"/>
    <s v="'The Senior Portfolio Compliance Analyst (‘Sr. Analyst’) monitors compliance with investment restrictions stipulated by a variety of sources including but not limited to Franklin Templeton Internal Policies, fund documentation, client account guidelines, and regulatory requirements. As part of this effort, the analyst implements, maintains and continuously improves controls to prevent and detect non-compliance with the aforementioned guidelines.', '', 'The Sr. Analyst provides guidance, instruction, and direction to compliance analysts globally for the purpose of implementing and maintaining effective and efficient controls to support the efforts of Portfolio / Trading to comply with regulatory requirements, client mandates and internal controls. Although the Sr. Analyst is not the supervisor of other team members, the Sr. Analyst represents the team to Investment Compliance (IC) Management, makes decisions in the absence of consensus, resolves conflicts between team members and coordinates team efforts. The Sr. Analyst will also provide quality control support to the Supervisor by reviewing the results of the testing completed by compliance analysts.'"/>
    <s v="'Education and Experience', '', &quot;•\tBachelor's degree (finance, economics, business administration, law) or equivalent experience.&quot;, '•\t4+ years of mutual fund compliance experience.', '•\tExperience with Charles River Compliance system is a plus.', '', '', 'Knowledge, skills and abilities', '', '•\tAdvanced analytical skills with the ability to resolve simple and complex issues quickly and accurately.', '•\tAdvanced Microsoft Excel skills (proficient in formulas, functions, charts, macros).', '•\tAbility to exercise independent judgment consistent with department guidelines.', '•\tStrong oral and written communication in English, including ability to clearly formulate positions on issues and articulate solutions.', '•\tStrong interpersonal and negotiation skills.', '•\tAbility to perform multiple tasks in a fast paced, continually changing environment.', '', 'Shift: 2:00 PM – 10:30 PM (30 min lunch break included + a 15% work shift allowance)'"/>
    <s v="'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
    <m/>
    <m/>
    <m/>
    <s v="portfolio compliance analyst"/>
    <x v="3"/>
    <n v="0"/>
    <s v=" c:business analyst  ji:0  Int:  c:financial analyst  ji:0  Int:  c:system analyst  ji:0  Int:  c:data scientist  ji:0  Int:  c:financial controller  ji:0  Int:  c:intern analyst  ji:0  Int:  c:security analyst  ji:0  Int:"/>
    <s v="cos:business analyst  cos:0.89 cos:financial analyst  cos:0.895 cos:system analyst  cos:0.94 cos:data scientist  cos:0.934 cos:financial controller  cos:0.938 cos:intern analyst  cos:0.966 cos:security analyst  cos:0.948"/>
    <n v="0.96599999999999997"/>
    <s v="intern analyst"/>
    <s v="n"/>
    <s v="senior portfolio compliance analyst sr monitor investment restriction stipulated variety source including limited franklin templeton internal policy fund documentation client account guideline regulatory requirement part effort implement maintains continuously improves control prevent detect non aforementioned provides guidance instruction direction globally purpose implementing maintaining effective efficient support trading comply mandate although supervisor team member represents ic management make decision absence consensus resolve conflict coordinate also provide quality reviewing result testing completed"/>
    <x v="1"/>
    <n v="6"/>
    <s v=" c:business analyst  ji:3  Int:support client management  c:financial analyst  ji:6  Int:fund control management support investment accou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pleted decision senior comply effort team part client documentation policy effective make aforementioned non although provide limited portfolio mandate including regulatory globally absence conflict trading purpose monitor prevent instruction implementing continuously analyst maintaining guideline requirement source direction sr represents supervisor consensus improves guidance franklin compliance maintains result stipulated templeton efficient provides ic testing variety coordinate quality restriction detect member resolve internal implement reviewing also"/>
  </r>
  <r>
    <n v="2862"/>
    <n v="2876"/>
    <s v="Senior Power BI Specialist"/>
    <s v="['https://www.pracuj.pl/praca/senior-power-bi-specialist-gdynia-aleja-zwyciestwa-237,oferta,1002459338']"/>
    <s v="Starszy specjalista (Senior)"/>
    <s v="[['https://www.pracuj.pl/praca/senior-power-bi-specialist-gdynia-aleja-zwyciestwa-237,oferta,1002459338'], 1, ['responsibilities-1', ['Inicjowanie, prowadzenie i uczestniczenie w działaniach wspierających tworzenie, projektowanie i zarządzenie raportowaniem przy użyciu Power BI', 'Współpraca z kadrą zarządzającą w celu opracowywania i wdrażania raportów w kolejnych obszarach biznesowych', 'Całościowe zarządzanie procesem raportowania BI (projektowanie, rozwój, testowanie, wdrażanie)', 'Współpraca z zespołem IT w celu zapewnienia wysokiej jakości danych źródłowych', 'Dostosowywanie raportowania do zmian i oczekiwań organizacji']], ['requirements-1', ['Wyższe wykształcenie', '3+ lat doświadczenia na podobnym stanowisku (controlling finansowy, Business Intelligence, zarządzanie projektami)', 'Wysokie umiejętności organizacyjne, dokumentacyjne i planistyczne', 'Bardzo dobre zrozumienie finansów, zasad rachunkowości i metod oceny efektywności biznesu', 'Zaawansowane doświadczenie w pracy z programami PowerBI oraz Excel (tabele przestawne, Power Query, VBA, makra, itp.)', 'Doświadczenie w raportowaniu danych finansowych i projektowaniu wizualizacji', 'Doświadczenie w pracy z dużą ilością danych pochodzących z wielu źródeł', 'Umiejętność modelowania i interpretacji danych, w tym projektowania dynamicznych wykresów i prezentacji', 'Umiejętność zarządzania projektami i przewodzenia we wdrażaniu zmian', 'Zdolność do ustalania priorytetów w zakresie prowadzonych projektów i zapewnienia ich realizacji w ustalonych ramach czasowych', 'Zdolność do rozwijania relacji z kierownictwem wyższego szczebla', 'Umiejętność strategicznego, wielofunkcyjnego myślenia', 'Dbałość o szczegóły', 'Znajomość języka angielskiego pozwalająca na swobodną komunikację', 'CV prosimy przesyłać w języku angielskim.']], ['offered-1', ['praca na nowo utworzonym stanowisku', 'elastyczne godziny pracy i hybrydowe środowisko pracy', 'międzynarodowe środowisko i codzienne używanie języków obcych', 'niezależną, pełną wyzwań pracę', 'ustrukturyzowany proces wprowadzania do pracy, który ułatwi Ci integrację z nowymi obowiązkami', 'szkolenia z zakresu wiedzy zawodowej i rozwoju osobistego', 'możliwości awansu już czekają na Ciebie na Twojej ścieżce kariery', 'wykorzystujemy najnowsze systemy informatyczne, aby usprawnić Twoją codzienną pracę', 'udział w wielu organizowanych przez nas zajęciach, konkursach dla Pracowników oraz okazjonalnym poczęstunku']]]"/>
    <s v="Senior Specialist (Senior)"/>
    <s v="Senior Power BI Specialist"/>
    <s v="'Initiating, leading and participating in activities supporting the creation, design and management of reporting using Power BI', 'Cooperation with management to develop and implement reports in subsequent business areas', 'Comprehensive management of the BI reporting process (design, development, testing , implementation)', 'Cooperation with the IT team to ensure high quality source data', 'Adjusting reporting to changes and expectations of the organization'"/>
    <s v="'Higher education', '3+ years of experience in a similar position (financial controlling, Business Intelligence, project management)', 'High organizational, documentation and planning skills', 'Very good understanding of finance, accounting principles and business efficiency assessment methods', 'Advanced experience in working with PowerBI and Excel programs (pivot tables, Power Query, VBA, macros, etc.)', 'Experience in reporting financial data and visualization design', 'Experience in working with large amounts of data from many sources' , 'Ability to model and interpret data, including the design of dynamic graphs and presentations', 'Ability to manage projects and lead in implementing changes', 'Ability to prioritize projects and ensure their completion within agreed time frames', 'Ability to developing relationships with senior management', 'Ability to think strategically, multifunctionally', 'Attention to detail', 'Knowledge of English allowing for free communication', 'Please send your CV in English.'"/>
    <s v="'work on a newly created position', 'flexible working hours and a hybrid work environment', 'international environment and daily use of foreign languages', 'independent, challenging work', 'structured onboarding process that will help you integrate with new duties ', 'trainings in the field of professional knowledge and personal development', 'promotion opportunities are already waiting for you on your career path', 'we use the latest IT systems to improve your daily work', 'participation in many activities organized by us, competitions for employees and occasional refreshments"/>
    <m/>
    <m/>
    <m/>
    <s v="power bi specialist"/>
    <x v="2"/>
    <n v="1"/>
    <s v=" c:business analyst  ji:0  Int:  c:financial analyst  ji:0  Int:  c:system analyst  ji:0  Int:  c:data scientist  ji:1  Int:bi  c:financial controller  ji:0  Int:  c:intern analyst  ji:0  Int:  c:security analyst  ji:0  Int:"/>
    <s v="cos:business analyst  cos:0.829 cos:financial analyst  cos:0.828 cos:system analyst  cos:0.925 cos:data scientist  cos:0.902 cos:financial controller  cos:0.874 cos:intern analyst  cos:0.964 cos:security analyst  cos:0.935"/>
    <n v="0.96399999999999997"/>
    <s v="intern analyst"/>
    <s v="specialist power"/>
    <s v="initiating leading participating activity supporting creation design management reporting using power bi cooperation develop implement report subsequent business area comprehensive process development testing implementation it team ensure high quality source data adjusting change expectation organization"/>
    <x v="2"/>
    <n v="4"/>
    <s v=" c:business analyst  ji:3  Int:business management process  c:financial analyst  ji:2  Int:reporting management  c:system analyst  ji:1  Int:it  c:data scientist  ji:4  Int:data report reporting bi  c:financial controller  ji:0  Int:  c:intern analyst  ji:0  Int:  c:security analyst  ji:0  Int:"/>
    <s v="cos:business analyst  cos:0 cos:financial analyst  cos:0 cos:system analyst  cos:0 cos:data scientist  cos:0 cos:financial controller  cos:0 cos:intern analyst  cos:0 cos:security analyst  cos:0"/>
    <n v="0"/>
    <s v="n"/>
    <s v="expectation source activity implementation initiating subsequent team management power high area organization leading development participating develop it process supporting testing quality creation cooperation design ensure using adjusting comprehensive change implement business"/>
  </r>
  <r>
    <n v="2863"/>
    <n v="2877"/>
    <s v="Senior Pricing Specialist "/>
    <s v="['https://www.pracuj.pl/praca/senior-pricing-specialist-wroclaw,oferta,1002473061']"/>
    <s v="Specjalista (Mid / Regular), Starszy specjalista (Senior)"/>
    <s v="[['https://www.pracuj.pl/praca/senior-pricing-specialist-wroclaw,oferta,1002473061'], 1, ['responsibilities-1', ['Ensuring received price valuations are controlled and available to meet daily deadlines and requirements (price tolerance reports, review of pricing attributes) based on SIX Financial Information, Bloomberg, Reuters and other internal and external data providers,', 'Managing daily, weekly and monthly controls on pricing data (Excel, Access) and resolve intraday client’s queries,', 'Working in conjunction with individuals on the team as well as other operations department teams in Wroclaw, Singapore, Switzerland, India, Luxembourg, to ensure flawless processing.']], ['requirements-1', ['Minimum 2 years of proven work experience, preferably in banking or finance industry.', 'Availability from 7:00am to 6:00pm, because teams works on shift basis.', 'Proven knowledge of stock exchanges and financial instruments (equities, fixed and variable bonds, derivatives, structured products, indexes, funds, ETF’s etc.).', 'Outstanding communication skills with proficiency in English is essential. Knowledge of German would be a plus.', 'Knowledge of Bloomberg, Reuters, Six Financial Information and other financial data vendors would be a plus.', 'Proficiency in MS Excel (VBA will be a strong asset, but is not a must).', 'Results-oriented with an ability to resolve critical issues individually.', 'Proven ability to manage work effectively under pressure.',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An outstanding opportunity to join us. The Instrument Reference Data Pricing Team is based in Wroclaw. The team works in different areas of Private Banking: Switzerland and APAC. The team belongs to Global Reference Data department, there is a whole spectrum of applications and teams that rely on our data. Some of the applications are: VDPS, BKURS, T24 and Depobuchhaltung.', '', 'Your future colleagues', 'The team is dedicated, hardworking and used to work independently as well as in a team. We work with a high level of integrity, attention to detail and look for a colleague who shares our passion and high standards. We speak within the team Polish, English and German. We are a department which values Diversity and Inclusion (D&amp;I) and is committed to realizing the firm’s D&amp;I ambition which is an integral part of our global cultural values.']]]"/>
    <s v="Specialist (Mid/Regular), Senior Specialist (Senior)"/>
    <s v="Senior Pricing Specialist"/>
    <s v="'Ensuring received price valuations are controlled and available to meet daily deadlines and requirements (price tolerance reports, review of pricing attributes) based on SIX Financial Information, Bloomberg, Reuters and other internal and external data providers,', 'Managing daily, weekly and monthly controls on pricing data (Excel, Access) and resolve intraday client’s queries,', 'Working in conjunction with individuals on the team as well as other operations department teams in Wroclaw, Singapore, Switzerland, India, Luxembourg, to ensure flawless processing.'"/>
    <s v="'Minimum 2 years of proven work experience, preferably in banking or finance industry.', 'Availability from 7:00am to 6:00pm, because teams works on shift basis.', 'Proven knowledge of stock exchanges and financial instruments (equities, fixed and variable bonds, derivatives, structured products, indexes, funds, ETF’s etc.).', 'Outstanding communication skills with proficiency in English is essential. Knowledge of German would be a plus.', 'Knowledge of Bloomberg, Reuters, Six Financial Information and other financial data vendors would be a plus.', 'Proficiency in MS Excel (VBA will be a strong asset, but is not a must).', 'Results-oriented with an ability to resolve critical issues individually.', 'Proven ability to manage work effectively under pressure.',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pricing specialist"/>
    <x v="4"/>
    <n v="2"/>
    <s v=" c:business analyst  ji:2  Int:pricing  c:financial analyst  ji:0  Int:  c:system analyst  ji:0  Int:  c:data scientist  ji:0  Int:  c:financial controller  ji:0  Int:  c:intern analyst  ji:0  Int:  c:security analyst  ji:0  Int:"/>
    <s v="cos:business analyst  cos:0.884 cos:financial analyst  cos:0.879 cos:system analyst  cos:0.944 cos:data scientist  cos:0.928 cos:financial controller  cos:0.922 cos:intern analyst  cos:0.973 cos:security analyst  cos:0.947"/>
    <n v="0.97299999999999998"/>
    <s v="intern analyst"/>
    <s v="specialist"/>
    <s v="ensuring received price valuation controlled available meet daily deadline requirement tolerance report review pricing attribute based six financial information bloomberg reuters internal external data provider managing weekly monthly control excel access resolve intraday client query working conjunction individual team well operation department wroclaw singapore switzerland india luxembourg ensure flawless processing"/>
    <x v="1"/>
    <n v="4"/>
    <s v=" c:business analyst  ji:3  Int:operation client pricing  c:financial analyst  ji:4  Int:financial valuation control excel  c:system analyst  ji:0  Int:  c:data scientist  ji:2  Int:data report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luxembourg data report requirement available reuters bloomberg working individual price review monthly query operation information tolerance team flawless ensuring client managing processing six india department well intraday conjunction controlled provider attribute pricing based resolve wroclaw switzerland deadline weekly meet external singapore ensure daily internal received access"/>
  </r>
  <r>
    <n v="2864"/>
    <n v="2878"/>
    <s v="Senior Process Analyst"/>
    <s v="['https://www.pracuj.pl/praca/senior-process-analyst-warszawa,oferta,1002449729']"/>
    <s v="Starszy specjalista (Senior)"/>
    <s v="[['https://www.pracuj.pl/praca/senior-process-analyst-warszawa,oferta,1002449729'], 1, ['responsibilities-1', ['Prowadzenie projektów optymalizacji procesów biznesowych', 'Prowadzenie dokumentacji w notacji BPMN 2.0, IDEF0', 'Prowadzenie analizę statystyczną w Excel/Power BI, symulacji istniejących procesów i ocena wpływu określonych zmian', 'Przegotowywanie raportów operacyjnych w oparciu o Excel/Power BI', 'Tworzenie aplikacji w Power Apps, automatyzacja procesów w Power Automate, RPA.', 'Kontrola i szczegółowa analiza procesów, wprowadzanie innowacji w celu poprawy wydajności i maksymalizacji zysków firmy', 'Wsparcie użytkowników oraz klientów']], ['requirements-1', ['Doświadczenie w optymalizacji oraz budowaniu procesów biznesowych', 'Znajomość Power BI i Excel (power query) na wysokim poziomie', 'Znajomość sql na średnim poziomie', 'Doświadczenie w tworzeniu raportów finansowych i operacyjnych 1-2 lata', 'Znajomość Microsoft Power Platform na wysokim poziomie (Sharepoint, Power Apps/Power Automate)', 'Znajomość RPA, OCR, VBA', 'Komunikatywność, tolerancja na stres, analityczny umysł, umiejętność samodzielnej pracy', 'Znajomość j. angielskiego na poziomie umożliwiającym swobodną komunikację', 'Certyfikat Microsoft Power Platform', 'Znajomość notacji BPMN2.0', 'Znajomość j. rosyjskiego', 'Wykształcenie wyższe w dyscyplinie, takiej jak fizyka, matematyka, inżynieria, finanse, informatyka']]]"/>
    <s v="Senior Specialist (Senior)"/>
    <s v="Senior Process Analyst"/>
    <s v="'Conducting business process optimization projects', 'Keeping documentation in BPMN 2.0, IDEF0 notation', 'Conducting statistical analysis in Excel/Power BI, simulating existing processes and assessing the impact of specific changes', 'Preparing operational reports based on Excel/Power BI ', 'Creating applications in Power Apps, automating processes in Power Automate, RPA.', 'Control and detailed analysis of processes, introducing innovations to improve efficiency and maximize company profits', 'Support for users and customers'"/>
    <s v="'Experience in optimizing and building business processes', 'High level knowledge of Power BI and Excel (power query)', 'Intermediate sql knowledge', '1-2 years of experience in creating financial and operational reports', 'Knowledge of Microsoft Power Platform at a high level (Sharepoint, Power Apps/Power Automate)', 'Knowledge of RPA, OCR, VBA', 'Communication skills, stress tolerance, analytical mind, ability to work independently', 'Knowledge of English at a level that allows free communication ', 'Microsoft Power Platform Certificate', 'Knowledge of BPMN2.0 notation', 'Knowledge of Russian', 'Higher education in a discipline such as physics, mathematics, engineering, finance, computer science'"/>
    <m/>
    <m/>
    <m/>
    <m/>
    <s v="process analyst"/>
    <x v="4"/>
    <n v="2"/>
    <s v=" c:business analyst  ji:2  Int:process  c:financial analyst  ji:0  Int:  c:system analyst  ji:0  Int:  c:data scientist  ji:0  Int:  c:financial controller  ji:0  Int:  c:intern analyst  ji:0  Int:  c:security analyst  ji:0  Int:"/>
    <s v="cos:business analyst  cos:0.88 cos:financial analyst  cos:0.858 cos:system analyst  cos:0.948 cos:data scientist  cos:0.924 cos:financial controller  cos:0.917 cos:intern analyst  cos:0.969 cos:security analyst  cos:0.94"/>
    <n v="0.96899999999999997"/>
    <s v="intern analyst"/>
    <s v="analyst"/>
    <s v="conducting business process optimization project keeping documentation bpmn idef0 notation statistical analysis excel power bi simulating existing assessing impact specific change preparing operational report based creating application apps automating automate rpa control detailed introducing innovation improve efficiency maximize company profit support user customer"/>
    <x v="0"/>
    <n v="5"/>
    <s v=" c:business analyst  ji:5  Int:project support customer process business  c:financial analyst  ji:3  Int:support control excel  c:system analyst  ji:1  Int:user  c:data scientist  ji:4  Int:analysis report bi 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bi automating user profit analysis report introducing rpa notation apps detailed creating bpmn automate conducting impact power company simulating efficiency optimization statistical documentation idef0 control keeping assessing application maximize existing based excel preparing change improve innovation specific operational"/>
  </r>
  <r>
    <n v="2865"/>
    <n v="2879"/>
    <s v="Senior Procurement Finance Manager"/>
    <s v="['https://www.pracuj.pl/praca/senior-procurement-finance-manager-lodz-doctor-stefana-kopcinskiego-62,oferta,1002452867']"/>
    <s v="Starszy specjalista (Senior)"/>
    <s v="[['https://www.pracuj.pl/praca/senior-procurement-finance-manager-lodz-doctor-stefana-kopcinskiego-62,oferta,1002452867'], 1, ['responsibilities-1', ['We are currently looking for a talented individual to hold the position of Senior Finance Manager, EMEA Procurement Consumer. This person will be responsible for financial decisions related to procurement spend across EMEA.', 'Manage the analysis and reporting of direct purchase item spend in EMEA on materials and FX, inbound freight, and duty. Work with commercial and FP&amp;A teams to ensure accuracy and transparency.', 'Manage quarterly forecasts, budgets, and long-term planning within the region.', 'Provide key insight EMEA procurement budget, including decisions on costs related to raw materials, packaging, co-packing, freight and duty, FX, and rebates.', 'Track, report and validate EMEA direct and indirect CCI projects. Provide rigour and consistency to projects presented by the EMEA buyers, the CCI team, R&amp;D and ensuring that the projects are correctly integrated into the respective forecasts.', 'Lead business partner to the Consumer Solutions commercial and commercial finance teams in supporting the delivery of profit targets and commercial strategy.', 'Manage information process for pricing negotiations with key customers, with direct effect on pricing/NSV.', 'Provide informal support to analysts across our European countries.', 'Support indirect procurement projects.', 'Work with McCormick Center of Excellence on enhancements to reporting systems.', 'Provide analytical &amp; decision support to enable efficiencies in work capital (AP &amp; Inventory).', 'Ensure that SOX controls are completed on time and ensuring timely and accurate preparation of balance sheet reconciliations.', 'Manage and develop a Procurement finance Analyst based in Poland and support a Supply Chain Finance Controller based in D&amp;A.', 'Maintain contact with Global procurement finance to ensure standardisation of process and policies.']], ['requirements-1', ['Strong business partnering and influencing skills.', 'Ability to craft and communicate a story for complex situations in a clearly articulated manner backed up with appropriate insights.', 'Excellent written and verbal communication skills with the ability to work across multiple professional levels, cultures, and languages.', 'Growth mindset on how to drive innovation, efficiencies and be a champion for Change as we evolve to the dynamic needs of the business following principles of McCormick Growth behaviours.', 'Commercial Mindset with the ability to think strategically and understand business impact.', 'Proactive approach to problem resolution with an ability to work under pressure and tight deadlines.', 'Ability to adapt and be flexible in the fast-changing FMCG environment.', 'Strong analytical skills with an ability to handle complexity and achieve results.', 'Strong interpersonal skills, with proven ability to build and sustain relationships at all levels of the organisation as well as leading and supporting an informal team.', 'Demonstrable knowledge of ABC (Activity based costing).', 'Strong IT skills: Excel (VLOOKUP, pivot tables), experience in working with a fully integrated financial/ERP system (SAP), good experience using Power BI advantageous.']], ['offered-1', ['Flexible working hours to help in balancing studies and work,', 'Good opportunities to start professional career with a global flavour leader,', 'Work in a dynamic international environment,', 'Internal trainings, including SAP training,', 'Gym membership,', 'Opportunities for development.']], ['additional-module-3', ['Agencies: McCormick as needed will work with external recruitment vendors through our Agency Portal. Unless previously contacted, McCormick does not accept unsolicited resumes from external recruiting agencies.', '', 'McCormick &amp; Company is an equal opportunity/affirmative action employer. All qualified applicants will receive consideration for employment without regard to sex, gender identity, sexual orientation, race, colour, religion, national origin, disability, protected veteran status, age, or any other characteristic protected by law.', '', 'As users of the disability confident scheme, we guarantee to interview all disabled applicants who meet the minimum criteria for the vacancy/ies.']]]"/>
    <s v="Senior Specialist (Senior)"/>
    <s v="Senior Procurement Finance Manager"/>
    <s v="'We are currently looking for a talented individual to hold the position of Senior Finance Manager, EMEA Procurement Consumer. This person will be responsible for financial decisions related to procurement spend across EMEA.', 'Manage the analysis and reporting of direct purchase item spend in EMEA on materials and FX, inbound freight, and duty. Work with commercial and FP&amp;A teams to ensure accuracy and transparency.', 'Manage quarterly forecasts, budgets, and long-term planning within the region.', 'Provide key insight EMEA procurement budget, including decisions on costs related to raw materials, packaging, co-packing, freight and duty, FX, and rebates.', 'Track, report and validate EMEA direct and indirect CCI projects. Provide rigour and consistency to projects presented by the EMEA buyers, the CCI team, R&amp;D and ensuring that the projects are correctly integrated into the respective forecasts.', 'Lead business partner to the Consumer Solutions commercial and commercial finance teams in supporting the delivery of profit targets and commercial strategy.', 'Manage information process for pricing negotiations with key customers, with direct effect on pricing/NSV.', 'Provide informal support to analysts across our European countries.', 'Support indirect procurement projects.', 'Work with McCormick Center of Excellence on enhancements to reporting systems.', 'Provide analytical &amp; decision support to enable efficiencies in work capital (AP &amp; Inventory).', 'Ensure that SOX controls are completed on time and ensuring timely and accurate preparation of balance sheet reconciliations.', 'Manage and develop a Procurement finance Analyst based in Poland and support a Supply Chain Finance Controller based in D&amp;A.', 'Maintain contact with Global procurement finance to ensure standardisation of process and policies.'"/>
    <s v="'Strong business partnering and influencing skills.', 'Ability to craft and communicate a story for complex situations in a clearly articulated manner backed up with appropriate insights.', 'Excellent written and verbal communication skills with the ability to work across multiple professional levels, cultures, and languages.', 'Growth mindset on how to drive innovation, efficiencies and be a champion for Change as we evolve to the dynamic needs of the business following principles of McCormick Growth behaviours.', 'Commercial Mindset with the ability to think strategically and understand business impact.', 'Proactive approach to problem resolution with an ability to work under pressure and tight deadlines.', 'Ability to adapt and be flexible in the fast-changing FMCG environment.', 'Strong analytical skills with an ability to handle complexity and achieve results.', 'Strong interpersonal skills, with proven ability to build and sustain relationships at all levels of the organisation as well as leading and supporting an informal team.', 'Demonstrable knowledge of ABC (Activity based costing).', 'Strong IT skills: Excel (VLOOKUP, pivot tables), experience in working with a fully integrated financial/ERP system (SAP), good experience using Power BI advantageous.'"/>
    <s v="'Flexible working hours to help in balancing studies and work,', 'Good opportunities to start professional career with a global flavour leader,', 'Work in a dynamic international environment,', 'Internal trainings, including SAP training,', 'Gym membership,', 'Opportunities for development.'"/>
    <m/>
    <m/>
    <m/>
    <s v="procurement finance manager"/>
    <x v="4"/>
    <n v="1"/>
    <s v=" c:business analyst  ji:1  Int:manager  c:financial analyst  ji:1  Int:finance  c:system analyst  ji:0  Int:  c:data scientist  ji:0  Int:  c:financial controller  ji:1  Int:finance  c:intern analyst  ji:0  Int:  c:security analyst  ji:0  Int:"/>
    <s v="cos:business analyst  cos:0.898 cos:financial analyst  cos:0.89 cos:system analyst  cos:0.934 cos:data scientist  cos:0.923 cos:financial controller  cos:0.943 cos:intern analyst  cos:0.97 cos:security analyst  cos:0.938"/>
    <n v="0.97"/>
    <s v="intern analyst"/>
    <s v="procurement finance"/>
    <s v="currently looking talented individual hold position senior finance manager emea procurement consumer person responsible financial decision related spend across manage analysis reporting direct purchase item material fx inbound freight duty work commercial fp team ensure accuracy transparency quarterly forecast budget long term planning within region provide key insight including cost raw packaging co packing rebate track report validate indirect cci project rigour consistency presented buyer ensuring correctly integrated respective lead business partner solution supporting delivery profit target strategy information process pricing negotiation customer effect nsv informal support analyst european country mccormick center excellence enhancement system analytical enable efficiency capital ap inventory sox control completed time timely accurate preparation balance sheet reconciliation develop based poland supply chain controller maintain contact global standardisation policy"/>
    <x v="0"/>
    <n v="11"/>
    <s v=" c:business analyst  ji:11  Int:project support excellence customer process pricing planning manager supply center business  c:financial analyst  ji:6  Int:finance control support financial reporting cost  c:system analyst  ji:3  Int:system center key  c:data scientist  ji:5  Int:forecast analysis report reporting analytical  c:financial controller  ji:3  Int:financial controller finance  c:intern analyst  ji:0  Int:  c:security analyst  ji:0  Int:"/>
    <s v="cos:business analyst  cos:0 cos:financial analyst  cos:0 cos:system analyst  cos:0 cos:data scientist  cos:0 cos:financial controller  cos:0 cos:intern analyst  cos:0 cos:security analyst  cos:0"/>
    <n v="0"/>
    <s v="n"/>
    <s v="finance integrated hold track maintain analysis completed controller decision freight senior individual analytical purchase information mccormick currently duty consistency team balance long chain packing talented timely efficiency item accurate material enable control co policy provide procurement partner lead informal delivery term global forecast ensure transparency looking including system ap capital quarterly consumer related negotiation preparation correctly rigour inventory commercial analyst inbound insight spend sheet standardisation report profit reconciliation person packaging key respective accuracy presented country nsv work buyer fx rebate ensuring effect target emea financial reporting european sox position raw solution across cci develop within budget fp supporting responsible based poland manage enhancement validate direct contact indirect time region strategy cost"/>
  </r>
  <r>
    <n v="2866"/>
    <n v="2880"/>
    <s v="Senior Product Controller"/>
    <s v="['https://www.pracuj.pl/praca/senior-product-controller-krakow-kapelanka-42a,oferta,1002436351']"/>
    <s v="Starszy specjalista (Senior)"/>
    <s v="[['https://www.pracuj.pl/praca/senior-product-controller-krakow-kapelanka-42a,oferta,1002436351'], 1, ['responsibilities-1', ['Impact on the Business/Function', 'To provide timely, accurate, fully substantiated and compliant financial and management reporting, through:', 'PnL end to end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Balance Sheet Analysis, control and oversight.', 'Understanding Financial Reporting and Accounting of Treasury Products.', 'Validation of the ledger currency risk, PnL sell off and funding.', 'Making Daily and Month end adjustment.', 'Coordination with Front Office, Valuation Control and Accounting Control.', 'Month end General Ledger closure and substantiation of the Balance Sheet.', 'Reengineering and streamlining processes as part of the move to achieve economies of scale and increased service quality.', 'Submission of periodic returns, MI and KRI’s.']], ['requirements-1', ['University graduate from a reputed institution in financial or economic subject or university graduate in Mathematics, Physics, Engineering or similar.', 'Preferably International financial/accounting certificate (CIMA, CFA, ACCA).', '2+ years of relevant experience in working within Financial Markets or a Treasury department.', 'Good understanding of Financial Markets (products traded and their life cycle, accounting principles and valuation techniques).', 'Excellent written English and oral communication skills.', 'Excellent analytical skills and a proactive approach to problem solving.', 'Excellent interpersonal skills.', 'Ambitious, driven and enthusiastic.', 'Valuation/Product Control experience is strongly preferred.', 'Advanced MS Excel skills.', 'Advanced MS Access and VBA is an advantage.']], ['offered-1', ['Engagement in a project of high importance for the banking sector, related to the most recent regulatory changes,', 'Interesting path of career in an international organization,', 'Opportunity of personal development and increasing one’s professional value (language courses, technical trainings etc.),', 'Interesting path of career in an international organization,', 'Consistent scope of responsibilities,', 'Private health care, employees’ benefits.']], ['additional-module-1', [&quot;Global Markets Product Control is a division of Global Banking and Markets Finance responsible for the production and independent validation of Global Markets' profit and loss and balance sheet. In this regard, Product Control will ensure, inter alia, that accounting policies are correctly and consistently applied, and that Trading portfolios are appropriately valued. The daily process involves daily &amp; monthly P&amp;L and Balance Sheet reconciliations and substantiation as well as reporting activities and close engagement with various senior stakeholders in Product control, IT, Operations, Change and Business to meet business requirements as they may arise.&quot;]]]"/>
    <s v="Senior Specialist (Senior)"/>
    <s v="Senior Product Controller"/>
    <s v="'Impact on the Business/Function', 'To provide timely, accurate, fully substantiated and compliant financial and management reporting, through:', 'PnL end to end process performance for particular trading desks within the Global Markets business.', 'This would include review of New Trade P&amp;L, market environment P&amp;L, carry P&amp;L, and cancel and amend P&amp;L.', 'Production of accurate Value-at-Risk (VaR) / non-VaR P&amp;L attribution for use in the back testing process for particular trading desks within Global Markets.', 'Upload of the results for review by management and preparation of commentary and analysis.', 'Balance Sheet Analysis, control and oversight.', 'Understanding Financial Reporting and Accounting of Treasury Products.', 'Validation of the ledger currency risk, PnL sell off and funding.', 'Making Daily and Month end adjustment.', 'Coordination with Front Office, Valuation Control and Accounting Control.', 'Month end General Ledger closure and substantiation of the Balance Sheet.', 'Reengineering and streamlining processes as part of the move to achieve economies of scale and increased service quality.', 'Submission of periodic returns, MI and KRI’s.'"/>
    <s v="'University graduate from a reputed institution in financial or economic subject or university graduate in Mathematics, Physics, Engineering or similar.', 'Preferably International financial/accounting certificate (CIMA, CFA, ACCA).', '2+ years of relevant experience in working within Financial Markets or a Treasury department.', 'Good understanding of Financial Markets (products traded and their life cycle, accounting principles and valuation techniques).', 'Excellent written English and oral communication skills.', 'Excellent analytical skills and a proactive approach to problem solving.', 'Excellent interpersonal skills.', 'Ambitious, driven and enthusiastic.', 'Valuation/Product Control experience is strongly preferred.', 'Advanced MS Excel skills.', 'Advanced MS Access and VBA is an advantage.'"/>
    <s v="'Engagement in a project of high importance for the banking sector, related to the most recent regulatory changes,', 'Interesting path of career in an international organization,', 'Opportunity of personal development and increasing one’s professional value (language courses, technical trainings etc.),', 'Interesting path of career in an international organization,', 'Consistent scope of responsibilities,', 'Private health care, employees’ benefits.'"/>
    <m/>
    <m/>
    <m/>
    <s v="product controller"/>
    <x v="4"/>
    <n v="2"/>
    <s v=" c:business analyst  ji:2  Int:product  c:financial analyst  ji:0  Int:  c:system analyst  ji:0  Int:  c:data scientist  ji:0  Int:  c:financial controller  ji:1  Int:controller  c:intern analyst  ji:0  Int:  c:security analyst  ji:0  Int:"/>
    <s v="cos:business analyst  cos:0.863 cos:financial analyst  cos:0.847 cos:system analyst  cos:0.949 cos:data scientist  cos:0.91 cos:financial controller  cos:0.9 cos:intern analyst  cos:0.956 cos:security analyst  cos:0.943"/>
    <n v="0.95599999999999996"/>
    <s v="intern analyst"/>
    <s v="controller"/>
    <s v="impact business function provide timely accurate fully substantiated compliant financial management reporting pnl end process performance particular trading desk within global market would include review new trade environment carry cancel amend production value risk var non attribution use back testing upload result preparation commentary analysis balance sheet control oversight understanding accounting treasury product validation ledger currency sell funding making daily month adjustment coordination front office valuation general closure substantiation reengineering streamlining part move achieve economy scale increased service quality submission periodic return mi kri"/>
    <x v="1"/>
    <n v="8"/>
    <s v=" c:business analyst  ji:6  Int:market product management service process business  c:financial analyst  ji:8  Int:risk control management valuation accounting financial reporting treasury  c:system analyst  ji:1  Int:performance  c:data scientist  ji:2  Int:analysis reporting  c:financial controller  ji:4  Int:financial ledger accounting general  c:intern analyst  ji:0  Int:  c:security analyst  ji:0  Int:"/>
    <s v="cos:business analyst  cos:0 cos:financial analyst  cos:0 cos:system analyst  cos:0 cos:data scientist  cos:0 cos:financial controller  cos:0 cos:intern analyst  cos:0 cos:security analyst  cos:0"/>
    <n v="0"/>
    <s v="n"/>
    <s v="analysis increased particular submission currency coordination move review cancel end environment understanding economy value market impact part balance office timely performance reengineering desk accurate month amend substantiation back substantiated fully non provide process closure mi oversight global would product making trading periodic service daily kri preparation business ledger trade sheet carry general sell function include compliant adjustment return result new attribution production use front funding within commentary validation testing scale pnl quality streamlining achieve var upload"/>
  </r>
  <r>
    <n v="2867"/>
    <n v="2881"/>
    <s v="Senior Product Development Analyst"/>
    <s v="['https://www.pracuj.pl/praca/senior-product-development-analyst-krakow-stanislawa-klimeckiego-1,oferta,1002487946']"/>
    <s v="Starszy specjalista (Senior)"/>
    <s v="[['https://www.pracuj.pl/praca/senior-product-development-analyst-krakow-stanislawa-klimeckiego-1,oferta,1002487946'], 1, ['technologies-1', []], ['responsibilities-1', ['Analysis / Documentation / Support:', 'Identify business goals and problems and perform assessment of feasible solutions and the range of problems they may solve', 'Oversee user acceptance testing, including documentation of test cases and test scripts, testing, tracking defects, and analysis of results', 'Mentor Product Development Analysts in accomplishing assigned projects / Review and/or Approve BRDs', 'Create and manage project / implementation plans', 'Conduct business analysis to determine how changing business needs will affect the system or product; clearly articulate the business need and potential solutions with support of insightful analysis and documented evidence', 'Recognize patterns in complex information and identify key issues. Identify gaps between business requirements and existing or proposed design solutions', 'Contribute ideas and solutions to enhance design and deliverables. Understand technical concepts and how they impact the project/business', 'Work with business areas to identify productivity improvements in workflows and procedures as well as areas of risk for errors and omissions', 'Plan meetings, prepare materials, and participate in meetings with business users and sponsors, systems groups, vendors and clients', 'Run / Assist in workshops and meetings to identify key issues, requirements, and gaps', 'Participate in testing of system changes, which may include user acceptance testing, regression testing, client testing and/or parallel/pilot testing as required', 'Document procedures for new functionality and provide training to users as appropriate', 'Provide system support to end users', 'Client Service:', 'Act as Subject Matter Expert in demonstrating new products and assisting with questions or presentations', 'Control/Risk Management:', 'Proactively oversee operations service levels by arranging pulse checks and modifying procedures']], ['requirements-1', ['B.S. / B.A. degree and/or equivalent work experience', '3 + years business analyst, QA or project experience preferred', 'Minimum 5+ years related experience in the financial services industry preferred', 'Prior involvement or experience working on financial services systems projects preferred', 'Ability to complete duties as assigned under minimal supervision', 'Takes ownership and follow through on tasks; results oriented', 'Flexible and able to handle multiple priorities', 'Creative thinking, intellectual curiosity', 'Problem-solving and sound judgment', 'Analytical and problem-solving skills', 'Strong organizational and time management skills', 'Strong attention to detail', 'Excellent verbal and written communication skills with all audience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3',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enior Specialist (Senior)"/>
    <s v="Senior Product Development Analyst"/>
    <s v="'Analysis / Documentation / Support:', 'Identify business goals and problems and perform assessment of feasible solutions and the range of problems they may solve', 'Oversee user acceptance testing, including documentation of test cases and test scripts, testing, tracking defects, and analysis of results', 'Mentor Product Development Analysts in accomplishing assigned projects / Review and/or Approve BRDs', 'Create and manage project / implementation plans', 'Conduct business analysis to determine how changing business needs will affect the system or product; clearly articulate the business need and potential solutions with support of insightful analysis and documented evidence', 'Recognize patterns in complex information and identify key issues. Identify gaps between business requirements and existing or proposed design solutions', 'Contribute ideas and solutions to enhance design and deliverables. Understand technical concepts and how they impact the project/business', 'Work with business areas to identify productivity improvements in workflows and procedures as well as areas of risk for errors and omissions', 'Plan meetings, prepare materials, and participate in meetings with business users and sponsors, systems groups, vendors and clients', 'Run / Assist in workshops and meetings to identify key issues, requirements, and gaps', 'Participate in testing of system changes, which may include user acceptance testing, regression testing, client testing and/or parallel/pilot testing as required', 'Document procedures for new functionality and provide training to users as appropriate', 'Provide system support to end users', 'Client Service:', 'Act as Subject Matter Expert in demonstrating new products and assisting with questions or presentations', 'Control/Risk Management:', 'Proactively oversee operations service levels by arranging pulse checks and modifying procedures'"/>
    <s v="'B.S. / B.A. degree and/or equivalent work experience', '3 + years business analyst, QA or project experience preferred', 'Minimum 5+ years related experience in the financial services industry preferred', 'Prior involvement or experience working on financial services systems projects preferred', 'Ability to complete duties as assigned under minimal supervision', 'Takes ownership and follow through on tasks; results oriented', 'Flexible and able to handle multiple priorities', 'Creative thinking, intellectual curiosity', 'Problem-solving and sound judgment', 'Analytical and problem-solving skills', 'Strong organizational and time management skills', 'Strong attention to detail', 'Excellent verbal and written communication skills with all audiences'"/>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product development analyst"/>
    <x v="4"/>
    <n v="2"/>
    <s v=" c:business analyst  ji:2  Int:product  c:financial analyst  ji:0  Int:  c:system analyst  ji:0  Int:  c:data scientist  ji:0  Int:  c:financial controller  ji:0  Int:  c:intern analyst  ji:0  Int:  c:security analyst  ji:0  Int:"/>
    <s v="cos:business analyst  cos:0.873 cos:financial analyst  cos:0.86 cos:system analyst  cos:0.944 cos:data scientist  cos:0.927 cos:financial controller  cos:0.914 cos:intern analyst  cos:0.973 cos:security analyst  cos:0.942"/>
    <n v="0.97299999999999998"/>
    <s v="intern analyst"/>
    <s v="development analyst"/>
    <s v="analysis documentation support identify business goal problem perform assessment feasible solution range may solve oversee user acceptance testing including test case script tracking defect result mentor product development analyst accomplishing assigned project review approve brds create manage implementation plan conduct determine changing need affect system clearly articulate potential insightful documented evidence recognize pattern complex information key issue gap requirement existing proposed design contribute idea enhance deliverable understand technical concept impact work area productivity improvement workflow procedure well risk error omission meeting prepare material participate sponsor group vendor client run assist workshop change include regression parallel pilot required document new functionality provide training appropriate end service act subject matter expert demonstrating assisting question presentation control management proactively operation level arranging pulse check modifying"/>
    <x v="0"/>
    <n v="9"/>
    <s v=" c:business analyst  ji:9  Int:project expert product management support client service operation business  c:financial analyst  ji:4  Int:support risk control management  c:system analyst  ji:3  Int:user system key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matter determine evidence analysis workflow issue feasible affect solve create tracking mentor review potential end implementation information impact group error parallel arranging perform procedure acceptance concept need enhance sponsor omission changing vendor development documentation regression material control assisting well run approve insightful meeting provide pilot clearly presentation demonstrating goal documented document assist plan understand required including system may conduct deliverable accomplishing analyst improvement risk workshop user identify requirement key level case functionality defect include assessment work assigned proposed modifying script area question result technical contribute check new solution idea testing act existing proactively pattern problem manage articulate recognize design prepare range test brds training oversee change gap productivity appropriate subject participate pulse"/>
  </r>
  <r>
    <n v="2868"/>
    <n v="2882"/>
    <s v="Senior Production Support Analyst (Wealth &amp; Personal Banking IT)"/>
    <s v="['https://www.pracuj.pl/praca/senior-production-support-analyst-wealth-personal-banking-it-krakow-kapelanka-42a,oferta,1002453264']"/>
    <s v="Starszy specjalista (Senior)"/>
    <s v="[['https://www.pracuj.pl/praca/senior-production-support-analyst-wealth-personal-banking-it-krakow-kapelanka-42a,oferta,1002453264'], 1, ['technologies-1', ['Control M', 'Jira', 'SQL', 'GitHub', 'Splunk', 'MuleSoft']], ['responsibilities-1', ['Provide three tier (L1, L2, L3) support to all applications and provide assistance to all end users.', 'Proactively identify any issues in production via automated monitoring, history of production issues and trends.', 'Maintain schedule jobs and perform troubleshoot on processes.', 'Analyse all vendor applications and provide operational support.', 'Administer and implement all new systems and ensure transition of plans to production.', 'Provide training to various onshore and offshore associates and assist with expert knowledge on all production processes.', 'Document all production applications and resolve all application issues and answer all requests.', 'Monitor all performance metrics for various production systems and identify root cause for all technical issues and recommend solutions.', 'Analyse all applications and recommend necessary upgrades and patches and perform troubleshoot on all issues.', 'Maintain effective relationships with various system administrators and development teams.', 'Participate in periodic meetings and maintain all applications for productions and plan appropriate various strategies.']], ['requirements-1', ['Expertise in at least one of the below:', 'At least 2+ Yrs. prior Production Support experience in follow the sun model.', 'Strong knowledge of Shell Scripting, Control M', 'Good Mainframe (MVS), Cobol, JCL IBM DB2, Java knowledge is appreciable.', 'Knowledge of Incident Management &amp; Problem Management is mandatory.', 'Production support ticketing knowledge is an advantage (Remedy, Jira, SQL Assistant, Blade logic, Splunk, MuleSoft, App Dynamics, GitHUB Knowledge/ Websphere etc.)', 'Understanding of accounting principles and financial acumen.', &quot;Ability to bring people on the journey with you ('sell the strategy').&quot;, 'Understand of agile technology delivery']], ['offered-1', ['Long-term employment in one of the largest banking and financial services organization in the world', 'Interesting career path in an international organization', 'Professional trainings', 'An environment where you will be given space to take ownership and accountability for your work', 'A team of professionals that will help you develop &amp; succeed', 'Employees’ benefits: private medical and dental health care, Multisport Card, life insurance', 'Unprecedented learning opportunity']]]"/>
    <s v="Senior Specialist (Senior)"/>
    <s v="Senior Production Support Analyst (Wealth &amp; Personal Banking IT)"/>
    <s v="'Provide three tier (L1, L2, L3) support to all applications and provide assistance to all end users.', 'Proactively identify any issues in production via automated monitoring, history of production issues and trends.', 'Maintain schedule jobs and perform troubleshoot on processes.', 'Analyse all vendor applications and provide operational support.', 'Administer and implement all new systems and ensure transition of plans to production.', 'Provide training to various onshore and offshore associates and assist with expert knowledge on all production processes.', 'Document all production applications and resolve all application issues and answer all requests.', 'Monitor all performance metrics for various production systems and identify root cause for all technical issues and recommend solutions.', 'Analyse all applications and recommend necessary upgrades and patches and perform troubleshoot on all issues.', 'Maintain effective relationships with various system administrators and development teams.', 'Participate in periodic meetings and maintain all applications for productions and plan appropriate various strategies.'"/>
    <s v="'Expertise in at least one of the below:', 'At least 2+ Yrs. prior Production Support experience in follow the sun model.', 'Strong knowledge of Shell Scripting, Control M', 'Good Mainframe (MVS), Cobol, JCL IBM DB2, Java knowledge is appreciable.', 'Knowledge of Incident Management &amp; Problem Management is mandatory.', 'Production support ticketing knowledge is an advantage (Remedy, Jira, SQL Assistant, Blade logic, Splunk, MuleSoft, App Dynamics, GitHUB Knowledge/ Websphere etc.)', 'Understanding of accounting principles and financial acumen.', &quot;Ability to bring people on the journey with you ('sell the strategy').&quot;, 'Understand of agile technology delivery'"/>
    <s v="'Long-term employment in one of the largest banking and financial services organization in the world', 'Interesting career path in an international organization', 'Professional trainings', 'An environment where you will be given space to take ownership and accountability for your work', 'A team of professionals that will help you develop &amp; succeed', 'Employees’ benefits: private medical and dental health care, Multisport Card, life insurance', 'Unprecedented learning opportunity'"/>
    <s v="'Control M', 'Jira', 'SQL', 'GitHub', 'Splunk', 'MuleSoft'"/>
    <m/>
    <m/>
    <s v="production support analyst wealth personal banking it"/>
    <x v="4"/>
    <n v="2"/>
    <s v=" c:business analyst  ji:2  Int:support wealth  c:financial analyst  ji:2  Int:support banking  c:system analyst  ji:1  Int:it  c:data scientist  ji:0  Int:  c:financial controller  ji:0  Int:  c:intern analyst  ji:0  Int:  c:security analyst  ji:0  Int:"/>
    <s v="cos:business analyst  cos:0.935 cos:financial analyst  cos:0.934 cos:system analyst  cos:0.937 cos:data scientist  cos:0.949 cos:financial controller  cos:0.952 cos:intern analyst  cos:0.934 cos:security analyst  cos:0.938"/>
    <n v="0.95199999999999996"/>
    <s v="financial controller"/>
    <s v="it banking analyst production personal"/>
    <s v="provide three tier l1 l2 l3 support application assistance end user proactively identify issue production via automated monitoring history trend maintain schedule job perform troubleshoot process analyse vendor operational administer implement new system ensure transition plan training various onshore offshore associate assist expert knowledge document resolve answer request monitor performance metric root cause technical recommend solution necessary upgrade patch effective relationship administrator development team participate periodic meeting appropriate strategy"/>
    <x v="0"/>
    <n v="4"/>
    <s v=" c:business analyst  ji:4  Int:expert support process monitoring  c:financial analyst  ji:2  Int:support offshore  c:system analyst  ji:4  Int:administrator system performance user  c:data scientist  ji:1  Int:associate  c:financial controller  ji:0  Int:  c:intern analyst  ji:0  Int:  c:security analyst  ji:0  Int:"/>
    <s v="cos:business analyst  cos:0 cos:financial analyst  cos:0 cos:system analyst  cos:0 cos:data scientist  cos:0 cos:financial controller  cos:0 cos:intern analyst  cos:0 cos:security analyst  cos:0"/>
    <n v="0"/>
    <s v="n"/>
    <s v="cause maintain issue l1 end schedule onshore team perform performance vendor development via effective metric answer necessary patch meeting provide job document assist plan ensure recommend l2 administer system various relationship periodic monitor history operational user analyse identify administrator automated knowledge troubleshoot l3 three technical new solution associate production trend application proactively request transition offshore resolve assistance root tier training upgrade appropriate strategy participate implement"/>
  </r>
  <r>
    <n v="2869"/>
    <n v="2883"/>
    <s v="Senior Product Manager - Credit Cards"/>
    <s v="['https://www.pracuj.pl/praca/senior-product-manager-credit-cards-warszawa-romualda-traugutta-7-9,oferta,1002399133']"/>
    <s v="Ekspert"/>
    <s v="[['https://www.pracuj.pl/praca/senior-product-manager-credit-cards-warszawa-romualda-traugutta-7-9,oferta,1002399133'], 1, ['responsibilities-1', ['Partner with other Product Managers in creating client value proposition allowing to increase market share and obtain cards competitive position', 'Deploy profitable marketing strategies, implement key growth initiatives and maintain current market intelligence on overall industry verticals and competitors', 'Utilize specialty knowledge to review, analyze, and develop beyond existing solutions, as well as develop and communicate a business plan on marketplace approach', 'Contribute to day-to-day product processes for credit cards including plans and offers delivery, client experience and client communications strategy', 'Partner with technology teams in creating and implementing changes required to improve processes’ UX and assuring compliance with laws/regulations', 'Appropriately assess risk when business decisions are made by driving compliance with applicable laws, rules and regulations']], ['requirements-1', ['Min 5 years of relevant experience in financial/banking sector', 'Working knowledge of the business', 'Good knowledge of the English – both written and verbal', 'Very good analytical skills', 'Ability to work with internal/external partners to deliver consumer facing solutions', 'Ability to collaborate and partner with cross-functional teams as well as influence', 'Demonstrated product/program management and marketing', 'Project management skills or experience', 'Consistently demonstrates clear and concise written and verbal communication', 'Bachelor’s degree/University degree or equivalent experience']], ['offered-1', ['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s v="Expert"/>
    <s v="Senior Product Manager - Credit Cards"/>
    <s v="'Partner with other Product Managers in creating client value proposition allowing to increase market share and obtain cards competitive position', 'Deploy profitable marketing strategies, implement key growth initiatives and maintain current market intelligence on overall industry verticals and competitors', 'Utilize specialty knowledge to review, analyze, and develop beyond existing solutions, as well as develop and communicate a business plan on marketplace approach', 'Contribute to day-to-day product processes for credit cards including plans and offers delivery, client experience and client communications strategy', 'Partner with technology teams in creating and implementing changes required to improve processes’ UX and assuring compliance with laws/regulations', 'Appropriately assess risk when business decisions are made by driving compliance with applicable laws, rules and regulations'"/>
    <s v="'Min 5 years of relevant experience in financial/banking sector', 'Working knowledge of the business', 'Good knowledge of the English – both written and verbal', 'Very good analytical skills', 'Ability to work with internal/external partners to deliver consumer facing solutions', 'Ability to collaborate and partner with cross-functional teams as well as influence', 'Demonstrated product/program management and marketing', 'Project management skills or experience', 'Consistently demonstrates clear and concise written and verbal communication', 'Bachelor’s degree/University degree or equivalent experience'"/>
    <s v="'Job contract and social benefits (private medical care, fitness card, life insurance, pension programme, co-financing of cultural and entertainment events and more. Full list can be found here: www.karierawciti.pl under Benefits for you and Benefits for your loved ones sections)', 'Access to e-learning platform (Degreed) as well as English learning platform', 'Possibility to gain globally appreciated work experience', 'Friendly and supportive culture and team', 'Flexible and partly-remote working conditions'"/>
    <m/>
    <m/>
    <m/>
    <s v="product manager credit card"/>
    <x v="4"/>
    <n v="3"/>
    <s v=" c:business analyst  ji:3  Int:manager product  c:financial analyst  ji:1  Int:credit  c:system analyst  ji:0  Int:  c:data scientist  ji:0  Int:  c:financial controller  ji:0  Int:  c:intern analyst  ji:0  Int:  c:security analyst  ji:0  Int:"/>
    <s v="cos:business analyst  cos:0.879 cos:financial analyst  cos:0.883 cos:system analyst  cos:0.956 cos:data scientist  cos:0.923 cos:financial controller  cos:0.918 cos:intern analyst  cos:0.966 cos:security analyst  cos:0.958"/>
    <n v="0.96599999999999997"/>
    <s v="intern analyst"/>
    <s v="credit card"/>
    <s v="partner product manager creating client value proposition allowing increase market share obtain card competitive position deploy profitable marketing strategy implement key growth initiative maintain current intelligence overall industry vertical competitor utilize specialty knowledge review analyze develop beyond existing solution well communicate business plan marketplace approach contribute day process credit including offer delivery experience communication technology team implementing change required improve ux assuring compliance law regulation appropriately ass risk decision made driving applicable rule"/>
    <x v="0"/>
    <n v="6"/>
    <s v=" c:business analyst  ji:6  Int:market product client process manager business  c:financial analyst  ji:2  Int:credit risk  c:system analyst  ji:1  Int:key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communicate decision communication allowing regulation review creating law value team share specialty rule credit well deploy ass partner proposition delivery profitable offer plan required technology including industry approach improve card current vertical implementing assuring risk made marketing key knowledge utilize day initiative growth obtain beyond compliance driving contribute position solution competitor intelligence develop existing overall analyze experience increase change applicable competitive ux strategy appropriately implement marketplace"/>
  </r>
  <r>
    <n v="2870"/>
    <n v="2884"/>
    <s v="Senior Project Analyst"/>
    <s v="['https://www.pracuj.pl/praca/senior-project-analyst-warszawa-postepu-14,oferta,1002415796']"/>
    <s v="Specjalista (Mid / Regular), Starszy specjalista (Senior)"/>
    <s v="[['https://www.pracuj.pl/praca/senior-project-analyst-warszawa-postepu-14,oferta,1002415796'], 1, ['responsibilities-1', ['Supporting the Productivity &amp; Portfolio Director on the overall co-ordination of all projects across Procurement.', 'Ensuring the project system is up to date and all projects are structured to the agreed standad.', 'Holding regular reviews with the Project Mangers on the status and condition of their projects.', 'Support the reporting of the projects and support the governance reviews that will be held to assess overall project status.', 'Escalate any risks or issues that may affect the project delivery to plan.']], ['requirements-1', ['Project Management experience and working within a structured Project Management Framework.', 'Good reporting skills on performance management and project plan status.', 'Strong data and analytical skills with great attention to detail.', 'Good communication skills, verbal, written and data led.', 'A continuous improvement mind-set and a passion for transparency and structure.', 'Ability to work with teams and individually in a highly dynamic and exciting environment.']], ['offered-1', ['Flexible approach to working hours', 'Stable employment with great atmosphere in a growing pharmaceutical company', 'Employment contract with attractive benefit package (Multisport card, lunch card, medical and life insurance, pension plan)', 'Attractive salary with annual bonus', 'The opportunity to work and develop within an international company', 'Modern and comfortable office (great social area with PlayStation, billiard and table football)']], ['additional-module-1', ['As the Senior Project Analyst within the Productivity &amp; Portfolio team you will have a working knowledge of project management methodologies, tools and templates and contributes to the development and maintenance of work products or change programmes. You will ensure that business requirements are effectively gained, and are responsible for effective tracking and reporting of project management information and highlighting and supporting resolution of areas of risk in project delivery.', '', 'You will be responsible for the overall co-ordination of the Portfolio Projects across Procurement. You will ensure that each Portfolio project is managed and structured using the correct templates and standards and that the project system is up to date.', '', 'You will provide data and reporting on the status of projects and any associated risks that impact the successful delivery.', '', 'You will report into the Productivity &amp; Portfolio Director and support them in the overall management and co-ordination of all Procurement Portfolio projects.', '', 'This role covers a global footprint and you will be working closely with the Project Leaders across the Procurement network, covering all SET areas.', '', 'Your role will be important to the success of Procurement as we drive to ensure we align the correct resources to the priority projects that are needed to deliver our strategy, objectives and goals.']], ['additional-module-2', ['At AstraZeneca we turn ideas into life changing medicines. Working here means being entrepreneurial, thinking big and working together to make the impossible a reality. Procurement is a function of approximately 450 highly skilled professionals globally that touches all parts of the AstraZeneca business from the identification of new drug targets through to the supply of our medicines to patients.', '', 'The Strategy &amp; Operational Excellence Team is the backbone of the procurement organisation and is responsible for driving performance, risk &amp; compliance, commercial strategy, portfolio &amp; productivity and people &amp; supplier performance globally across the procurement function.']]]"/>
    <s v="Specialist (Mid/Regular), Senior Specialist (Senior)"/>
    <s v="Senior Project Analyst"/>
    <s v="'Supporting the Productivity &amp; Portfolio Director on the overall co-ordination of all projects across Procurement.', 'Ensuring the project system is up to date and all projects are structured to the agreed standad.', 'Holding regular reviews with the Project Mangers on the status and condition of their projects.', 'Support the reporting of the projects and support the governance reviews that will be held to assess overall project status.', 'Escalate any risks or issues that may affect the project delivery to plan.'"/>
    <s v="'Project Management experience and working within a structured Project Management Framework.', 'Good reporting skills on performance management and project plan status.', 'Strong data and analytical skills with great attention to detail.', 'Good communication skills, verbal, written and data led.', 'A continuous improvement mind-set and a passion for transparency and structure.', 'Ability to work with teams and individually in a highly dynamic and exciting environment.'"/>
    <s v="'Flexible approach to working hours', 'Stable employment with great atmosphere in a growing pharmaceutical company', 'Employment contract with attractive benefit package (Multisport card, lunch card, medical and life insurance, pension plan)', 'Attractive salary with annual bonus', 'The opportunity to work and develop within an international company', 'Modern and comfortable office (great social area with PlayStation, billiard and table football)'"/>
    <m/>
    <m/>
    <m/>
    <s v="project analyst"/>
    <x v="4"/>
    <n v="2"/>
    <s v=" c:business analyst  ji:2  Int:project  c:financial analyst  ji:0  Int:  c:system analyst  ji:0  Int:  c:data scientist  ji:0  Int:  c:financial controller  ji:0  Int:  c:intern analyst  ji:0  Int:  c:security analyst  ji:0  Int:"/>
    <s v="cos:business analyst  cos:0.843 cos:financial analyst  cos:0.831 cos:system analyst  cos:0.934 cos:data scientist  cos:0.908 cos:financial controller  cos:0.89 cos:intern analyst  cos:0.97 cos:security analyst  cos:0.934"/>
    <n v="0.97"/>
    <s v="intern analyst"/>
    <s v="analyst"/>
    <s v="supporting productivity portfolio director overall co ordination project across procurement ensuring system date structured agreed standad holding regular review manger status condition support reporting governance held ass escalate risk issue may affect delivery plan"/>
    <x v="1"/>
    <n v="3"/>
    <s v=" c:business analyst  ji:2  Int:project support  c:financial analyst  ji:3  Int:support reporting risk  c:system analyst  ji:1  Int:system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ject issue affect escalate review manger ensuring held structured regular standad across co ass procurement supporting overall delivery director portfolio plan agreed holding system ordination date productivity may governance condition status"/>
  </r>
  <r>
    <n v="2871"/>
    <n v="2885"/>
    <s v="Senior Project Manager (Banking/Crypto)"/>
    <s v="['https://www.pracuj.pl/praca/senior-project-manager-banking-crypto-warszawa,oferta,1002491576']"/>
    <s v="Starszy specjalista (Senior)"/>
    <s v="[['https://www.pracuj.pl/praca/senior-project-manager-banking-crypto-warszawa,oferta,1002491576'], 1, ['technologies-1', []], ['responsibilities-1', [&quot;Implementing our Client's solutions for banks, delivering projects and consulting services to their clients;&quot;, 'Assisting the sales team during the offering phase as a banking consultant and business analyst;', &quot;Assisting the bank in finding the optimal software setup, infrastructure, and business processes to meet the bank's requirements;&quot;, 'Managing client implementation projects as the primary project manager;', 'Mapping client requirements to capabilities of our platform and supporting product management in further positioning the product.']], ['requirements-1', ['5+ years of experience in running IT implementation projects for banks as an external SW/service provider;', 'Experience in the trading domain, crypto, and digital assets space;', 'Experience in delivering consulting services and business analysis for banking and software implementation projects;', 'Experience with agile and test-driven development (e.g. Scrum);', 'Certificates: PMP, IPMA, or Scrum Master;', 'Fluent English.']], ['work-organization-1', []], ['offered-1', ['BYOD (bring your own device) program - additional financial bonus of 85 EURO/monthly for 2 years;', '+ Possibility to work on the hybrid model, there are offices in Poznań and Wrocław;', '+ Great opportunity for personal development in a stable and friendly large multinational company;', '+ Frequent company events;', '+ Flexible working hours.']]]"/>
    <s v="Senior Specialist (Senior)"/>
    <s v="Senior Project Manager (Banking/Crypto)"/>
    <s v="&quot;Implementing our Client's solutions for banks, delivering projects and consulting services to their clients;&quot;, 'Assisting the sales team during the offering phase as a banking consultant and business analyst;', &quot;Assisting the bank in finding the optimal software setup, infrastructure, and business processes to meet the bank's requirements;&quot;, 'Managing client implementation projects as the primary project manager;', 'Mapping client requirements to capabilities of our platform and supporting product management in further positioning the product.'"/>
    <s v="'5+ years of experience in running IT implementation projects for banks as an external SW/service provider;', 'Experience in the trading domain, crypto, and digital assets space;', 'Experience in delivering consulting services and business analysis for banking and software implementation projects;', 'Experience with agile and test-driven development (e.g. Scrum);', 'Certificates: PMP, IPMA, or Scrum Master;', 'Fluent English.'"/>
    <s v="'BYOD (bring your own device) program - additional financial bonus of 85 EURO/monthly for 2 years;', '+ Possibility to work on the hybrid model, there are offices in Poznań and Wrocław;', '+ Great opportunity for personal development in a stable and friendly large multinational company;', '+ Frequent company events;', '+ Flexible working hours.'"/>
    <m/>
    <m/>
    <m/>
    <s v="project manager banking crypto"/>
    <x v="4"/>
    <n v="3"/>
    <s v=" c:business analyst  ji:3  Int:manager project  c:financial analyst  ji:1  Int:banking  c:system analyst  ji:0  Int:  c:data scientist  ji:0  Int:  c:financial controller  ji:0  Int:  c:intern analyst  ji:0  Int:  c:security analyst  ji:0  Int:"/>
    <s v="cos:business analyst  cos:0.89 cos:financial analyst  cos:0.884 cos:system analyst  cos:0.964 cos:data scientist  cos:0.933 cos:financial controller  cos:0.92 cos:intern analyst  cos:0.951 cos:security analyst  cos:0.962"/>
    <n v="0.96399999999999997"/>
    <s v="system analyst"/>
    <s v="banking crypto"/>
    <s v="implementing client solution bank delivering project consulting service assisting sale team offering phase banking consultant business analyst finding optimal software setup infrastructure process meet requirement managing implementation primary manager mapping capability platform supporting product management positioning"/>
    <x v="0"/>
    <n v="10"/>
    <s v=" c:business analyst  ji:10  Int:project product management client consultant sale service process manager business  c:financial analyst  ji:2  Int:banking management  c:system analyst  ji:0  Int:  c:data scientist  ji:0  Int:  c:financial controller  ji:0  Int:  c:intern analyst  ji:1  Int:consultant  c:security analyst  ji:0  Int:"/>
    <s v="cos:business analyst  cos:0 cos:financial analyst  cos:0 cos:system analyst  cos:0 cos:data scientist  cos:0 cos:financial controller  cos:0 cos:intern analyst  cos:0 cos:security analyst  cos:0"/>
    <n v="0"/>
    <s v="n"/>
    <s v="analyst requirement consulting capability delivering implementation phase team managing implementing setup infrastructure optimal solution mapping platform assisting supporting banking bank positioning meet finding offering primary software"/>
  </r>
  <r>
    <n v="2872"/>
    <n v="2886"/>
    <s v="Senior Python Developer"/>
    <s v="['https://www.pracuj.pl/praca/senior-python-developer-warszawa-dzielna-60,oferta,1002383124']"/>
    <s v="Starszy specjalista (Senior)"/>
    <s v="[['https://www.pracuj.pl/praca/senior-python-developer-warszawa-dzielna-60,oferta,1002383124'], 1, ['technologies-1', ['Python', 'Git', 'Django', 'Twisted', 'Flask']], ['responsibilities-1', ['Creating and developing applications in Python using Django / Twisted / Flask', 'Leading projects from the technical side and conducting tasks estimation', 'Development of tech solutions in accordance with the projects’ scope', 'Writing unit and functional tests', 'Monitoring the quality of the code and its optimization', 'Active participation in the company’s life and building positive team spirit']], ['requirements-1', ['Professional experience as a Python Developer (5+ years)', 'Higher technical education degree', 'Excellent object-oriented programming skills', 'Excellent knowledge of Python programming best practice', 'Knowledge of Git version control system', 'Ability to act as a Technical Leader / Lead Analyst', 'Knowledge of Polish: at least B2 level (a must)', 'Strong team-working skills, engagement in company’s life and development', 'Creativity and independence in solving problems', 'Personal goal to create custom and innovative solutions']], ['work-organization-1', []], ['development-practices-1', ['code review']], ['training-space-1', ['intracompany training', 'substantive support from technological leaders']], ['offered-1', ['Being in charge of exciting and demanding technological projects', 'Opportunity to guide your team and execute your ideas into the sales process', 'Best work atmosphere you can imagine', 'All modern tools, equipment, the software you need', '26 paid days off', '20 fully paid sick leave days', 'Flexible working hours', 'Brand-new office / part-time remote work']]]"/>
    <s v="Senior Specialist (Senior)"/>
    <s v="Senior Python Developer"/>
    <s v="'Creating and developing applications in Python using Django / Twisted / Flask', 'Leading projects from the technical side and conducting tasks estimation', 'Development of tech solutions in accordance with the projects’ scope', 'Writing unit and functional tests', 'Monitoring the quality of the code and its optimization', 'Active participation in the company’s life and building positive team spirit'"/>
    <s v="'Professional experience as a Python Developer (5+ years)', 'Higher technical education degree', 'Excellent object-oriented programming skills', 'Excellent knowledge of Python programming best practice', 'Knowledge of Git version control system', 'Ability to act as a Technical Leader / Lead Analyst', 'Knowledge of Polish: at least B2 level (a must)', 'Strong team-working skills, engagement in company’s life and development', 'Creativity and independence in solving problems', 'Personal goal to create custom and innovative solutions'"/>
    <s v="'Being in charge of exciting and demanding technological projects', 'Opportunity to guide your team and execute your ideas into the sales process', 'Best work atmosphere you can imagine', 'All modern tools, equipment, the software you need', '26 paid days off', '20 fully paid sick leave days', 'Flexible working hours', 'Brand-new office / part-time remote work'"/>
    <s v="'Python', 'Git', 'Django', 'Twisted', 'Flask'"/>
    <s v="'intracompany training', 'substantive support from technological leaders'"/>
    <m/>
    <s v="python developer"/>
    <x v="2"/>
    <n v="1"/>
    <s v=" c:business analyst  ji:0  Int:  c:financial analyst  ji:0  Int:  c:system analyst  ji:0  Int:  c:data scientist  ji:1  Int:developer  c:financial controller  ji:0  Int:  c:intern analyst  ji:0  Int:  c:security analyst  ji:0  Int:"/>
    <s v="cos:business analyst  cos:0.833 cos:financial analyst  cos:0.818 cos:system analyst  cos:0.946 cos:data scientist  cos:0.905 cos:financial controller  cos:0.864 cos:intern analyst  cos:0.941 cos:security analyst  cos:0.935"/>
    <n v="0.94599999999999995"/>
    <s v="system analyst"/>
    <s v="python"/>
    <s v="creating developing application python using django twisted flask leading project technical side conducting task estimation development tech solution accordance scope writing unit functional test monitoring quality code optimization active participation company life building positive team spirit"/>
    <x v="0"/>
    <n v="2"/>
    <s v=" c:business analyst  ji:2  Int:project monitoring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functional creating conducting team participation active company positive accordance unit scope life optimization leading building technical side development solution spirit task django writing developing application quality flask using test tech python twisted estimation code"/>
  </r>
  <r>
    <n v="2873"/>
    <n v="2887"/>
    <s v="Senior Regional Accounting Analyst"/>
    <s v="['https://www.pracuj.pl/praca/senior-regional-accounting-analyst-krakow-puszkarska-7m,oferta,1002439875']"/>
    <s v="Starszy specjalista (Senior)"/>
    <s v="[['https://www.pracuj.pl/praca/senior-regional-accounting-analyst-krakow-puszkarska-7m,oferta,1002439875'], 1, ['responsibilities-1', ['Work closely with the Finance teams within the Finance and Operations Service Centre and across EMEA and India to ensure that all entities are compliant with all Accounting, Compliance, Treasury, and Tax policies and procedures,', 'Ensure that all EMEA reporting is delivered timely and accurately and conforms with applicable accounting standards and company policies and procedures,', 'Review the automated Transfer profit (TP) schedule used for elimination purposes,', 'Record intercompany billing including booking intercompany loan interest for US entities and revalue US loans,', 'Review the monthly Financial Statement commentary and contact finance managers with any further queries,', 'Review Balance sheet account reconciliations in accordance with the policy and ensure countries have completed all Balance sheet reconciliations timely,', 'Ensure financial statements meet US GAAP and local statutory reporting requirements,', 'Reconcile intercompany accounts and assist in the resolution of queries,', 'Take leadership and responsibility in certain tasks and projects as requested by the Supervisor/Manager.']], ['requirements-1', ['Min. 4 years of experience within Finance / Accounting (General Ledger) in an International / Multi-national company, US parent advantageous,', 'Good all round knowledge of US GAAP,', 'Higher education in economics/finance/accounting,', 'Strong interpersonal skills and a team player,', 'Experienced with ERP systems (preferably Oracle),', 'Experienced with consolidation systems (preferably Hyperion/OneStream),', 'Microsoft Office knowledge to an advanced level, particularly Excel and Access,', 'Ability to communicate in a professional way with upper management, other departmental teams, and finance professionals at all levels, both internally and externally,', 'Fluent in English, verbally and in writing.']], ['offered-1', ['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 ['additional-module-1', ['As a Senior Regional Accounting Analyst, you will be in a key role within the EMEA Controllership team. You will help manage the accounting and controlling center of excellence for EMEA, ensuring that all EMEA reporting is delivered timely and accurately and conforms with applicable accounting standards and company policies and procedures.']]]"/>
    <s v="Senior Specialist (Senior)"/>
    <s v="Senior Regional Accounting Analyst"/>
    <s v="'Work closely with the Finance teams within the Finance and Operations Service Centre and across EMEA and India to ensure that all entities are compliant with all Accounting, Compliance, Treasury, and Tax policies and procedures,', 'Ensure that all EMEA reporting is delivered timely and accurately and conforms with applicable accounting standards and company policies and procedures,', 'Review the automated Transfer profit (TP) schedule used for elimination purposes,', 'Record intercompany billing including booking intercompany loan interest for US entities and revalue US loans,', 'Review the monthly Financial Statement commentary and contact finance managers with any further queries,', 'Review Balance sheet account reconciliations in accordance with the policy and ensure countries have completed all Balance sheet reconciliations timely,', 'Ensure financial statements meet US GAAP and local statutory reporting requirements,', 'Reconcile intercompany accounts and assist in the resolution of queries,', 'Take leadership and responsibility in certain tasks and projects as requested by the Supervisor/Manager.'"/>
    <s v="'Min. 4 years of experience within Finance / Accounting (General Ledger) in an International / Multi-national company, US parent advantageous,', 'Good all round knowledge of US GAAP,', 'Higher education in economics/finance/accounting,', 'Strong interpersonal skills and a team player,', 'Experienced with ERP systems (preferably Oracle),', 'Experienced with consolidation systems (preferably Hyperion/OneStream),', 'Microsoft Office knowledge to an advanced level, particularly Excel and Access,', 'Ability to communicate in a professional way with upper management, other departmental teams, and finance professionals at all levels, both internally and externally,', 'Fluent in English, verbally and in writing.'"/>
    <s v="'Personal development opportunities and access to online training environments,', 'International environment,', 'Attractive salary, bonuses, and benefits package including Luxmed VIP medical package, MyBenefit System (Multisport or Cafeteria), private insurance, entertainment events, and many others,', 'Good atmosphere at work and comfortable working environment with Herbalife products and game corner,', 'Flexible working hours,', 'Hybrid model (office/home),', 'Chance to share your ideas and continuously improve our processes,', 'Opportunity to build up your expertise through coaching, soft skills, and training sessions.'"/>
    <m/>
    <m/>
    <m/>
    <s v="regional accounting analyst"/>
    <x v="0"/>
    <n v="1"/>
    <s v=" c:business analyst  ji:0  Int:  c:financial analyst  ji:1  Int:accounting  c:system analyst  ji:0  Int:  c:data scientist  ji:0  Int:  c:financial controller  ji:1  Int:accounting  c:intern analyst  ji:0  Int:  c:security analyst  ji:0  Int:"/>
    <s v="cos:business analyst  cos:0.891 cos:financial analyst  cos:0.882 cos:system analyst  cos:0.937 cos:data scientist  cos:0.941 cos:financial controller  cos:0.94 cos:intern analyst  cos:0.972 cos:security analyst  cos:0.936"/>
    <n v="0.97199999999999998"/>
    <s v="intern analyst"/>
    <s v="regional analyst"/>
    <s v="work closely finance team within operation service centre across emea india ensure entity compliant accounting compliance treasury tax policy procedure reporting delivered timely accurately conforms applicable standard company review automated transfer profit tp schedule used elimination purpose record intercompany billing including booking loan interest u revalue monthly financial statement commentary contact manager query balance sheet account reconciliation accordance country completed meet gaap local statutory requirement reconcile assist resolution take leadership responsibility certain task project requested supervisor"/>
    <x v="1"/>
    <n v="8"/>
    <s v=" c:business analyst  ji:5  Int:project transfer operation service manager  c:financial analyst  ji:8  Int:finance billing accounting financial account reporting tax treasury  c:system analyst  ji:0  Int:  c:data scientist  ji:1  Int: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closely completed operation review schedule elimination intercompany team loan company balance procedure record timely manager requested resolution policy u assist entity ensure including service purpose accurately interest project sheet profit revalue reconciliation requirement automated query monthly country conforms compliant work supervisor statement centre emea india accordance used reconcile responsibility compliance tp delivered task across within local commentary booking take certain gaap meet transfer contact statutory applicable leadership standard"/>
  </r>
  <r>
    <n v="2874"/>
    <n v="2888"/>
    <s v="Senior Regional Finance Analyst"/>
    <s v="['https://www.pracuj.pl/praca/senior-regional-finance-analyst-warszawa,oferta,1002502744']"/>
    <s v="Starszy specjalista (Senior)"/>
    <s v="[['https://www.pracuj.pl/praca/senior-regional-finance-analyst-warszawa,oferta,1002502744'], 1, ['responsibilities-1', ['Support Finance Regional Manager for Clients Account.', 'Support Regional Finance Manager in production of the monthly client contract management accounts, in compliance with SOX and GAAP requirements,', 'Condolidation of monthly actual cost report for the client, ensuring correction application of GMP related costs, and ensure correct UER/UBR bookings with CBRE monthly accounts, to reflect monthly GMP cost position, for review with the Regional Finance Manager', 'Managing contract invoicing and submission of monthly accruals to Client finance team, and drive prompt invoicing of completed works.', 'Consolidation of monthly commercial analysis for the contract', 'Provide input to the monthly financial &amp; commercial presentation to the client and Contract management.', 'Consolidation of annual budgets and forecasts for the client']], ['requirements-1', ['Fluent English language knowledge', 'Qualified financial controller/accountant. Strong technical, financial control and accounting skills', 'General knowledge of financial systems used in CBRE (People Soft, TM1, SAP) and SOX requirements', 'Excellent PC and Microsoft Office skills essential including pivot tables and graphs', 'Excellent communication skills, a team player', 'Ability to work to clearly defined deadlines.', 'Multi-task on projects to meet deadlines, attention to detail.', 'Ability to work independently, requiring minimal supervisions when appropriated, and effectively in a complex environment.']], ['offered-1', ['Contract of employment.', 'Supportive Team', 'Possibility to learn and grow further with CBRE GWS.', 'Being a part of an interesting international project within dynamic and fast-growing company.', 'Private medical care, co-participation in sport card and facilitation in life insurance.']]]"/>
    <s v="Senior Specialist (Senior)"/>
    <s v="Senior Regional Finance Analyst"/>
    <s v="'Support Finance Regional Manager for Clients Account.', 'Support Regional Finance Manager in production of the monthly client contract management accounts, in compliance with SOX and GAAP requirements,', 'Condolidation of monthly actual cost report for the client, ensuring correction application of GMP related costs, and ensure correct UER/UBR bookings with CBRE monthly accounts, to reflect monthly GMP cost position, for review with the Regional Finance Manager', 'Managing contract invoicing and submission of monthly accruals to Client finance team, and drive prompt invoicing of completed works.', 'Consolidation of monthly commercial analysis for the contract', 'Provide input to the monthly financial &amp; commercial presentation to the client and Contract management.', 'Consolidation of annual budgets and forecasts for the client'"/>
    <s v="'Fluent English language knowledge', 'Qualified financial controller/accountant. Strong technical, financial control and accounting skills', 'General knowledge of financial systems used in CBRE (People Soft, TM1, SAP) and SOX requirements', 'Excellent PC and Microsoft Office skills essential including pivot tables and graphs', 'Excellent communication skills, a team player', 'Ability to work to clearly defined deadlines.', 'Multi-task on projects to meet deadlines, attention to detail.', 'Ability to work independently, requiring minimal supervisions when appropriated, and effectively in a complex environment.'"/>
    <s v="'Contract of employment.', 'Supportive Team', 'Possibility to learn and grow further with CBRE GWS.', 'Being a part of an interesting international project within dynamic and fast-growing company.', 'Private medical care, co-participation in sport card and facilitation in life insurance.'"/>
    <m/>
    <m/>
    <m/>
    <s v="regional finance analyst"/>
    <x v="0"/>
    <n v="1"/>
    <s v=" c:business analyst  ji:0  Int:  c:financial analyst  ji:1  Int:finance  c:system analyst  ji:0  Int:  c:data scientist  ji:0  Int:  c:financial controller  ji:1  Int:finance  c:intern analyst  ji:0  Int:  c:security analyst  ji:0  Int:"/>
    <s v="cos:business analyst  cos:0.879 cos:financial analyst  cos:0.883 cos:system analyst  cos:0.93 cos:data scientist  cos:0.931 cos:financial controller  cos:0.93 cos:intern analyst  cos:0.968 cos:security analyst  cos:0.937"/>
    <n v="0.96799999999999997"/>
    <s v="intern analyst"/>
    <s v="regional analyst"/>
    <s v="support finance regional manager client account production monthly contract management compliance sox gaap requirement condolidation actual cost report ensuring correction application gmp related ensure correct uer ubr booking cbre reflect position review managing invoicing submission accrual team drive prompt completed work consolidation commercial analysis provide input financial presentation annual budget forecast"/>
    <x v="1"/>
    <n v="7"/>
    <s v=" c:business analyst  ji:6  Int:contract management support client manager  c:financial analyst  ji:7  Int:finance management support financial account cost  c:system analyst  ji:0  Int:  c:data scientist  ji:3  Int:analysis report forecast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condolidation report ubr requirement analysis completed submission monthly review correct consolidation work team ensuring client reflect managing accrual input manager compliance drive sox position production uer regional gmp provide budget presentation application prompt booking gaap correction contract ensure actual forecast annual invoicing related cbre commercial"/>
  </r>
  <r>
    <n v="2875"/>
    <n v="2889"/>
    <s v="Senior Reporting Analyst"/>
    <s v="['https://www.pracuj.pl/praca/senior-reporting-analyst-poznan-male-garbary-9,oferta,1002412727']"/>
    <s v="Starszy specjalista (Senior)"/>
    <s v="[['https://www.pracuj.pl/praca/senior-reporting-analyst-poznan-male-garbary-9,oferta,1002412727'], 1, ['responsibilities-1', ['Building new reports &amp; adding new functionalities to existing ones', 'Preparation &amp; maintenance of existing reports', 'Flat file data loading into source system', 'Preparation &amp; maintenance of reports documentation', 'Cooperation with end users &amp; solving current issues', 'Testing and fine-tuning of new report functionalities']], ['requirements-1', ['Minimum 3 years of relevant experience in finance or reporting area', 'Very good knowledge of Excel (including VBA) and PowerPoint', 'Experience in Power BI or another BI tool', 'Good understanding of corporate finance processes', 'Experience in collecting user requirements for new solutions', 'Very good command of written and spoken English', 'Graduate studies in Finance, IT or related fields', 'Has experience in HFM (optional), SharePoint (optional), Python (optional)']], ['offered-1', ['Flexible working hours', 'Working in a hybrid mode', 'Private health care, accident insurance and MyBenefit system at your own disposal', 'Annual bonus, Holiday benefit and Christmas bonus every year', 'Internal trainings &amp; online Wednesday training sessions', 'Periodical beer allowance &amp; 0% beer available at the office', 'Co-financed lunch', 'Well-being platform', 'Social events: Annual Party, Family Picnic, and Thursday Bars in the office', 'Employee Referral Program', 'Language courses', 'Bike parking space and showers with changing rooms', 'Modern-ergonomic office space with chillout zone', 'Exciting growth and development opportunities within the organization', 'Working in a passionate, international environment', 'An excellent office location right in the heart of a vibrant city']], ['additional-module-1', ['Harmonized Reporting Team is established in Poznań. Main responsibility of the team is various reports preparation and maintenance. We have an ambition to create advanced Centre of Excellence which will participate in development of reporting for Carlsberg Group functions. Currently we are looking for individuals who want to be a part of it.']]]"/>
    <s v="Senior Specialist (Senior)"/>
    <s v="Senior Reporting Analyst"/>
    <s v="'Building new reports &amp; adding new functionalities to existing ones', 'Preparation &amp; maintenance of existing reports', 'Flat file data loading into source system', 'Preparation &amp; maintenance of reports documentation', 'Cooperation with end users &amp; solving current issues', 'Testing and fine-tuning of new report functionalities'"/>
    <s v="'Minimum 3 years of relevant experience in finance or reporting area', 'Very good knowledge of Excel (including VBA) and PowerPoint', 'Experience in Power BI or another BI tool', 'Good understanding of corporate finance processes', 'Experience in collecting user requirements for new solutions', 'Very good command of written and spoken English', 'Graduate studies in Finance, IT or related fields', 'Has experience in HFM (optional), SharePoint (optional), Python (optional)'"/>
    <s v="'Flexible working hours', 'Working in a hybrid mode', 'Private health care, accident insurance and MyBenefit system at your own disposal', 'Annual bonus, Holiday benefit and Christmas bonus every year', 'Internal trainings &amp; online Wednesday training sessions', 'Periodical beer allowance &amp; 0% beer available at the office', 'Co-financed lunch', 'Well-being platform', 'Social events: Annual Party, Family Picnic, and Thursday Bars in the office', 'Employee Referral Program', 'Language courses', 'Bike parking space and showers with changing rooms', 'Modern-ergonomic office space with chillout zone', 'Exciting growth and development opportunities within the organization', 'Working in a passionate, international environment', 'An excellent office location right in the heart of a vibrant city'"/>
    <m/>
    <m/>
    <m/>
    <s v="reporting analyst"/>
    <x v="0"/>
    <n v="2"/>
    <s v=" c:business analyst  ji:0  Int:  c:financial analyst  ji:2  Int:reporting  c:system analyst  ji:0  Int:  c:data scientist  ji:2  Int:reporting  c:financial controller  ji:0  Int:  c:intern analyst  ji:0  Int:  c:security analyst  ji:0  Int:"/>
    <s v="cos:business analyst  cos:0.861 cos:financial analyst  cos:0.848 cos:system analyst  cos:0.934 cos:data scientist  cos:0.919 cos:financial controller  cos:0.907 cos:intern analyst  cos:0.971 cos:security analyst  cos:0.933"/>
    <n v="0.97099999999999997"/>
    <s v="intern analyst"/>
    <s v="analyst"/>
    <s v="building new report adding functionality existing one preparation maintenance flat file data loading source system documentation cooperation end user solving current issue testing fine tuning"/>
    <x v="4"/>
    <n v="2"/>
    <s v=" c:business analyst  ji:0  Int:  c:financial analyst  ji:0  Int:  c:system analyst  ji:2  Int:system user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one maintenance report data issue adding fine functionality testing existing end file cooperation loading flat solving current preparation source building tuning new"/>
  </r>
  <r>
    <n v="2876"/>
    <n v="2890"/>
    <s v="Senior Reporting Analyst"/>
    <s v="['https://www.pracuj.pl/praca/senior-reporting-analyst-poznan-male-garbary-9,oferta,1002483235']"/>
    <s v="Starszy specjalista (Senior)"/>
    <s v="[['https://www.pracuj.pl/praca/senior-reporting-analyst-poznan-male-garbary-9,oferta,1002483235'], 1, ['responsibilities-1', ['Building new reports &amp; adding new functionalities to existing ones', 'Preparation &amp; maintenance of existing reports', 'Flat file data loading into source system', 'Preparation &amp; maintenance of reports documentation', 'Cooperation with end users &amp; solving current issues', 'Testing and fine-tuning of new report functionalities']], ['requirements-1', ['Minimum 3 years of relevant experience in finance or reporting area', 'Very good knowledge of Excel (including VBA) and PowerPoint', 'Experience in Power BI or another BI tool', 'Good understanding of corporate finance processes', 'Experience in collecting user requirements for new solutions', 'Very good command of written and spoken English', 'Graduate studies in Finance, IT or related fields', 'Has experience in HFM (optional), SharePoint (optional), Python (optional)']], ['offered-1', ['Flexible working hours', 'Working in a hybrid mode', 'Private health care, accident insurance and MyBenefit system at your own disposal', 'Annual bonus, Holiday benefit and Christmas bonus every year', 'Internal trainings &amp; online Wednesday training sessions', 'Periodical beer allowance &amp; 0% beer available at the office', 'Co-financed lunch', 'Well-being platform', 'Social events: Annual Party, Family Picnic, and Thursday Bars in the office', 'Employee Referral Program', 'Language courses', 'Bike parking space and showers with changing rooms', 'Modern-ergonomic office space with chillout zone', 'Exciting growth and development opportunities within the organization', 'Working in a passionate, international environment', 'An excellent office location right in the heart of a vibrant city']], ['additional-module-1', ['Harmonized Reporting Team is established in Poznań. Main responsibility of the team is various reports preparation and maintenance. We have an ambition to create advanced Centre of Excellence which will participate in development of reporting for Carlsberg Group functions. Currently we are looking for individuals who want to be a part of it.']]]"/>
    <s v="Senior Specialist (Senior)"/>
    <s v="Senior Reporting Analyst"/>
    <s v="'Building new reports &amp; adding new functionalities to existing ones', 'Preparation &amp; maintenance of existing reports', 'Flat file data loading into source system', 'Preparation &amp; maintenance of reports documentation', 'Cooperation with end users &amp; solving current issues', 'Testing and fine-tuning of new report functionalities'"/>
    <s v="'Minimum 3 years of relevant experience in finance or reporting area', 'Very good knowledge of Excel (including VBA) and PowerPoint', 'Experience in Power BI or another BI tool', 'Good understanding of corporate finance processes', 'Experience in collecting user requirements for new solutions', 'Very good command of written and spoken English', 'Graduate studies in Finance, IT or related fields', 'Has experience in HFM (optional), SharePoint (optional), Python (optional)'"/>
    <s v="'Flexible working hours', 'Working in a hybrid mode', 'Private health care, accident insurance and MyBenefit system at your own disposal', 'Annual bonus, Holiday benefit and Christmas bonus every year', 'Internal trainings &amp; online Wednesday training sessions', 'Periodical beer allowance &amp; 0% beer available at the office', 'Co-financed lunch', 'Well-being platform', 'Social events: Annual Party, Family Picnic, and Thursday Bars in the office', 'Employee Referral Program', 'Language courses', 'Bike parking space and showers with changing rooms', 'Modern-ergonomic office space with chillout zone', 'Exciting growth and development opportunities within the organization', 'Working in a passionate, international environment', 'An excellent office location right in the heart of a vibrant city'"/>
    <m/>
    <m/>
    <m/>
    <s v="reporting analyst"/>
    <x v="0"/>
    <n v="2"/>
    <s v=" c:business analyst  ji:0  Int:  c:financial analyst  ji:2  Int:reporting  c:system analyst  ji:0  Int:  c:data scientist  ji:2  Int:reporting  c:financial controller  ji:0  Int:  c:intern analyst  ji:0  Int:  c:security analyst  ji:0  Int:"/>
    <s v="cos:business analyst  cos:0.861 cos:financial analyst  cos:0.848 cos:system analyst  cos:0.934 cos:data scientist  cos:0.919 cos:financial controller  cos:0.907 cos:intern analyst  cos:0.971 cos:security analyst  cos:0.933"/>
    <n v="0.97099999999999997"/>
    <s v="intern analyst"/>
    <s v="analyst"/>
    <s v="building new report adding functionality existing one preparation maintenance flat file data loading source system documentation cooperation end user solving current issue testing fine tuning"/>
    <x v="4"/>
    <n v="2"/>
    <s v=" c:business analyst  ji:0  Int:  c:financial analyst  ji:0  Int:  c:system analyst  ji:2  Int:system user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one maintenance report data issue adding fine functionality testing existing end file cooperation loading flat solving current preparation source building tuning new"/>
  </r>
  <r>
    <n v="2877"/>
    <n v="2891"/>
    <s v="Senior Representative - Data Management &amp; Quantitative Analysis"/>
    <s v="['https://www.pracuj.pl/praca/senior-representative-data-management-quantitative-analysis-wroclaw-swobodna-3,oferta,1002484056']"/>
    <s v="Starszy specjalista (Senior)"/>
    <s v="[['https://www.pracuj.pl/praca/senior-representative-data-management-quantitative-analysis-wroclaw-swobodna-3,oferta,1002484056'], 1, ['responsibilities-1', ['Adds and maintains data on Eagle’s systems, inputs and verifies accuracy of information.', 'Ensures information entered by more junior team members is accurate.', 'Tests software enhancements and upgrades as necessary, and may provide recommendations for improvement.', 'Contributes and responses to data-related questions from internal and external clients and helps provide solutions.', 'Ensures that all customer responses are thoroughly documented and verified.']], ['requirements-1', ['Bachelor’s degree or the equivalent combination of education and experience.', '2-5 years of total work experience preferred.', 'Experience in the financial industry preferred.', 'Familiarity with market data sources such as Bloomberg, IDC, FactSet, etc.', 'Strong verbal and written communication skills.', 'Good problem-solving skills with excellent attention to detail.']],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he Eagle Managed Services (EMS) is part of BNY Mellon’s Asset Servicing business who works closely with a client’s front office, delivering services through the Eagle platform. EMS provides development and support for investment performance analysis, business operations for data management, data stewarding of job execution and workflows, data enrichment, and a wide variety of information delivery to client’s and their external partners.']], ['additional-module-2', ['We have an exciting opportunity for a talented Senior Representative, Data Management &amp; Quantitative Analysis to join our team in Wroclaw. As Analyst you will be responsible for supporting global clients in day-to-day operational market data needs, performing data stewarding and data management support through utilization of Eagle application. Supports day-to-day data management activities. Monitors data feeds and performs data scrubbing for security reference, portfolio reference and various asset type activity. Identifies and documents violations, exceptions, or occurrences exceeding tolerance thresholds. Independently compiles, synthesizes and reports on market data sources.']]]"/>
    <s v="Senior Specialist (Senior)"/>
    <s v="Senior Representative - Data Management &amp; Quantitative Analysis"/>
    <s v="'Adds and maintains data on Eagle’s systems, inputs and verifies accuracy of information.', 'Ensures information entered by more junior team members is accurate.', 'Tests software enhancements and upgrades as necessary, and may provide recommendations for improvement.', 'Contributes and responses to data-related questions from internal and external clients and helps provide solutions.', 'Ensures that all customer responses are thoroughly documented and verified.'"/>
    <s v="'Bachelor’s degree or the equivalent combination of education and experience.', '2-5 years of total work experience preferred.', 'Experience in the financial industry preferred.', 'Familiarity with market data sources such as Bloomberg, IDC, FactSet, etc.', 'Strong verbal and written communication skills.', 'Good problem-solving skills with excellent attention to detail.'"/>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representative data management quantitative analysis"/>
    <x v="2"/>
    <n v="2"/>
    <s v=" c:business analyst  ji:1  Int:management  c:financial analyst  ji:1  Int:management  c:system analyst  ji:0  Int:  c:data scientist  ji:2  Int:data analysis  c:financial controller  ji:0  Int:  c:intern analyst  ji:0  Int:  c:security analyst  ji:0  Int:"/>
    <s v="cos:business analyst  cos:0.877 cos:financial analyst  cos:0.868 cos:system analyst  cos:0.94 cos:data scientist  cos:0.931 cos:financial controller  cos:0.92 cos:intern analyst  cos:0.96 cos:security analyst  cos:0.943"/>
    <n v="0.96"/>
    <s v="intern analyst"/>
    <s v="quantitative management representative"/>
    <s v="add maintains data eagle system input verifies accuracy information ensures entered junior team member accurate test software enhancement upgrade necessary may provide recommendation improvement contributes response related question internal external client help solution customer thoroughly documented verified"/>
    <x v="0"/>
    <n v="2"/>
    <s v=" c:business analyst  ji:2  Int:client customer  c:financial analyst  ji:0  Int: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data add verified junior accuracy entered verifies information team help eagle input question accurate maintains solution thoroughly response necessary provide documented member contributes test external system enhancement internal upgrade may recommendation software related ensures"/>
  </r>
  <r>
    <n v="2878"/>
    <n v="2892"/>
    <s v="Senior Risk Analyst"/>
    <s v="['https://www.pracuj.pl/praca/senior-risk-analyst-krakow-stanislawa-klimeckiego-1,oferta,1002452099']"/>
    <s v="Starszy specjalista (Senior)"/>
    <s v="[['https://www.pracuj.pl/praca/senior-risk-analyst-krakow-stanislawa-klimeckiego-1,oferta,1002452099'], 1, ['responsibilities-1', ['Ensure new business and day to day operations are in line with the firm’s stated risk appetite.', 'Support product division leaders in their proactive identification, measurement, management and monitoring of risk within the InServ line of business. Develop weekly management reporting for incidents tracking.', 'Promote a culture of risk awareness, transparency and escalation across the LOB.', 'Participate in various forums designed to assess new products and services to ensure all identified risks have been appropriately defined, proper mitigating controls have been implemented and all residual risks have been acknowledged and accepted by the business prior to launch.', 'Identify, assess and escalate trends, control weaknesses and support the development of sustainable solutions for the management of risk in the business.', 'Actively seek to Perform targeted risk/control reviews of Operational processes/workflows. Present findings and recommendations. Monitor/Track corrective action plans, analyze trends and assess root causes re: audit/regulatory findings, risk and control self-assessment gaps and risk events.', 'Leverage existing risk management tools, such as the Firmwide Risk Event Database (FRED) and Risk and Control Self-Assessment (RCSA) database to assist in analysis of risk matters/incidents.', 'Support the InServ Risk Leadership team with implementation of the risk and control framework within Investor Services (including governance, procedures, and risk-control infrastructure) for InServ’s strategy that aligns with the Firm’s risk management policies and meets regulatory expectations.', 'Develop and support training initiatives for InServ staff to promote risk awareness, risk culture and understanding of fundamental control principles.', 'Provide support and insights on industry best practice to initiatives impacting the Investor Services Line of Business.']], ['requirements-1', ['An analytical and enquiring mind.', 'Bachelor’s degree in finance or related discipline or equivalent work experience required.', '5+ years of relevant work experience in the funds industry.', 'Experience working in the financial services industry.', 'Strong written and verbal communication skills in Polish and English language including presentations.', 'Strong interpersonal, relationship and negotiation skills.', 'Motivated with ability to manage multiple tasks simultaneously, while meeting deadlines.', 'Understanding of operational procedures and controls related to fund services practices.', 'Strong analytical skills pertaining to risk identification.', 'Experience with Microsoft Office products.', 'Ability to articulate risk management policies and methodologies.', 'Knowledge of BBH products, services and practices, preferred.', 'Experience in the field of Transfer Agency and or Accounting/ Alternative Fund Serving Fund is an advantage.', 'Experience in Operations/ Internal Audit / Compliance / Risk Management.']],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quot;At BBH we value diverse backgrounds, so if your experience looks a little different from what we've outlined and you think you can bring value to the role, we will still welcome your application!&quot;, '', 'Join us as a Senior Risk Analyst', '', 'Brown Brothers Harriman is currently recruiting an Investor Services Senior Risk Analyst. The successful candidate will be responsible for proactive identification, assessment, monitoring, measurement, and mitigation of operational risks. As a risk management subject matter expert, the Senior Risk Analyst will also provide analysis and support the Product Divisions in understanding their risk profile. This role will provide the right candidate with an opportunity to gain exposure to a variety of business functions, including other control functions such as Internal Audit, General Counsel and Compliance, and make an impact within a critical and highly visible firm.']],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5',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enior Specialist (Senior)"/>
    <s v="Senior Risk Analyst"/>
    <s v="'Ensure new business and day to day operations are in line with the firm’s stated risk appetite.', 'Support product division leaders in their proactive identification, measurement, management and monitoring of risk within the InServ line of business. Develop weekly management reporting for incidents tracking.', 'Promote a culture of risk awareness, transparency and escalation across the LOB.', 'Participate in various forums designed to assess new products and services to ensure all identified risks have been appropriately defined, proper mitigating controls have been implemented and all residual risks have been acknowledged and accepted by the business prior to launch.', 'Identify, assess and escalate trends, control weaknesses and support the development of sustainable solutions for the management of risk in the business.', 'Actively seek to Perform targeted risk/control reviews of Operational processes/workflows. Present findings and recommendations. Monitor/Track corrective action plans, analyze trends and assess root causes re: audit/regulatory findings, risk and control self-assessment gaps and risk events.', 'Leverage existing risk management tools, such as the Firmwide Risk Event Database (FRED) and Risk and Control Self-Assessment (RCSA) database to assist in analysis of risk matters/incidents.', 'Support the InServ Risk Leadership team with implementation of the risk and control framework within Investor Services (including governance, procedures, and risk-control infrastructure) for InServ’s strategy that aligns with the Firm’s risk management policies and meets regulatory expectations.', 'Develop and support training initiatives for InServ staff to promote risk awareness, risk culture and understanding of fundamental control principles.', 'Provide support and insights on industry best practice to initiatives impacting the Investor Services Line of Business.'"/>
    <s v="'An analytical and enquiring mind.', 'Bachelor’s degree in finance or related discipline or equivalent work experience required.', '5+ years of relevant work experience in the funds industry.', 'Experience working in the financial services industry.', 'Strong written and verbal communication skills in Polish and English language including presentations.', 'Strong interpersonal, relationship and negotiation skills.', 'Motivated with ability to manage multiple tasks simultaneously, while meeting deadlines.', 'Understanding of operational procedures and controls related to fund services practices.', 'Strong analytical skills pertaining to risk identification.', 'Experience with Microsoft Office products.', 'Ability to articulate risk management policies and methodologies.', 'Knowledge of BBH products, services and practices, preferred.', 'Experience in the field of Transfer Agency and or Accounting/ Alternative Fund Serving Fund is an advantage.', 'Experience in Operations/ Internal Audit / Compliance / Risk Management.'"/>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risk analyst"/>
    <x v="0"/>
    <n v="2"/>
    <s v=" c:business analyst  ji:0  Int:  c:financial analyst  ji:2  Int:risk  c:system analyst  ji:0  Int:  c:data scientist  ji:0  Int:  c:financial controller  ji:0  Int:  c:intern analyst  ji:0  Int:  c:security analyst  ji:0  Int:"/>
    <s v="cos:business analyst  cos:0.89 cos:financial analyst  cos:0.884 cos:system analyst  cos:0.941 cos:data scientist  cos:0.937 cos:financial controller  cos:0.936 cos:intern analyst  cos:0.965 cos:security analyst  cos:0.943"/>
    <n v="0.96499999999999997"/>
    <s v="intern analyst"/>
    <s v="analyst"/>
    <s v="ensure new business day operation line firm stated risk appetite support product division leader proactive identification measurement management monitoring within inserv develop weekly reporting incident tracking promote culture awareness transparency escalation across lob participate various forum designed ass service identified appropriately defined proper mitigating control implemented residual acknowledged accepted prior launch identify escalate trend weakness development sustainable solution actively seek perform targeted review operational process workflow present finding recommendation monitor track corrective action plan analyze root cause audit regulatory self assessment gap event leverage existing tool firmwide database fred rcsa assist analysis matter leadership team implementation framework investor including governance procedure infrastructure strategy aligns policy meet expectation training initiative staff understanding fundamental principle provide insight industry best practice impacting"/>
    <x v="0"/>
    <n v="8"/>
    <s v=" c:business analyst  ji:8  Int:product management support monitoring service process operation business  c:financial analyst  ji:5  Int:risk control management support reporting  c:system analyst  ji:0  Int:  c:data scientist  ji:2  Int:analysis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cause matter sustainable track expectation analysis workflow implemented fred tracking impacting review implementation understanding aligns escalation team inserv perform procedure prior self incident appetite infrastructure development control policy ass provide promote fundamental acknowledged assist plan staff ensure line identified transparency weekly firm various industry finding regulatory including lob monitor action investor recommendation measurement governance best operational insight risk practice identify seek weakness launch escalate tool firmwide framework assessment day initiative identification audit reporting accepted principle leader defined corrective new solution culture present across awareness trend actively targeted develop within leverage residual existing proactive analyze mitigating proper rcsa root meet training event division gap stated database strategy participate forum appropriately leadership designed"/>
  </r>
  <r>
    <n v="2879"/>
    <n v="2893"/>
    <s v="Senior Risk Analyst (leasing industry)"/>
    <s v="['https://www.pracuj.pl/praca/senior-risk-analyst-leasing-industry-warszawa,oferta,1002469571']"/>
    <s v="Starszy specjalista (Senior)"/>
    <s v="[['https://www.pracuj.pl/praca/senior-risk-analyst-leasing-industry-warszawa,oferta,1002469571'], 1, ['responsibilities-1', ['Creditworthiness analysis of small and medium-sized corporate clients based on annual financial statements, other external information (e.g. from credit agencies) and own experience', 'Evaluation and recommendation on business transactions such as leasing, hire-purchase and loan commitments', 'Deciding on business transactions or initiating the decision-making -process', 'Monitoring of portfolio commitments on the basis of current information', 'Interdepartmental cooperation in structuring business transactions']], ['requirements-1', ['Education in banking, possibly supplemented by further training as a banking or leasing specialist', 'Several years of professional experience', 'Self-conception as a team player and problem solver', 'Distinct ability to work independently and on your own responsibility', 'Confident judgement and a high degree of quality awareness', 'Good MS Office skills (Word, Excel, PowerPoint)', 'Good communication skills', 'Good French language skills', 'Several years of experience in risk mgmt. at a bank or financing institution', 'Sound knowledge of financial statement and ratio analysis']], ['offered-1', ['Interesting work in an operational team in an international environment', 'The chance to play an active role in shaping a successful and growing company', 'Great working atmosphere', 'The possibility of professional development in the leasing industry for an independent financial institution', 'Competitive base salary with an annual bonus', 'Internal languages lessons', 'Private medical care', 'Life and health insurance', 'A package of educational and sports benefits on the Cafeteria platform', 'Office in the center of Warsaw, right next to the metro station.']], ['additional-module-1', ['The Senior Risk Analyst is responsible for analyzing and initiating the decision-making process to enter into and continuously monitor individual client exposures. In doing so, all risk-related factors are to be taken into account so that only risks in line with the risk strategy are entered into and the expected defaults are in a healthy relationship to the risk costs.']]]"/>
    <s v="Senior Specialist (Senior)"/>
    <s v="Senior Risk Analyst (leasing industry)"/>
    <s v="'Creditworthiness analysis of small and medium-sized corporate clients based on annual financial statements, other external information (e.g. from credit agencies) and own experience', 'Evaluation and recommendation on business transactions such as leasing, hire-purchase and loan commitments', 'Deciding on business transactions or initiating the decision-making -process', 'Monitoring of portfolio commitments on the basis of current information', 'Interdepartmental cooperation in structuring business transactions'"/>
    <s v="'Education in banking, possibly supplemented by further training as a banking or leasing specialist', 'Several years of professional experience', 'Self-conception as a team player and problem solver', 'Distinct ability to work independently and on your own responsibility', 'Confident judgement and a high degree of quality awareness', 'Good MS Office skills (Word, Excel, PowerPoint)', 'Good communication skills', 'Good French language skills', 'Several years of experience in risk mgmt. at a bank or financing institution', 'Sound knowledge of financial statement and ratio analysis'"/>
    <s v="'Interesting work in an operational team in an international environment', 'The chance to play an active role in shaping a successful and growing company', 'Great working atmosphere', 'The possibility of professional development in the leasing industry for an independent financial institution', 'Competitive base salary with an annual bonus', 'Internal languages lessons', 'Private medical care', 'Life and health insurance', 'A package of educational and sports benefits on the Cafeteria platform', 'Office in the center of Warsaw, right next to the metro station.'"/>
    <m/>
    <m/>
    <m/>
    <s v="risk analyst leasing industry"/>
    <x v="0"/>
    <n v="2"/>
    <s v=" c:business analyst  ji:0  Int:  c:financial analyst  ji:2  Int:risk  c:system analyst  ji:0  Int:  c:data scientist  ji:0  Int:  c:financial controller  ji:0  Int:  c:intern analyst  ji:0  Int:  c:security analyst  ji:0  Int:"/>
    <s v="cos:business analyst  cos:0.904 cos:financial analyst  cos:0.915 cos:system analyst  cos:0.937 cos:data scientist  cos:0.935 cos:financial controller  cos:0.937 cos:intern analyst  cos:0.951 cos:security analyst  cos:0.946"/>
    <n v="0.95099999999999996"/>
    <s v="intern analyst"/>
    <s v="analyst industry leasing"/>
    <s v="creditworthiness analysis small medium sized corporate client based annual financial statement external information credit agency experience evaluation recommendation business transaction leasing hire purchase loan commitment deciding initiating decision making process monitoring portfolio basis current interdepartmental cooperation structuring"/>
    <x v="0"/>
    <n v="6"/>
    <s v=" c:business analyst  ji:6  Int:client monitoring transaction corporate process business  c:financial analyst  ji:3  Int:credit financial hire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ructuring analysis decision evaluation purchase medium information small initiating creditworthiness loan statement agency financial sized deciding hire credit interdepartmental leasing based experience cooperation portfolio basis external annual making recommendation current commitment"/>
  </r>
  <r>
    <n v="2880"/>
    <n v="2894"/>
    <s v="Senior Risk Analyst"/>
    <s v="['https://www.pracuj.pl/praca/senior-risk-analyst-warszawa-smolna-40,oferta,1002463861']"/>
    <s v="Starszy specjalista (Senior)"/>
    <s v="[['https://www.pracuj.pl/praca/senior-risk-analyst-warszawa-smolna-40,oferta,1002463861'], 1, ['technologies-1', ['SQL', 'Python']], ['responsibilities-1', ['Co-designing and updating policies and procedures to optimize credit risk in Poland;', 'Managing the use of models that predict credit risk exposure in Poland;', 'Preparing portfolio quality reports;', 'Supporting the Country Manager in contacting and cooperating with local partners (e.g. credit bureaus);', 'Collaborating with the Product and Development Team in designing and building new risk tools and processes;']], ['requirements-1', ['Min. 3 years of experience in a similar position (in the area of credit risk) in the financial or fin-tech sector;', 'Practical knowledge and daily use of SQL;', 'Problem-solving attitude and decision-making skills;', 'University degree (preferred fields of study: economics, mathematics, quantitative methods, computer science and econometrics, etc.);', 'Fluency in English (min. level B2);']], ['offered-1', ['A well-located office in the center of Warsaw🏢 in a renovated tenement house (Smolna 40) or the possibility of hybrid work🏡 (work in the office once a week);', 'Flexible working hours;', '💰Cash equivalent due to hybrid work;', 'Promoting a healthy lifestyle - we offer co-financed MultiSport card 🤸\u200d♀️and private medical care🩺, drinking☕️ and fruit 🍎daily in the office, team events, 6 weeks🌴 of vacation and 4 whatever days or 5 days of additional paid leave for parents after child birth👶, etc.']], ['additional-module-3', ['If you join us, you have a chance to develop in the Risk Twisto team. We connect the world of credit risk with the world of business thanks to a broad understanding of common challenges. We refine the decision rules based on the analysis of interesting data. We also participate in many challenges and projects between different units in Twisto.', '', 'Working in the Twisto Risk Team gives you a lot of freedom in proposing new solutions. Thanks to the support of team members combined with independent thinking, this work allows for an active influence on the shape of the processes related to providing financing to Twisto clients.']]]"/>
    <s v="Senior Specialist (Senior)"/>
    <s v="Senior Risk Analyst"/>
    <s v="'Co-designing and updating policies and procedures to optimize credit risk in Poland;', 'Managing the use of models that predict credit risk exposure in Poland;', 'Preparing portfolio quality reports;', 'Supporting the Country Manager in contacting and cooperating with local partners (e.g. credit bureaus);', 'Collaborating with the Product and Development Team in designing and building new risk tools and processes;'"/>
    <s v="'Min. 3 years of experience in a similar position (in the area of credit risk) in the financial or fin-tech sector;', 'Practical knowledge and daily use of SQL;', 'Problem-solving attitude and decision-making skills;', 'University degree (preferred fields of study: economics, mathematics, quantitative methods, computer science and econometrics, etc.);', 'Fluency in English (min. level B2);'"/>
    <s v="'A well-located office in the center of Warsaw🏢 in a renovated tenement house (Smolna 40) or the possibility of hybrid work🏡 (work in the office once a week);', 'Flexible working hours;', '💰Cash equivalent due to hybrid work;', 'Promoting a healthy lifestyle - we offer co-financed MultiSport card 🤸\u200d♀️and private medical care🩺, drinking☕️ and fruit 🍎daily in the office, team events, 6 weeks🌴 of vacation and 4 whatever days or 5 days of additional paid leave for parents after child birth👶, etc.'"/>
    <s v="'SQL', 'Python'"/>
    <m/>
    <m/>
    <s v="risk analyst"/>
    <x v="0"/>
    <n v="2"/>
    <s v=" c:business analyst  ji:0  Int:  c:financial analyst  ji:2  Int:risk  c:system analyst  ji:0  Int:  c:data scientist  ji:0  Int:  c:financial controller  ji:0  Int:  c:intern analyst  ji:0  Int:  c:security analyst  ji:0  Int:"/>
    <s v="cos:business analyst  cos:0.89 cos:financial analyst  cos:0.884 cos:system analyst  cos:0.941 cos:data scientist  cos:0.937 cos:financial controller  cos:0.936 cos:intern analyst  cos:0.965 cos:security analyst  cos:0.943"/>
    <n v="0.96499999999999997"/>
    <s v="intern analyst"/>
    <s v="analyst"/>
    <s v="co designing updating policy procedure optimize credit risk poland managing use model predict exposure preparing portfolio quality report supporting country manager contacting cooperating local partner bureau collaborating product development team building new tool process"/>
    <x v="0"/>
    <n v="3"/>
    <s v=" c:business analyst  ji:3  Int:manager process product  c:financial analyst  ji:2  Int:credit risk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bureau risk report model predict tool country team optimize managing procedure exposure contacting designing building new credit development policy co use local partner supporting quality poland collaborating portfolio updating preparing cooperating"/>
  </r>
  <r>
    <n v="2881"/>
    <n v="2895"/>
    <s v="Senior Sales Analyst"/>
    <s v="['https://www.pracuj.pl/praca/senior-sales-analyst-warszawa,oferta,1002367302']"/>
    <s v="Starszy specjalista (Senior)"/>
    <s v="[['https://www.pracuj.pl/praca/senior-sales-analyst-warszawa,oferta,1002367302'], 1, ['responsibilities-1', ['Support data driven decision', 'Provide business analyses to support strategic insight and business decisions in area of Sales Analytics', 'Ensure data readiness for project, develop Business Cases and follow up process for business models with historical information and trend estimations', 'Provide regular reports/dashboards following Central and Cluster guideline to ensure no duplication.', 'Ensure end users are onboarded with delivered tools', 'Business analysis and comprehensive studies to ensure high standard service to the key stakeholders', 'Participate in business projects, supporting data driven decision making']], ['requirements-1', ['At least 3 years in similar position', 'Business orientated', 'Advanced Excel skills', 'Basics of SQL', 'Fluent written &amp; spoken English', 'Strong analytical skills, keen sense on details']], ['offered-1', ['Contract of employ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 'Exposure on international, matrix environment', 'Avon’s shop in the office', 'Corporate library', 'Referral program', 'Our purpose is to help women and once a year we offer them a health check in the office', 'Modern, beautiful interiors with Avon']]]"/>
    <s v="Senior Specialist (Senior)"/>
    <s v="Senior Sales Analyst"/>
    <s v="'Support data driven decision', 'Provide business analyses to support strategic insight and business decisions in area of Sales Analytics', 'Ensure data readiness for project, develop Business Cases and follow up process for business models with historical information and trend estimations', 'Provide regular reports/dashboards following Central and Cluster guideline to ensure no duplication.', 'Ensure end users are onboarded with delivered tools', 'Business analysis and comprehensive studies to ensure high standard service to the key stakeholders', 'Participate in business projects, supporting data driven decision making'"/>
    <s v="'At least 3 years in similar position', 'Business orientated', 'Advanced Excel skills', 'Basics of SQL', 'Fluent written &amp; spoken English', 'Strong analytical skills, keen sense on details'"/>
    <s v="'Contract of employ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 'Exposure on international, matrix environment', 'Avon’s shop in the office', 'Corporate library', 'Referral program', 'Our purpose is to help women and once a year we offer them a health check in the office', 'Modern, beautiful interiors with Avon'"/>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support data driven decision provide business analysis strategic insight area sale analytics ensure readiness project develop case follow process model historical information trend estimation regular report dashboard following central cluster guideline duplication end user onboarded delivered tool comprehensive study high standard service key stakeholder participate supporting making"/>
    <x v="0"/>
    <n v="7"/>
    <s v=" c:business analyst  ji:7  Int:project support sale service process business  c:financial analyst  ji:2  Int:support  c:system analyst  ji:2  Int:user key  c:data scientist  ji:4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nsight user data analysis report guideline key case decision model cluster tool end historical information duplication strategic high area onboarded regular standard driven dashboard central delivered readiness trend develop provide supporting follow study following ensure comprehensive making estimation participate analytics"/>
  </r>
  <r>
    <n v="2882"/>
    <n v="2896"/>
    <s v="Senior Sales Analyst"/>
    <s v="['https://www.pracuj.pl/praca/senior-sales-analyst-warszawa,oferta,1002439943']"/>
    <s v="Starszy specjalista (Senior)"/>
    <s v="[['https://www.pracuj.pl/praca/senior-sales-analyst-warszawa,oferta,1002439943'], 1, ['responsibilities-1', ['Support data driven decision', 'Provide business analyses to support strategic insight and business decisions in area of Sales Analytics', 'Ensure data readiness for project, develop Business Cases and follow up process for business models with historical information and trend estimations', 'Provide regular reports/dashboards following Central and Cluster guideline to ensure no duplication.', 'Ensure end users are onboarded with delivered tools', 'Business analysis and comprehensive studies to ensure high standard service to the key stakeholders', 'Participate in business projects, supporting data driven decision making']], ['requirements-1', ['At least 3 years in similar position', 'Business orientated', 'Advanced Excel skills', 'Basics of SQL', 'Fluent written &amp; spoken English', 'Strong analytical skills, keen sense on details']], ['offered-1', ['Contract of employ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 'Exposure on international, matrix environment', 'Avon’s shop in the office', 'Corporate library', 'Referral program', 'Our purpose is to help women and once a year we offer them a health check in the office', 'Modern, beautiful interiors with Avon']]]"/>
    <s v="Senior Specialist (Senior)"/>
    <s v="Senior Sales Analyst"/>
    <s v="'Support data driven decision', 'Provide business analyses to support strategic insight and business decisions in area of Sales Analytics', 'Ensure data readiness for project, develop Business Cases and follow up process for business models with historical information and trend estimations', 'Provide regular reports/dashboards following Central and Cluster guideline to ensure no duplication.', 'Ensure end users are onboarded with delivered tools', 'Business analysis and comprehensive studies to ensure high standard service to the key stakeholders', 'Participate in business projects, supporting data driven decision making'"/>
    <s v="'At least 3 years in similar position', 'Business orientated', 'Advanced Excel skills', 'Basics of SQL', 'Fluent written &amp; spoken English', 'Strong analytical skills, keen sense on details'"/>
    <s v="'Contract of employment', 'Attractive reward package (annual bonus, recognition program)', 'Hybrid work system &amp; flexible working hours', 'Best Class Onboarding Program &amp; Buddy', 'Relationship-based and feedback culture', 'Outstanding and inspiring atmosphere as we are One Team One Avon', 'Be proud to work in a company free of animal testing, and excited about our postulate Commitment to life', 'Exposure on international, matrix environment', 'Avon’s shop in the office', 'Corporate library', 'Referral program', 'Our purpose is to help women and once a year we offer them a health check in the office', 'Modern, beautiful interiors with Avon'"/>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support data driven decision provide business analysis strategic insight area sale analytics ensure readiness project develop case follow process model historical information trend estimation regular report dashboard following central cluster guideline duplication end user onboarded delivered tool comprehensive study high standard service key stakeholder participate supporting making"/>
    <x v="0"/>
    <n v="7"/>
    <s v=" c:business analyst  ji:7  Int:project support sale service process business  c:financial analyst  ji:2  Int:support  c:system analyst  ji:2  Int:user key  c:data scientist  ji:4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nsight user data analysis report guideline key case decision model cluster tool end historical information duplication strategic high area onboarded regular standard driven dashboard central delivered readiness trend develop provide supporting follow study following ensure comprehensive making estimation participate analytics"/>
  </r>
  <r>
    <n v="2883"/>
    <n v="2897"/>
    <s v="Senior SAP EWM Business Analyst/ 1315"/>
    <s v="['https://www.pracuj.pl/praca/senior-sap-ewm-business-analyst-1315-warszawa-domaniewska-39a,oferta,1002500215']"/>
    <s v="Specjalista (Mid / Regular)"/>
    <s v="[['https://www.pracuj.pl/praca/senior-sap-ewm-business-analyst-1315-warszawa-domaniewska-39a,oferta,1002500215'], 1, ['technologies-1', ['SAP']], ['responsibilities-1', ['Contribute to the design and implementation of the standard SAP EWM template to support the required business processes,', 'Configure the SAP EWM module MFS which interfaces to warehouse automation,', 'You will also be involved in dialogue with Product Supply colleagues across the supply chain.']], ['requirements-1', ['SAP EWM experience with proven implementation track record,', 'You have several years of experience configuring within SAP Logistics modules and have a solid understanding of integration between the modules and systems,', 'Fluent in both written and spoken English', 'You are experienced working in an Agile Organisation,', 'Experience with the pharmaceutical industry and GxP regulations.']], ['training-space-1', ['intracompany training', 'technical knowledge exchange within the company']], ['offered-1', ['Technical growth, including education and certifications,', 'International projects in Scandinavian business culture,', 'Long term cooperation across multiple projects and sectors,', 'Transparently built relations based on trust and fair play,', 'Co-financed benefit package (private healthcare, Multisport card).']]]"/>
    <s v="Specialist (Mid/Regular)"/>
    <s v="Senior SAP EWM Business Analyst/ 1315"/>
    <s v="'Contribute to the design and implementation of the standard SAP EWM template to support the required business processes,', 'Configure the SAP EWM module MFS which interfaces to warehouse automation,', 'You will also be involved in dialogue with Product Supply colleagues across the supply chain.'"/>
    <s v="'SAP EWM experience with proven implementation track record,', 'You have several years of experience configuring within SAP Logistics modules and have a solid understanding of integration between the modules and systems,', 'Fluent in both written and spoken English', 'You are experienced working in an Agile Organisation,', 'Experience with the pharmaceutical industry and GxP regulations.'"/>
    <s v="'Technical growth, including education and certifications,', 'International projects in Scandinavian business culture,', 'Long term cooperation across multiple projects and sectors,', 'Transparently built relations based on trust and fair play,', 'Co-financed benefit package (private healthcare, Multisport card).'"/>
    <s v="'SAP'"/>
    <s v="'intracompany training', 'technical knowledge exchange within the company'"/>
    <m/>
    <s v="sap ewm business analyst 1315"/>
    <x v="5"/>
    <n v="2"/>
    <s v=" c:business analyst  ji:1  Int:business  c:financial analyst  ji:0  Int:  c:system analyst  ji:2  Int:sap  c:data scientist  ji:0  Int:  c:financial controller  ji:0  Int:  c:intern analyst  ji:0  Int:  c:security analyst  ji:0  Int:"/>
    <s v="cos:business analyst  cos:0.885 cos:financial analyst  cos:0.879 cos:system analyst  cos:0.957 cos:data scientist  cos:0.939 cos:financial controller  cos:0.914 cos:intern analyst  cos:0.952 cos:security analyst  cos:0.951"/>
    <n v="0.95699999999999996"/>
    <s v="system analyst"/>
    <s v="analyst 1315 ewm business"/>
    <s v="contribute design implementation standard sap ewm template support required business process configure module mf interface warehouse automation also involved dialogue product supply colleague across chain"/>
    <x v="0"/>
    <n v="6"/>
    <s v=" c:business analyst  ji:6  Int:product support automation process supply business  c:financial analyst  ji:1  Int:support  c:system analyst  ji:1  Int:sap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sap module across dialogue warehouse implementation configure design required interface chain mf template ewm standard colleague also contribute"/>
  </r>
  <r>
    <n v="2884"/>
    <n v="2898"/>
    <s v="Senior Security Analyst"/>
    <s v="['https://www.pracuj.pl/praca/senior-security-analyst-krakow-opolska-100,oferta,1002390651']"/>
    <s v="Starszy specjalista (Senior)"/>
    <s v="[['https://www.pracuj.pl/praca/senior-security-analyst-krakow-opolska-100,oferta,1002390651'], 1, ['technologies-1', []], ['responsibilities-1', ['Identifying and driving process improvements in Security Operations and Incidents.', 'Coordinating Security Monitoring and Incident Handling efforts across multiple business units during response.', 'Ensuring threats are identified and escalated accordingly.', 'Investigating and finding root causes of incidents and document the lessons learned.']], ['requirements-1', ['Have IT Security related recognition in any of CEH, CCNA, SANS, CISSP.', 'Have Knowledge of traditional Endpoint, Network, Perimeter and Endpoint Detection Response security product solutions.', 'Demonstrate exposure to Windows, Linux and Open-Source Intelligence.', 'Have experience of detailed security event analysis, event investigation and validation, correlation and trending.', 'Have knowledge of security tools and technology (e.g., IDS/IPS, Firewall, Host IDS / IPS, Antivirus, Spunk).', 'Understand malware analysis, reverse engineering and Digital forensics.']], ['offered-1', ['At Akamai, we will provide you with opportunities to grow, flourish, and achieve great things. Our benefit options are designed to meet your individual needs for today and in the future. We provide benefits surrounding all aspects of your life:', '', '•\tYour health', '•\tYour finances', '•\tYour family', '•\tYour time at work', '•\tYour time pursuing other endeavors', '', 'Our benefit plan options are designed to meet your individual needs and budget, both today and in the future.']], ['additional-module-1', [&quot;FlexBase, Akamai's Global Flexible Working Program, is based on the principles that are helping us create the best workplace in the world. When our colleagues said that flexible working was important to them, we listened. We also know flexible working is important to many of the incredible people considering joining Akamai. FlexBase, gives 95% of employees the choice to work from their home, their office, or both (in the country advertised). This permanent workplace flexibility program is consistent and fair globally, to help us find incredible talent, virtually anywhere. We are happy to discuss working options for this role and encourage you to speak with your recruiter in more detail when you apply.&quot;, '', 'Learn what makes Akamai a great place to work', '', 'Connect with us on social and see what life at Akamai is like!']], ['additional-module-2', [&quot;At Akamai, we're curious, innovative, collaborative and tenacious. We celebrate diversity of thought and we hold an unwavering belief that we can make a meaningful difference. Our teams use their global perspectives to put customers at the forefront of everything they do, so if you are people-centric, you'll thrive here.&quot;]], ['additional-module-3', ['Are you seeking an opportunity to make a real difference in a company with a global reach and exciting services and clients? Come join us and grow with a team of people who will energize and inspire you!', '', 'Akamai Technologies is an Affirmative Action, Equal Opportunity Employer that values the strength that diversity brings to the workplace. All qualified applicants will receive consideration for employment and will not be discriminated against on the basis of gender, gender identity, sexual orientation, race/ethnicity, protected veteran status, disability, or other protected group status.', '', 'Akamai is committed to complying with COVID-19 requirements in the countries where it operates. For locations or roles subject to vaccination mandates, we require proof of vaccination, if permitted, as a condition of employment. We will provide additional details regarding our vaccine record submission protocols during the hiring and onboarding process.']]]"/>
    <s v="Senior Specialist (Senior)"/>
    <s v="Senior Security Analyst"/>
    <s v="'Identifying and driving process improvements in Security Operations and Incidents.', 'Coordinating Security Monitoring and Incident Handling efforts across multiple business units during response.', 'Ensuring threats are identified and escalated accordingly.', 'Investigating and finding root causes of incidents and document the lessons learned.'"/>
    <s v="'Have IT Security related recognition in any of CEH, CCNA, SANS, CISSP.', 'Have Knowledge of traditional Endpoint, Network, Perimeter and Endpoint Detection Response security product solutions.', 'Demonstrate exposure to Windows, Linux and Open-Source Intelligence.', 'Have experience of detailed security event analysis, event investigation and validation, correlation and trending.', 'Have knowledge of security tools and technology (e.g., IDS/IPS, Firewall, Host IDS / IPS, Antivirus, Spunk).', 'Understand malware analysis, reverse engineering and Digital forensics.'"/>
    <s v="'At Akamai, we will provide you with opportunities to grow, flourish, and achieve great things. Our benefit options are designed to meet your individual needs for today and in the future. We provide benefits surrounding all aspects of your life:', '', '•\tYour health', '•\tYour finances', '•\tYour family', '•\tYour time at work', '•\tYour time pursuing other endeavors', '', 'Our benefit plan options are designed to meet your individual needs and budget, both today and in the future.'"/>
    <m/>
    <m/>
    <m/>
    <s v="security analyst"/>
    <x v="6"/>
    <n v="0"/>
    <m/>
    <m/>
    <n v="0"/>
    <s v="n"/>
    <m/>
    <s v="identifying driving process improvement security operation incident coordinating monitoring handling effort across multiple business unit response ensuring threat identified escalated accordingly investigating finding root cause document lesson learned"/>
    <x v="0"/>
    <n v="4"/>
    <s v=" c:business analyst  ji:4  Int:operation process business monitoring  c:financial analyst  ji:0  Int:  c:system analyst  ji:0  Int: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cause improvement across lesson threat escalated response identifying multiple learned security document effort ensuring root accordingly coordinating identified finding handling unit incident driving investigating"/>
  </r>
  <r>
    <n v="2885"/>
    <n v="2899"/>
    <s v="Senior Security Analyst (SOC)"/>
    <s v="['https://www.pracuj.pl/praca/senior-security-analyst-soc-warszawa-aleje-jerozolimskie-162,oferta,1002419858']"/>
    <s v="Specjalista (Mid / Regular), Starszy specjalista (Senior)"/>
    <s v="[['https://www.pracuj.pl/praca/senior-security-analyst-soc-warszawa-aleje-jerozolimskie-162,oferta,1002419858'], 1, ['technologies-1', []], ['responsibilities-1', ['Administrowanie rozwiązaniami z obszaru bezpieczeństwa', 'Koordynowanie testów bezpieczeństwa przy udziale firm zewnętrznych oraz nadzorowanie procesu łatania podatności', 'Opracowywanie i wdrażanie rozwiązań z dziedziny bezpieczeństwa IT i bezpieczeństwa informacji', 'Współpraca z zespołami z obszaru IT w zakresie budowy architektury bezpieczeństwa w tym wsparcie przy projektowaniu nowych i modyfikacji istniejących usług opartych o chmurę prywatną, hybrydową oraz publiczną', 'Proponowanie najlepszych rozwiązań związanych z bezpieczeństwem informacji w oparciu o standardy bezpieczeństwa, w tym normy ISO, standardy NIST, regulacje prawne i normy w zakresie bezpieczeństwa', 'Obsługa i raportowanie incydentów bezpieczeństwa przy współpracy z zespołami uczestniczącymi w procesie']], ['requirements-1', ['Minimum dwuletnie doświadczenie w obszarze bezpieczeństwa IT', 'Znajomość standardów bezpiecznej konfiguracji systemów teleinformatycznych oraz sieci', 'Doświadczenie w administrowaniu rozwiązaniami z obszaru bezpieczeństwa teleinformatycznego (firewall, IDS/IPS, SIEM, SOAR, WAF, EDR, PAM, PGP, VM)', 'Znajomość mechanizmów bezpieczeństwa w kontekście rozwiązań chmurowych (publicznych, prywatnych, hybrydowych)', 'Znajomość Standardów ISO 27001, 27017, 27018', 'Praktyczna wiedza z zakresu projektowania, opracowywania i doskonalenia standardów i procedur bezpieczeństwa IT', 'Znajomość języka angielskiego pozwalającą na swobodną komunikację mailową oraz podczas spotkań (minimum B2)', 'Certyfikaty potwierdzające kompetencje z zakresu IT Security']], ['work-organization-1', []], ['offered-1', ['Zdobycie doświadczenia zawodowego w jednym z największych grup ubezpieczeniowych w Polsce', 'Zatrudnienie w oparciu o umowę o pracę (również w formie telepracy)', 'Elastyczny czas rozpoczęcia pracy (między 7.30 a 9.00)', 'Prywatna opieka medyczna', 'Możliwość zakupu karty Multisport', 'Dofinansowanie do szkoleń, kursów i studiów podyplomowych', 'Dostęp do platformy e-learningowej (kursy przygotowawcze do różnych certyfikacji z obszaru IT)', 'Zniżki na firmowe produkty ubezpieczeniowe (również dla rodziny i znajomych)', 'Kompleksowy onboarding, w tym wsparcie Buddy’ego', 'Program Poleceń Pracowniczych', 'Wewnętrzne inicjatywy charytatywne, sportowe i integracyjne', 'Akcje komunikacyjne dotyczące profilaktyki zdrowia i wellbeing’u (spotkania z ekspertami i webinary)']]]"/>
    <s v="Specialist (Mid/Regular), Senior Specialist (Senior)"/>
    <s v="Senior Security Analyst (SOC)"/>
    <s v="'Administration of security solutions', 'Coordinating security tests with the participation of external companies and overseeing the process of patching vulnerabilities', 'Development and implementation of solutions in the field of IT security and information security', 'Cooperation with IT teams in the field of building security architecture in including support in designing new and modifying existing services based on private, hybrid and public clouds', 'Proposing the best solutions related to information security based on security standards, including ISO standards, NIST standards, legal regulations and security standards', 'Handling and reporting security incidents in cooperation with teams participating in the process'"/>
    <s v="'Minimum two years of experience in the area of ​​IT security', 'Knowledge of standards for secure configuration of ICT systems and networks', 'Experience in administering ICT security solutions (firewall, IDS/IPS, SIEM, SOAR, WAF, EDR, PAM, PGP, VM )', 'Knowledge of security mechanisms in the context of cloud solutions (public, private, hybrid)', 'Knowledge of ISO 27001, 27017, 27018', 'Practical knowledge of designing, developing and improving IT security standards and procedures', 'Knowledge of English language allowing for free communication by e-mail and during meetings (minimum B2)', 'Certificates confirming competences in the field of IT Security'"/>
    <s v="'Gaining professional experience in one of the largest insurance groups in Poland', 'Employment based on an employment contract (also in the form of telework)', 'Flexible starting time (between 7.30 and 9.00)', 'Private medical care', ' Possibility to purchase a Multisport card', 'Co-financing for training, courses and post-graduate studies', 'Access to the e-learning platform (preparatory courses for various IT certifications)', 'Discounts on company insurance products (also for family and friends)' , 'Comprehensive onboarding, including Buddy's support', 'Employee Referral Program', 'Internal charity, sports and integration initiatives', 'Communication campaigns on preventive health and wellbeing (meetings with experts and webinars)'"/>
    <m/>
    <m/>
    <m/>
    <s v="security analyst soc"/>
    <x v="6"/>
    <n v="3"/>
    <s v=" c:business analyst  ji:0  Int:  c:financial analyst  ji:0  Int:  c:system analyst  ji:0  Int:  c:data scientist  ji:0  Int:  c:financial controller  ji:0  Int:  c:intern analyst  ji:0  Int:  c:security analyst  ji:3  Int:security soc"/>
    <s v="cos:business analyst  cos:0.921 cos:financial analyst  cos:0.897 cos:system analyst  cos:0.956 cos:data scientist  cos:0.956 cos:financial controller  cos:0.936 cos:intern analyst  cos:0.948 cos:security analyst  cos:0.953"/>
    <n v="0.95599999999999996"/>
    <s v="system analyst"/>
    <s v="analyst"/>
    <s v="administration security solution coordinating test participation external company overseeing process patching vulnerability development implementation field it information cooperation team building architecture including support designing new modifying existing service based private hybrid public cloud proposing best related standard iso nist legal regulation handling reporting incident participating"/>
    <x v="0"/>
    <n v="3"/>
    <s v=" c:business analyst  ji:3  Int:support service process  c:financial analyst  ji:2  Int:support reporting  c:system analyst  ji:1  Int:it  c:data scientist  ji:2  Int:reporting cloud  c:financial controller  ji:0  Int:  c:intern analyst  ji:0  Int:  c:security analyst  ji:1  Int:security"/>
    <s v="cos:business analyst  cos:0 cos:financial analyst  cos:0 cos:system analyst  cos:0 cos:data scientist  cos:0 cos:financial controller  cos:0 cos:intern analyst  cos:0 cos:security analyst  cos:0"/>
    <n v="0"/>
    <s v="n"/>
    <s v="administration public regulation security implementation information private team participation field proposing nist company modifying vulnerability cloud incident designing reporting building new development solution hybrid iso participating patching it existing based cooperation legal coordinating test external overseeing including handling related architecture standard best"/>
  </r>
  <r>
    <n v="2886"/>
    <n v="2900"/>
    <s v="Senior Security Analyst (SOC)"/>
    <s v="['https://www.pracuj.pl/praca/senior-security-analyst-soc-warszawa-aleje-jerozolimskie-162,oferta,1002496146']"/>
    <s v="Specjalista (Mid / Regular), Starszy specjalista (Senior)"/>
    <s v="[['https://www.pracuj.pl/praca/senior-security-analyst-soc-warszawa-aleje-jerozolimskie-162,oferta,1002496146'], 1, ['technologies-1', []], ['responsibilities-1', ['Administrowanie rozwiązaniami z obszaru bezpieczeństwa', 'Koordynowanie testów bezpieczeństwa przy udziale firm zewnętrznych oraz nadzorowanie procesu łatania podatności', 'Opracowywanie i wdrażanie rozwiązań z dziedziny bezpieczeństwa IT i bezpieczeństwa informacji', 'Współpraca z zespołami z obszaru IT w zakresie budowy architektury bezpieczeństwa w tym wsparcie przy projektowaniu nowych i modyfikacji istniejących usług opartych o chmurę prywatną, hybrydową oraz publiczną', 'Proponowanie najlepszych rozwiązań związanych z bezpieczeństwem informacji w oparciu o standardy bezpieczeństwa, w tym normy ISO, standardy NIST, regulacje prawne i normy w zakresie bezpieczeństwa', 'Obsługa i raportowanie incydentów bezpieczeństwa przy współpracy z zespołami uczestniczącymi w procesie']], ['requirements-1', ['Minimum dwuletnie doświadczenie w obszarze bezpieczeństwa IT', 'Znajomość standardów bezpiecznej konfiguracji systemów teleinformatycznych oraz sieci', 'Doświadczenie w administrowaniu rozwiązaniami z obszaru bezpieczeństwa teleinformatycznego (firewall, IDS/IPS, SIEM, SOAR, WAF, EDR, PAM, PGP, VM)', 'Znajomość mechanizmów bezpieczeństwa w kontekście rozwiązań chmurowych (publicznych, prywatnych, hybrydowych)', 'Znajomość Standardów ISO 27001, 27017, 27018', 'Praktyczna wiedza z zakresu projektowania, opracowywania i doskonalenia standardów i procedur bezpieczeństwa IT', 'Znajomość języka angielskiego pozwalającą na swobodną komunikację mailową oraz podczas spotkań (minimum B2)', 'Certyfikaty potwierdzające kompetencje z zakresu IT Security']], ['work-organization-1', []], ['offered-1', ['Zdobycie doświadczenia zawodowego w jednym z największych grup ubezpieczeniowych w Polsce', 'Zatrudnienie w oparciu o umowę o pracę (również w formie telepracy) lub B2B', 'Elastyczny czas rozpoczęcia pracy (między 7.30 a 9.00)', 'Prywatna opieka medyczna', 'Możliwość zakupu karty Multisport', 'Dofinansowanie do szkoleń, kursów i studiów podyplomowych', 'Dostęp do platformy e-learningowej (kursy przygotowawcze do różnych certyfikacji z obszaru IT)', 'Zniżki na firmowe produkty ubezpieczeniowe (również dla rodziny i znajomych)', 'Kompleksowy onboarding, w tym wsparcie Buddy’ego', 'Program Poleceń Pracowniczych', 'Wewnętrzne inicjatywy charytatywne, sportowe i integracyjne', 'Akcje komunikacyjne dotyczące profilaktyki zdrowia i wellbeing’u (spotkania z ekspertami i webinary)']]]"/>
    <s v="Specialist (Mid/Regular), Senior Specialist (Senior)"/>
    <s v="Senior Security Analyst (SOC)"/>
    <s v="'Administration of security solutions', 'Coordinating security tests with the participation of external companies and overseeing the process of patching vulnerabilities', 'Development and implementation of solutions in the field of IT security and information security', 'Cooperation with IT teams in the field of building security architecture in including support in designing new and modifying existing services based on private, hybrid and public clouds', 'Proposing the best solutions related to information security based on security standards, including ISO standards, NIST standards, legal regulations and security standards', 'Handling and reporting security incidents in cooperation with teams participating in the process'"/>
    <s v="'Minimum two years of experience in the area of ​​IT security', 'Knowledge of standards for secure configuration of ICT systems and networks', 'Experience in administering ICT security solutions (firewall, IDS/IPS, SIEM, SOAR, WAF, EDR, PAM, PGP, VM )', 'Knowledge of security mechanisms in the context of cloud solutions (public, private, hybrid)', 'Knowledge of ISO 27001, 27017, 27018', 'Practical knowledge of designing, developing and improving IT security standards and procedures', 'Knowledge of English language allowing for free communication by e-mail and during meetings (minimum B2)', 'Certificates confirming competences in the field of IT Security'"/>
    <s v="'Gaining professional experience in one of the largest insurance groups in Poland', 'Employment based on an employment contract (also in the form of telework) or B2B', 'Flexible start time (between 7.30 and 9.00)', 'Private medical care' , 'Possibility to purchase a Multisport card', 'Co-financing for training, courses and post-graduate studies', 'Access to the e-learning platform (preparatory courses for various IT certifications)', 'Discounts on company insurance products (also for family and friends )', 'Comprehensive onboarding, including Buddy's support', 'Employee Referral Program', 'Internal charity, sports and integration initiatives', 'Communication campaigns on preventive health and wellbeing (meetings with experts and webinars)'"/>
    <m/>
    <m/>
    <m/>
    <s v="security analyst soc"/>
    <x v="6"/>
    <n v="3"/>
    <s v=" c:business analyst  ji:0  Int:  c:financial analyst  ji:0  Int:  c:system analyst  ji:0  Int:  c:data scientist  ji:0  Int:  c:financial controller  ji:0  Int:  c:intern analyst  ji:0  Int:  c:security analyst  ji:3  Int:security soc"/>
    <s v="cos:business analyst  cos:0.921 cos:financial analyst  cos:0.897 cos:system analyst  cos:0.956 cos:data scientist  cos:0.956 cos:financial controller  cos:0.936 cos:intern analyst  cos:0.948 cos:security analyst  cos:0.953"/>
    <n v="0.95599999999999996"/>
    <s v="system analyst"/>
    <s v="analyst"/>
    <s v="administration security solution coordinating test participation external company overseeing process patching vulnerability development implementation field it information cooperation team building architecture including support designing new modifying existing service based private hybrid public cloud proposing best related standard iso nist legal regulation handling reporting incident participating"/>
    <x v="0"/>
    <n v="3"/>
    <s v=" c:business analyst  ji:3  Int:support service process  c:financial analyst  ji:2  Int:support reporting  c:system analyst  ji:1  Int:it  c:data scientist  ji:2  Int:reporting cloud  c:financial controller  ji:0  Int:  c:intern analyst  ji:0  Int:  c:security analyst  ji:1  Int:security"/>
    <s v="cos:business analyst  cos:0 cos:financial analyst  cos:0 cos:system analyst  cos:0 cos:data scientist  cos:0 cos:financial controller  cos:0 cos:intern analyst  cos:0 cos:security analyst  cos:0"/>
    <n v="0"/>
    <s v="n"/>
    <s v="administration public regulation security implementation information private team participation field proposing nist company modifying vulnerability cloud incident designing reporting building new development solution hybrid iso participating patching it existing based cooperation legal coordinating test external overseeing including handling related architecture standard best"/>
  </r>
  <r>
    <n v="2887"/>
    <n v="2901"/>
    <s v="Senior Specialist – Data Scientist within Global KYC Delivery Tribe"/>
    <s v="['https://www.pracuj.pl/praca/senior-specialist-data-scientist-within-global-kyc-delivery-tribe-warszawa-aleja-jana-pawla-ii-22,oferta,1002371574']"/>
    <s v="Specjalista (Mid / Regular), Starszy specjalista (Senior)"/>
    <s v="[['https://www.pracuj.pl/praca/senior-specialist-data-scientist-within-global-kyc-delivery-tribe-warszawa-aleja-jana-pawla-ii-22,oferta,1002371574'], 1, ['responsibilities-1', ['Identification and analysis of business issues in Transaction Monitoring Lookback data,', 'Communicating and aligning with stakeholders to agree approach for data set,', 'Preparing setup and generating alerts.']], ['requirements-1', ['You have a university degree (preferably in IT, Engineering, Math or Economics/Business),', 'You have 2-3 years (or more) of working experience in IT process,', 'You have advanced SQL and Python (Spark) skills with proven track of utilizing the skills at work,', 'You have industry knowledge and experience in performing data analysis / analytics,', 'You are familiar with data analysis packages/suites and you have an understanding of data governance, data quality and data quality remediation,', 'You can facilitate decision-making to drive complex analytical issues to a conclusion,', 'You have an ability to recover from setbacks, learn from critical feedback or failure, and persevere in the face of adversity,', 'You have strong interpersonal skills, and you are self-organized,', 'You have proactive, can-do, no surprises and positive mind-set,', 'You are fluent in English speaking and in writing,', 'You have experience in Agile/Scrum/DevOps,', 'Experience in working with data in the areas of Financial Economic Crime, Anti Money Laundering and/or Compliance,', 'AML related accreditation or certification,', 'Knowledge of domestic and international payment flows (like SWIFT).']], ['additional-module-1', ['ING Hubs Poland is looking to recruit Data Scientist for Remediation Specials squad within the Global KYC Delivery Tribe. This profile is a strategic role required for delivery contributing to the overall Global KYC Delivery Tribe landscape for Remediation projects.', '', 'The Data Scientist will closely work with the Product Owner, business stakeholders from Remediation Pillar Squads and FCCS Platform Squad for Global KYC Transaction Monitoring within the Delivery Tribe.']]]"/>
    <s v="Specialist (Mid/Regular), Senior Specialist (Senior)"/>
    <s v="Senior Specialist – Data Scientist within Global KYC Delivery Tribe"/>
    <s v="'Identification and analysis of business issues in Transaction Monitoring Lookback data,', 'Communicating and aligning with stakeholders to agree approach for data set,', 'Preparing setup and generating alerts.'"/>
    <s v="'You have a university degree (preferably in IT, Engineering, Math or Economics/Business),', 'You have 2-3 years (or more) of working experience in IT process,', 'You have advanced SQL and Python (Spark) skills with proven track of utilizing the skills at work,', 'You have industry knowledge and experience in performing data analysis / analytics,', 'You are familiar with data analysis packages/suites and you have an understanding of data governance, data quality and data quality remediation,', 'You can facilitate decision-making to drive complex analytical issues to a conclusion,', 'You have an ability to recover from setbacks, learn from critical feedback or failure, and persevere in the face of adversity,', 'You have strong interpersonal skills, and you are self-organized,', 'You have proactive, can-do, no surprises and positive mind-set,', 'You are fluent in English speaking and in writing,', 'You have experience in Agile/Scrum/DevOps,', 'Experience in working with data in the areas of Financial Economic Crime, Anti Money Laundering and/or Compliance,', 'AML related accreditation or certification,', 'Knowledge of domestic and international payment flows (like SWIFT).'"/>
    <m/>
    <m/>
    <m/>
    <m/>
    <s v="specialist data scientist within  kyc delivery tribe"/>
    <x v="2"/>
    <n v="2"/>
    <s v=" c:business analyst  ji:0  Int:  c:financial analyst  ji:0  Int:  c:system analyst  ji:0  Int:  c:data scientist  ji:2  Int:data scientist  c:financial controller  ji:0  Int:  c:intern analyst  ji:0  Int:  c:security analyst  ji:1  Int:kyc"/>
    <s v="cos:business analyst  cos:0.927 cos:financial analyst  cos:0.902 cos:system analyst  cos:0.943 cos:data scientist  cos:0.949 cos:financial controller  cos:0.932 cos:intern analyst  cos:0.953 cos:security analyst  cos:0.94"/>
    <n v="0.95299999999999996"/>
    <s v="intern analyst"/>
    <s v=" specialist kyc within tribe delivery"/>
    <s v="identification analysis business issue transaction monitoring lookback data communicating aligning stakeholder agree approach set preparing setup generating alert"/>
    <x v="0"/>
    <n v="3"/>
    <s v=" c:business analyst  ji:3  Int:transaction business monitoring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communicating data issue analysis lookback agree aligning set preparing approach identification generating setup alert"/>
  </r>
  <r>
    <n v="2888"/>
    <n v="2902"/>
    <s v="Senior Technical Analyst – ClientOS Engineer"/>
    <s v="['https://www.pracuj.pl/praca/senior-technical-analyst-clientos-engineer-warszawa-zlota-59,oferta,1002396604']"/>
    <s v="Starszy specjalista (Senior), Ekspert"/>
    <s v="[['https://www.pracuj.pl/praca/senior-technical-analyst-clientos-engineer-warszawa-zlota-59,oferta,1002396604'], 1, ['technologies-1', []], ['responsibilities-1', ['Creating a roadmap of Windows ClientOS considering its features and security aspects', 'Setting the security standard of Windows Client OS, which should be aligned with group’s security standard', 'Engineering the configuration of Windows Client Build, which includes the applications and security settings', 'Reviewing processes and identifying gaps for seamless delivery of Windows and Systrack implementation', 'Identifying risks in process implementation to avoid any instance of data leak or cyber-attack', 'Planning, designing and implementing Applocker in Windows 10\\11', 'Creating strategy for Cloud adoption related to ClientOS having a view of overall Modern', 'Consulting and advising services for business, systems and technology development, production services for systems integration, product evaluation, projects', 'Understanding the broader business, economic and market environment in which the group operates', 'Understanding and acquiring business objectives and priorities']], ['requirements-1', ['Min. 6 years of experience in a similar role', 'Knowledge of Windows 10/11 at expert level', 'Knowledge of MDM – Intune\\SCCM, Microsoft 365 Suite, Cyber Security', 'Experience with Windows Security and Cyber Security at an advanced level', 'Ability to identify key issues and put in place appropriate controls and measures', 'Past experience with interacting and delivering projects by working with cross functional teams', 'Good communication skills', 'Fluent English']],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enior Specialist (Senior), Expert"/>
    <s v="Senior Technical Analyst – ClientOS Engineer"/>
    <s v="'Creating a roadmap of Windows ClientOS considering its features and security aspects', 'Setting the security standard of Windows Client OS, which should be aligned with group’s security standard', 'Engineering the configuration of Windows Client Build, which includes the applications and security settings', 'Reviewing processes and identifying gaps for seamless delivery of Windows and Systrack implementation', 'Identifying risks in process implementation to avoid any instance of data leak or cyber-attack', 'Planning, designing and implementing Applocker in Windows 10\\11', 'Creating strategy for Cloud adoption related to ClientOS having a view of overall Modern', 'Consulting and advising services for business, systems and technology development, production services for systems integration, product evaluation, projects', 'Understanding the broader business, economic and market environment in which the group operates', 'Understanding and acquiring business objectives and priorities'"/>
    <s v="'Min. 6 years of experience in a similar role', 'Knowledge of Windows 10/11 at expert level', 'Knowledge of MDM – Intune\\SCCM, Microsoft 365 Suite, Cyber Security', 'Experience with Windows Security and Cyber Security at an advanced level', 'Ability to identify key issues and put in place appropriate controls and measures', 'Past experience with interacting and delivering projects by working with cross functional teams', 'Good communication skills', 'Fluent English'"/>
    <m/>
    <m/>
    <m/>
    <m/>
    <s v="technical analyst clientos engineer"/>
    <x v="2"/>
    <n v="1"/>
    <s v=" c:business analyst  ji:0  Int:  c:financial analyst  ji:0  Int:  c:system analyst  ji:0  Int:  c:data scientist  ji:1  Int:engineer  c:financial controller  ji:0  Int:  c:intern analyst  ji:0  Int:  c:security analyst  ji:0  Int:"/>
    <s v="cos:business analyst  cos:0.891 cos:financial analyst  cos:0.866 cos:system analyst  cos:0.966 cos:data scientist  cos:0.935 cos:financial controller  cos:0.916 cos:intern analyst  cos:0.97 cos:security analyst  cos:0.953"/>
    <n v="0.97"/>
    <s v="intern analyst"/>
    <s v="analyst technical clientos"/>
    <s v="creating roadmap window clientos considering feature security aspect setting standard client o aligned group engineering configuration build includes application reviewing process identifying gap seamless delivery systrack implementation risk avoid instance data leak cyber attack planning designing implementing applocker 10 11 strategy cloud adoption related view overall modern consulting advising service business system technology development production integration product evaluation project understanding broader economic market environment operates acquiring objective priority"/>
    <x v="0"/>
    <n v="8"/>
    <s v=" c:business analyst  ji:8  Int:project market product client service process planning business  c:financial analyst  ji:1  Int:risk  c:system analyst  ji:1  Int:system  c:data scientist  ji:2  Int:data cloud  c:financial controller  ji:0  Int:  c:intern analyst  ji:0  Int:  c:security analyst  ji:1  Int:security"/>
    <s v="cos:business analyst  cos:0 cos:financial analyst  cos:0 cos:system analyst  cos:0 cos:data scientist  cos:0 cos:financial controller  cos:0 cos:intern analyst  cos:0 cos:security analyst  cos:0"/>
    <n v="0"/>
    <s v="n"/>
    <s v="11 includes identifying evaluation creating environment implementation understanding group view operates instance cloud configuration leak roadmap development systrack setting build delivery engineering technology seamless system related advising avoid implementing risk data clientos modern objective window consulting aspect security integration adoption 10 priority designing aligned acquiring cyber production application feature overall attack broader economic gap strategy o applocker considering standard reviewing"/>
  </r>
  <r>
    <n v="2889"/>
    <n v="2903"/>
    <s v="Senior Test Analyst – Market Operation"/>
    <s v="['https://www.pracuj.pl/praca/senior-test-analyst-market-operation-pomeranian,oferta,9840462']"/>
    <s v="Starszy specjalista (Senior)"/>
    <s v="[['https://www.pracuj.pl/praca/senior-test-analyst-market-operation-pomeranian,oferta,9840462'], 1, ['responsibilities-1', ['Support testing approach throughout the entire technologies’ lifecycles that address areas such as functionality, compatibility, reliability and usability', &quot;Lead a wide range of quality control planning and execution activities in alignment with the organisation's standards and strategy to ensure that software meets or exceeds specified business and customer needs&quot;, 'Gather testing requirements by evaluating the product requirement specifications and raise clarifications with product owners, business analysts, business users, etc.', 'Develop, execute and maintain test scripts/cases autonomously – manual, automation, and supporting analysis. Assigns required tests to Associates', 'Lead the ongoing maintenance of customer technologies, resolving issues and escalating where necessary', 'Recommend and support the implementation of improvements to quality control frameworks, processes and best practices', 'Build trusting relationships with team and colleagues, collaborating closely with the team', 'Communicate clearly with team and keep clear lines of communication open to ensure full understanding of tasks, asking questions where needed', 'Deliver results in a very short time after joining, and in tight timeframes']], ['requirements-1', ['Experience as a Senior Test Analyst in QA area and User Acceptance Testing', 'Good knowledge in software quality assurance processes and methodologies', 'Good experience in manual and test automation testing', 'Good experience in the software development life cycle and one programming language, preferably in multi-tiered applications', 'Test preparation and execution experience', 'Experience of Agile and Waterfall methodologies', 'Strong problem solving and good analytical skills (defect analysis and reporting)', 'Ability to learn new processes and systems quickly', 'Key Behaviours:', 'Integrity:', 'Has the sustained drive and energy to deliver service to time and quality', 'Willingly puts in the effort to ensure activities completed on time and to the quality required', 'Partnership', 'Deals with conflict successfully', 'Seeks information/inputs from colleagues/clients', 'Innovation', 'Open to and willingly adopts new processes/ approaches/ ways of working', 'Suggests new ways of work or improvements to the existing processes', 'Excellence:', 'Oral and written communications are tailored to their audience’s needs', 'Pro-active and demonstrates initiative', 'Prioritises activities according to business and operational need', 'Shows high level of problem analysis and solving', 'Analyses issues to identify the most appropriate solutions', 'Utilises all available resources and toolsets to investigate and resolve problems']], ['offered-1', ['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
    <s v="Senior Specialist (Senior)"/>
    <s v="Senior Test Analyst – Market Operation"/>
    <s v="'Support testing approach throughout the entire technologies’ lifecycles that address areas such as functionality, compatibility, reliability and usability', &quot;Lead a wide range of quality control planning and execution activities in alignment with the organisation's standards and strategy to ensure that software meets or exceeds specified business and customer needs&quot;, 'Gather testing requirements by evaluating the product requirement specifications and raise clarifications with product owners, business analysts, business users, etc.', 'Develop, execute and maintain test scripts/cases autonomously – manual, automation, and supporting analysis. Assigns required tests to Associates', 'Lead the ongoing maintenance of customer technologies, resolving issues and escalating where necessary', 'Recommend and support the implementation of improvements to quality control frameworks, processes and best practices', 'Build trusting relationships with team and colleagues, collaborating closely with the team', 'Communicate clearly with team and keep clear lines of communication open to ensure full understanding of tasks, asking questions where needed', 'Deliver results in a very short time after joining, and in tight timeframes'"/>
    <s v="'Experience as a Senior Test Analyst in QA area and User Acceptance Testing', 'Good knowledge in software quality assurance processes and methodologies', 'Good experience in manual and test automation testing', 'Good experience in the software development life cycle and one programming language, preferably in multi-tiered applications', 'Test preparation and execution experience', 'Experience of Agile and Waterfall methodologies', 'Strong problem solving and good analytical skills (defect analysis and reporting)', 'Ability to learn new processes and systems quickly', 'Key Behaviours:', 'Integrity:', 'Has the sustained drive and energy to deliver service to time and quality', 'Willingly puts in the effort to ensure activities completed on time and to the quality required', 'Partnership', 'Deals with conflict successfully', 'Seeks information/inputs from colleagues/clients', 'Innovation', 'Open to and willingly adopts new processes/ approaches/ ways of working', 'Suggests new ways of work or improvements to the existing processes', 'Excellence:', 'Oral and written communications are tailored to their audience’s needs', 'Pro-active and demonstrates initiative', 'Prioritises activities according to business and operational need', 'Shows high level of problem analysis and solving', 'Analyses issues to identify the most appropriate solutions', 'Utilises all available resources and toolsets to investigate and resolve problems'"/>
    <s v="'Development: e-learning platform, a range of workshops and international projects', 'Onboarding: structured training and buddy support', 'Information: access to real-time economic data', 'Diversity: colleagues from 40 countries', 'Charity: 2 additional days off for voluntary jobs', 'Perks: wellness allowance, private medical healthcare, employee assistance program, pension plan', 'Office: chillout room with video games, massage chairs, and ping-pong table', 'Activities: sport teams and social events to join', 'Future: corporate pension plan and employee insurance'"/>
    <m/>
    <m/>
    <m/>
    <s v="test analyst market operation"/>
    <x v="4"/>
    <n v="2"/>
    <s v=" c:business analyst  ji:2  Int:operation market  c:financial analyst  ji:0  Int:  c:system analyst  ji:0  Int:  c:data scientist  ji:0  Int:  c:financial controller  ji:0  Int:  c:intern analyst  ji:0  Int:  c:security analyst  ji:0  Int:"/>
    <s v="cos:business analyst  cos:0.873 cos:financial analyst  cos:0.874 cos:system analyst  cos:0.948 cos:data scientist  cos:0.923 cos:financial controller  cos:0.918 cos:intern analyst  cos:0.971 cos:security analyst  cos:0.951"/>
    <n v="0.97099999999999997"/>
    <s v="intern analyst"/>
    <s v="analyst test"/>
    <s v="support testing approach throughout entire technology lifecycles address area functionality compatibility reliability usability lead wide range quality control planning execution activity alignment organisation standard strategy ensure software meet exceeds specified business customer need gather requirement evaluating product specification raise clarification owner analyst user etc develop execute maintain test script case autonomously manual automation supporting analysis assigns required associate ongoing maintenance resolving issue escalating necessary recommend implementation improvement framework process best practice build trusting relationship team colleague collaborating closely communicate clearly keep clear line communication open full understanding task asking question needed deliver result short time joining tight timeframes"/>
    <x v="0"/>
    <n v="9"/>
    <s v=" c:business analyst  ji:9  Int:product support automation customer process owner planning business  c:financial analyst  ji:3  Int:support control  c:system analyst  ji:1  Int:user  c:data scientist  ji:2  Int:analysis associate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resolving execution gather analysis issue communicate clear closely communication implementation understanding exceeds team short entire specified raise autonomously alignment need keep clarification control timeframes necessary clearly lead build assigns recommend ensure required line technology address relationship approach etc best open analyst improvement evaluating user reliability maintenance asking requirement practice case functionality activity framework execute organisation area specification ongoing script lifecycles question colleague result needed task usability associate develop manual testing supporting throughout quality collaborating trusting range meet test wide escalating joining tight deliver time compatibility strategy software full standard"/>
  </r>
  <r>
    <n v="2890"/>
    <n v="2904"/>
    <s v="Senior Treasury Analyst"/>
    <s v="['https://www.pracuj.pl/praca/senior-treasury-analyst-krakow-aleja-generala-tadeusza-bora-komorowskiego-25,oferta,1002490782']"/>
    <s v="Starszy specjalista (Senior)"/>
    <s v="[['https://www.pracuj.pl/praca/senior-treasury-analyst-krakow-aleja-generala-tadeusza-bora-komorowskiego-25,oferta,1002490782'], 1, ['responsibilities-1', ['Execute daily Treasury operations including, but not limited to, global liquidity management, debt management, investments, and intercompany activities', 'Implement treasury processes &amp; reporting improvements', 'Comply with Treasury policies &amp; procedures', 'Maintain treasury process documentation', 'Support bank account &amp; bank portal administration', 'Work closely with cross-functional groups such as Accounting, AP, Tax, and IT', 'Assess foreign exchange/interest rate/currency risks', 'Assist Treasury leadership with implementation of the short-term and long-term global cash flow forecasting process, and prepare the cash flow projections', 'Execute daily cash operations, borrowings, and investment of excess cash', 'Assist with the various cross-functional partnerships with Accounting, AP, Tax, and IT teams to align on business processes and overall communication', 'Provide analytical support to management and stakeholders on an as needed basis']], ['requirements-1', ['Bachelor’s degree in Finance, Accountancy or Business required.', 'MBA preferred, CFA / CPA / CTP designations a plus.', '3+ years of relevant Treasury operational experience with strong knowledge of capital markets, financial instruments, and risk management principles', 'Experienced in global cash management', 'Strategic thinker and able to effectively articulate issues, solutions &amp; decisions', 'Ability to understand regional and country regulations &amp; implications, and apply them to day-to-day Treasury activities', 'Observable business and financial acumen', 'Ability to handle multiple priorities under tight deadlines and assist with driving projects to completion', 'Strong organization, communication, and time management skills', 'High energy level and pro-active in seeking outcomes', 'Microsoft MS office applications, especially PowerPoint and Excel', 'The successful candidate will also have a track record of building strategic working relationships globally, both internally and externally']], ['offered-1', ['Hybrid or remote working model in Poland', 'Private healthcare including dental care – MEDICOVER', 'Life and long-term disability insurance – GENERALI', 'Social benefits: Gym card (MULTISPORT), Christmas vouchers, vacation and childcare subsidies,', 'Home Office', 'Allowance for working from home 150 PLN net monthly extra', 'Tuition reimbursement', 'Referral awards', 'Internal career development opportunities in multiple business areas', 'Modern office facility including parking lot', 'Bike ride subsidy', 'CSR &amp; sports activities', 'Relaxation, gaming, and nursery room', 'and up to 4 additional days of vacation.']], ['additional-module-1', ['The Treasury Analyst plays a pivotal role in supporting Treasury leadership to realize and execute on broader Company and Finance functional objectives. At the operational level, the Treasury Analyst is responsible for executing daily treasury activities such as daily cash liquidity management through positioning, intercompany debt management, and bank account management. They are also expected to work cross-functionally, with Accounting, AP, Tax, and IT on capital markets, payments, and intercompany debt.']]]"/>
    <s v="Senior Specialist (Senior)"/>
    <s v="Senior Treasury Analyst"/>
    <s v="'Execute daily Treasury operations including, but not limited to, global liquidity management, debt management, investments, and intercompany activities', 'Implement treasury processes &amp; reporting improvements', 'Comply with Treasury policies &amp; procedures', 'Maintain treasury process documentation', 'Support bank account &amp; bank portal administration', 'Work closely with cross-functional groups such as Accounting, AP, Tax, and IT', 'Assess foreign exchange/interest rate/currency risks', 'Assist Treasury leadership with implementation of the short-term and long-term global cash flow forecasting process, and prepare the cash flow projections', 'Execute daily cash operations, borrowings, and investment of excess cash', 'Assist with the various cross-functional partnerships with Accounting, AP, Tax, and IT teams to align on business processes and overall communication', 'Provide analytical support to management and stakeholders on an as needed basis'"/>
    <s v="'Bachelor’s degree in Finance, Accountancy or Business required.', 'MBA preferred, CFA / CPA / CTP designations a plus.', '3+ years of relevant Treasury operational experience with strong knowledge of capital markets, financial instruments, and risk management principles', 'Experienced in global cash management', 'Strategic thinker and able to effectively articulate issues, solutions &amp; decisions', 'Ability to understand regional and country regulations &amp; implications, and apply them to day-to-day Treasury activities', 'Observable business and financial acumen', 'Ability to handle multiple priorities under tight deadlines and assist with driving projects to completion', 'Strong organization, communication, and time management skills', 'High energy level and pro-active in seeking outcomes', 'Microsoft MS office applications, especially PowerPoint and Excel', 'The successful candidate will also have a track record of building strategic working relationships globally, both internally and externally'"/>
    <s v="'Hybrid or remote working model in Poland', 'Private healthcare including dental care – MEDICOVER', 'Life and long-term disability insurance – GENERALI', 'Social benefits: Gym card (MULTISPORT), Christmas vouchers, vacation and childcare subsidies,', 'Home Office', 'Allowance for working from home 150 PLN net monthly extra', 'Tuition reimbursement', 'Referral awards', 'Internal career development opportunities in multiple business areas', 'Modern office facility including parking lot', 'Bike ride subsidy', 'CSR &amp; sports activities', 'Relaxation, gaming, and nursery room', 'and up to 4 additional days of vacation.'"/>
    <m/>
    <m/>
    <m/>
    <s v="treasury analyst"/>
    <x v="0"/>
    <n v="2"/>
    <s v=" c:business analyst  ji:0  Int:  c:financial analyst  ji:2  Int:treasury  c:system analyst  ji:0  Int:  c:data scientist  ji:0  Int:  c:financial controller  ji:0  Int:  c:intern analyst  ji:0  Int:  c:security analyst  ji:0  Int:"/>
    <s v="cos:business analyst  cos:0.863 cos:financial analyst  cos:0.875 cos:system analyst  cos:0.927 cos:data scientist  cos:0.918 cos:financial controller  cos:0.923 cos:intern analyst  cos:0.956 cos:security analyst  cos:0.935"/>
    <n v="0.95599999999999996"/>
    <s v="intern analyst"/>
    <s v="analyst"/>
    <s v="execute daily treasury operation including limited global liquidity management debt investment intercompany activity implement process reporting improvement comply policy procedure maintain documentation support bank account portal administration work closely cross functional group accounting ap tax it ass foreign exchange interest rate currency risk assist leadership implementation short term long cash flow forecasting prepare projection borrowing excess various partnership team align business overall communication provide analytical stakeholder needed basis"/>
    <x v="1"/>
    <n v="9"/>
    <s v=" c:business analyst  ji:5  Int:management support process operation business  c:financial analyst  ji:9  Int:risk management support accounting investment account reporting tax treasury  c:system analyst  ji:1  Int:it  c:data scientist  ji:2  Int:reporting analytical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flow maintain closely currency comply communication operation analytical implementation intercompany team group short partnership long procedure documentation policy ass provide process limited term global portal assist basis including ap various daily interest business stakeholder improvement administration functional rate cross activity cash work execute foreign excess needed borrowing align implement debt it forecasting overall bank prepare exchange liquidity projection leadership"/>
  </r>
  <r>
    <n v="2891"/>
    <n v="2905"/>
    <s v="Senior Treasury and Liquidity Analyst"/>
    <s v="['https://www.pracuj.pl/praca/senior-treasury-and-liquidity-analyst-wroclaw,oferta,1002385065']"/>
    <s v="Starszy specjalista (Senior)"/>
    <s v="[['https://www.pracuj.pl/praca/senior-treasury-and-liquidity-analyst-wroclaw,oferta,1002385065'], 1, ['responsibilities-1', ['Join us as a Senior Analyst in our Liquidity Measurement and Reporting (LMR) team. In this role, you will be responsible for producing and providing high quality Liquidity reports for Regulators and internal clients through various reports and ad hoc analysis. This role is an outstanding opportunity for you if you are looking to specialize around the growing world of bank liquidity management matters and regulations. You will have broad exposure to senior management and a wide range of critical liquidity management matters.', '', 'Your future colleagues', &quot;LMR is within the Bank’s Global Treasury department with teams located globally, responsible for Liquidity reporting produced by Credit Suisse and its subsidiaries for the main regulators (FINMA, PRA and FED) and other authorities, as well as for management information (MI) to support various functions to support bank’s liquidity management. As a part of the team you will work on reporting and providing data analysis support on the Bank's global liquidity management. Together with your colleagues you will be responsible for preparation of reporting using an in house databases, query tools and multiple systems &amp; applications as well as responding to many ad-hoc requests. We additionally support a lot of banks projects &amp; initiatives relating to liquidity, legal entity reporting, different financial instruments reporting (Structured Notes, Derivatives, Equities, Fixed Income Debt). We are a department which values Diversity and Inclusion (D&amp;I) and is committed to realizing the firm’s D&amp;I ambition which is an integral part of our global cultural values.&quot;]], ['requirements-1', ['3+ years of proven experience in Accounting, Finance, Risk Management, analysis within a banking environment are preferred. However, applicants from other backgrounds with relevant skills will be considered.', 'Proficiency in Excel. VBA knowledge would be a great plus.', 'Knowledge of the asset, liability and basic financial products commonly employed in financial markets for trading and risk management purposes would be very beneficial. Basic knowledge is a requirement.', 'Understands the value of diversity in the workplace and is dedicated to fostering an inclusive culture in all aspects of working life.']],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s v="Senior Specialist (Senior)"/>
    <s v="Senior Treasury and Liquidity Analyst"/>
    <s v="'Join us as a Senior Analyst in our Liquidity Measurement and Reporting (LMR) team. In this role, you will be responsible for producing and providing high quality Liquidity reports for Regulators and internal clients through various reports and ad hoc analysis. This role is an outstanding opportunity for you if you are looking to specialize around the growing world of bank liquidity management matters and regulations. You will have broad exposure to senior management and a wide range of critical liquidity management matters.', '', 'Your future colleagues', &quot;LMR is within the Bank’s Global Treasury department with teams located globally, responsible for Liquidity reporting produced by Credit Suisse and its subsidiaries for the main regulators (FINMA, PRA and FED) and other authorities, as well as for management information (MI) to support various functions to support bank’s liquidity management. As a part of the team you will work on reporting and providing data analysis support on the Bank's global liquidity management. Together with your colleagues you will be responsible for preparation of reporting using an in house databases, query tools and multiple systems &amp; applications as well as responding to many ad-hoc requests. We additionally support a lot of banks projects &amp; initiatives relating to liquidity, legal entity reporting, different financial instruments reporting (Structured Notes, Derivatives, Equities, Fixed Income Debt). We are a department which values Diversity and Inclusion (D&amp;I) and is committed to realizing the firm’s D&amp;I ambition which is an integral part of our global cultural values.&quot;"/>
    <s v="'3+ years of proven experience in Accounting, Finance, Risk Management, analysis within a banking environment are preferred. However, applicants from other backgrounds with relevant skills will be considered.', 'Proficiency in Excel. VBA knowledge would be a great plus.', 'Knowledge of the asset, liability and basic financial products commonly employed in financial markets for trading and risk management purposes would be very beneficial. Basic knowledge is a requirement.', 'Understands the value of diversity in the workplace and is dedicated to fostering an inclusive culture in all aspects of working life.'"/>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treasury liquidity analyst"/>
    <x v="0"/>
    <n v="2"/>
    <s v=" c:business analyst  ji:0  Int:  c:financial analyst  ji:2  Int:treasury  c:system analyst  ji:0  Int:  c:data scientist  ji:0  Int:  c:financial controller  ji:0  Int:  c:intern analyst  ji:0  Int:  c:security analyst  ji:0  Int:"/>
    <s v="cos:business analyst  cos:0.892 cos:financial analyst  cos:0.909 cos:system analyst  cos:0.933 cos:data scientist  cos:0.932 cos:financial controller  cos:0.944 cos:intern analyst  cos:0.95 cos:security analyst  cos:0.943"/>
    <n v="0.95"/>
    <s v="intern analyst"/>
    <s v="analyst liquidity"/>
    <s v="join u senior analyst liquidity measurement reporting lmr team role responsible producing providing high quality report regulator internal client various ad hoc analysis outstanding opportunity looking specialize around growing world bank management matter regulation broad exposure wide range critical future colleague within global treasury department located globally produced credit suisse subsidiary main finma pra fed authority well information mi support function part work data together preparation using house database query tool multiple system application responding many request additionally lot project initiative relating legal entity different financial instrument structured note derivative equity fixed income debt value diversity inclusion committed realizing firm ambition integral cultural"/>
    <x v="1"/>
    <n v="7"/>
    <s v=" c:business analyst  ji:4  Int:project support client management  c:financial analyst  ji:7  Int:credit management support financial reporting derivative treasury  c:system analyst  ji:1  Int:system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egulator matter relating join together producing analysis inclusion fixed hoc instrument integral critical senior opportunity regulation subsidiary different information outstanding lmr team pra value part client around exposure future ambition well world equity u mi role house fed legal main global entity using looking firm providing system various globally measurement located preparation broad many project analyst data report diversity function note authority multiple growing tool query realizing work initiative produced high ad structured department colleague finma suisse within debt application responsible quality request committed bank range wide cultural specialize internal income responding lot additionally database liquidity"/>
  </r>
  <r>
    <n v="2892"/>
    <n v="2906"/>
    <s v="Senior Valuation Controller"/>
    <s v="['https://www.pracuj.pl/praca/senior-valuation-controller-krakow-kapelanka-42a,oferta,1002436355']"/>
    <s v="Starszy specjalista (Senior)"/>
    <s v="[['https://www.pracuj.pl/praca/senior-valuation-controller-krakow-kapelanka-42a,oferta,1002436355'], 1, ['responsibilities-1', ['The job holder would be a part of Valuation team within Product Control Krakow. Main responsibilities include ensuring that financial instruments of the Global Markets Business are appropriately valued and controlled with respect of best practices which incorporate IFRS accounting standard, HSBC Group policies, procedures and other relevant guidance.', 'Overseeing preparation of IPV (Independent Price Verification), FVA (Fair Value Adjustment), PVA (Prudent Valuation) and FVL (Fair Value Levelling).', 'Working on improving controls and implementing valuation methodologies.', 'Analyzing Valuations model restrictions and recommendations.', 'Coordinating preparation of appropriate Management Information for various committees.', 'Delivering a single view of the P&amp;L and Balance Sheet through cooperation with Business Financial Control and Core Product Control.', 'Building relationships with key stakeholders including other Product Control functions, Quantitative Analytics, Front Office, Market Risk Management, IT and Operations.', 'Reengineering and streamlining of processes to achieve economy of scale and increased service quality.']], ['requirements-1', ['University graduate from a reputed institution in financial or economic subject or university graduate in Mathematics, Physics, Engineering or similar.', 'Strong understanding of financial instruments and valuation techniques.', 'Working experience with Fair Value Framework will be an asset.', 'Knowledge of market risk factors.', 'Advanced Excel is a must, knowledge of VBA is preferred, Access &amp; SQL will be an advantage.', 'Excellent analytical skills and a proactive approach to problem solving.', 'Excellent written English and oral communication skills.', 'Excellent interpersonal skills.', 'Ambitious, driven and enthusiastic. Must be able to work independently.', 'CFA / FRM qualification (also in progress) will be an asset.']], ['offered-1', ['Initial and on-the-job training to ensure smooth transition into the role.', 'Interesting path of career in an international organization.', 'Wide variety of responsibilities in finance within investment banking.', 'Engagement in projects of high importance for the banking sector, related to the most recent regulatory changes.', 'Opportunity of personal development and increasing one’s professional value (language courses, technical trainings etc.).', 'Private health care, employees’ benefits.']]]"/>
    <s v="Senior Specialist (Senior)"/>
    <s v="Senior Valuation Controller"/>
    <s v="'The job holder would be a part of Valuation team within Product Control Krakow. Main responsibilities include ensuring that financial instruments of the Global Markets Business are appropriately valued and controlled with respect of best practices which incorporate IFRS accounting standard, HSBC Group policies, procedures and other relevant guidance.', 'Overseeing preparation of IPV (Independent Price Verification), FVA (Fair Value Adjustment), PVA (Prudent Valuation) and FVL (Fair Value Levelling).', 'Working on improving controls and implementing valuation methodologies.', 'Analyzing Valuations model restrictions and recommendations.', 'Coordinating preparation of appropriate Management Information for various committees.', 'Delivering a single view of the P&amp;L and Balance Sheet through cooperation with Business Financial Control and Core Product Control.', 'Building relationships with key stakeholders including other Product Control functions, Quantitative Analytics, Front Office, Market Risk Management, IT and Operations.', 'Reengineering and streamlining of processes to achieve economy of scale and increased service quality.'"/>
    <s v="'University graduate from a reputed institution in financial or economic subject or university graduate in Mathematics, Physics, Engineering or similar.', 'Strong understanding of financial instruments and valuation techniques.', 'Working experience with Fair Value Framework will be an asset.', 'Knowledge of market risk factors.', 'Advanced Excel is a must, knowledge of VBA is preferred, Access &amp; SQL will be an advantage.', 'Excellent analytical skills and a proactive approach to problem solving.', 'Excellent written English and oral communication skills.', 'Excellent interpersonal skills.', 'Ambitious, driven and enthusiastic. Must be able to work independently.', 'CFA / FRM qualification (also in progress) will be an asset.'"/>
    <s v="'Initial and on-the-job training to ensure smooth transition into the role.', 'Interesting path of career in an international organization.', 'Wide variety of responsibilities in finance within investment banking.', 'Engagement in projects of high importance for the banking sector, related to the most recent regulatory changes.', 'Opportunity of personal development and increasing one’s professional value (language courses, technical trainings etc.).', 'Private health care, employees’ benefits.'"/>
    <m/>
    <m/>
    <m/>
    <s v="valuation controller"/>
    <x v="0"/>
    <n v="2"/>
    <s v=" c:business analyst  ji:0  Int:  c:financial analyst  ji:2  Int:valuation  c:system analyst  ji:0  Int:  c:data scientist  ji:0  Int:  c:financial controller  ji:1  Int:controller  c:intern analyst  ji:0  Int:  c:security analyst  ji:0  Int:"/>
    <s v="cos:business analyst  cos:0.893 cos:financial analyst  cos:0.89 cos:system analyst  cos:0.949 cos:data scientist  cos:0.927 cos:financial controller  cos:0.941 cos:intern analyst  cos:0.962 cos:security analyst  cos:0.949"/>
    <n v="0.96199999999999997"/>
    <s v="intern analyst"/>
    <s v="controller"/>
    <s v="job holder would part valuation team within product control krakow main responsibility include ensuring financial instrument global market business appropriately valued controlled respect best practice incorporate ifrs accounting standard hsbc group policy procedure relevant guidance overseeing preparation ipv independent price verification fva fair value adjustment pva prudent fvl levelling working improving implementing methodology analyzing model restriction recommendation coordinating appropriate management information various committee delivering single view balance sheet cooperation core building relationship key stakeholder including function quantitative analytics front office risk it operation reengineering streamlining process achieve economy scale increased service quality"/>
    <x v="0"/>
    <n v="7"/>
    <s v=" c:business analyst  ji:7  Int:market product management service process operation business  c:financial analyst  ji:6  Int:risk control management valuation accounting financial  c:system analyst  ji:2  Int:it key  c:data scientist  ji:1  Int:analytic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ncreased hsbc accounting verification instrument price delivering ifrs information economy analyzing team value group part balance view office procedure reengineering fvl building valued control policy committee core job cooperation global would main fair ipv including various relationship improving prudent recommendation methodology preparation analytics implementing best stakeholder risk sheet independent practice valuation holder key function model working include pva adjustment incorporate ensuring respect krakow financial relevant guidance responsibility levelling quantitative front single controlled within it fva scale quality streamlining restriction coordinating overseeing achieve appropriate appropriately standard"/>
  </r>
  <r>
    <n v="2893"/>
    <n v="2907"/>
    <s v="Senior Web Analyst"/>
    <s v="['https://www.pracuj.pl/praca/senior-web-analyst-warszawa-aleje-jerozolimskie-132,oferta,1002436080']"/>
    <s v="Starszy specjalista (Senior)"/>
    <s v="[['https://www.pracuj.pl/praca/senior-web-analyst-warszawa-aleje-jerozolimskie-132,oferta,1002436080'], 1, ['technologies-1', ['Firebase', 'Google Tag Manager', 'BPMN', 'Matomo', 'Amplitude', 'Piwik Pro', 'Mixpanel', 'Tealeaf']], ['responsibilities-1', ['Tworzenie standardów analitycznych', 'Wdrażanie standardów analitycznych w organizacji', 'Proponowanie i monitoring KPI', 'Tworzenie rekomendacji projektowych, udział we wdrażaniu zmian do projektów bądź istniejących usług']], ['requirements-1', ['Minimum 4-letnie doświadczenie w pracy z danymi w tym minimum 2 lata doświadczenia zawodowego na podobnym stanowisku', 'Umiejętność samodzielnego planowania i kompleksowej koordynacji procesu wdrażania standardów analitycznych', 'Analiza lejków konwersyjnych i wsparcie w optymalizacji współczynnika konwersji procesów w aplikacji mobilnej i webowej', 'Znajomość Firebase Analytics w szczególności do mierzenia ruchu oraz tagowania eventów w aplikacji mobilnej', 'Znajomość Google Analitycs oraz Google Tag Manager', 'Umiejętność syntetycznego i ciekawego przedstawiania wniosków z analiz – w formie raportów, prezentacji, czy one pagerów', 'Otwartość na poszukiwanie i naukę nowych metod analizy', 'Zdolność do kreatywnego rozwiązywania problemów oraz analityczne myślenie', 'Doświadczenie we współpracy z Product Owner’ami, projektantami UX oraz zespołem badawczym', 'Bardzo dobra organizacja pracy własnej, w tym umiejętność szacowania pracochłonności zadań', 'Dociekliwość, umiejętność pogłębiania tematu i budowania hipotez.', 'Wykształcenie wyższe - preferowane kierunki: informatyka, ekonometria, ekonomia i finanse', 'Doświadczenie w tworzeniu i realizowaniu testów A/B', 'Podstawowa znajomość notacji BPM', 'Znajomość innych narządzie analitycznych: Matomo, Amplitude, Piwik Pro, Mixpanel, Tealeaf']], ['offered-1', ['Pracę w największej firmie IT w Polsce tworzącej usługi dla Obywateli', 'Zatrudnienie na podstawie umowy o pracę', 'Praca w 100% zdalna, ale jeśli masz ochotę, to zapraszamy do biura, które znajduje się Dworca Zachodniego (Ale. Jerozolimskie 132)', 'Bezpłatny parking podziemny', 'Elastyczne godziny pracy, start między 7:00 a 10:00', 'Udział w zróżnicowanych technicznie projektach', 'Dostęp do najnowszych technologii', 'Otwarty zespół ludzi nastawionych na rozwój', 'Możliwość podnoszenia swoich kwalifikacji, wewnętrzne i zewnętrzne szkolenia, dofinansowanie do studiów', 'Benefity: m.in. prywatna opieka medyczna, ubezpieczenie na życie, karta sportowa, wczasy pod gruszą, dofinansowania na wydarzenia-kulturalno-sportowe, dodatkowy płatny dzień wolny z okazji urodzin, premie roczne, premie uznaniowe']]]"/>
    <s v="Senior Specialist (Senior)"/>
    <s v="Senior Web Analyst"/>
    <s v="'Creating analytical standards', 'Implementing analytical standards in the organization', 'Proposing and monitoring KPIs', 'Creating project recommendations, participating in the implementation of changes to projects or existing services'"/>
    <s v="'A minimum of 4 years of experience in working with data, including a minimum of 2 years of professional experience in a similar position', 'The ability to independently plan and comprehensively coordinate the process of implementing analytical standards', 'Analysis of conversion funnels and support in optimizing the conversion rate of processes in the mobile application and website', 'Knowledge of Firebase Analytics, in particular for measuring traffic and tagging events in the mobile application', 'Knowledge of Google Analitycs and Google Tag Manager', 'Ability to present analysis conclusions in a synthetic and interesting way - in the form of reports, presentations or pagers' , 'Openness to seek and learn new methods of analysis', 'Creative problem solving and analytical thinking', 'Experience in working with Product Owners, UX designers and the research team', 'Very good organization of own work, including the ability to estimating the workload of tasks', 'Inquisitiveness, the ability to explore the topic and build hypotheses.', 'Higher education - preferred majors: IT, econometrics, economics and finance', 'Experience in creating and implementing A/B tests', 'Basic knowledge of BPM notation ', 'Knowledge of other analytical tools: Matomo, Amplitude, Piwik Pro, Mixpanel, Tealeaf'"/>
    <s v="'Work in the largest IT company in Poland creating services for citizens', 'Employment under an employment contract', '100% remote work, but if you feel like it, we invite you to the office located at the West Railway Station (Al. Jerozolimskie 132 )', 'Free underground parking', 'Flexible working hours, start between 7:00 and 10:00', 'Participation in technically diverse projects', 'Access to the latest technologies', 'An open team of people focused on development', ' Opportunity to improve one's qualifications, internal and external training, co-financing for studies', 'Benefits: e.g. private medical care, life insurance, sports card, holidays under a pear tree, subsidies for cultural and sports events, an additional paid day off on a birthday, annual bonuses, discretionary bonuses"/>
    <s v="'Firebase', 'Google Tag Manager', 'BPMN', 'Matomo', 'Amplitude', 'Piwik Pro', 'Mixpanel', 'Tealeaf'"/>
    <m/>
    <m/>
    <s v="web analyst"/>
    <x v="3"/>
    <n v="0"/>
    <s v=" c:business analyst  ji:0  Int:  c:financial analyst  ji:0  Int:  c:system analyst  ji:0  Int:  c:data scientist  ji:0  Int:  c:financial controller  ji:0  Int:  c:intern analyst  ji:0  Int:  c:security analyst  ji:0  Int:"/>
    <s v="cos:business analyst  cos:0.836 cos:financial analyst  cos:0.827 cos:system analyst  cos:0.936 cos:data scientist  cos:0.912 cos:financial controller  cos:0.884 cos:intern analyst  cos:0.968 cos:security analyst  cos:0.936"/>
    <n v="0.96799999999999997"/>
    <s v="intern analyst"/>
    <s v="n"/>
    <s v="creating analytical standard implementing organization proposing monitoring kpis project recommendation participating implementation change existing service"/>
    <x v="0"/>
    <n v="3"/>
    <s v=" c:business analyst  ji:3  Int:project service monitoring  c:financial analyst  ji:0  Int:  c:system analyst  ji:0  Int:  c:data scientist  ji:1  Int: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proposing participating implementation change recommendation standard organization existing kpis creating analytical implementing"/>
  </r>
  <r>
    <n v="2894"/>
    <n v="2908"/>
    <s v="Senior Workday Integration Analyst"/>
    <s v="['https://www.pracuj.pl/praca/senior-workday-integration-analyst-warszawa-polna-11,oferta,1002412265']"/>
    <s v="Starszy specjalista (Senior)"/>
    <s v="[['https://www.pracuj.pl/praca/senior-workday-integration-analyst-warszawa-polna-11,oferta,1002412265'], 1, ['technologies-1', ['XML', 'JSON']], ['responsibilities-1', ['Investigate and analyze complex technical incidents received from L1 support and identify if root cause is data, configuration, or technical issue', 'Perform impact analysis, recommend solution, implement changes for issues detected in Workday custom integrations', 'Identify possible performance improvements for Workday custom integrations', 'Recognize patterns/ re-occurrence of incidents, and propose technical and process improvements to minimize volume/ magnitude of impact', 'Participate in ticket escalation meetings with L3 support to discuss investigation and solution strategies', &quot;Collaborate effectively with Workday support specialists across modules or business areas within the greater team, and raise tickets to appropriate group when work is out of scope of Workday Technical Team's supported area or application&quot;, &quot;Peer review teammates' solution and deliverables&quot;]], ['requirements-1', ['At least 1 year of experience with Workday as integration analyst, functional analyst or HR Administrator', 'General Workday HCM module knowledge and know-how', 'Prior experience in the following Workday technologies: EIB, Workday APIs, Workday Business Processes, Workday Report Writer and Calculated Fields', 'Ability to work with XML, JSON files', 'Prior hand-on experience with Workday data analysis, PoC and problem solving', 'Prior experience working with ticketing tool, (preferable ServiceNow)', 'Ability to reasonably estimate the time for tasks and then meet deadlines set by those estimates; ability to quickly and effectively prioritize multiple requests', 'Understand the nature of business within a large multinational organization (e.g. time zone differences, cultural diversity, offshore colleagues)', 'Ability to work independently, as well as part of a team', 'Excellent communication and analytical skills', 'Fluent English', 'Prior experience in the following Workday integration technologies:', 'Workday Studio integration', 'Report as a Service', '3rd payroll integration', 'Workday connectors', 'Payroll (PECI/ PICOF)', 'BIRT report design', 'XSLT Transformation']]]"/>
    <s v="Senior Specialist (Senior)"/>
    <s v="Senior Workday Integration Analyst"/>
    <s v="'Investigate and analyze complex technical incidents received from L1 support and identify if root cause is data, configuration, or technical issue', 'Perform impact analysis, recommend solution, implement changes for issues detected in Workday custom integrations', 'Identify possible performance improvements for Workday custom integrations', 'Recognize patterns/ re-occurrence of incidents, and propose technical and process improvements to minimize volume/ magnitude of impact', 'Participate in ticket escalation meetings with L3 support to discuss investigation and solution strategies', &quot;Collaborate effectively with Workday support specialists across modules or business areas within the greater team, and raise tickets to appropriate group when work is out of scope of Workday Technical Team's supported area or application&quot;, &quot;Peer review teammates' solution and deliverables&quot;"/>
    <s v="'At least 1 year of experience with Workday as integration analyst, functional analyst or HR Administrator', 'General Workday HCM module knowledge and know-how', 'Prior experience in the following Workday technologies: EIB, Workday APIs, Workday Business Processes, Workday Report Writer and Calculated Fields', 'Ability to work with XML, JSON files', 'Prior hand-on experience with Workday data analysis, PoC and problem solving', 'Prior experience working with ticketing tool, (preferable ServiceNow)', 'Ability to reasonably estimate the time for tasks and then meet deadlines set by those estimates; ability to quickly and effectively prioritize multiple requests', 'Understand the nature of business within a large multinational organization (e.g. time zone differences, cultural diversity, offshore colleagues)', 'Ability to work independently, as well as part of a team', 'Excellent communication and analytical skills', 'Fluent English', 'Prior experience in the following Workday integration technologies:', 'Workday Studio integration', 'Report as a Service', '3rd payroll integration', 'Workday connectors', 'Payroll (PECI/ PICOF)', 'BIRT report design', 'XSLT Transformation'"/>
    <m/>
    <s v="'XML', 'JSON'"/>
    <m/>
    <m/>
    <s v="workday integration analyst"/>
    <x v="3"/>
    <n v="0"/>
    <s v=" c:business analyst  ji:0  Int:  c:financial analyst  ji:0  Int:  c:system analyst  ji:0  Int:  c:data scientist  ji:0  Int:  c:financial controller  ji:0  Int:  c:intern analyst  ji:0  Int:  c:security analyst  ji:0  Int:"/>
    <s v="cos:business analyst  cos:0.918 cos:financial analyst  cos:0.886 cos:system analyst  cos:0.952 cos:data scientist  cos:0.945 cos:financial controller  cos:0.935 cos:intern analyst  cos:0.96 cos:security analyst  cos:0.936"/>
    <n v="0.96"/>
    <s v="intern analyst"/>
    <s v="n"/>
    <s v="investigate analyze complex technical incident received l1 support identify root cause data configuration issue perform impact analysis recommend solution implement change detected workday custom integration possible performance improvement recognize pattern occurrence propose process minimize volume magnitude participate ticket escalation meeting l3 discus investigation strategy collaborate effectively specialist across module business area within greater team raise appropriate group work scope supported application peer review teammate deliverable"/>
    <x v="0"/>
    <n v="3"/>
    <s v=" c:business analyst  ji:3  Int:support business process  c:financial analyst  ji:1  Int:support  c:system analyst  ji:1  Int: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cause issue analysis supported l1 magnitude review escalation impact team group raise perform performance incident configuration volume scope specialist module peer meeting propose recommend custom detected possible workday deliverable received investigate improvement data ticket identify work integration minimize effectively investigation area discus collaborate l3 technical solution across within application pattern analyze greater recognize root occurrence teammate change appropriate strategy participate implement"/>
  </r>
  <r>
    <n v="2895"/>
    <n v="2909"/>
    <s v="Senior Workday Integration Analyst"/>
    <s v="['https://www.pracuj.pl/praca/senior-workday-integration-analyst-warszawa-polna-11,oferta,1002485771']"/>
    <s v="Starszy specjalista (Senior)"/>
    <s v="[['https://www.pracuj.pl/praca/senior-workday-integration-analyst-warszawa-polna-11,oferta,1002485771'], 1, ['technologies-1', ['XML', 'JSON', 'Workday']], ['responsibilities-1', ['Investigate and analyze complex technical incidents received from L1 support and identify if root cause is data, configuration, or technical issue', 'Perform impact analysis, recommend solution, implement changes for issues detected in Workday custom integrations', 'Identify possible performance improvements for Workday custom integrations', 'Recognize patterns/ re-occurrence of incidents, and propose technical and process improvements to minimize volume/ magnitude of impact', 'Participate in ticket escalation meetings with L3 support to discuss investigation and solution strategies', &quot;Collaborate effectively with Workday support specialists across modules or business areas within the greater team, and raise tickets to appropriate group when work is out of scope of Workday Technical Team's supported area or application&quot;, &quot;Peer review teammates' solution and deliverables&quot;]], ['requirements-1', ['At least 1 year of experience with Workday as integration analyst, functional analyst or HR Administrator', 'General Workday HCM module knowledge and know-how', 'Prior experience in the following Workday technologies: EIB, Workday APIs, Workday Business Processes, Workday Report Writer and Calculated Fields', 'Prior hand-on experience with Workday data analysis, PoC and problem solving', 'Prior experience working with ticketing tool, (preferable ServiceNow)', 'Ability to reasonably estimate the time for tasks and then meet deadlines set by those estimates; ability to quickly and effectively prioritize multiple requests', 'Understand the nature of business within a large multinational organization (e.g. time zone differences, cultural diversity, offshore colleagues)', 'Ability to work independently, as well as part of a team', 'Excellent communication and analytical skills', 'Fluent English', 'Workday Studio integration', 'Report as a Service', '3rd payroll integration', 'Workday connectors', 'Payroll (PECI/ PICOF)', 'BIRT report design', 'XSLT Transformation']], ['offered-1', ['work flexibility - openness for your preferences regarding contract form (B2B or employment contract), hybrid working model, flexible start of the day, workation, sabbatical leave and additional summer solutions (e.g. Slow Fridays)', 'development and upskilling - our full support during onboarding process, mentoring from experienced colleagues, training sessions, workshops, certification co/financed by PwC e.g. Microsoft and Celonis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nd more', 'access to an online cafeteria where you may find i.a. vouchers (e.g. Zalando, Ikea, Allegro, Frisco), discounts for IT devices (e.g. Apple, Lenovo, Orange) and car purchase, Multisport card,', '3 paid hours for volunteering per month', 'and when you start enjoying PwC as much as we do, you may get a financial bonus in exchange for recommending your friend to work with us.']]]"/>
    <s v="Senior Specialist (Senior)"/>
    <s v="Senior Workday Integration Analyst"/>
    <s v="'Investigate and analyze complex technical incidents received from L1 support and identify if root cause is data, configuration, or technical issue', 'Perform impact analysis, recommend solution, implement changes for issues detected in Workday custom integrations', 'Identify possible performance improvements for Workday custom integrations', 'Recognize patterns/ re-occurrence of incidents, and propose technical and process improvements to minimize volume/ magnitude of impact', 'Participate in ticket escalation meetings with L3 support to discuss investigation and solution strategies', &quot;Collaborate effectively with Workday support specialists across modules or business areas within the greater team, and raise tickets to appropriate group when work is out of scope of Workday Technical Team's supported area or application&quot;, &quot;Peer review teammates' solution and deliverables&quot;"/>
    <s v="'At least 1 year of experience with Workday as integration analyst, functional analyst or HR Administrator', 'General Workday HCM module knowledge and know-how', 'Prior experience in the following Workday technologies: EIB, Workday APIs, Workday Business Processes, Workday Report Writer and Calculated Fields', 'Prior hand-on experience with Workday data analysis, PoC and problem solving', 'Prior experience working with ticketing tool, (preferable ServiceNow)', 'Ability to reasonably estimate the time for tasks and then meet deadlines set by those estimates; ability to quickly and effectively prioritize multiple requests', 'Understand the nature of business within a large multinational organization (e.g. time zone differences, cultural diversity, offshore colleagues)', 'Ability to work independently, as well as part of a team', 'Excellent communication and analytical skills', 'Fluent English', 'Workday Studio integration', 'Report as a Service', '3rd payroll integration', 'Workday connectors', 'Payroll (PECI/ PICOF)', 'BIRT report design', 'XSLT Transformation'"/>
    <s v="'work flexibility - openness for your preferences regarding contract form (B2B or employment contract), hybrid working model, flexible start of the day, workation, sabbatical leave and additional summer solutions (e.g. Slow Fridays)', 'development and upskilling - our full support during onboarding process, mentoring from experienced colleagues, training sessions, workshops, certification co/financed by PwC e.g. Microsoft and Celonis and conversations with native speaker', 'wide medical and wellbeing program - medical care package (incl. dental care, freedom of treatment, physiotherapy), various insurance packages (incl. foreign travel insurance), coaching, psychological consultations, concierge for young parents, sports groups and more', 'access to an online cafeteria where you may find i.a. vouchers (e.g. Zalando, Ikea, Allegro, Frisco), discounts for IT devices (e.g. Apple, Lenovo, Orange) and car purchase, Multisport card,', '3 paid hours for volunteering per month', 'and when you start enjoying PwC as much as we do, you may get a financial bonus in exchange for recommending your friend to work with us.'"/>
    <s v="'XML', 'JSON', 'Workday'"/>
    <m/>
    <m/>
    <s v="workday integration analyst"/>
    <x v="3"/>
    <n v="0"/>
    <s v=" c:business analyst  ji:0  Int:  c:financial analyst  ji:0  Int:  c:system analyst  ji:0  Int:  c:data scientist  ji:0  Int:  c:financial controller  ji:0  Int:  c:intern analyst  ji:0  Int:  c:security analyst  ji:0  Int:"/>
    <s v="cos:business analyst  cos:0.918 cos:financial analyst  cos:0.886 cos:system analyst  cos:0.952 cos:data scientist  cos:0.945 cos:financial controller  cos:0.935 cos:intern analyst  cos:0.96 cos:security analyst  cos:0.936"/>
    <n v="0.96"/>
    <s v="intern analyst"/>
    <s v="n"/>
    <s v="investigate analyze complex technical incident received l1 support identify root cause data configuration issue perform impact analysis recommend solution implement change detected workday custom integration possible performance improvement recognize pattern occurrence propose process minimize volume magnitude participate ticket escalation meeting l3 discus investigation strategy collaborate effectively specialist across module business area within greater team raise appropriate group work scope supported application peer review teammate deliverable"/>
    <x v="0"/>
    <n v="3"/>
    <s v=" c:business analyst  ji:3  Int:support business process  c:financial analyst  ji:1  Int:support  c:system analyst  ji:1  Int:performance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mplex cause issue analysis supported l1 magnitude review escalation impact team group raise perform performance incident configuration volume scope specialist module peer meeting propose recommend custom detected possible workday deliverable received investigate improvement data ticket identify work integration minimize effectively investigation area discus collaborate l3 technical solution across within application pattern analyze greater recognize root occurrence teammate change appropriate strategy participate implement"/>
  </r>
  <r>
    <n v="2896"/>
    <n v="2910"/>
    <s v="Service Centre Controller for UK and Poland"/>
    <s v="['https://www.pracuj.pl/praca/service-centre-controller-for-uk-and-poland-krakow-kapelanka-42,oferta,1002418760']"/>
    <s v="Specjalista (Mid / Regular), Starszy specjalista (Senior)"/>
    <s v="[['https://www.pracuj.pl/praca/service-centre-controller-for-uk-and-poland-krakow-kapelanka-42,oferta,1002418760'], 1, ['responsibilities-1', ['Responsible for the day-to-day review of financial records and oversight of the systems, processes, and controls for the UK and Polish Service Centre legal entities.', 'Preparation of statutory accounts, financial management packs and tax reporting (including provision of information for tax returns) for the UK and Polish Service Centre legal entities.', 'Identify, escalate, and support the resolution of financial control issues through the appropriate channels.', 'Being a key driver of the month-end close process for the UK and Polish Service Centre legal entities including signing off of the entities in HFM in line with the Group timetable, to enable efficient and effective management reporting.', 'Liaise with the wider finance team and other internal stakeholders in the business to understand Group processes and take responsibility for specific processes as required.', 'Identify opportunities for continuous improvement, effectively present ideas and turn them into practical actions.', 'Participate in adhoc projects.']], ['requirements-1', ['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Qualified Accountant.', 'Experience in a similar role.', 'An interest in financial services.', &quot;You'll have strong problem-solving skills, and the ability to dive into the detail as well as operating at a high level.&quot;, &quot;You'll have strong stakeholder management skills across a diverse and international range internal stakeholders, and the ability to influence, persuade and drive outcomes.&quot;, 'The ability to thrive in a dynamic environment which can be subject to regulatory and commercial changes.', 'Leadership and motivation of teams to succeed in sometimes challenging circumstances.']], ['offered-1', ['Competitive salary', 'Private medical cover for you and your family (Medicover)', 'Multikafeteria system (you can choose multisport card, vouchers etc.)', 'Life insurance (Generali)', 'Comprehensive global and local onboarding process – to the company and to your role', 'Unlimited access to LinkedIn Learning Platform', 'Employee-led LGBTQ+, Women’s, Black and Parents &amp; Carers networks with annual budget for organizing events &amp; projects that foster an open, diverse and inclusive culture', 'Option to participate and create ESG initiatives based on IG Brighter Future Fund', 'Online stretching sessions', 'Online wellbeing weeks', 'Online social events', 'Annual parties\u202f- summer picnic and Christmas Party and other social events', 'Flexible working hours – depending on the role', 'Flexible work arrangements – we work in hybrid working framework', 'Home office equipment reimbursement', '2\u202fadditional days off a year for voluntary work', '1 additional day off to celebrate your Birthday']], ['additional-module-1', ['As part of our hybrid working environment, you’ll split your time between home and the office. In this way, you’ll be able to enjoy a better work-life balance and always bring your best self to your role. At the office, you’ll have access to everything you’d expect from a world-class employer, such as a modern working environment, agile spaces, private quiet rooms, and breakout areas. Plus, all our offices are located in iconic city centres, close to everything you might need for a rewarding working experience.', 'IG Group is an exciting, fast-paced environment but one in which work-life balance and the wellbeing of colleagues is core. This role enjoys the benefits of that culture and seeks to promulgate the IG Group culture throughout the Acquisition and Media team.']], ['additional-module-2', ['Your personal and professional development are important to us. As a company that’s constantly redefining the boundaries of possibility, we’ll challenge you to push yourself, accelerate your ambitions and rise to new levels of excellence. We know that’s a big ask, so we’ll make sure that you’re supported all the way, getting the backing you need and the recognition you deserve. If you connect with our vision and can get behind it, you’ll be rewarded with countless opportunities to experience new things and enhance your abilities.', 'Coaching and mentoring by colleagues and leaders in the business.', 'Working with cross-border colleagues in 8+ regions.', 'Regular trainings, including the opportunity for the Company to fund and support relevant professional education.', 'Diversity of work and partnering with senior leaders within the business.']], ['additional-module-3', ['Role purpose', '', 'More than a number cruncher, passionate about supporting the development of the business.', '', 'Join the game-changers:', '', 'The Group Finance department within IG are a team of global professional accountants, who are independent thinkers.', '', 'We support the business growth through our commitment to the highest standard of financial data accuracy delivered via best practice governance and controls. We deliver this by exercising our accounting and financial knowledge to support stakeholders in making better informed decisions through strategic insights whilst adhering to a high standard of conduct through our professional integrity.', '', 'This role reports into the Group Finance department and is responsible for the financial management of the UK and Polish Service Centre legal entities.']]]"/>
    <s v="Specialist (Mid/Regular), Senior Specialist (Senior)"/>
    <s v="Service Centre Controller for UK and Poland"/>
    <s v="'Responsible for the day-to-day review of financial records and oversight of the systems, processes, and controls for the UK and Polish Service Centre legal entities.', 'Preparation of statutory accounts, financial management packs and tax reporting (including provision of information for tax returns) for the UK and Polish Service Centre legal entities.', 'Identify, escalate, and support the resolution of financial control issues through the appropriate channels.', 'Being a key driver of the month-end close process for the UK and Polish Service Centre legal entities including signing off of the entities in HFM in line with the Group timetable, to enable efficient and effective management reporting.', 'Liaise with the wider finance team and other internal stakeholders in the business to understand Group processes and take responsibility for specific processes as required.', 'Identify opportunities for continuous improvement, effectively present ideas and turn them into practical actions.', 'Participate in adhoc projects.'"/>
    <s v="'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Qualified Accountant.', 'Experience in a similar role.', 'An interest in financial services.', &quot;You'll have strong problem-solving skills, and the ability to dive into the detail as well as operating at a high level.&quot;, &quot;You'll have strong stakeholder management skills across a diverse and international range internal stakeholders, and the ability to influence, persuade and drive outcomes.&quot;, 'The ability to thrive in a dynamic environment which can be subject to regulatory and commercial changes.', 'Leadership and motivation of teams to succeed in sometimes challenging circumstances.'"/>
    <s v="'Competitive salary', 'Private medical cover for you and your family (Medicover)', 'Multikafeteria system (you can choose multisport card, vouchers etc.)', 'Life insurance (Generali)', 'Comprehensive global and local onboarding process – to the company and to your role', 'Unlimited access to LinkedIn Learning Platform', 'Employee-led LGBTQ+, Women’s, Black and Parents &amp; Carers networks with annual budget for organizing events &amp; projects that foster an open, diverse and inclusive culture', 'Option to participate and create ESG initiatives based on IG Brighter Future Fund', 'Online stretching sessions', 'Online wellbeing weeks', 'Online social events', 'Annual parties\u202f- summer picnic and Christmas Party and other social events', 'Flexible working hours – depending on the role', 'Flexible work arrangements – we work in hybrid working framework', 'Home office equipment reimbursement', '2\u202fadditional days off a year for voluntary work', '1 additional day off to celebrate your Birthday'"/>
    <m/>
    <m/>
    <m/>
    <s v="service centre controller uk poland"/>
    <x v="4"/>
    <n v="2"/>
    <s v=" c:business analyst  ji:2  Int:service  c:financial analyst  ji:0  Int:  c:system analyst  ji:0  Int:  c:data scientist  ji:0  Int:  c:financial controller  ji:1  Int:controller  c:intern analyst  ji:0  Int:  c:security analyst  ji:0  Int:"/>
    <s v="cos:business analyst  cos:0.885 cos:financial analyst  cos:0.874 cos:system analyst  cos:0.947 cos:data scientist  cos:0.92 cos:financial controller  cos:0.913 cos:intern analyst  cos:0.935 cos:security analyst  cos:0.935"/>
    <n v="0.94699999999999995"/>
    <s v="system analyst"/>
    <s v="uk controller poland centre"/>
    <s v="responsible day review financial record oversight system process control uk polish service centre legal entity preparation statutory account management pack tax reporting including provision information return identify escalate support resolution issue appropriate channel key driver month end close signing hfm line group timetable enable efficient effective liaise wider finance team internal stakeholder business understand take responsibility specific required opportunity continuous improvement effectively present idea turn practical action participate adhoc project"/>
    <x v="1"/>
    <n v="8"/>
    <s v=" c:business analyst  ji:6  Int:project management support service process business  c:financial analyst  ji:8  Int:finance control management support financial account reporting tax  c:system analyst  ji:2  Int:system key  c:data scientist  ji:1  Int: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practical issue opportunity review end information team group pack record wider month enable resolution effective signing process oversight legal entity understand polish line required system including service turn action preparation specific business stakeholder project improvement identify key escalate day liaise effectively return centre responsibility driver hfm present efficient continuous idea responsible adhoc take provision channel uk timetable close internal statutory appropriate participate"/>
  </r>
  <r>
    <n v="2897"/>
    <n v="2911"/>
    <s v="Service Delivery DevOps Engineer"/>
    <s v="['https://www.pracuj.pl/praca/service-delivery-devops-engineer-krakow-szlak-49,oferta,1002459856']"/>
    <s v="Specjalista (Mid / Regular), Starszy specjalista (Senior)"/>
    <s v="[['https://www.pracuj.pl/praca/service-delivery-devops-engineer-krakow-szlak-49,oferta,1002459856'], 1, ['technologies-1', ['Ansible', 'Git', 'Jenkins', 'Groovy', 'Python', 'Bash', 'Linux', 'Docker', 'Terraform', 'PowerShell']], ['responsibilities-1', ['Environment Support', '1.\tCollaborate with developers, application vendors, system architects, app owners and', 'business analyst to discuss new system features, defects and solutions.', '2.\tService transition and operation readiness for a new teams', '3.\tParticipate in the processes of strategic project-planning and enhancement', '4.\tReplicate issues, identify defect, provide workarounds, discuss possible permanent', 'resolutions and create support documentation.', '5.\tParticipate in change advisory and remediation calls on behalf operations team, review', 'and approve proposed defect fixes and the implementation plans.', '', 'Deployment and Release support:', '1.\tDevelop and maintain automations where needed', '2.\tSupport existing tools and jobs', '3.\tTroubleshoot and resolve issues if and when they arise', '', 'Maintenance and performance management', '1.\tMaintain scripts for application checks, technical validations and house-keeping.', '2.\tPerform gap analysis and advise alternative solutions where necessary', '3.\tMonitor application performance, workflows, scheduled batches, database jobs, alert logs,', 'application UI’s and API’s.', '4.\tMaintain scripts for application checks, technical validations and house-keeping.']], ['requirements-1', ['Understanding of IT Systems and Workflows.', 'Graduate or Appropiate Degree in similar systems', 'Skills with scripting, coding and applying devlopment best practices using latest and widely available tools and technology.']], ['work-organization-1', []], ['development-practices-1', ['code review', 'Continuous Integration', 'DevOps']], ['training-space-1', ['assistance in preparation to public speeches', 'conferences abroad', 'conferences in Poland', 'external training', 'industry-specific e-learning platforms', 'intracompany training', 'mentoring', 'soft skills training', 'substantive support from technological leaders', 'support of IT events', 'technical knowledge exchange within the company']]]"/>
    <s v="Specialist (Mid/Regular), Senior Specialist (Senior)"/>
    <s v="Service Delivery DevOps Engineer"/>
    <s v="'Environment Support', '1.\tCollaborate with developers, application vendors, system architects, app owners and', 'business analyst to discuss new system features, defects and solutions.', '2.\tService transition and operation readiness for a new teams', '3.\tParticipate in the processes of strategic project-planning and enhancement', '4.\tReplicate issues, identify defect, provide workarounds, discuss possible permanent', 'resolutions and create support documentation.', '5.\tParticipate in change advisory and remediation calls on behalf operations team, review', 'and approve proposed defect fixes and the implementation plans.', '', 'Deployment and Release support:', '1.\tDevelop and maintain automations where needed', '2.\tSupport existing tools and jobs', '3.\tTroubleshoot and resolve issues if and when they arise', '', 'Maintenance and performance management', '1.\tMaintain scripts for application checks, technical validations and house-keeping.', '2.\tPerform gap analysis and advise alternative solutions where necessary', '3.\tMonitor application performance, workflows, scheduled batches, database jobs, alert logs,', 'application UI’s and API’s.', '4.\tMaintain scripts for application checks, technical validations and house-keeping.'"/>
    <s v="'Understanding of IT Systems and Workflows.', 'Graduate or Appropiate Degree in similar systems', 'Skills with scripting, coding and applying devlopment best practices using latest and widely available tools and technology.'"/>
    <m/>
    <s v="'Ansible', 'Git', 'Jenkins', 'Groovy', 'Python', 'Bash', 'Linux', 'Docker', 'Terraform', 'PowerShell'"/>
    <s v="'assistance in preparation to public speeches', 'conferences abroad', 'conferences in Poland', 'external training', 'industry-specific e-learning platforms', 'intracompany training', 'mentoring', 'soft skills training', 'substantive support from technological leaders', 'support of IT events', 'technical knowledge exchange within the company'"/>
    <m/>
    <s v="service delivery devops engineer"/>
    <x v="4"/>
    <n v="2"/>
    <s v=" c:business analyst  ji:2  Int:service  c:financial analyst  ji:0  Int:  c:system analyst  ji:0  Int:  c:data scientist  ji:1  Int:engineer  c:financial controller  ji:0  Int:  c:intern analyst  ji:0  Int:  c:security analyst  ji:0  Int:"/>
    <s v="cos:business analyst  cos:0.908 cos:financial analyst  cos:0.884 cos:system analyst  cos:0.962 cos:data scientist  cos:0.929 cos:financial controller  cos:0.925 cos:intern analyst  cos:0.962 cos:security analyst  cos:0.953"/>
    <n v="0.96199999999999997"/>
    <s v="system analyst"/>
    <s v="engineer devops delivery"/>
    <s v="environment support tcollaborate developer application vendor system architect app owner business analyst discus new feature defect solution tservice transition operation readiness team tparticipate process strategic project planning enhancement treplicate issue identify provide workarounds possible permanent resolution create documentation change advisory remediation call behalf review approve proposed fix implementation plan deployment release tdevelop maintain automation needed tsupport existing tool job ttroubleshoot resolve arise maintenance performance management tmaintain script check technical validation house keeping tperform gap analysis advise alternative necessary tmonitor workflow scheduled batch database alert log ui api"/>
    <x v="0"/>
    <n v="10"/>
    <s v=" c:business analyst  ji:10  Int:project management support automation operation process remediation owner planning business  c:financial analyst  ji:2  Int:support management  c:system analyst  ji:2  Int:system performance  c:data scientist  ji:2  Int:developer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dvise maintain analysis workflow issue tservice workarounds create environment review implementation advisory team fix scheduled ttroubleshoot performance tcollaborate log vendor documentation deployment resolution approve tmaintain necessary keeping provide architect job permanent tparticipate arise house plan system alternative call possible release ui analyst maintenance identify tool defect tsupport proposed strategic script discus needed alert technical new check solution treplicate readiness tperform validation application existing batch api feature app transition developer behalf resolve enhancement tdevelop tmonitor change gap database"/>
  </r>
  <r>
    <n v="2898"/>
    <n v="2912"/>
    <s v="Service Desk Analyst"/>
    <s v="['https://www.pracuj.pl/praca/service-desk-analyst-jasionka-pow-rzeszowski,oferta,1002460857']"/>
    <s v="Młodszy specjalista (Junior)"/>
    <s v="[['https://www.pracuj.pl/praca/service-desk-analyst-jasionka-pow-rzeszowski,oferta,1002460857'], 1, ['responsibilities-1', ['Provides primary IT support for all end user issues and requests', 'Tier 1, 2 support, addresses and resolves technical issues with internal clients for computer software and hardware issues', 'Resolves, L1.5 Application Functional issues using Knowledge base for all enterprise applications', 'Properly categorize and document user issues', 'Supports multi-channel intake process (Chat, Phone, Email, etc)', 'Proper use of knowledge documentation to resolve user issues', 'Helps identify issue trends and escalates to management', 'Initiates and facilitates Major Incident Management process for critical business impact issues', 'Provisions system access request issues as defined by Cyber-Security team', 'Assists with End Point asset inventory management', 'Assists with End Point OS and security updates as defined by management', 'Follows all IT principles when supporting end users', 'Works closely with all other IT departments to support CHC mission', 'Participate in Global and Local IT projects as directed by the IT Manager', 'Other duties as directed by the IT Manager']], ['requirements-1', ['Very good knowledge of English,', 'Reasonable and working understanding of ServiceNow’s Core ITSM modules: Incident, Knowledge, Change', 'Strong organizational, analytical and problem solving skills,', 'Solid communication skills, both written and interpersonal,', 'Extreme focus on client satisfaction through resourcefulness and having excellent customer-focused mindset,', 'Very strong knowledge of PC operating systems, specifically Windows Suite, Microsoft Teams, and relevant applications – MS Office, Adobe Acrobat, etc.,', 'An understanding of data communications with respect to local and international area networks,', 'A working knowledge of TCP/IP, Active Directory, DNS and DHCP,', 'Ability to learn, understand, and apply new technologies as well as to effectively prioritize, schedule and execute tasks in a high-pressure environment,', 'Minimal international travel, Shift work and Overtime may be required.']], ['offered-1', ['Competitive salary and benefits', 'Interesting and challenging international projects', 'Opportunity to gain experience in a global aviation company', 'Work in a highly qualified and experienced team', 'Highest working standards', 'Exposure to international markets and operations with contact with final customers']], ['additional-module-1', ['Preferowani są kandydaci z niewielkim doświadczeniem zawodowym, absolwenci lub studenci ostatniego roku studiów.']]]"/>
    <s v="Junior specialist (Junior)"/>
    <s v="Service Desk Analyst"/>
    <s v="'Provides primary IT support for all end user issues and requests', 'Tier 1, 2 support, addresses and resolves technical issues with internal clients for computer software and hardware issues', 'Resolves, L1.5 Application Functional issues using Knowledge base for all enterprise applications', 'Properly categorize and document user issues', 'Supports multi-channel intake process (Chat, Phone, Email, etc)', 'Proper use of knowledge documentation to resolve user issues', 'Helps identify issue trends and escalates to management', 'Initiates and facilitates Major Incident Management process for critical business impact issues', 'Provisions system access request issues as defined by Cyber-Security team', 'Assists with End Point asset inventory management', 'Assists with End Point OS and security updates as defined by management', 'Follows all IT principles when supporting end users', 'Works closely with all other IT departments to support CHC mission', 'Participate in Global and Local IT projects as directed by the IT Manager', 'Other duties as directed by the IT Manager'"/>
    <s v="'Very good knowledge of English,', 'Reasonable and working understanding of ServiceNow’s Core ITSM modules: Incident, Knowledge, Change', 'Strong organizational, analytical and problem solving skills,', 'Solid communication skills, both written and interpersonal,', 'Extreme focus on client satisfaction through resourcefulness and having excellent customer-focused mindset,', 'Very strong knowledge of PC operating systems, specifically Windows Suite, Microsoft Teams, and relevant applications – MS Office, Adobe Acrobat, etc.,', 'An understanding of data communications with respect to local and international area networks,', 'A working knowledge of TCP/IP, Active Directory, DNS and DHCP,', 'Ability to learn, understand, and apply new technologies as well as to effectively prioritize, schedule and execute tasks in a high-pressure environment,', 'Minimal international travel, Shift work and Overtime may be required.'"/>
    <s v="'Competitive salary and benefits', 'Interesting and challenging international projects', 'Opportunity to gain experience in a global aviation company', 'Work in a highly qualified and experienced team', 'Highest working standards', 'Exposure to international markets and operations with contact with final customers'"/>
    <m/>
    <m/>
    <m/>
    <s v="service desk analyst"/>
    <x v="4"/>
    <n v="2"/>
    <s v=" c:business analyst  ji:2  Int:service  c:financial analyst  ji:0  Int:  c:system analyst  ji:0  Int:  c:data scientist  ji:0  Int:  c:financial controller  ji:0  Int:  c:intern analyst  ji:0  Int:  c:security analyst  ji:0  Int:"/>
    <s v="cos:business analyst  cos:0.889 cos:financial analyst  cos:0.866 cos:system analyst  cos:0.95 cos:data scientist  cos:0.93 cos:financial controller  cos:0.923 cos:intern analyst  cos:0.975 cos:security analyst  cos:0.942"/>
    <n v="0.97499999999999998"/>
    <s v="intern analyst"/>
    <s v="desk analyst"/>
    <s v="provides primary it support end user issue request tier address resolve technical internal client computer software hardware l1 application functional using knowledge base enterprise properly categorize document multi channel intake process chat phone email etc proper use documentation help identify trend escalates management initiate facilitates major incident critical business impact provision system access defined cyber security team assist point asset inventory o update follows principle supporting work closely department chc mission participate global local project directed manager duty"/>
    <x v="0"/>
    <n v="7"/>
    <s v=" c:business analyst  ji:7  Int:project management support client process manager business  c:financial analyst  ji:3  Int:support management asset  c:system analyst  ji:4  Int:it system computer user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issue closely categorize l1 critical end duty team impact properly incident update documentation email document global intake assist asset follows using system address etc inventory phone access facilitates major user functional identify escalates knowledge directed security work mission hardware enterprise multi help chc principle department technical chat defined cyber use trend provides participate local it application base supporting provision request proper resolve channel point computer tier primary internal software o initiate"/>
  </r>
  <r>
    <n v="2899"/>
    <n v="2913"/>
    <s v="Service Desk Analyst with German (junior)"/>
    <s v="['https://www.pracuj.pl/praca/service-desk-analyst-with-german-junior-katowice,oferta,1002499312']"/>
    <s v="Młodszy specjalista (Junior)"/>
    <s v="[['https://www.pracuj.pl/praca/service-desk-analyst-with-german-junior-katowice,oferta,1002499312'], 1, ['technologies-1', []], ['responsibilities-1', ['Pomoc techniczna, odpowiadanie na pytania klientów', 'Rozwiązywanie problemów przez telefon, pocztę, czat', 'Pomoc z pakietem MS Office']], ['requirements-1', ['Znajomość języka angielskiego (B1) i niemieckiego (min. B2)', 'Chęć rozwoju w branży IT', 'Otwartość na pracę zmianową']], ['work-organization-1', []], ['offered-1', ['Umowa o pracę', 'Prywatna opieka medyczna z pakietem rodzinnym (+stomatolog)', 'Karta Multisport', 'Praca w międzynarodowym środowisku', 'Możliwość rozwoju zawodowego', 'Fantastyczna atmosfera pracy']]]"/>
    <s v="Junior specialist (Junior)"/>
    <s v="Service Desk Analyst with German (junior)"/>
    <s v="'Technical support, answering customer questions', 'Troubleshooting by phone, mail, chat', 'Help with MS Office'"/>
    <s v="'Knowledge of English (B1) and German (min. B2)', 'Willingness to develop in the IT industry', 'Openness to shift work'"/>
    <s v="'Employment contract', 'Private medical care with a family package (+dentist)', 'Multisport card', 'Work in an international environment', 'Professional development opportunity', 'Fantastic working atmosphere'"/>
    <m/>
    <m/>
    <m/>
    <s v="service desk analyst"/>
    <x v="4"/>
    <n v="2"/>
    <s v=" c:business analyst  ji:2  Int:service  c:financial analyst  ji:0  Int:  c:system analyst  ji:0  Int:  c:data scientist  ji:0  Int:  c:financial controller  ji:0  Int:  c:intern analyst  ji:0  Int:  c:security analyst  ji:0  Int:"/>
    <s v="cos:business analyst  cos:0.889 cos:financial analyst  cos:0.866 cos:system analyst  cos:0.95 cos:data scientist  cos:0.93 cos:financial controller  cos:0.923 cos:intern analyst  cos:0.975 cos:security analyst  cos:0.942"/>
    <n v="0.97499999999999998"/>
    <s v="intern analyst"/>
    <s v="desk analyst"/>
    <s v="technical support answering customer question troubleshooting phone mail chat help m office"/>
    <x v="0"/>
    <n v="2"/>
    <s v=" c:business analyst  ji:2  Int:support customer  c:financial analyst  ji:1  Int:suppor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troubleshooting m technical help office chat question phone answering mail"/>
  </r>
  <r>
    <n v="2900"/>
    <n v="2914"/>
    <s v="Service Desk Analyst with German"/>
    <s v="['https://www.pracuj.pl/praca/service-desk-analyst-with-german-wroclaw-kazimierza-wielkiego-3,oferta,1002421439']"/>
    <s v="Specjalista (Mid / Regular)"/>
    <s v="[['https://www.pracuj.pl/praca/service-desk-analyst-with-german-wroclaw-kazimierza-wielkiego-3,oferta,1002421439'], 1, ['technologies-1', []], ['responsibilities-1', ['Provide first line IT support for all AXA XL colleagues across a range of technologies, including desktop applications, printing/scanning, telephony, mobile devices, audio and video conferencing, business applications, etc.', 'Act as a point of contact for colleague issues through phone, chat, email and portal, providing exceptional service in all colleague interactions', 'Cooperate with other IT teams in order to resolve incidents and requests', 'Ensure incidents and requests are accurately logged, assigned, tracked and responded to in a timely manner, in line with agreed SLA’s Update knowledge management system as necessary', 'Identify service improvement opportunities to key service management stakeholders', 'Work with Incident and Problem management teams on individual proactive and reactive issues as necessary', 'Grow general knowledge of IT and business systems , increasing ability to resolve issues on first contact']], ['requirements-1', ['Proven experience in a Service Desk or Customer Service role', 'Basic understanding of IT principles and most commonly supported systems', 'Basic technical knowledge and working experience with Microsoft products including email, Client, Server, Network and Telephony technologies, Mobile Computing, Directory Services, and overall understanding of infrastructure, desktop, and applications technologies', &quot;Bachelor's degree or relevant experience&quot;, 'Fluency in English and German is a must', 'Outstanding customer service skills and a “customer first” mentality is a must', 'Excellent verbal and written communication skills and telephone manner', 'Ability to think logically to analyze, troubleshoot and resolve complex issues', 'Strong ability to multi-task and work on tasks and projects while being interrupted by colleagues requesting support; ability to constantly re-prioritize tasks is a must', 'Team player skills and high ethical standards at work', 'ITIL Foundations Certification a plus', 'Willingness to work on shift working pattern (three shifts covering 8am-9pm Monday-Friday) and weekend basis']], ['additional-module-1', ['At AXA XL, we know that an inclusive culture and a diverse workforce enable business growth and are critical to our success. That’s why we have made a strategic commitment to attract, develop, advance and retain the most diverse workforce possible, while creating an inclusive culture where everyone can bring their full selves to work and can reach their highest potential. It’s about helping one another — and our business — to move forward and succeed.', '', 'Five Business Resource Groups focused on gender, LGBTQ+, race/ethnicity, disability and inclusion with 20 Chapters around the globe', 'Robust support for Flexible Working Arrangements', 'Enhanced family friendly leave benefits', 'Named to the Diversity Best Practices Index', 'Signatory to the UK Women in Finance Charter']]]"/>
    <s v="Specialist (Mid/Regular)"/>
    <s v="Service Desk Analyst with German"/>
    <s v="'Provide first line IT support for all AXA XL colleagues across a range of technologies, including desktop applications, printing/scanning, telephony, mobile devices, audio and video conferencing, business applications, etc.', 'Act as a point of contact for colleague issues through phone, chat, email and portal, providing exceptional service in all colleague interactions', 'Cooperate with other IT teams in order to resolve incidents and requests', 'Ensure incidents and requests are accurately logged, assigned, tracked and responded to in a timely manner, in line with agreed SLA’s Update knowledge management system as necessary', 'Identify service improvement opportunities to key service management stakeholders', 'Work with Incident and Problem management teams on individual proactive and reactive issues as necessary', 'Grow general knowledge of IT and business systems , increasing ability to resolve issues on first contact'"/>
    <s v="'Proven experience in a Service Desk or Customer Service role', 'Basic understanding of IT principles and most commonly supported systems', 'Basic technical knowledge and working experience with Microsoft products including email, Client, Server, Network and Telephony technologies, Mobile Computing, Directory Services, and overall understanding of infrastructure, desktop, and applications technologies', &quot;Bachelor's degree or relevant experience&quot;, 'Fluency in English and German is a must', 'Outstanding customer service skills and a “customer first” mentality is a must', 'Excellent verbal and written communication skills and telephone manner', 'Ability to think logically to analyze, troubleshoot and resolve complex issues', 'Strong ability to multi-task and work on tasks and projects while being interrupted by colleagues requesting support; ability to constantly re-prioritize tasks is a must', 'Team player skills and high ethical standards at work', 'ITIL Foundations Certification a plus', 'Willingness to work on shift working pattern (three shifts covering 8am-9pm Monday-Friday) and weekend basis'"/>
    <m/>
    <m/>
    <m/>
    <m/>
    <s v="service desk analyst"/>
    <x v="4"/>
    <n v="2"/>
    <s v=" c:business analyst  ji:2  Int:service  c:financial analyst  ji:0  Int:  c:system analyst  ji:0  Int:  c:data scientist  ji:0  Int:  c:financial controller  ji:0  Int:  c:intern analyst  ji:0  Int:  c:security analyst  ji:0  Int:"/>
    <s v="cos:business analyst  cos:0.889 cos:financial analyst  cos:0.866 cos:system analyst  cos:0.95 cos:data scientist  cos:0.93 cos:financial controller  cos:0.923 cos:intern analyst  cos:0.975 cos:security analyst  cos:0.942"/>
    <n v="0.97499999999999998"/>
    <s v="intern analyst"/>
    <s v="desk analyst"/>
    <s v="provide first line it support axa xl colleague across range technology including desktop application printing scanning telephony mobile device audio video conferencing business etc act point contact issue phone chat email portal providing exceptional service interaction cooperate team order resolve incident request ensure accurately logged assigned tracked responded timely manner agreed sla update knowledge management system necessary identify improvement opportunity key stakeholder work problem individual proactive reactive grow general increasing ability"/>
    <x v="0"/>
    <n v="4"/>
    <s v=" c:business analyst  ji:4  Int:support service business management  c:financial analyst  ji:2  Int:support management  c:system analyst  ji:4  Int:it system key mobile  c:data scientist  ji:0  Int:  c:financial controller  ji:1  Int:general  c:intern analyst  ji:0  Int:  c:security analyst  ji:0  Int:"/>
    <s v="cos:business analyst  cos:0 cos:financial analyst  cos:0 cos:system analyst  cos:0 cos:data scientist  cos:0 cos:financial controller  cos:0 cos:intern analyst  cos:0 cos:security analyst  cos:0"/>
    <n v="0"/>
    <s v="n"/>
    <s v="issue grow first opportunity individual responded team timely incident reactive update mobile logged printing necessary email provide interaction conferencing portal ensure line technology including providing system accurately phone etc manner video stakeholder improvement desktop general tracked identify order telephony exceptional key knowledge work assigned colleague chat ability audio sla across cooperate it xl application act proactive problem request resolve point agreed increasing range device axa contact scanning"/>
  </r>
  <r>
    <n v="2901"/>
    <n v="2915"/>
    <s v="Service Desk Analyst with Hungarian"/>
    <s v="['https://www.pracuj.pl/praca/service-desk-analyst-with-hungarian-gdansk,oferta,1002422699']"/>
    <s v="Specjalista (Mid / Regular), Młodszy specjalista (Junior)"/>
    <s v="[['https://www.pracuj.pl/praca/service-desk-analyst-with-hungarian-gdansk,oferta,1002422699'], 1, ['technologies-1', []], ['responsibilities-1', ['Providing technical support to employees of an international company', 'Performing remote troubleshooting with the designated software', 'Supporting end users by providing status and information about the reported problem', 'Identifying and suggesting improvements in current processes']], ['requirements-1', ['University degree or High school degree with education in the field of computer science', 'Prior experience in tech support, desktop support, or a similar role will be treated as an advantage', 'Fluent in English', 'Proficient in Hungarian', 'Good interpersonal and communication skills', 'Ability to work within a team and independently', 'Computer literacy', 'Willingness and open-minded attitude to learn new things']], ['offered-1', ['Relocation package', 'Excellent career development opportunities, working in challenging projects and using some of the best technologies', 'An international and multicultural working environment, in a prestigious and growing company', 'Being part of a young, dynamic, and motivated team', 'Continuous and self-paced learning opportunities to enhance your professional and soft skills', 'Competitive compensation package, including performance and holiday bonuses', 'Strong flexible benefits package that you can tailor to your own needs', 'Premium insurance for medical services', 'Flexible work time', 'Friendly and chill atmosphere and company culture']]]"/>
    <s v="Specialist (Mid/Regular), Junior Specialist (Junior)"/>
    <s v="Service Desk Analyst with Hungarian"/>
    <s v="'Providing technical support to employees of an international company', 'Performing remote troubleshooting with the designated software', 'Supporting end users by providing status and information about the reported problem', 'Identifying and suggesting improvements in current processes'"/>
    <s v="'University degree or High school degree with education in the field of computer science', 'Prior experience in tech support, desktop support, or a similar role will be treated as an advantage', 'Fluent in English', 'Proficient in Hungarian', 'Good interpersonal and communication skills', 'Ability to work within a team and independently', 'Computer literacy', 'Willingness and open-minded attitude to learn new things'"/>
    <s v="'Relocation package', 'Excellent career development opportunities, working in challenging projects and using some of the best technologies', 'An international and multicultural working environment, in a prestigious and growing company', 'Being part of a young, dynamic, and motivated team', 'Continuous and self-paced learning opportunities to enhance your professional and soft skills', 'Competitive compensation package, including performance and holiday bonuses', 'Strong flexible benefits package that you can tailor to your own needs', 'Premium insurance for medical services', 'Flexible work time', 'Friendly and chill atmosphere and company culture'"/>
    <m/>
    <m/>
    <m/>
    <s v="service desk analyst hungarian"/>
    <x v="4"/>
    <n v="2"/>
    <s v=" c:business analyst  ji:2  Int:service  c:financial analyst  ji:0  Int:  c:system analyst  ji:0  Int:  c:data scientist  ji:0  Int:  c:financial controller  ji:0  Int:  c:intern analyst  ji:0  Int:  c:security analyst  ji:0  Int:"/>
    <s v="cos:business analyst  cos:0.888 cos:financial analyst  cos:0.869 cos:system analyst  cos:0.952 cos:data scientist  cos:0.938 cos:financial controller  cos:0.916 cos:intern analyst  cos:0.956 cos:security analyst  cos:0.937"/>
    <n v="0.95599999999999996"/>
    <s v="intern analyst"/>
    <s v="desk hungarian analyst"/>
    <s v="providing technical support employee international company performing remote troubleshooting designated software supporting end user status information reported problem identifying suggesting improvement current process"/>
    <x v="0"/>
    <n v="2"/>
    <s v=" c:business analyst  ji:2  Int:support process  c:financial analyst  ji:1  Int:support  c:system analyst  ji:1  Int: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user designated identifying supporting remote reported end performing problem information employee troubleshooting company providing current software international suggesting status technical"/>
  </r>
  <r>
    <n v="2902"/>
    <n v="2916"/>
    <s v="Service Desk Analyst with Polish and English and one of the following: Italian, French and German"/>
    <s v="['https://www.pracuj.pl/praca/service-desk-analyst-with-polish-and-english-and-one-of-the-following-italian-fr-warszawa-aleja-jana-pawla-ii-27,oferta,1002413571']"/>
    <s v="Specjalista (Mid / Regular)"/>
    <s v="[['https://www.pracuj.pl/praca/service-desk-analyst-with-polish-and-english-and-one-of-the-following-italian-fr-warszawa-aleja-jana-pawla-ii-27,oferta,1002413571'], 1, ['technologies-1', []], ['responsibilities-1', ['Tasks:', '', 'Call and Incident Handling', '', '- Assist users over the telephone with their reported tickets', '- Handle and document all incoming requests or incidents within the contractually agreed timeframes (Response SLA) in a ticketing tool', '- Own the ticket throughout its life cycle and ensures that all relevant information is captured', '(as per Quality guidelines), follows up the cases to ensure timely resolution', '- Analyze issues/requests and assigns to relevant functional teams', '- Perform password reset and user account unlocks in business application as per agreed SLAs', '- Effectively communicates with other team members , 2nd and 3rd Level technical teams, end-users to reach SLAs', '', 'Knowledge management', '', '- Learn and implement new technologies, tools, processes and policies', '- Documents new technical solutions in knowledge base, suggests improvements to the existing ones', '- Documents and shares best practices and with other colleagues', '- Attends all training sessions as per the Training Plan', '- Actively participates and shares ideas in team meetings, individual feedback sessions']], ['requirements-1', ['Min. B2 Level in Polish and English plus advanced knowledge of one of the following languages: German, French or Italian', &quot;Good knowledge of Windows operating system, Microsoft Office, Microsoft Outlook and other standard software's&quot;]], ['work-organization-1', []], ['offered-1', ['Competitive salary', 'Indefinite period employment contract', 'Private medical insurance', &quot;Sport's card&quot;, 'Private life insurance', 'Access to wide range of learning &amp; development platforms', 'Work in a multicultural environment', 'Option to work from home']], ['additional-module-2', ['Interested applicants are welcome to submit their CVs in English.']]]"/>
    <s v="Specialist (Mid/Regular)"/>
    <s v="Service Desk Analyst with Polish and English and one of the following: Italian, French and German"/>
    <s v="'Tasks:', '', 'Call and Incident Handling', '', '- Assist users over the telephone with their reported tickets', '- Handle and document all incoming requests or incidents within the contractually agreed timeframes (Response SLA) in a ticketing tool', '- Own the ticket throughout its life cycle and ensures that all relevant information is captured', '(as per Quality guidelines), follows up the cases to ensure timely resolution', '- Analyze issues/requests and assigns to relevant functional teams', '- Perform password reset and user account unlocks in business application as per agreed SLAs', '- Effectively communicates with other team members , 2nd and 3rd Level technical teams, end-users to reach SLAs', '', 'Knowledge management', '', '- Learn and implement new technologies, tools, processes and policies', '- Documents new technical solutions in knowledge base, suggests improvements to the existing ones', '- Documents and shares best practices and with other colleagues', '- Attends all training sessions as per the Training Plan', '- Actively participates and shares ideas in team meetings, individual feedback sessions'"/>
    <s v="'Min. B2 Level in Polish and English plus advanced knowledge of one of the following languages: German, French or Italian', &quot;Good knowledge of Windows operating system, Microsoft Office, Microsoft Outlook and other standard software's&quot;"/>
    <s v="'Competitive salary', 'Indefinite period employment contract', 'Private medical insurance', &quot;Sport's card&quot;, 'Private life insurance', 'Access to wide range of learning &amp; development platforms', 'Work in a multicultural environment', 'Option to work from home'"/>
    <m/>
    <m/>
    <m/>
    <s v="service desk analyst polish  one following italian"/>
    <x v="4"/>
    <n v="2"/>
    <s v=" c:business analyst  ji:2  Int:service  c:financial analyst  ji:0  Int:  c:system analyst  ji:0  Int:  c:data scientist  ji:0  Int:  c:financial controller  ji:0  Int:  c:intern analyst  ji:0  Int:  c:security analyst  ji:0  Int:"/>
    <s v="cos:business analyst  cos:0.865 cos:financial analyst  cos:0.849 cos:system analyst  cos:0.931 cos:data scientist  cos:0.916 cos:financial controller  cos:0.887 cos:intern analyst  cos:0.922 cos:security analyst  cos:0.914"/>
    <n v="0.93100000000000005"/>
    <s v="system analyst"/>
    <s v=" analyst one polish desk following italian"/>
    <s v="task call incident handling assist user telephone reported ticket handle document incoming request within contractually agreed timeframes response sla ticketing tool throughout life cycle ensures relevant information captured per quality guideline follows case ensure timely resolution analyze issue assigns functional team perform password reset account unlocks business application slas effectively communicates member 2nd 3rd level technical end reach knowledge management learn implement new technology process policy solution base suggests improvement existing one share best practice colleague attends training session plan actively participates idea meeting individual feedback"/>
    <x v="0"/>
    <n v="3"/>
    <s v=" c:business analyst  ji:3  Int:business management process  c:financial analyst  ji:2  Int:account management  c:system analyst  ji:1  Int: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unlocks issue communicates individual end information team share perform attends timely life incident feedback timeframes resolution policy suggests session meeting 2nd document assist handle slas plan follows 3rd ensure assigns technology handling cycle call best incoming improvement ticketing user ticket functional guideline reset practice level case tool knowledge reported participates reach contractually telephone effectively relevant learn colleague technical new solution sla task one password actively response within idea base application existing throughout quality analyze request per member agreed captured training account implement ensures"/>
  </r>
  <r>
    <n v="2903"/>
    <n v="2917"/>
    <s v="Service Desk Analyst with Polish and English and one of the following: Italian, French and German"/>
    <s v="['https://www.pracuj.pl/praca/service-desk-analyst-with-polish-and-english-and-one-of-the-following-italian-fr-warszawa-aleja-jana-pawla-ii-27,oferta,1002484663']"/>
    <s v="Specjalista (Mid / Regular)"/>
    <s v="[['https://www.pracuj.pl/praca/service-desk-analyst-with-polish-and-english-and-one-of-the-following-italian-fr-warszawa-aleja-jana-pawla-ii-27,oferta,1002484663'], 1, ['technologies-1', []], ['responsibilities-1', ['Tasks:', '', 'Call and Incident Handling', '', '- Assist users over the telephone with their reported tickets', '- Handle and document all incoming requests or incidents within the contractually agreed timeframes (Response SLA) in a ticketing tool', '- Own the ticket throughout its life cycle and ensures that all relevant information is captured', '(as per Quality guidelines), follows up the cases to ensure timely resolution', '- Analyze issues/requests and assigns to relevant functional teams', '- Perform password reset and user account unlocks in business application as per agreed SLAs', '- Effectively communicates with other team members , 2nd and 3rd Level technical teams, end-users to reach SLAs', '', 'Knowledge management', '', '- Learn and implement new technologies, tools, processes and policies', '- Documents new technical solutions in knowledge base, suggests improvements to the existing ones', '- Documents and shares best practices and with other colleagues', '- Attends all training sessions as per the Training Plan', '- Actively participates and shares ideas in team meetings, individual feedback sessions']], ['requirements-1', ['Min. B2 Level in Polish and English plus advanced knowledge of one of the following languages: German, French or Italian', &quot;Good knowledge of Windows operating system, Microsoft Office, Microsoft Outlook and other standard software's&quot;]], ['work-organization-1', []], ['offered-1', ['Competitive salary', 'Indefinite period employment contract', 'Private medical insurance', &quot;Sport's card&quot;, 'Private life insurance', 'Access to wide range of learning &amp; development platforms', 'Work in a multicultural environment', 'Option to work from home']], ['additional-module-2', ['Interested applicants are welcome to submit their CVs in English.']]]"/>
    <s v="Specialist (Mid/Regular)"/>
    <s v="Service Desk Analyst with Polish and English and one of the following: Italian, French and German"/>
    <s v="'Tasks:', '', 'Call and Incident Handling', '', '- Assist users over the telephone with their reported tickets', '- Handle and document all incoming requests or incidents within the contractually agreed timeframes (Response SLA) in a ticketing tool', '- Own the ticket throughout its life cycle and ensures that all relevant information is captured', '(as per Quality guidelines), follows up the cases to ensure timely resolution', '- Analyze issues/requests and assigns to relevant functional teams', '- Perform password reset and user account unlocks in business application as per agreed SLAs', '- Effectively communicates with other team members , 2nd and 3rd Level technical teams, end-users to reach SLAs', '', 'Knowledge management', '', '- Learn and implement new technologies, tools, processes and policies', '- Documents new technical solutions in knowledge base, suggests improvements to the existing ones', '- Documents and shares best practices and with other colleagues', '- Attends all training sessions as per the Training Plan', '- Actively participates and shares ideas in team meetings, individual feedback sessions'"/>
    <s v="'Min. B2 Level in Polish and English plus advanced knowledge of one of the following languages: German, French or Italian', &quot;Good knowledge of Windows operating system, Microsoft Office, Microsoft Outlook and other standard software's&quot;"/>
    <s v="'Competitive salary', 'Indefinite period employment contract', 'Private medical insurance', &quot;Sport's card&quot;, 'Private life insurance', 'Access to wide range of learning &amp; development platforms', 'Work in a multicultural environment', 'Option to work from home'"/>
    <m/>
    <m/>
    <m/>
    <s v="service desk analyst polish  one following italian"/>
    <x v="4"/>
    <n v="2"/>
    <s v=" c:business analyst  ji:2  Int:service  c:financial analyst  ji:0  Int:  c:system analyst  ji:0  Int:  c:data scientist  ji:0  Int:  c:financial controller  ji:0  Int:  c:intern analyst  ji:0  Int:  c:security analyst  ji:0  Int:"/>
    <s v="cos:business analyst  cos:0.865 cos:financial analyst  cos:0.849 cos:system analyst  cos:0.931 cos:data scientist  cos:0.916 cos:financial controller  cos:0.887 cos:intern analyst  cos:0.922 cos:security analyst  cos:0.914"/>
    <n v="0.93100000000000005"/>
    <s v="system analyst"/>
    <s v=" analyst one polish desk following italian"/>
    <s v="task call incident handling assist user telephone reported ticket handle document incoming request within contractually agreed timeframes response sla ticketing tool throughout life cycle ensures relevant information captured per quality guideline follows case ensure timely resolution analyze issue assigns functional team perform password reset account unlocks business application slas effectively communicates member 2nd 3rd level technical end reach knowledge management learn implement new technology process policy solution base suggests improvement existing one share best practice colleague attends training session plan actively participates idea meeting individual feedback"/>
    <x v="0"/>
    <n v="3"/>
    <s v=" c:business analyst  ji:3  Int:business management process  c:financial analyst  ji:2  Int:account management  c:system analyst  ji:1  Int: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unlocks issue communicates individual end information team share perform attends timely life incident feedback timeframes resolution policy suggests session meeting 2nd document assist handle slas plan follows 3rd ensure assigns technology handling cycle call best incoming improvement ticketing user ticket functional guideline reset practice level case tool knowledge reported participates reach contractually telephone effectively relevant learn colleague technical new solution sla task one password actively response within idea base application existing throughout quality analyze request per member agreed captured training account implement ensures"/>
  </r>
  <r>
    <n v="2904"/>
    <n v="2918"/>
    <s v="Service Governance Analyst"/>
    <s v="['https://www.pracuj.pl/praca/service-governance-analyst-krakow-kapelanka-42,oferta,1002381810']"/>
    <s v="Specjalista (Mid / Regular)"/>
    <s v="[['https://www.pracuj.pl/praca/service-governance-analyst-krakow-kapelanka-42,oferta,1002381810'], 1, ['responsibilities-1', ['Design the process and governance for producing various KPI reporting packs in collaboration with other reporting units and data owners', 'Present analysis results through advanced visuals in simple format to senior stakeholders', 'Develop timely, relevant, and insightful MI and reports to support evidence-based decision making and highlighting trends and areas for improvement', 'Participate in local and regional initiatives and projects for continuous improvement', 'Support the governance processes of the Global Service Centres (i.e., resource planning and budgeting processes, risk tracking and escalation, compliance with group standards)', 'Facilitate reoccurring meetings and steering committees (i.e., service review meetings to discuss operational performance status and enable interactive discussions on issues and possible solutions)', 'Work alongside management in all business areas looking to generate new insights and challenge current ways of thinking']], ['requirements-1', ['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3+ years of experience in similar role. Previous operational experience will be an advantage', 'Proven ability to execute analytical tasks to a high level of quality in a timely manner', 'Ability to work closely with the business to simplify complexity', 'Ability to map and re-engineer processes', 'Self-motivation and good teamwork skills', &quot;Bachelor's/master's degree in Finance, Computer Science, or related fields&quot;, 'Advanced knowledge of Microsoft Excel / VBA and PowerPoint, knowledge of PowerBI and Tableau would be an asset', 'Fluent spoken and written English', 'Self-motivated team player who can work successfully as a standalone analyst', 'Has a considered, diplomatic approach with excellent relationship and communication skills with their team, line manager, across the business and with external parties', 'Works well under pressure, meets deadlines and manages their own workload through strong time management and prioritization skills.', 'Strong problem-solving skills, demonstrating a logical and analytical approach', 'Diligent, excellent organisational abilities, open to change, and good attention to detail.']], ['offered-1', ['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 ['additional-module-1', ['As part of our hybrid working environment, you’ll split your time between home and the office.', '', 'In this way, you’ll be able to enjoy a better work-life balance and always bring your best self to your role.', '', 'At the office, you’ll have access to everything you’d expect from a world-class employer, such as a modern working environment, agile spaces, private quiet rooms and breakout areas. Plus, all our offices are located in iconic city centres, close to everything you might need for a rewarding working experience.', '', &quot;Join IG, and you'll be joining the best in an always-moving industry. We're constantly improving and developing our backend systems. While you'll be based in our Krakow office, you'll also be working with various teams in Bengaluru, Johannesburg, and London.&quot;]], ['additional-module-2', ['Your personal and professional development are important to us. As a company that’s constantly redefining the boundaries of possibility, we’ll challenge you to push yourself, accelerate your ambitions and rise to new levels of excellence. We know that’s a big ask, so we’ll make sure that you’re supported all the way, getting the backing you need and the recognition you deserve. If you connect with our vision and can get behind it, you’ll be rewarded with countless opportunities to experience new things and enhance your abilities.']], ['additional-module-3', [&quot;Service Governance Team plays an important part in the governance of IG Group's operational activities. The jobholder will be working closely with executives and senior stakeholders across various business functions based in multiple IG locations. The primary focus will be on supporting business in providing informed decision making by defining and maintaining operational service governance metrics, market trends, identifying focus areas and creating grounds for opportunities to improve effectiveness of our operating model. Service Governance Analyst will report directly to Service Governance Manager who is part of the Global Service Centre Leadership Team. Responsibilities also include the important work of building and implementing processes and procedures to support a high-performing, client focused, diverse and inclusive workforce.&quot;]]]"/>
    <s v="Specialist (Mid/Regular)"/>
    <s v="Service Governance Analyst"/>
    <s v="'Design the process and governance for producing various KPI reporting packs in collaboration with other reporting units and data owners', 'Present analysis results through advanced visuals in simple format to senior stakeholders', 'Develop timely, relevant, and insightful MI and reports to support evidence-based decision making and highlighting trends and areas for improvement', 'Participate in local and regional initiatives and projects for continuous improvement', 'Support the governance processes of the Global Service Centres (i.e., resource planning and budgeting processes, risk tracking and escalation, compliance with group standards)', 'Facilitate reoccurring meetings and steering committees (i.e., service review meetings to discuss operational performance status and enable interactive discussions on issues and possible solutions)', 'Work alongside management in all business areas looking to generate new insights and challenge current ways of thinking'"/>
    <s v="'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3+ years of experience in similar role. Previous operational experience will be an advantage', 'Proven ability to execute analytical tasks to a high level of quality in a timely manner', 'Ability to work closely with the business to simplify complexity', 'Ability to map and re-engineer processes', 'Self-motivation and good teamwork skills', &quot;Bachelor's/master's degree in Finance, Computer Science, or related fields&quot;, 'Advanced knowledge of Microsoft Excel / VBA and PowerPoint, knowledge of PowerBI and Tableau would be an asset', 'Fluent spoken and written English', 'Self-motivated team player who can work successfully as a standalone analyst', 'Has a considered, diplomatic approach with excellent relationship and communication skills with their team, line manager, across the business and with external parties', 'Works well under pressure, meets deadlines and manages their own workload through strong time management and prioritization skills.', 'Strong problem-solving skills, demonstrating a logical and analytical approach', 'Diligent, excellent organisational abilities, open to change, and good attention to detail.'"/>
    <s v="'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
    <m/>
    <m/>
    <m/>
    <s v="service governance analyst"/>
    <x v="4"/>
    <n v="2"/>
    <s v=" c:business analyst  ji:2  Int:service  c:financial analyst  ji:0  Int:  c:system analyst  ji:0  Int:  c:data scientist  ji:0  Int:  c:financial controller  ji:0  Int:  c:intern analyst  ji:0  Int:  c:security analyst  ji:0  Int:"/>
    <s v="cos:business analyst  cos:0.907 cos:financial analyst  cos:0.889 cos:system analyst  cos:0.947 cos:data scientist  cos:0.948 cos:financial controller  cos:0.939 cos:intern analyst  cos:0.967 cos:security analyst  cos:0.948"/>
    <n v="0.96699999999999997"/>
    <s v="intern analyst"/>
    <s v="governance analyst"/>
    <s v="design process governance producing various kpi reporting pack collaboration unit data owner present analysis result advanced visuals simple format senior stakeholder develop timely relevant insightful mi report support evidence based decision making highlighting trend area improvement participate local regional initiative project continuous global service centre resource planning budgeting risk tracking escalation compliance group standard facilitate reoccurring meeting steering committee review discus operational performance status enable interactive discussion issue possible solution work alongside management business looking generate new insight challenge current way thinking"/>
    <x v="0"/>
    <n v="9"/>
    <s v=" c:business analyst  ji:9  Int:project management support service process owner planning budgeting business  c:financial analyst  ji:4  Int:support reporting risk management  c:system analyst  ji:1  Int:performance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iscussion highlighting evidence producing analysis issue decision tracking senior review thinking escalation group pack generate timely performance unit enable insightful meeting committee facilitate mi kpi global visuals challenge looking collaboration various simple making current resource governance possible operational stakeholder improvement insight risk interactive data report advanced work initiative area centre discus relevant alongside reporting result compliance new present solution regional steering trend develop local continuous based reoccurring way design participate status standard format"/>
  </r>
  <r>
    <n v="2905"/>
    <n v="2919"/>
    <s v="Service Governance Analyst"/>
    <s v="['https://www.pracuj.pl/praca/service-governance-analyst-krakow-kapelanka-42,oferta,1002450918']"/>
    <s v="Specjalista (Mid / Regular)"/>
    <s v="[['https://www.pracuj.pl/praca/service-governance-analyst-krakow-kapelanka-42,oferta,1002450918'], 1, ['responsibilities-1', ['Design the process and governance for producing various KPI reporting packs in collaboration with other reporting units and data owners', 'Present analysis results through advanced visuals in simple format to senior stakeholders', 'Develop timely, relevant, and insightful MI and reports to support evidence-based decision making and highlighting trends and areas for improvement', 'Participate in local and regional initiatives and projects for continuous improvement', 'Support the governance processes of the Global Service Centres (i.e., resource planning and budgeting processes, risk tracking and escalation, compliance with group standards)', 'Facilitate reoccurring meetings and steering committees (i.e., service review meetings to discuss operational performance status and enable interactive discussions on issues and possible solutions)', 'Work alongside management in all business areas looking to generate new insights and challenge current ways of thinking']], ['requirements-1', ['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3+ years of experience in similar role. Previous operational experience will be an advantage', 'Proven ability to execute analytical tasks to a high level of quality in a timely manner', 'Ability to work closely with the business to simplify complexity', 'Ability to map and re-engineer processes', 'Self-motivation and good teamwork skills', &quot;Bachelor's/master's degree in Finance, Computer Science, or related fields&quot;, 'Advanced knowledge of Microsoft Excel / VBA and PowerPoint, knowledge of PowerBI and Tableau would be an asset', 'Fluent spoken and written English', 'Self-motivated team player who can work successfully as a standalone analyst', 'Has a considered, diplomatic approach with excellent relationship and communication skills with their team, line manager, across the business and with external parties', 'Works well under pressure, meets deadlines and manages their own workload through strong time management and prioritization skills.', 'Strong problem-solving skills, demonstrating a logical and analytical approach', 'Diligent, excellent organisational abilities, open to change, and good attention to detail.']], ['offered-1', ['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 ['additional-module-1', ['As part of our hybrid working environment, you’ll split your time between home and the office.', '', 'In this way, you’ll be able to enjoy a better work-life balance and always bring your best self to your role.', '', 'At the office, you’ll have access to everything you’d expect from a world-class employer, such as a modern working environment, agile spaces, private quiet rooms and breakout areas. Plus, all our offices are located in iconic city centres, close to everything you might need for a rewarding working experience.', '', &quot;Join IG, and you'll be joining the best in an always-moving industry. We're constantly improving and developing our backend systems. While you'll be based in our Krakow office, you'll also be working with various teams in Bengaluru, Johannesburg, and London.&quot;]], ['additional-module-2', ['Your personal and professional development are important to us. As a company that’s constantly redefining the boundaries of possibility, we’ll challenge you to push yourself, accelerate your ambitions and rise to new levels of excellence. We know that’s a big ask, so we’ll make sure that you’re supported all the way, getting the backing you need and the recognition you deserve. If you connect with our vision and can get behind it, you’ll be rewarded with countless opportunities to experience new things and enhance your abilities.']], ['additional-module-3', [&quot;Service Governance Team plays an important part in the governance of IG Group's operational activities. The jobholder will be working closely with executives and senior stakeholders across various business functions based in multiple IG locations. The primary focus will be on supporting business in providing informed decision making by defining and maintaining operational service governance metrics, market trends, identifying focus areas and creating grounds for opportunities to improve effectiveness of our operating model. Service Governance Analyst will report directly to Service Governance Manager who is part of the Global Service Centre Leadership Team. Responsibilities also include the important work of building and implementing processes and procedures to support a high-performing, client focused, diverse and inclusive workforce.&quot;]]]"/>
    <s v="Specialist (Mid/Regular)"/>
    <s v="Service Governance Analyst"/>
    <s v="'Design the process and governance for producing various KPI reporting packs in collaboration with other reporting units and data owners', 'Present analysis results through advanced visuals in simple format to senior stakeholders', 'Develop timely, relevant, and insightful MI and reports to support evidence-based decision making and highlighting trends and areas for improvement', 'Participate in local and regional initiatives and projects for continuous improvement', 'Support the governance processes of the Global Service Centres (i.e., resource planning and budgeting processes, risk tracking and escalation, compliance with group standards)', 'Facilitate reoccurring meetings and steering committees (i.e., service review meetings to discuss operational performance status and enable interactive discussions on issues and possible solutions)', 'Work alongside management in all business areas looking to generate new insights and challenge current ways of thinking'"/>
    <s v="'You’re upbeat and enthusiastic, and you have an open mind and a curious, can-do attitude. You, like us, understand the importance of collaboration and are driven to be the best in what you do. You embody our three core values – to champion the client, learn fast together and raise the bar. You want to be part of a proudly carbon-neutral company that will prioritise your wellbeing and that of the world around you, helping to create a brighter future for all. A company that embraces diversity and welcomes everyone with respect, regardless of race, age, sexual orientation, gender, identification, faith or culture. If you’re inspired by our way of working and can bring something new to our team of top-notch people, then you’ll find a home here.', '3+ years of experience in similar role. Previous operational experience will be an advantage', 'Proven ability to execute analytical tasks to a high level of quality in a timely manner', 'Ability to work closely with the business to simplify complexity', 'Ability to map and re-engineer processes', 'Self-motivation and good teamwork skills', &quot;Bachelor's/master's degree in Finance, Computer Science, or related fields&quot;, 'Advanced knowledge of Microsoft Excel / VBA and PowerPoint, knowledge of PowerBI and Tableau would be an asset', 'Fluent spoken and written English', 'Self-motivated team player who can work successfully as a standalone analyst', 'Has a considered, diplomatic approach with excellent relationship and communication skills with their team, line manager, across the business and with external parties', 'Works well under pressure, meets deadlines and manages their own workload through strong time management and prioritization skills.', 'Strong problem-solving skills, demonstrating a logical and analytical approach', 'Diligent, excellent organisational abilities, open to change, and good attention to detail.'"/>
    <s v="'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
    <m/>
    <m/>
    <m/>
    <s v="service governance analyst"/>
    <x v="4"/>
    <n v="2"/>
    <s v=" c:business analyst  ji:2  Int:service  c:financial analyst  ji:0  Int:  c:system analyst  ji:0  Int:  c:data scientist  ji:0  Int:  c:financial controller  ji:0  Int:  c:intern analyst  ji:0  Int:  c:security analyst  ji:0  Int:"/>
    <s v="cos:business analyst  cos:0.907 cos:financial analyst  cos:0.889 cos:system analyst  cos:0.947 cos:data scientist  cos:0.948 cos:financial controller  cos:0.939 cos:intern analyst  cos:0.967 cos:security analyst  cos:0.948"/>
    <n v="0.96699999999999997"/>
    <s v="intern analyst"/>
    <s v="governance analyst"/>
    <s v="design process governance producing various kpi reporting pack collaboration unit data owner present analysis result advanced visuals simple format senior stakeholder develop timely relevant insightful mi report support evidence based decision making highlighting trend area improvement participate local regional initiative project continuous global service centre resource planning budgeting risk tracking escalation compliance group standard facilitate reoccurring meeting steering committee review discus operational performance status enable interactive discussion issue possible solution work alongside management business looking generate new insight challenge current way thinking"/>
    <x v="0"/>
    <n v="9"/>
    <s v=" c:business analyst  ji:9  Int:project management support service process owner planning budgeting business  c:financial analyst  ji:4  Int:support reporting risk management  c:system analyst  ji:1  Int:performance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iscussion highlighting evidence producing analysis issue decision tracking senior review thinking escalation group pack generate timely performance unit enable insightful meeting committee facilitate mi kpi global visuals challenge looking collaboration various simple making current resource governance possible operational stakeholder improvement insight risk interactive data report advanced work initiative area centre discus relevant alongside reporting result compliance new present solution regional steering trend develop local continuous based reoccurring way design participate status standard format"/>
  </r>
  <r>
    <n v="2906"/>
    <n v="2920"/>
    <s v="ServiceNow Functional Analyst"/>
    <s v="['https://www.pracuj.pl/praca/servicenow-functional-analyst-gdansk-norwida-5,oferta,1002399909']"/>
    <s v="Specjalista (Mid / Regular)"/>
    <s v="[['https://www.pracuj.pl/praca/servicenow-functional-analyst-gdansk-norwida-5,oferta,1002399909'], 1, ['technologies-1', []], ['responsibilities-1', ['Performing day to day administration and second level support for the HRSD or CSM applications including Case/Knowledge Management, ServicePoint Employee Portal, Agent Workspace, Life Cycle Events, Workflow Development, Performance Analytics and Reports', 'Conducting of / assisting in implementation of new ServiceNow patches, releases, enhancements to all instances, incl. platform upgrade to latest version', 'Preparing and leading /assisting in tailored trainings for users’ clusters from technical point of view', 'Identifying and defining business solutions for all internal ServiceNow users in collaboration with the IT System Admins']], ['requirements-1', ['Hands-on experience with ServiceNow is a must, ideally NOW-certified ServiceNow Administrator', 'Experience in IT Service Management and related tools (e.g. experience out of ServiceDesk working on ServiceNow, affinity for coding in JavaScript etc.)', 'Prior exposure to different HR- and CSM systems (e.g. Workday, SAP SuccessFactors) nice to have but not mandatory', 'Good understanding of data management (security and confidentiality)', 'Professional English to facilitate communication with international teams (min. B2)', 'Exposure to SCRUM methodology as ways of working highly beneficial', 'Sound understanding of ServiceNow configuration within HRSD or CSM modules (administration and/or development) would be a great plus', 'Experience with container and container orchestration technology (e.g., Docker, Kubernetes)', 'Gitops Tools (e.g., ArgoCD, Flux)']], ['additional-module-2', ['At Swarovski, where innovation meets inspiration, our people desire to explore, experience, and create.', '', 'Our Global Business Services (GBS) hub, based in Gdansk, Poland is an attractive workplace, which delivers high quality multi-functional services, provides functional expertise, and ensures a continuous improvement of our process portfolio, together with the regional spokes and local organizations across the globe.', '', 'We are looking for a motivated talent in ServiceNow area in our IT Application Support team which plays a crucial role in designing, implementing and running the Swarovski Crystal Business (SCB) ServiceNow platform', '', 'Be part of a truly iconic global brand, learn and grow with us. We’re bold and inventive, revealing astonishing things like no one else can. A world of wonder awaits you.']]]"/>
    <s v="Specialist (Mid/Regular)"/>
    <s v="ServiceNow Functional Analyst"/>
    <s v="'Performing day to day administration and second level support for the HRSD or CSM applications including Case/Knowledge Management, ServicePoint Employee Portal, Agent Workspace, Life Cycle Events, Workflow Development, Performance Analytics and Reports', 'Conducting of / assisting in implementation of new ServiceNow patches, releases, enhancements to all instances, incl. platform upgrade to latest version', 'Preparing and leading /assisting in tailored trainings for users’ clusters from technical point of view', 'Identifying and defining business solutions for all internal ServiceNow users in collaboration with the IT System Admins'"/>
    <s v="'Hands-on experience with ServiceNow is a must, ideally NOW-certified ServiceNow Administrator', 'Experience in IT Service Management and related tools (e.g. experience out of ServiceDesk working on ServiceNow, affinity for coding in JavaScript etc.)', 'Prior exposure to different HR- and CSM systems (e.g. Workday, SAP SuccessFactors) nice to have but not mandatory', 'Good understanding of data management (security and confidentiality)', 'Professional English to facilitate communication with international teams (min. B2)', 'Exposure to SCRUM methodology as ways of working highly beneficial', 'Sound understanding of ServiceNow configuration within HRSD or CSM modules (administration and/or development) would be a great plus', 'Experience with container and container orchestration technology (e.g., Docker, Kubernetes)', 'Gitops Tools (e.g., ArgoCD, Flux)'"/>
    <m/>
    <m/>
    <m/>
    <m/>
    <s v="servicenow functional analyst"/>
    <x v="3"/>
    <n v="0"/>
    <s v=" c:business analyst  ji:0  Int:  c:financial analyst  ji:0  Int:  c:system analyst  ji:0  Int:  c:data scientist  ji:0  Int:  c:financial controller  ji:0  Int:  c:intern analyst  ji:0  Int:  c:security analyst  ji:0  Int:"/>
    <s v="cos:business analyst  cos:0.908 cos:financial analyst  cos:0.885 cos:system analyst  cos:0.968 cos:data scientist  cos:0.941 cos:financial controller  cos:0.924 cos:intern analyst  cos:0.953 cos:security analyst  cos:0.952"/>
    <n v="0.96799999999999997"/>
    <s v="system analyst"/>
    <s v="n"/>
    <s v="performing day administration second level support hrsd csm application including case knowledge management servicepoint employee portal agent workspace life cycle event workflow development performance analytics report conducting assisting implementation new servicenow patch release enhancement instance incl platform upgrade latest version preparing leading tailored training user cluster technical point view identifying defining business solution internal collaboration it system admins"/>
    <x v="4"/>
    <n v="4"/>
    <s v=" c:business analyst  ji:3  Int:support business management  c:financial analyst  ji:2  Int:support management  c:system analyst  ji:4  Int:it system performance user  c:data scientist  ji:2  Int: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administration hrsd support workflow report identifying level case second agent cluster knowledge performing implementation conducting day incl admins management view instance life tailored leading technical new development platform latest solution assisting release patch application servicepoint version employee portal business point training including event enhancement preparing collaboration internal cycle upgrade defining csm analytics servicenow workspace"/>
  </r>
  <r>
    <n v="2907"/>
    <n v="2921"/>
    <s v="Services &amp; Solutions Analyst"/>
    <s v="['https://www.pracuj.pl/praca/services-solutions-analyst-warszawa,oferta,1002417496']"/>
    <s v="Specjalista (Mid / Regular)"/>
    <s v="[['https://www.pracuj.pl/praca/services-solutions-analyst-warszawa,oferta,1002417496'], 1, ['responsibilities-1', ['Provide independent analysis for complex, important cases and issues; effectively manages and follows up on escalations; may participate in interviews to further investigate results', 'Contribute to efforts to plan and design significant security process improvements', 'Focuse on more complex and important issues and acts with greater autonomy, compared to lower levels. May lead projects of moderate to high complexity', 'Assist with regional investigations impacting people, products, IP, the company brand and operations', 'Analyze the company’s transactional data; manage physical and documentary evidence', 'Develop content and materials from analytics and investigative learnings to facilitate training new process/platform rollouts and audits', 'Prepare reports of metrics and performance figures to drive security management decision-making', 'Communicate with stakeholders and manages compliance escalations in real-time', 'Liaise with business clients and other control functions in delivery, communication and resolution of analytical or investigation findings', 'Enhance automated control through application of machine learning, artificial intelligence, and data science']], ['requirements-1', ['First-level university degree in Data Science, Information Technology, Computer Science, Criminal Justice, Security, Accountancy, Business Administration or a related field of study, or equivalent experience', 'Typically 4 years professional experience in one of the above work areas, including a mix of analytical skills, warranty/service business processes, data science and/or corporate security experience. Familiarity with HPE or the Information Technology industry is advantageous', 'Data science, finance, internal audit, project management and/or corporate security experience and accreditations', 'Excellent command of written and spoken English language (multiple language proficiency is desirable)', 'Compliance knowledge and familiarity with HPE’s internal control environment (or equivalent experience in the tech industry or other segment)', 'Advanced data science skills, including machine learning and artificial intelligence', 'Advanced data analytics skills, including MS Office Suite and any other common corporate analytical tools', 'Experience with enterprise level internal systems and processes such as warranty systems, data sources, shipment ordering systems and detailed internal processes', 'Sound, ethical judgment required', 'Demonstrated ability to perform under pressure in complex situations', 'Ability to manage workload independently and work remotely across multiple time zones in a global team', 'Advanced interpersonal and communications skills, including presentation, reporting and consulting', 'Proven customer service and relationship management skills', 'Project management skills, including planning, execution, and implementation', 'Developed business and financial acumen', 'Established range of professional contacts', 'If you are looking for challenges in an exciting, supportive and international work environment, then we definitely want to hear from you. Continue the conversation by clicking apply now below, or directly via our Careers Portal at www.hpe.com/careers.', 'Join us and make your mark!']], ['offered-1', ['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
    <s v="Specialist (Mid/Regular)"/>
    <s v="Services &amp; Solutions Analyst"/>
    <s v="'Provide independent analysis for complex, important cases and issues; effectively manages and follows up on escalations; may participate in interviews to further investigate results', 'Contribute to efforts to plan and design significant security process improvements', 'Focuse on more complex and important issues and acts with greater autonomy, compared to lower levels. May lead projects of moderate to high complexity', 'Assist with regional investigations impacting people, products, IP, the company brand and operations', 'Analyze the company’s transactional data; manage physical and documentary evidence', 'Develop content and materials from analytics and investigative learnings to facilitate training new process/platform rollouts and audits', 'Prepare reports of metrics and performance figures to drive security management decision-making', 'Communicate with stakeholders and manages compliance escalations in real-time', 'Liaise with business clients and other control functions in delivery, communication and resolution of analytical or investigation findings', 'Enhance automated control through application of machine learning, artificial intelligence, and data science'"/>
    <s v="'First-level university degree in Data Science, Information Technology, Computer Science, Criminal Justice, Security, Accountancy, Business Administration or a related field of study, or equivalent experience', 'Typically 4 years professional experience in one of the above work areas, including a mix of analytical skills, warranty/service business processes, data science and/or corporate security experience. Familiarity with HPE or the Information Technology industry is advantageous', 'Data science, finance, internal audit, project management and/or corporate security experience and accreditations', 'Excellent command of written and spoken English language (multiple language proficiency is desirable)', 'Compliance knowledge and familiarity with HPE’s internal control environment (or equivalent experience in the tech industry or other segment)', 'Advanced data science skills, including machine learning and artificial intelligence', 'Advanced data analytics skills, including MS Office Suite and any other common corporate analytical tools', 'Experience with enterprise level internal systems and processes such as warranty systems, data sources, shipment ordering systems and detailed internal processes', 'Sound, ethical judgment required', 'Demonstrated ability to perform under pressure in complex situations', 'Ability to manage workload independently and work remotely across multiple time zones in a global team', 'Advanced interpersonal and communications skills, including presentation, reporting and consulting', 'Proven customer service and relationship management skills', 'Project management skills, including planning, execution, and implementation', 'Developed business and financial acumen', 'Established range of professional contacts', 'If you are looking for challenges in an exciting, supportive and international work environment, then we definitely want to hear from you. Continue the conversation by clicking apply now below, or directly via our Careers Portal at www.hpe.com/careers.', 'Join us and make your mark!'"/>
    <s v="'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
    <m/>
    <m/>
    <m/>
    <s v="service solution analyst"/>
    <x v="4"/>
    <n v="2"/>
    <s v=" c:business analyst  ji:2  Int:service  c:financial analyst  ji:0  Int:  c:system analyst  ji:0  Int:  c:data scientist  ji:0  Int:  c:financial controller  ji:0  Int:  c:intern analyst  ji:0  Int:  c:security analyst  ji:0  Int:"/>
    <s v="cos:business analyst  cos:0.907 cos:financial analyst  cos:0.891 cos:system analyst  cos:0.96 cos:data scientist  cos:0.943 cos:financial controller  cos:0.933 cos:intern analyst  cos:0.966 cos:security analyst  cos:0.955"/>
    <n v="0.96599999999999997"/>
    <s v="intern analyst"/>
    <s v="solution analyst"/>
    <s v="provide independent analysis complex important case issue effectively manages follows escalation may participate interview investigate result contribute effort plan design significant security process improvement focuse act greater autonomy compared lower level lead project moderate high complexity assist regional investigation impacting people product ip company brand operation analyze transactional data manage physical documentary evidence develop content material analytics investigative learning facilitate training new platform rollouts audit prepare report metric performance figure drive management decision making communicate stakeholder compliance real time liaise business client control function delivery communication resolution analytical finding enhance automated application machine artificial intelligence science"/>
    <x v="0"/>
    <n v="8"/>
    <s v=" c:business analyst  ji:8  Int:project product management client process operation real business  c:financial analyst  ji:2  Int:control management  c:system analyst  ji:1  Int:performance  c:data scientist  ji:5  Int:data analysis report analytics analytical  c:financial controller  ji:1  Int:audit  c:intern analyst  ji:0  Int:  c:security analyst  ji:1  Int:security"/>
    <s v="cos:business analyst  cos:0 cos:financial analyst  cos:0 cos:system analyst  cos:0 cos:data scientist  cos:0 cos:financial controller  cos:0 cos:intern analyst  cos:0 cos:security analyst  cos:0"/>
    <n v="0"/>
    <s v="n"/>
    <s v="complex evidence analysis issue communicate complexity decision impacting communication investigative analytical effort escalation company machine performance science enhance drive platform material control focuse resolution physical metric autonomy learning ip provide interview lead facilitate delivery important assist moderate plan follows manages finding making significant may analytics investigate stakeholder improvement data independent report level function case transactional automated security lower liaise effectively investigation high audit content result compliance contribute new regional participate develop intelligence brand people artificial application act analyze greater manage design prepare training time documentary rollouts compared figure"/>
  </r>
  <r>
    <n v="2908"/>
    <n v="2922"/>
    <s v="Settlement Specialist"/>
    <s v="['https://www.pracuj.pl/praca/settlement-specialist-poznan-grunwaldzka-186,oferta,1002462255']"/>
    <s v="Specjalista (Mid / Regular)"/>
    <s v="[['https://www.pracuj.pl/praca/settlement-specialist-poznan-grunwaldzka-186,oferta,1002462255'], 1, ['responsibilities-1', ['Reconciling bank accounts', 'Analyzing of non-compliance', 'Reporting', 'Contacting with Merchants', 'Giving regular and constructive feedback in a team environment', 'Cooperation with other departments', 'Assist with other duties as needed in Settlement Team']], ['requirements-1', ['Experience in Accounting, Finance, Banking', 'Knowledge of payment process in e-commerce', 'Basic knowledge of law and internal regulations concerning personal data, cooperation with the police, etc.', 'Good knowledge of Excel', 'Analytical skills, good in problem solving and data analysis', 'Customer-focused, great communication skills', &quot;Bachelor's Degree preferred&quot;, 'At least intermediate level of English']], ['offered-1', ['Employment under a contract of employment', 'Possibility to develop in the area of settlement and reconciliation and to learn from the experts', 'Benefits: ability to develop one’s own package in MyBenefit system', 'Access to an internal training platform', 'Possibility to work in a hybrid model', 'Friendly work atmosphere in a cooperation-driven team, that will support you everyday', 'Work in an international organization operating in a rapidly changing industry']], ['additional-module-1', ['A diverse working environment within a multicultural setting', 'An inclusive environment that ensures we listen to a diverse range of voices when making decisions', 'A positive, get-things-done workplace', 'A dynamic, constantly evolving space (change is par for the course – important you are comfortable with this)', 'Ability to learn cutting edge concepts and innovation in an agile start-up environment with a global scale', 'A democratic work environment where you can drive your outcomes']], ['additional-module-2', ['We are looking for a person, who will be responsible for the timely handling reconciliation process related to all payment methods (cards, pay by links, installments). Settlement specialist will also contact with Financial Institutions, Banks, Merchants, Acquirers in order to reconcile accounts and to clarify irregularities.']]]"/>
    <s v="Specialist (Mid/Regular)"/>
    <s v="Settlement Specialist"/>
    <s v="'Reconciling bank accounts', 'Analyzing of non-compliance', 'Reporting', 'Contacting with Merchants', 'Giving regular and constructive feedback in a team environment', 'Cooperation with other departments', 'Assist with other duties as needed in Settlement Team'"/>
    <s v="'Experience in Accounting, Finance, Banking', 'Knowledge of payment process in e-commerce', 'Basic knowledge of law and internal regulations concerning personal data, cooperation with the police, etc.', 'Good knowledge of Excel', 'Analytical skills, good in problem solving and data analysis', 'Customer-focused, great communication skills', &quot;Bachelor's Degree preferred&quot;, 'At least intermediate level of English'"/>
    <s v="'Employment under a contract of employment', 'Possibility to develop in the area of settlement and reconciliation and to learn from the experts', 'Benefits: ability to develop one’s own package in MyBenefit system', 'Access to an internal training platform', 'Possibility to work in a hybrid model', 'Friendly work atmosphere in a cooperation-driven team, that will support you everyday', 'Work in an international organization operating in a rapidly changing industry'"/>
    <m/>
    <m/>
    <m/>
    <s v="settlement specialist"/>
    <x v="0"/>
    <n v="2"/>
    <s v=" c:business analyst  ji:0  Int:  c:financial analyst  ji:2  Int:settlement  c:system analyst  ji:0  Int:  c:data scientist  ji:0  Int:  c:financial controller  ji:0  Int:  c:intern analyst  ji:0  Int:  c:security analyst  ji:0  Int:"/>
    <s v="cos:business analyst  cos:0.876 cos:financial analyst  cos:0.869 cos:system analyst  cos:0.937 cos:data scientist  cos:0.919 cos:financial controller  cos:0.91 cos:intern analyst  cos:0.972 cos:security analyst  cos:0.94"/>
    <n v="0.97199999999999998"/>
    <s v="intern analyst"/>
    <s v="specialist"/>
    <s v="reconciling bank account analyzing non compliance reporting contacting merchant giving regular constructive feedback team environment cooperation department assist duty needed settlement"/>
    <x v="1"/>
    <n v="3"/>
    <s v=" c:business analyst  ji:0  Int:  c:financial analyst  ji:3  Int:reporting account settlemen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erchant feedback reconciling non environment cooperation duty assist bank analyzing team regular contacting giving constructive department compliance needed"/>
  </r>
  <r>
    <n v="2909"/>
    <n v="2923"/>
    <s v="SOC security analyst specialist "/>
    <s v="['https://www.pracuj.pl/praca/soc-security-analyst-specialist-germany,oferta,9787739']"/>
    <s v="Specjalista (Mid / Regular)"/>
    <s v="[['https://www.pracuj.pl/praca/soc-security-analyst-specialist-germany,oferta,9787739'], 1, ['responsibilities-1', ['Design, implementation, management and optimisation of analysis systems (SIEM, anomaly detection) in IT and OT', 'Continuous monitoring and processing of security events as well as recording, investigation and triggering of alarms', 'Response to security incidents', 'Risk-based management of vulnerabilities', 'Implementation of external and internal penetration tests', 'Cooperation with and control of external security analysts/forensic experts']], ['requirements-1', ['Completed IT education, preferably at university level with a focus on IT security', 'Professional experience in a comparable position', 'Good knowledge of IT/OT infrastructure/networking', 'Aptitude and willingness to perform on-call duties', 'Knowledge of pentesting', 'Strong methodological knowledge in the context of IT/OT security', 'Structured way of working', 'Strong analytical and conceptual skills', 'Ability to work under stress', 'Willingness to engage in continuous professional development and acquire relevant certifications']], ['offered-1', ['Exemption during the first two months of employment: learn German free of charge!', 'Attractive home office models', 'Diverse and exciting working environment in an innovation-driven setting', 'Flexible working hours, flat hierarchies and modern workspaces', 'Ideal connections with public transport subsidies', 'Individual training and further education programmes', 'Great working atmosphere due to appreciative management culture and fair dealings with each other', 'Childcare programmes during the summer', 'Our attractive salary offers are based on current market salaries and are therefore, depending on qualifications and professional experience, above the minimum salary stipulated in the collective agreement. (We are legally obliged to point out that the minimum monthly salary for this position according to the collective agreement is €4,108.55 gross.)', 'Your work location will be in Salzburg City']]]"/>
    <s v="Specialist (Mid/Regular)"/>
    <s v="SOC security analyst specialist"/>
    <s v="'Design, implementation, management and optimisation of analysis systems (SIEM, anomaly detection) in IT and OT', 'Continuous monitoring and processing of security events as well as recording, investigation and triggering of alarms', 'Response to security incidents', 'Risk-based management of vulnerabilities', 'Implementation of external and internal penetration tests', 'Cooperation with and control of external security analysts/forensic experts'"/>
    <s v="'Completed IT education, preferably at university level with a focus on IT security', 'Professional experience in a comparable position', 'Good knowledge of IT/OT infrastructure/networking', 'Aptitude and willingness to perform on-call duties', 'Knowledge of pentesting', 'Strong methodological knowledge in the context of IT/OT security', 'Structured way of working', 'Strong analytical and conceptual skills', 'Ability to work under stress', 'Willingness to engage in continuous professional development and acquire relevant certifications'"/>
    <s v="'Exemption during the first two months of employment: learn German free of charge!', 'Attractive home office models', 'Diverse and exciting working environment in an innovation-driven setting', 'Flexible working hours, flat hierarchies and modern workspaces', 'Ideal connections with public transport subsidies', 'Individual training and further education programmes', 'Great working atmosphere due to appreciative management culture and fair dealings with each other', 'Childcare programmes during the summer', 'Our attractive salary offers are based on current market salaries and are therefore, depending on qualifications and professional experience, above the minimum salary stipulated in the collective agreement. (We are legally obliged to point out that the minimum monthly salary for this position according to the collective agreement is €4,108.55 gross.)', 'Your work location will be in Salzburg City'"/>
    <m/>
    <m/>
    <m/>
    <s v="soc security analyst specialist"/>
    <x v="6"/>
    <n v="3"/>
    <s v=" c:business analyst  ji:0  Int:  c:financial analyst  ji:0  Int:  c:system analyst  ji:0  Int:  c:data scientist  ji:0  Int:  c:financial controller  ji:0  Int:  c:intern analyst  ji:0  Int:  c:security analyst  ji:3  Int:security soc"/>
    <s v="cos:business analyst  cos:0.915 cos:financial analyst  cos:0.891 cos:system analyst  cos:0.944 cos:data scientist  cos:0.943 cos:financial controller  cos:0.933 cos:intern analyst  cos:0.957 cos:security analyst  cos:0.939"/>
    <n v="0.95699999999999996"/>
    <s v="intern analyst"/>
    <s v="specialist analyst"/>
    <s v="design implementation management optimisation analysis system siem anomaly detection it ot continuous monitoring processing security event well recording investigation triggering alarm response incident risk based vulnerability external internal penetration test cooperation control analyst forensic expert"/>
    <x v="0"/>
    <n v="3"/>
    <s v=" c:business analyst  ji:3  Int:expert management monitoring  c:financial analyst  ji:3  Int:risk control management  c:system analyst  ji:2  Int:it system  c:data scientist  ji:1  Int:analysis  c:financial controller  ji:0  Int:  c:intern analyst  ji:1  Int:processing  c:security analyst  ji:1  Int:security"/>
    <s v="cos:business analyst  cos:0 cos:financial analyst  cos:0 cos:system analyst  cos:0 cos:data scientist  cos:0 cos:financial controller  cos:0 cos:intern analyst  cos:0 cos:security analyst  cos:0"/>
    <n v="0"/>
    <s v="n"/>
    <s v="analyst risk analysis triggering alarm security detection implementation investigation processing vulnerability recording incident well control ot anomaly response continuous it based cooperation design test external system event internal forensic optimisation siem penetration"/>
  </r>
  <r>
    <n v="2910"/>
    <n v="2924"/>
    <s v="Software Business Analyst"/>
    <s v="['https://www.pracuj.pl/praca/software-business-analyst-warszawa,oferta,1002487996']"/>
    <s v="Specjalista (Mid / Regular)"/>
    <s v="[['https://www.pracuj.pl/praca/software-business-analyst-warszawa,oferta,1002487996'], 1, ['responsibilities-1', ['Work closely with software developers to ensure the requirements are translated into functional software specifications.', 'Collaborate with marketing and other stakeholders to understand project goals and objectives.', 'Elicit, analyze, and document software requirements to ensure they meet the needs of users and comply with regulatory standards.', 'Work with software quality assurance to ensure that the software meets quality standards and is free from defects.', 'Collaborate with regulatory and product support teams to ensure compliance with relevant regulations and standards.']], ['requirements-1', [&quot;Bachelor's degree in computer science, engineering, or a related field.&quot;, 'Proven experience as a software business analyst, preferably in the medical device industry.', 'Strong analytical skills and ability to translate complex requirements into functional specifications.', 'Excellent communication skills and ability to work collaboratively with cross-functional teams.', 'Familiarity with regulatory requirements for medical device software is a plus.']], ['additional-module-1', ['We are looking for a skilled and enthusiastic Software Business Analyst to join our team working on the PCRONE medical device project. As a key member of the project team, you will be responsible for ensuring that the software meets the needs of our customers and stakeholders. You will be working in an internationally experienced environment with people who maintain the highest quality standards.']], ['additional-module-2', [&quot;If you are passionate about technology and want to work on meaningful projects that have a positive impact on people's lives, we encourage you to apply for this exciting opportunity.&quot;]]]"/>
    <s v="Specialist (Mid/Regular)"/>
    <s v="Software Business Analyst"/>
    <s v="'Work closely with software developers to ensure the requirements are translated into functional software specifications.', 'Collaborate with marketing and other stakeholders to understand project goals and objectives.', 'Elicit, analyze, and document software requirements to ensure they meet the needs of users and comply with regulatory standards.', 'Work with software quality assurance to ensure that the software meets quality standards and is free from defects.', 'Collaborate with regulatory and product support teams to ensure compliance with relevant regulations and standards.'"/>
    <s v="&quot;Bachelor's degree in computer science, engineering, or a related field.&quot;, 'Proven experience as a software business analyst, preferably in the medical device industry.', 'Strong analytical skills and ability to translate complex requirements into functional specifications.', 'Excellent communication skills and ability to work collaboratively with cross-functional teams.', 'Familiarity with regulatory requirements for medical device software is a plus.'"/>
    <m/>
    <m/>
    <m/>
    <m/>
    <s v="software business analyst"/>
    <x v="4"/>
    <n v="1"/>
    <s v=" c:business analyst  ji:1  Int:business  c:financial analyst  ji:0  Int:  c:system analyst  ji:0  Int:  c:data scientist  ji:0  Int:  c:financial controller  ji:0  Int:  c:intern analyst  ji:0  Int:  c:security analyst  ji:0  Int:"/>
    <s v="cos:business analyst  cos:0.878 cos:financial analyst  cos:0.868 cos:system analyst  cos:0.945 cos:data scientist  cos:0.934 cos:financial controller  cos:0.92 cos:intern analyst  cos:0.97 cos:security analyst  cos:0.943"/>
    <n v="0.97"/>
    <s v="intern analyst"/>
    <s v="analyst software"/>
    <s v="work closely software developer ensure requirement translated functional specification collaborate marketing stakeholder understand project goal objective elicit analyze document meet need user comply regulatory standard quality assurance free defect product support team compliance relevant regulation"/>
    <x v="0"/>
    <n v="3"/>
    <s v=" c:business analyst  ji:3  Int:project support product  c:financial analyst  ji:1  Int:support  c:system analyst  ji:1  Int:user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licit user marketing objective functional requirement assurance closely comply defect regulation work team specification free collaborate relevant need compliance goal quality document analyze developer understand ensure meet regulatory translated software standard"/>
  </r>
  <r>
    <n v="2911"/>
    <n v="2925"/>
    <s v="Software Developer/ Business Analyst (C#/Python/Java/.NET)"/>
    <s v="['https://www.pracuj.pl/praca/software-developer-business-analyst-c%23-python-java-net-warszawa-polna-11,oferta,1002464192']"/>
    <s v="Specjalista (Mid / Regular)"/>
    <s v="[['https://www.pracuj.pl/praca/software-developer-business-analyst-c%23-python-java-net-warszawa-polna-11,oferta,1002464192'], 1, ['technologies-1', ['SQL', 'Python', 'C#', '.NET', 'Java']], ['responsibilities-1', ['The employed person will be responsible for the analysis and preparation of business system integrations.', 'Cooperation with key users of business systems, gathering requirements and solution testing', 'Contributing to projects including design, development, testing and implementation.', 'Maintaining and supporting existing integrations including resolving users’ issues.', 'Creating and delivery of appropriate documentation.']], ['requirements-1', ['Practical knowledge related to system integration, data flow and transformation.', 'Experience in building and maintaining interfaces between systems.', 'Knowledge of SQL programming languages \u200b\u200band one of (C#, Python, Java, ASP.NET) - experience in building integration solutions using any of those languages \u200b\u200bwill be an advantage.', 'Analytical mindset and numerical capabilities allowing proactive resolution of problems raised by business users.', 'Very good communication, the ability to build and maintain relations with an internal client is essential for this position', 'Ability and willingness to learn quickly', 'Fluent English and Polish.']], ['offered-1', ['Career development and professional growth in a global team setting.', 'Participation in multi-territory activities in business systems support areas.', 'Access to and ability to acquire proficiency in top notch IT tools and solutions in a macro scale use.', 'Competitive salary and benefit package, including private healthcare, life and disability insurance, attractive voucher program.', 'Opportunity to engage in afterhours sports activities and team building events', 'Inspiring and friendly work environment.', 'Your personal career development plan tailored to your preferences and ambitions.']]]"/>
    <s v="Specialist (Mid/Regular)"/>
    <s v="Software Developer/ Business Analyst (C#/Python/Java/.NET)"/>
    <s v="'The employed person will be responsible for the analysis and preparation of business system integrations.', 'Cooperation with key users of business systems, gathering requirements and solution testing', 'Contributing to projects including design, development, testing and implementation.', 'Maintaining and supporting existing integrations including resolving users’ issues.', 'Creating and delivery of appropriate documentation.'"/>
    <s v="'Practical knowledge related to system integration, data flow and transformation.', 'Experience in building and maintaining interfaces between systems.', 'Knowledge of SQL programming languages \u200b\u200band one of (C#, Python, Java, ASP.NET) - experience in building integration solutions using any of those languages \u200b\u200bwill be an advantage.', 'Analytical mindset and numerical capabilities allowing proactive resolution of problems raised by business users.', 'Very good communication, the ability to build and maintain relations with an internal client is essential for this position', 'Ability and willingness to learn quickly', 'Fluent English and Polish.'"/>
    <s v="'Career development and professional growth in a global team setting.', 'Participation in multi-territory activities in business systems support areas.', 'Access to and ability to acquire proficiency in top notch IT tools and solutions in a macro scale use.', 'Competitive salary and benefit package, including private healthcare, life and disability insurance, attractive voucher program.', 'Opportunity to engage in afterhours sports activities and team building events', 'Inspiring and friendly work environment.', 'Your personal career development plan tailored to your preferences and ambitions.'"/>
    <s v="'SQL', 'Python', 'C#', '.NET', 'Java'"/>
    <m/>
    <m/>
    <s v="software developer business analyst python java net"/>
    <x v="4"/>
    <n v="1"/>
    <s v=" c:business analyst  ji:1  Int:business  c:financial analyst  ji:0  Int:  c:system analyst  ji:0  Int:  c:data scientist  ji:1  Int:developer  c:financial controller  ji:0  Int:  c:intern analyst  ji:0  Int:  c:security analyst  ji:0  Int:"/>
    <s v="cos:business analyst  cos:0.87 cos:financial analyst  cos:0.855 cos:system analyst  cos:0.96 cos:data scientist  cos:0.937 cos:financial controller  cos:0.899 cos:intern analyst  cos:0.958 cos:security analyst  cos:0.951"/>
    <n v="0.96"/>
    <s v="system analyst"/>
    <s v="developer analyst net software java python"/>
    <s v="employed person responsible analysis preparation business system integration cooperation key user gathering requirement solution testing contributing project including design development implementation maintaining supporting existing resolving issue creating delivery appropriate documentation"/>
    <x v="4"/>
    <n v="3"/>
    <s v=" c:business analyst  ji:2  Int:project business  c:financial analyst  ji:0  Int:  c:system analyst  ji:3  Int:user system key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evelopment solution documentation resolving maintaining person analysis issue requirement responsible testing employed supporting existing creating delivery implementation cooperation integration design gathering including appropriate preparation business contributing"/>
  </r>
  <r>
    <n v="2912"/>
    <n v="2926"/>
    <s v="Software Developer/Database Administrator"/>
    <s v="['https://www.pracuj.pl/praca/software-developer-database-administrator-komorow-pow-pruszkowski-turkusowa-5,oferta,1002425850']"/>
    <s v="Specjalista (Mid / Regular)"/>
    <s v="[['https://www.pracuj.pl/praca/software-developer-database-administrator-komorow-pow-pruszkowski-turkusowa-5,oferta,1002425850'], 1, ['technologies-1', ['UML', 'SQL', 'BI', 'ETL', 'OLAP']], ['responsibilities-1', ['Projektowanie i rozwój systemu', 'Umiejętność przełożenia wymagań na projekt', 'Optymalizacja oprogramowania z punktu widzenia wydajności, bezpieczeństwa i jakości', 'Tworzenie dokumentacji technicznej', 'Szacowanie nakładu pracy i czasu na rozwój oprogramowania', 'Ustalanie standardów rozwoju oprogramowania', 'Proponowanie rozwiązań technicznych dla potrzeb biznesowych i problemów technicznych', 'Zbieranie i interpretacja metryk oprogramowania', 'Zarządzanie konfiguracją i wersjami', 'Udział w analizie wymagań, testowaniu, zapewnianiu jakości, zarządzaniu zmianami, wdrażaniu', 'Testowanie rozwiązań oraz opracowywanie narzędzi do testowania', 'Tworzenie prototypów rozwiązań', 'Działanie jako druga i trzecia linia wsparcia']], ['requirements-1', ['Co najmniej 3 lata doświadczenie w tworzeniu oprogramowania i doświadczenie korporacyjne', 'Ukończone studia magisterskie', 'Przejście co najmniej 3 razy przez pełny cykl życia rozwiązania', 'Znajomość UML i umiejętność projektowania aplikacji w tym języku', 'Biegłość w projektowaniu i rozwijaniu: warstwy danych, warstwy logiki biznesowej oraz warstwy UI', 'Umiejętność/chęć kierowania zespołem technicznym', 'Umiejętność efektywnego dokumentowania rozwiązań technicznych', 'Bezpośredni udział w co najmniej 2 projektach zakończonych pomyślnym wdrożeniem rozwiązań opartych o platformę MS BI lub SQL Server w pełnym cyklu życia (w co najmniej jednej z następujących ról: analityk biznesowy, analityk systemowy, architekt, senior developer) - mile widziane jeśli są uzupełnione o doświadczenie w testowaniu rozwiązań i szkolenia innych użytkowników.', 'Wiedza na temat baz danych, architektury hurtowni danych, SQL, BI, narzędzi raportowania, narzędzi ETL, narzędzi do modelowania danych, narzędzi OLAP i eksploracji danych', 'Doświadczenie w pracy zespołowej przy tworzeniu oprogramowania, najlepiej w ramach agile, zdolność do kierowania zespołami programistów i konsultowania się z interesariuszami biznesowym', 'Umiejętność pracy w Scrumie', 'Umiejętność rozwiązywania problemów', 'Wykształcenie wyższe', 'Angielski min. B2']], ['offered-1', ['Praca hybrydowa z Warszawy ok 15% czasu w miesiącu']]]"/>
    <s v="Specialist (Mid/Regular)"/>
    <s v="Software Developer/Database Administrator"/>
    <s v="'System design and development', 'Ability to translate requirements into design', 'Optimization of software from the point of view of efficiency, security and quality', 'Creating technical documentation', 'Estimating effort and time for software development', 'Setting software development standards' ', 'Proposing technical solutions to business needs and technical problems', 'Collecting and interpreting software metrics', 'Configuration and release management', 'Participating in requirements analysis, testing, quality assurance, change management, implementation', 'Testing solutions and developing testing tools', 'Prototyping solutions', 'Acting as second and third line of support'"/>
    <s v="'At least 3 years of experience in software development and corporate experience', 'Master's degree studies', 'Been through the full solution lifecycle at least 3 times', 'Knowledge of UML and the ability to design applications in this language', 'Proficiency in designing and developing: data layer, business logic layer and UI layer', 'Ability/willingness to lead a technical team', 'Ability to effectively document technical solutions', 'Direct participation in at least 2 projects completed with successful implementation of solutions based on the MS BI or SQL Server platform in the full life cycle (in at least one of the following roles: business analyst, system analyst, architect, senior developer) - welcome if supplemented with experience in testing solutions and training other users.', 'Knowledge about databases, architecture data warehouse, SQL, BI, reporting tools, ETL tools, data modeling tools, OLAP tools and data mining', 'Experience in teamwork in software development, preferably within agile framework, ability to lead development teams and consult with business stakeholders ', 'Ability to work in Scrum', 'Ability to solve problems', 'Higher education', 'English min. B2'"/>
    <s v="'Hybrid work from Warsaw about 15% of the time a month'"/>
    <s v="'UML', 'SQL', 'BI', 'ETL', 'OLAP'"/>
    <m/>
    <m/>
    <s v="software developer database administrator"/>
    <x v="5"/>
    <n v="1"/>
    <s v=" c:business analyst  ji:0  Int:  c:financial analyst  ji:0  Int:  c:system analyst  ji:1  Int:administrator  c:data scientist  ji:1  Int:developer  c:financial controller  ji:0  Int:  c:intern analyst  ji:0  Int:  c:security analyst  ji:0  Int:"/>
    <s v="cos:business analyst  cos:0.877 cos:financial analyst  cos:0.86 cos:system analyst  cos:0.958 cos:data scientist  cos:0.926 cos:financial controller  cos:0.917 cos:intern analyst  cos:0.968 cos:security analyst  cos:0.946"/>
    <n v="0.96799999999999997"/>
    <s v="intern analyst"/>
    <s v="developer software database"/>
    <s v="system design development ability translate requirement optimization software point view efficiency security quality creating technical documentation estimating effort time setting standard proposing solution business need problem collecting interpreting metric configuration release management participating analysis testing assurance change implementation developing tool prototyping acting second third line support"/>
    <x v="0"/>
    <n v="3"/>
    <s v=" c:business analyst  ji:3  Int:support business management  c:financial analyst  ji:2  Int:support management  c:system analyst  ji:2  Int:system  c:data scientist  ji:1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analysis assurance requirement second tool creating security implementation effort proposing view prototyping standard efficiency configuration acting optimization need technical development ability documentation solution metric release participating developing setting testing quality problem point design line third system change time software interpreting collecting translate estimating"/>
  </r>
  <r>
    <n v="2913"/>
    <n v="2927"/>
    <s v="Software Development Manager"/>
    <s v="['https://www.pracuj.pl/praca/software-development-manager-lodz-stanislawa-przybyszewskiego-176-178,oferta,1002420813']"/>
    <s v="Kierownik / Koordynator, Menedżer"/>
    <s v="[['https://www.pracuj.pl/praca/software-development-manager-lodz-stanislawa-przybyszewskiego-176-178,oferta,1002420813'], 1, ['technologies-1', ['Scrum', 'Jira', 'Saas']], ['responsibilities-1', ['Zarządzanie projektami, które mają na celu np. stworzenie, wdrożenie i utrzymanie oprogramowania;', 'Zarządzanie zespołami odpowiedzialnymi za tworzenie rozwiązań, ich rozwój oraz wdrożenie;', 'Ciągłą dbałość o aspekty jakościowe, proponowanie działań usprawniających oraz zwiększających wydajność.']], ['requirements-1', ['Posiadasz doświadczenie w tworzeniu oraz utrzymywaniu systemów informatycznych, zarówno samodzielnym jak i za pomocą podległego sobie zespołu;', 'Posiadasz doświadczenie na analogicznym stanowisku lub jednym z: team leader lub manager zespołu programistycznego, Product Owner, analityk.', 'Dobrze się czujesz w zarządzaniu zespołem, składającym się z: programistów, testerów itp.;', 'Wiesz, jak prowadzić projekty rozwojowe oraz utrzymaniowe;', 'Posiadasz doświadczenie w programowaniu;', 'Jesteś ukierunkowany na zakończenie zadania sukcesem oraz na jakoś i niezawodność systemów informatycznych;', 'Pracowałeś/-aś w organizacji wytwarzającej oprogramowanie/systemy informatyczne.', &quot;Doświadczenie w prowadzeniu projektów Saas'owych;&quot;, 'Znajomość metodologii zarządzania projektami, np. Scrum;', 'Znajomość programów do zarządzania projektami (np. Jira).']], ['work-organization-1', []], ['training-space-1', ['czas na rozwój Twoich pomysłów', 'szkolenia wewnątrzfirmowe', 'szkolenia zewnętrzne', 'treningi umiejętności miękkich', 'wsparcie merytoryczne od liderów technologicznych', 'wsparcie w przygotowaniu do bycia prelegentem', 'wspieramy wydarzenia dla IT', 'wymiana wiedzy technicznej w firmie']], ['offered-1', ['Krótsze piątki dwa razy w miesiącu;', 'Stabilną współpracę - zatrudniamy ponad 280 pracowników, jesteśmy spółką notowaną na giełdzie,', 'Wynagrodzenie zależne od doświadczenia,', 'Medicover Sport, prywatna opieka medyczna Medicover, ubezpieczenie grupowe,', 'Różnorodność technologii, szkolenia zewnętrzne i wewnętrzne, odpowiednio przystosowane pokoje projektowe, duży parking, wyjścia zespołowe, integracje, relax room, własna sala kinowa,', 'Elastyczne godziny pracy, możliwość pracy: stacjonarnej/hybrydowej/zdalnej;', 'Współpracę: UoP/B2B w zależności od preferencji,', 'Pakiet relokacyjny.']]]"/>
    <s v="Manager / Coordinator, Manager"/>
    <s v="Software Development Manager"/>
    <s v="'Management of projects aimed at e.g. creation, implementation and maintenance of software;', 'Management of teams responsible for creating solutions, their development and implementation;', 'Constant attention to quality aspects, proposing actions to improve and increase efficiency.'"/>
    <s v="'You have experience in creating and maintaining IT systems, both independently and with the help of a team subordinate to you;', 'You have experience in a similar position or one of: team leader or manager of a programming team, Product Owner, analyst.', 'You feel good in managing a team consisting of: programmers, testers, etc.;', 'You know how to run development and maintenance projects;', 'You have experience in programming;', 'You are focused on completing the task successfully and on the quality and reliability of IT systems ;', 'You have worked in an organization producing software/IT systems.', 'Experience in running SaaS projects;', 'Knowledge of project management methodology, e.g. Scrum;', 'Knowledge of project management software (e.g. Jira).'"/>
    <s v="'Shorter Fridays twice a month;', 'Stable cooperation - we employ over 280 employees, we are a listed company,', 'Salary depends on experience,', 'Medicover Sport, Medicover private medical care, group insurance,', ' A variety of technologies, external and internal training, suitably adapted project rooms, a large parking lot, team outings, integrations, relax room, own cinema room,', 'Flexible working hours, possibility of working: stationary/hybrid/remote;', 'Cooperation: UoP /B2B depending on your preferences,', 'Relocation package.'"/>
    <s v="'Scrum', 'Jira', 'Saas'"/>
    <s v="'time to develop your ideas', 'in-company training', 'external training', 'soft skills training', 'substantive support from technological leaders', 'support in preparing to be a speaker', 'we support events for IT', 'exchange technical knowledge in the company'"/>
    <m/>
    <s v="software development manager"/>
    <x v="4"/>
    <n v="1"/>
    <s v=" c:business analyst  ji:1  Int:manager  c:financial analyst  ji:0  Int:  c:system analyst  ji:0  Int:  c:data scientist  ji:0  Int:  c:financial controller  ji:0  Int:  c:intern analyst  ji:0  Int:  c:security analyst  ji:0  Int:"/>
    <s v="cos:business analyst  cos:0.876 cos:financial analyst  cos:0.851 cos:system analyst  cos:0.957 cos:data scientist  cos:0.918 cos:financial controller  cos:0.907 cos:intern analyst  cos:0.964 cos:security analyst  cos:0.943"/>
    <n v="0.96399999999999997"/>
    <s v="intern analyst"/>
    <s v="development software"/>
    <s v="management project aimed creation implementation maintenance software team responsible creating solution development constant attention quality aspect proposing action improve increase efficiency"/>
    <x v="0"/>
    <n v="3"/>
    <s v=" c:business analyst  ji:3  Int:project management  c:financial analyst  ji:2  Int:manag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maintenance constant aspect responsible quality creating creation implementation team proposing improve increase action efficiency software aimed attention"/>
  </r>
  <r>
    <n v="2914"/>
    <n v="2928"/>
    <s v="Solution Analyst EDI"/>
    <s v="['https://www.pracuj.pl/praca/solution-analyst-edi-krakow-wadowicka-3a,oferta,1002433541']"/>
    <s v="Specjalista (Mid / Regular)"/>
    <s v="[['https://www.pracuj.pl/praca/solution-analyst-edi-krakow-wadowicka-3a,oferta,1002433541'], 1, ['technologies-1', ['ETL', 'EDI']], ['responsibilities-1', ['Analyze business requirements and create technical and functional specifications for change requests and implementation projects', 'Create cost- and timeline estimation for change requests and implementation projects', 'Make sure that proper software quality assurance and tests are carried out to deliver new functionalities in high quality', 'Design new solutions and support the strategy, especially within the data integration area', '3rd level support for the data integration platform', 'Align with other streams within the Solution area when necessary']], ['requirements-1', ['Bachelor of Science in Information Technology (preferable)', &quot;Bachelor's degree and affinity with or interest in data integration&quot;, '3+ years of experience in analyzing and documenting business processes as well as the transformation into data integration processes', 'Experienced with at least one ETL or EDI tool (e.g. Axway B2Bi, Informatica, Tallend, SSIS, Dell Boomi)', 'Experience in processing XML file formats and XSD', 'Fluent in English', 'Desired but not mandatory Axway B2Bi or/and Dell Boomi experience as well as experience with file formats EDIFACT, X12, and IDOC (preferable)', 'Desired but not mandatory knowledge of common communication protocols like FTP, SFTP, AS2, OFTP (2), HTTP(s), X.400']], ['offered-1', ['Possibility of turning your own ideas into success', 'Diverse development opportunities', 'Varied and interesting field of work', 'Responsible task with plenty of leeway', 'Collegial working atmosphere', 'Open corporate culture', 'Cooperation with a dynamic team', 'Attractive remuneration models with performance-related pay', 'Flat hierarchies and short decision-making processes', 'Successful and rapidly growing employer', 'Comprehensive, individual familiarization with the work', 'Offer for health promotion', 'Modern work equipment', 'Diverse development opportunities in an international environment', 'Training according to training schedule and training regulations in the relevant specialist field']]]"/>
    <s v="Specialist (Mid/Regular)"/>
    <s v="Solution Analyst EDI"/>
    <s v="'Analyze business requirements and create technical and functional specifications for change requests and implementation projects', 'Create cost- and timeline estimation for change requests and implementation projects', 'Make sure that proper software quality assurance and tests are carried out to deliver new functionalities in high quality', 'Design new solutions and support the strategy, especially within the data integration area', '3rd level support for the data integration platform', 'Align with other streams within the Solution area when necessary'"/>
    <s v="'Bachelor of Science in Information Technology (preferable)', &quot;Bachelor's degree and affinity with or interest in data integration&quot;, '3+ years of experience in analyzing and documenting business processes as well as the transformation into data integration processes', 'Experienced with at least one ETL or EDI tool (e.g. Axway B2Bi, Informatica, Tallend, SSIS, Dell Boomi)', 'Experience in processing XML file formats and XSD', 'Fluent in English', 'Desired but not mandatory Axway B2Bi or/and Dell Boomi experience as well as experience with file formats EDIFACT, X12, and IDOC (preferable)', 'Desired but not mandatory knowledge of common communication protocols like FTP, SFTP, AS2, OFTP (2), HTTP(s), X.400'"/>
    <s v="'Possibility of turning your own ideas into success', 'Diverse development opportunities', 'Varied and interesting field of work', 'Responsible task with plenty of leeway', 'Collegial working atmosphere', 'Open corporate culture', 'Cooperation with a dynamic team', 'Attractive remuneration models with performance-related pay', 'Flat hierarchies and short decision-making processes', 'Successful and rapidly growing employer', 'Comprehensive, individual familiarization with the work', 'Offer for health promotion', 'Modern work equipment', 'Diverse development opportunities in an international environment', 'Training according to training schedule and training regulations in the relevant specialist field'"/>
    <s v="'ETL', 'EDI'"/>
    <m/>
    <m/>
    <s v="solution analyst edi"/>
    <x v="3"/>
    <n v="0"/>
    <s v=" c:business analyst  ji:0  Int:  c:financial analyst  ji:0  Int:  c:system analyst  ji:0  Int:  c:data scientist  ji:0  Int:  c:financial controller  ji:0  Int:  c:intern analyst  ji:0  Int:  c:security analyst  ji:0  Int:"/>
    <s v="cos:business analyst  cos:0.886 cos:financial analyst  cos:0.87 cos:system analyst  cos:0.96 cos:data scientist  cos:0.942 cos:financial controller  cos:0.912 cos:intern analyst  cos:0.964 cos:security analyst  cos:0.958"/>
    <n v="0.96399999999999997"/>
    <s v="intern analyst"/>
    <s v="n"/>
    <s v="analyze business requirement create technical functional specification change request implementation project cost timeline estimation make sure proper software quality assurance test carried deliver new functionality high design solution support strategy especially within data integration area 3rd level platform align stream necessary"/>
    <x v="0"/>
    <n v="3"/>
    <s v=" c:business analyst  ji:3  Int:project support business  c:financial analyst  ji:2  Int:support cos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especially assurance functional requirement data level create functionality implementation integration high specification area technical new carried solution platform sure make align necessary within quality analyze request proper design timeline 3rd test stream change deliver estimation software strategy cost"/>
  </r>
  <r>
    <n v="2915"/>
    <n v="2929"/>
    <s v="Solution Analyst"/>
    <s v="['https://www.pracuj.pl/praca/solution-analyst-krakow-stanislawa-klimeckiego-1,oferta,1002427209']"/>
    <s v="Specjalista (Mid / Regular)"/>
    <s v="[['https://www.pracuj.pl/praca/solution-analyst-krakow-stanislawa-klimeckiego-1,oferta,1002427209'], 1, ['technologies-1', ['SQL', 'Qlickview']], ['responsibilities-1', ['Review business requirements documents for completeness, clarity, assumptions, issues', 'Logically translate business needs for technical development by Systems personnel', 'Participate in impact analysis of projects and change requests', 'Understand the system architecture and functionality, assess the feasibility of client requests and applies the features of the various products as applicable', 'Develop project management skills; scheduling, tracking and reporting', 'Identify and eliminate miscommunications between business and technical project team members', 'Be an effective communicator to various levels of people', 'Select the most efficient and cost effective solutions for the systems and process design', 'Build relationships with stakeholders and other Business Technology partners', 'Be assertive and possess negotiation skills', 'Demonstrate thorough understanding of BBH methodology', 'Participate in systems rollout/implementation', 'Ensure methodology is followed for project; provide meaningful feedback in accordance with departmental standards and guidelines', 'Participate in the interview and selection process for job applicants, and assist new staff members in learning job specific tasks', 'Participate with feedback for the annual performance appraisals and provide regular feedback based on previously agreed upon goals', 'Promote a cohesive team atmosphere through exhibiting strong leadership, effective communication, professionalism, and development of individual career paths']], ['requirements-1', ['Bachelors degree or related work experience', '5+ years of experience as a Business Analyst, preferably at a financial service company', '5+ years of experience writing technical specifications, preferably at a financial services company', 'knowledge of SQL - that enables testing of reporting and preparing business specifications documentation', 'Knowledge of full life-cycle methodology of systems development', 'Manage a team of 2 to 5 business analysts', 'Knowledge of Cognos applications: Report Studio, Cognos Workspace Advanced, Framework Manager', 'Knowledge and experience with other Business Intelligence reporting tool and Business Intelligence methodology, i.e., Business Object, Cognos, Tableu, and Qlik View']],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2',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s v="Specialist (Mid/Regular)"/>
    <s v="Solution Analyst"/>
    <s v="'Review business requirements documents for completeness, clarity, assumptions, issues', 'Logically translate business needs for technical development by Systems personnel', 'Participate in impact analysis of projects and change requests', 'Understand the system architecture and functionality, assess the feasibility of client requests and applies the features of the various products as applicable', 'Develop project management skills; scheduling, tracking and reporting', 'Identify and eliminate miscommunications between business and technical project team members', 'Be an effective communicator to various levels of people', 'Select the most efficient and cost effective solutions for the systems and process design', 'Build relationships with stakeholders and other Business Technology partners', 'Be assertive and possess negotiation skills', 'Demonstrate thorough understanding of BBH methodology', 'Participate in systems rollout/implementation', 'Ensure methodology is followed for project; provide meaningful feedback in accordance with departmental standards and guidelines', 'Participate in the interview and selection process for job applicants, and assist new staff members in learning job specific tasks', 'Participate with feedback for the annual performance appraisals and provide regular feedback based on previously agreed upon goals', 'Promote a cohesive team atmosphere through exhibiting strong leadership, effective communication, professionalism, and development of individual career paths'"/>
    <s v="'Bachelors degree or related work experience', '5+ years of experience as a Business Analyst, preferably at a financial service company', '5+ years of experience writing technical specifications, preferably at a financial services company', 'knowledge of SQL - that enables testing of reporting and preparing business specifications documentation', 'Knowledge of full life-cycle methodology of systems development', 'Manage a team of 2 to 5 business analysts', 'Knowledge of Cognos applications: Report Studio, Cognos Workspace Advanced, Framework Manager', 'Knowledge and experience with other Business Intelligence reporting tool and Business Intelligence methodology, i.e., Business Object, Cognos, Tableu, and Qlik View'"/>
    <s v="'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s v="'SQL', 'Qlickview'"/>
    <m/>
    <m/>
    <s v="solution analyst"/>
    <x v="3"/>
    <n v="0"/>
    <s v=" c:business analyst  ji:0  Int:  c:financial analyst  ji:0  Int:  c:system analyst  ji:0  Int:  c:data scientist  ji:0  Int:  c:financial controller  ji:0  Int:  c:intern analyst  ji:0  Int:  c:security analyst  ji:0  Int:"/>
    <s v="cos:business analyst  cos:0.894 cos:financial analyst  cos:0.877 cos:system analyst  cos:0.953 cos:data scientist  cos:0.934 cos:financial controller  cos:0.925 cos:intern analyst  cos:0.964 cos:security analyst  cos:0.949"/>
    <n v="0.96399999999999997"/>
    <s v="intern analyst"/>
    <s v="n"/>
    <s v="review business requirement document completeness clarity assumption issue logically translate need technical development system personnel participate impact analysis project change request understand architecture functionality ass feasibility client applies feature various product applicable develop management skill scheduling tracking reporting identify eliminate miscommunications team member effective communicator level people select efficient cost solution process design build relationship stakeholder technology partner assertive posse negotiation demonstrate thorough understanding bbh methodology rollout implementation ensure followed provide meaningful feedback accordance departmental standard guideline interview selection job applicant assist new staff learning specific task annual performance appraisal regular based previously agreed upon goal promote cohesive atmosphere exhibiting strong leadership communication professionalism individual career path"/>
    <x v="0"/>
    <n v="6"/>
    <s v=" c:business analyst  ji:6  Int:project product management client process business  c:financial analyst  ji:3  Int:reporting cost management  c:system analyst  ji:2  Int:system performance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issue assertive demonstrate tracking communication individual review implementation understanding personnel team impact posse feasibility regular clarity standard performance followed need applicant thorough development rollout feedback effective learning ass provide interview job promote partner appraisal goal build applies atmosphere document assist understand ensure staff eliminate technology annual system various relationship cohesive exhibiting professionalism translate negotiation scheduling previously methodology meaningful specific stakeholder strong skill guideline requirement identify completeness level functionality selection logically communicator accordance reporting career departmental miscommunications technical new assumption solution task efficient develop people bbh based feature upon request member agreed design select change applicable path participate architecture leadership cost"/>
  </r>
  <r>
    <n v="2916"/>
    <n v="2930"/>
    <s v="Solution Architect / Analyst"/>
    <s v="['https://www.pracuj.pl/praca/solution-architect-analyst-gdynia-aleja-zwyciestwa-96-98,oferta,1002484107']"/>
    <s v="Specjalista (Mid / Regular)"/>
    <s v="[['https://www.pracuj.pl/praca/solution-architect-analyst-gdynia-aleja-zwyciestwa-96-98,oferta,1002484107'], 1, ['technologies-1', ['BPMN', 'Enterprise Architect', 'SQL']], ['responsibilities-1', ['Automatyzacja procesów biznesowych i identyfikacja zmian w systemach IT.', 'Kontrola spójności i aktualności procesów biznesowych w systemach IT.', 'Wdrażanie najlepszych praktyk i wzorców projektowych w obszarze rozwiązań IT', 'Zarządzanie i utrzymanie spójnej architektury informatycznej.', 'Wdrażanie standardów w procesie wytwarzania oprogramowania.', 'Wsparcie użytkowników biznesowych w tworzeniu wymagań biznesowych na potrzeby zmian w systemach IT.', 'Udział w projektach i zmianach w systemach IT.', 'Identyfikacja potrzeb i wdrażanie najlepszych praktyk w celu zapewnienia spójnej architektury biznesowej i systemowej.', 'Wsparcie merytoryczne dla procesu wytwarzania oprogramowania i koordynacja pracy zespołów wdrożeniowych.', 'Zapewnienie wsparcia merytorycznego dla zespołów projektowych w zakresie architektury procesów biznesowych wspieranych w systemach IT.', 'Udział w procesach zmian w systemach informatycznych.', 'Współpraca z Zarządem oraz wszystkimi komórkami organizacyjnymi firmy w zakresie powierzonych zadań.']], ['requirements-1', ['doświadczenie w projektowaniu systemów IT', 'znajomość języków opisu architektury takich jak: UML, Archimate czy BPMN', 'znajomość narzędzia Enterprise Architect', 'znajomość technologii integracyjnych (Web Serwisy, MQ, ETL)', 'znajomość SQL i baz danych']], ['work-organization-1', []], ['training-space-1', ['budżet rozwojowy', 'czas na rozwój Twoich pomysłów']], ['offered-1', ['dofinansowanie na święta i wakacje pod gruszą', 'prywatna opieka medyczna w LUX MED dla Ciebie i Twoich bliskich', 'ubezpieczenie w podróżach zagranicznych', 'coś dla ciała i dla ducha – karta Multisport, dostęp do kafeterii MyBenefit oraz platformy Worksmile', 'elastyczne godziny pracy - zaczynamy między 7:00 a 9:00', 'weekend zaczynamy w piątek już o 14:00']]]"/>
    <s v="Specialist (Mid/Regular)"/>
    <s v="Solution Architect / Analyst"/>
    <s v="'Automation of business processes and identification of changes in IT systems.', 'Control of consistency and timeliness of business processes in IT systems.', 'Implementation of best practices and design patterns in the area of ​​IT solutions', 'Management and maintenance of a consistent IT architecture.', ' Implementation of standards in the software development process.', 'Supporting business users in creating business requirements for changes in IT systems.', 'Participation in projects and changes in IT systems.', 'Identification of needs and implementation of best practices to ensure consistent architecture business and system support.', 'Content support for the software development process and coordination of work of implementation teams.', 'Providing substantive support for project teams in the field of business process architecture supported in IT systems.', 'Participation in change processes in IT systems.' , 'Cooperation with the Management Board and all organizational units of the company in the scope of entrusted tasks.'"/>
    <s v="'experience in designing IT systems', 'knowledge of architecture description languages ​​such as: UML, Archimate or BPMN', 'knowledge of the Enterprise Architect tool', 'knowledge of integration technologies (Web Services, MQ, ETL)', 'knowledge of SQL and databases '"/>
    <s v="'co-financing for holidays and holidays under a pear tree', 'private medical care at LUX MED for you and your loved ones', 'international travel insurance', 'something for the body and spirit - Multisport card, access to the MyBenefit cafeteria and the Worksmile platform' , 'flexible working hours - we start between 7:00 and 9:00', 'weekend starts on Friday at 14:00'"/>
    <s v="'BPMN', 'Enterprise Architect', 'SQL'"/>
    <s v="'development budget', 'time to develop your ideas'"/>
    <m/>
    <s v="solution architect analyst"/>
    <x v="3"/>
    <n v="0"/>
    <s v=" c:business analyst  ji:0  Int:  c:financial analyst  ji:0  Int:  c:system analyst  ji:0  Int:  c:data scientist  ji:0  Int:  c:financial controller  ji:0  Int:  c:intern analyst  ji:0  Int:  c:security analyst  ji:0  Int:"/>
    <s v="cos:business analyst  cos:0.897 cos:financial analyst  cos:0.875 cos:system analyst  cos:0.961 cos:data scientist  cos:0.939 cos:financial controller  cos:0.918 cos:intern analyst  cos:0.956 cos:security analyst  cos:0.953"/>
    <n v="0.96099999999999997"/>
    <s v="system analyst"/>
    <s v="n"/>
    <s v="automation business process identification change it system control consistency timeliness implementation best practice design pattern area solution management maintenance consistent architecture standard software development supporting user creating requirement participation project need ensure support content coordination work team providing substantive field supported cooperation board organizational unit company scope entrusted task"/>
    <x v="0"/>
    <n v="7"/>
    <s v=" c:business analyst  ji:7  Int:project management support automation process business  c:financial analyst  ji:3  Int:support control management  c:system analyst  ji:3  Int:it system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nsistent user maintenance practice requirement supported coordination creating implementation work board consistency team participation field company area identification standard unit scope content need substantive development solution task control it supporting pattern cooperation timeliness entrusted design ensure system providing change organizational software architecture best"/>
  </r>
  <r>
    <n v="2917"/>
    <n v="2931"/>
    <s v="Solution oriented with analytical mindset "/>
    <s v="['https://www.pracuj.pl/praca/solution-oriented-with-analytical-mindset-warszawa-tasmowa-10,oferta,1002364560']"/>
    <s v="Specjalista (Mid / Regular)"/>
    <s v="[['https://www.pracuj.pl/praca/solution-oriented-with-analytical-mindset-warszawa-tasmowa-10,oferta,1002364560'], 1, ['technologies-1', ['MS Office', 'VBA', 'Python', 'PowerQuery', 'Power BI']], ['responsibilities-1', ['Uzgadnianie i definiowanie wymagań raportowych z klientem w branży logistycznej,', 'Proponowanie rozwiązań raportowych bazujących na liście oczekiwań klienta,', 'Zapewnianie dobrej jakości końcowego raportu,', 'Współpraca z developerami oraz innymi zespołami w celu finalizacji optymalnego raportu dla klienta,', 'Automatyzacja, optymalizacja i usprawnianie aktualnie stosowanych rozwiązań,', 'Udział w projektach wewnętrznych i zewnętrznych.']], ['requirements-1', ['Masz doświadczenie w analizie wymagań,', 'Masz umiejętność analitycznego myślenia,', 'Masz doskonałą organizację pracy,', 'Dobrze znasz język angielski (B2),', 'Pracowałeś z dużymi zbiorami danych lub jako młodszy analityk,', 'Twoja znajomość MS Office, szczególnie Excel jest na poziomie średnio-zaawansowanym,', 'Uczestniczyłeś we wdrażaniu nowych raportów / procesów przy użyciu odpowiednich narzędzi informatycznych,', 'Lubisz analizować i przetwarzać dane,', 'Lubisz kontakt z klientem,', 'Jesteś asertywnym i energicznym graczem zespołowym z konstruktywnym nastawieniem,', 'Znajomość VBA, Python, PowerQuery, Power BI,', 'Znajomość branży logistycznej,', 'Znajomość CargoWise One.']], ['offered-1', ['Umowa o pracę', 'Kompleksowy program wdrożeniowy', 'Buddy', 'Katalog szkoleń wewnętrznych oraz platforma e-learningowa', 'Kultura feedbacku', 'Program przejść wewnętrznych', 'Skandynawska kultura pracy', 'Work-life Harmony']], ['additional-module-1', ['https://social.dsv.com/2QS']]]"/>
    <s v="Specialist (Mid/Regular)"/>
    <s v="Solution oriented with analytical mindset"/>
    <s v="'Agreeing and defining reporting requirements with the client in the logistics industry,', 'Proposing reporting solutions based on the list of client's expectations,', 'Ensuring good quality of the final report,', 'Cooperation with developers and other teams to finalize the optimal report for the client, ', 'Automation, optimization and improvement of currently used solutions,', 'Participation in internal and external projects.'"/>
    <s v="'You have experience in requirements analysis,', 'You have the ability to think analytically,', 'You have excellent work organization,', 'You speak English well (B2),', 'You have worked with large data sets or as a junior analyst,', ' Your knowledge of MS Office, especially Excel, is at an intermediate level,', 'You have participated in the implementation of new reports / processes using appropriate IT tools,', 'You like analyzing and processing data,', 'You like contact with the client,', ' You are an assertive and energetic team player with a constructive mindset,', 'Knowledge of VBA, Python, PowerQuery, Power BI,', 'Knowledge of the logistics industry,', 'Knowledge of CargoWise One.'"/>
    <s v="'Employment contract', 'Comprehensive implementation program', 'Buddy', 'Internal training catalog and e-learning platform', 'Feedback culture', 'Internal transition program', 'Scandinavian work culture', 'Work-life Harmony'"/>
    <s v="'MS Office', 'VBA', 'Python', 'PowerQuery', 'Power BI'"/>
    <m/>
    <m/>
    <s v="solution oriented analytical mindset"/>
    <x v="2"/>
    <n v="1"/>
    <s v=" c:business analyst  ji:0  Int:  c:financial analyst  ji:0  Int:  c:system analyst  ji:0  Int:  c:data scientist  ji:1  Int:analytical  c:financial controller  ji:0  Int:  c:intern analyst  ji:0  Int:  c:security analyst  ji:0  Int:"/>
    <s v="cos:business analyst  cos:0.878 cos:financial analyst  cos:0.852 cos:system analyst  cos:0.94 cos:data scientist  cos:0.931 cos:financial controller  cos:0.899 cos:intern analyst  cos:0.95 cos:security analyst  cos:0.939"/>
    <n v="0.95"/>
    <s v="intern analyst"/>
    <s v="solution mindset oriented"/>
    <s v="agreeing defining reporting requirement client logistics industry proposing solution based list expectation ensuring good quality final report cooperation developer team finalize optimal automation optimization improvement currently used participation internal external project"/>
    <x v="0"/>
    <n v="3"/>
    <s v=" c:business analyst  ji:3  Int:project automation client  c:financial analyst  ji:1  Int:reporting  c:system analyst  ji:0  Int:  c:data scientist  ji:3  Int:developer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optimal improvement solution expectation logistics report agreeing requirement list based quality good cooperation currently developer team participation ensuring proposing finalize external industry internal final used defining optimization reporting"/>
  </r>
  <r>
    <n v="2918"/>
    <n v="2932"/>
    <s v="Solutions Architect"/>
    <s v="['https://www.pracuj.pl/praca/solutions-architect-warszawa-rondo-onz-1,oferta,1002390122']"/>
    <s v="Specjalista (Mid / Regular), Starszy specjalista (Senior)"/>
    <s v="[['https://www.pracuj.pl/praca/solutions-architect-warszawa-rondo-onz-1,oferta,1002390122'], 1, ['technologies-1', ['Archimate', 'BPMN', 'AWS', 'Mule ESB', 'Salesforce', 'Oracle', 'Linux']], ['responsibilities-1', ['analiza wymagań biznesowych', 'przekładanie języka biznesowego na rozwiązania architektoniczne', 'projektowanie rozwiązań spełniające wymogi biznesowe, architektoniczne oraz strategiczne organizacji', 'współpraca z Departamentem Rozwoju Biznesu']], ['requirements-1', ['masz co najmniej 5 lat doświadczenia jako Solutions Architect', 'znasz notacje Archimate lub BPMN', 'potrafisz przełożyć wymagania biznesu na konkretne architektoniczne rozwiązania', 'płynnie posługujesz się językiem angielskim', 'znajomość technologii takich jak Linux, Oracle, Salesforce, Mulesoft, AWS są dodatkowym atutem']], ['work-organization-1', []],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W naszym zespole wspieramy właścicieli biznesowych w zbudowaniu całościowej wizji ich rozwiązania: pro-klienckiej, spójnej, efektywnej. Szukamy innowacji, okazji do poprawienia biznesu, możliwości automatyzacji oraz innych szans, aby procesy były coraz lepsze. Proponujemy opcje, oceniamy i opracowujemy pomysły innych. Wspieramy poszukiwania partnerów technologicznych oraz uzgadnianie optymalnego modelu współpracy. Identyfikujemy szanse łączenia projektów i rozwiązań, aby zarówno architektura rozwiązania jak i przedsiębiorstwa były efektywne. Czerpiemy z różnorodności: projektowej, kompetencyjnej i pracowników.']]]"/>
    <s v="Specialist (Mid/Regular), Senior Specialist (Senior)"/>
    <s v="Solutions Architect"/>
    <s v="'business requirements analysis', 'translating business language into architectural solutions', 'designing solutions that meet business, architectural and strategic requirements of the organization', 'cooperation with the Department of Business Development'"/>
    <s v="'you have at least 5 years of experience as a Solutions Architect', 'you know Archimate or BPMN notation', 'you can translate business requirements into specific architectural solutions', 'you are fluent in English', 'knowledge of technologies such as Linux, Oracle, Salesforce, Mulesoft, AWS are an added advantage'"/>
    <s v="'employment contract', 'hybrid working model (3 days from the office a week) and a very good office location (Rondo ONZ 1)', 'medical package (full specialist package with dentistry)', 'Health Academy', 'multi-cafeteria - everyone will find something for themselves ☺', 'lunch card', 'life insurance', 'Employee Pension Programme', 'company products and services at a special price', 'interesting training', 'financing of studies', 'online language classes ( English German)'"/>
    <s v="'Archimate', 'BPMN', 'AWS', 'Mule ESB', 'Salesforce', 'Oracle', 'Linux'"/>
    <m/>
    <m/>
    <s v="solution architect"/>
    <x v="3"/>
    <n v="0"/>
    <s v=" c:business analyst  ji:0  Int:  c:financial analyst  ji:0  Int:  c:system analyst  ji:0  Int:  c:data scientist  ji:0  Int:  c:financial controller  ji:0  Int:  c:intern analyst  ji:0  Int:  c:security analyst  ji:0  Int:"/>
    <s v="cos:business analyst  cos:0.847 cos:financial analyst  cos:0.832 cos:system analyst  cos:0.936 cos:data scientist  cos:0.909 cos:financial controller  cos:0.879 cos:intern analyst  cos:0.959 cos:security analyst  cos:0.939"/>
    <n v="0.95899999999999996"/>
    <s v="intern analyst"/>
    <s v="n"/>
    <s v="business requirement analysis translating language architectural solution designing meet strategic organization cooperation department development"/>
    <x v="0"/>
    <n v="2"/>
    <s v=" c:business analyst  ji:2  Int:business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translating strategic meet analysis language requirement cooperation architectural organization designing department"/>
  </r>
  <r>
    <n v="2919"/>
    <n v="2933"/>
    <s v="Sourcing Analyst"/>
    <s v="['https://www.pracuj.pl/praca/sourcing-analyst-rzeszow,oferta,1002433932']"/>
    <s v="Specjalista (Mid / Regular)"/>
    <s v="[['https://www.pracuj.pl/praca/sourcing-analyst-rzeszow,oferta,1002433932'], 1, ['responsibilities-1', ['Reliability and sustainability are at the heart of what Sherwin Williams does. We are committed to strengthening our Procurement capability across the region to support strategic growth. We are currently seeking a highly analytical Sourcing Category Analyst to ideally be based at our office in Rzeszów, Poland. A critical role to the regional Sourcing organization, the Sourcing Analyst is essential to the outperformance of the Procurement function. Reporting directly to the respective Category Director, the role supports the regional organization through the following three primary objectives:', '', '•\tEnsure fact-based decisions are able to be made', '•\tOwn regular communication to other functions, including management reports', '•\tTrack the overall performance of the department', '', 'The Sourcing Category Analyst will support a small Procurement team and have full insight into the Procurement process and understand how data can support outperformance within the function. As the team owner for specific tools (Saving Tracking and Reporting Tool and Cost Model Template), the Sourcing Category Analyst will manage performance tracking and reporting (Savings, Working Capital improvement, Payment Terms, Cost Containment, Addressed Spend, etc.). The incumbent will support RFQs/RFPs creation and distribution and build market intelligence. Core activities critical to enabling success in this role will include:', '', '•\tDevelop and maintain a variety of reports such as vendor lists, performance history, price quotes, and other information.', '•\tServe as liaison and maintain specific department components of the supply chain, such as inventory tracking, vendor management, process issues, information technology, and related areas.', '•\tTrack addressed spend value', '•\tTrack Procurement performance ensure relevant data submission from CPMs and publish relevant reports. Work with the Business Units to ensure data provided meets needs', '•\tMaintain project management system', '•\tPerform a variety of complex special projects, which may include compiling and analyzing data, reviewing processes and operations, and developing reports detailing findings and recommendations.', '•\tServe as liaison and maintain specific department components of the supply chain, such as inventory tracking, vendor management, process issues, information technology, and related areas.', '•\tDevelop cost model templates, work with CPMs and ensure all key cost drivers are identified and understood. Source relevant market information and manage process for regular updates.', '•\tConduct RFQs/RFPs and e-auctions using an e-Procurement application. Work with CPMs to ensure desired outcome is supported. If needed, support in the distribution and consolidation of vendor responses.', '•\tEnsure compliance with department policies and procedures and applicable laws, rules, and regulations.']], ['requirements-1', ['Procurement experience including below will be an asset:', 'Advanced Excel Skills', 'Applied fundamental Procurement principles and practices Prepared, analyzed, and communicated data', 'Created cost models', 'Developed requests for proposals Worked within a complex supply chain Operated within an ERP environment', 'Prior experience operating effectively within a multi-national and matrix organization Communicated clearly, assertively, effectively, and credibly across multi-levels of an organization to ensure consistency and delivery of the Procurement message across a regional organization', 'Developed and analyzed purchasing reports', 'Ensured compliance with department policies and procedures and applicable laws, rules, and regulations.', 'Advanced PC skills with expertise in Microsoft Office applications (Word, Excel, PowerPoint, Outlook); and other applications as required', 'English skills on advanced level']], ['offered-1', ['Group Accident &amp; Life Insurance', 'Additional private healthcare', 'Different sport packages', 'Sodexo Lunch Pass Card', 'Opportunity to work 2 days per week from home']], ['additional-module-1', ['Please note you will need the existing right to work in the country you apply for. Sherwin-Williams is unable to sponsor work permits or visas.', '', 'Please note that Sherwin Williams is unable to respond to any enquiries, accept CVs or applications from Recruitment Agencies.', '', 'Equal Opportunity', 'An equal opportunity employer, all qualified applicants will receive consideration for employment and will not be discriminated against based on race, colour, religion or belief, gender, sexual orientation, gender identity, ethnic or national origin, disability, age pregnancy or maternity, marital or civil partner status, or any other consideration prohibited by law']]]"/>
    <s v="Specialist (Mid/Regular)"/>
    <s v="Sourcing Analyst"/>
    <s v="'Reliability and sustainability are at the heart of what Sherwin Williams does. We are committed to strengthening our Procurement capability across the region to support strategic growth. We are currently seeking a highly analytical Sourcing Category Analyst to ideally be based at our office in Rzeszów, Poland. A critical role to the regional Sourcing organization, the Sourcing Analyst is essential to the outperformance of the Procurement function. Reporting directly to the respective Category Director, the role supports the regional organization through the following three primary objectives:', '', '•\tEnsure fact-based decisions are able to be made', '•\tOwn regular communication to other functions, including management reports', '•\tTrack the overall performance of the department', '', 'The Sourcing Category Analyst will support a small Procurement team and have full insight into the Procurement process and understand how data can support outperformance within the function. As the team owner for specific tools (Saving Tracking and Reporting Tool and Cost Model Template), the Sourcing Category Analyst will manage performance tracking and reporting (Savings, Working Capital improvement, Payment Terms, Cost Containment, Addressed Spend, etc.). The incumbent will support RFQs/RFPs creation and distribution and build market intelligence. Core activities critical to enabling success in this role will include:', '', '•\tDevelop and maintain a variety of reports such as vendor lists, performance history, price quotes, and other information.', '•\tServe as liaison and maintain specific department components of the supply chain, such as inventory tracking, vendor management, process issues, information technology, and related areas.', '•\tTrack addressed spend value', '•\tTrack Procurement performance ensure relevant data submission from CPMs and publish relevant reports. Work with the Business Units to ensure data provided meets needs', '•\tMaintain project management system', '•\tPerform a variety of complex special projects, which may include compiling and analyzing data, reviewing processes and operations, and developing reports detailing findings and recommendations.', '•\tServe as liaison and maintain specific department components of the supply chain, such as inventory tracking, vendor management, process issues, information technology, and related areas.', '•\tDevelop cost model templates, work with CPMs and ensure all key cost drivers are identified and understood. Source relevant market information and manage process for regular updates.', '•\tConduct RFQs/RFPs and e-auctions using an e-Procurement application. Work with CPMs to ensure desired outcome is supported. If needed, support in the distribution and consolidation of vendor responses.', '•\tEnsure compliance with department policies and procedures and applicable laws, rules, and regulations.'"/>
    <s v="'Procurement experience including below will be an asset:', 'Advanced Excel Skills', 'Applied fundamental Procurement principles and practices Prepared, analyzed, and communicated data', 'Created cost models', 'Developed requests for proposals Worked within a complex supply chain Operated within an ERP environment', 'Prior experience operating effectively within a multi-national and matrix organization Communicated clearly, assertively, effectively, and credibly across multi-levels of an organization to ensure consistency and delivery of the Procurement message across a regional organization', 'Developed and analyzed purchasing reports', 'Ensured compliance with department policies and procedures and applicable laws, rules, and regulations.', 'Advanced PC skills with expertise in Microsoft Office applications (Word, Excel, PowerPoint, Outlook); and other applications as required', 'English skills on advanced level'"/>
    <s v="'Group Accident &amp; Life Insurance', 'Additional private healthcare', 'Different sport packages', 'Sodexo Lunch Pass Card', 'Opportunity to work 2 days per week from home'"/>
    <m/>
    <m/>
    <m/>
    <s v="sourcing analyst"/>
    <x v="3"/>
    <n v="0"/>
    <s v=" c:business analyst  ji:0  Int:  c:financial analyst  ji:0  Int:  c:system analyst  ji:0  Int:  c:data scientist  ji:0  Int:  c:financial controller  ji:0  Int:  c:intern analyst  ji:0  Int:  c:security analyst  ji:0  Int:"/>
    <s v="cos:business analyst  cos:0.887 cos:financial analyst  cos:0.881 cos:system analyst  cos:0.946 cos:data scientist  cos:0.932 cos:financial controller  cos:0.93 cos:intern analyst  cos:0.968 cos:security analyst  cos:0.945"/>
    <n v="0.96799999999999997"/>
    <s v="intern analyst"/>
    <s v="n"/>
    <s v="reliability sustainability heart sherwin williams committed strengthening procurement capability across region support strategic growth currently seeking highly analytical sourcing category analyst ideally based office rzeszów poland critical role regional organization essential outperformance function reporting directly respective director following three primary objective tensure fact decision able made town regular communication including management report ttrack overall performance department small team full insight process understand data within owner specific tool saving tracking cost model template manage working capital improvement payment term containment addressed spend etc incumbent rfqs rfps creation distribution build market intelligence core activity enabling success include tdevelop maintain variety vendor list history price quote information tserve liaison component supply chain inventory issue technology related area value ensure relevant submission cpms publish work business unit provided meet need tmaintain project system tperform complex special may compiling analyzing reviewing operation developing detailing finding recommendation key driver identified understood source update tconduct auction using application desired outcome supported needed consolidation response compliance policy procedure applicable law rule regulation"/>
    <x v="0"/>
    <n v="9"/>
    <s v=" c:business analyst  ji:9  Int:project market management support process owner operation supply business  c:financial analyst  ji:4  Int:support reporting cost management  c:system analyst  ji:3  Int:system performance key  c:data scientist  ji:4  Int:data report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act directly maintain supported decision submission compiling list price regulation containment analytical currently team value office procedure regular strengthening chain organization performance rule need update town policy tmaintain core auction build term director desired addressed understand ensure using identified tconduct capital related specific inventory analyst insight spend reliability report objective capability key function working growth essential tensure special template reporting driver three regional tperform intelligence category variety poland overall following manage committed payment meet highly provided williams source cost saving complex rzeszów issue critical tracking communication enabling consolidation law outperformance information analyzing unit sustainability ttrack able vendor procurement tserve creation role success seeking technology including system finding recommendation may history rfps etc improvement made data detailing rfqs respective model tool quote liaison activity include work small strategic ideally heart cpms sourcing area outcome relevant department publish needed compliance component understood across sherwin response within developing application incumbent based distribution primary tdevelop applicable full region reviewing"/>
  </r>
  <r>
    <n v="2920"/>
    <n v="2934"/>
    <s v="Sourcing Cost Analyst "/>
    <s v="['https://www.pracuj.pl/praca/sourcing-cost-analyst-krakow-pawia-17,oferta,1002396575']"/>
    <s v="Specjalista (Mid / Regular)"/>
    <s v="[['https://www.pracuj.pl/praca/sourcing-cost-analyst-krakow-pawia-17,oferta,1002396575'], 1, ['responsibilities-1', ['Carry out cost and value analysis activities for a wide variety of Own Brand products, such as raw materials, packaging materials, transportation, etc.', 'Initiate cost reduction programs for Own Brands Food products and their formulas', 'Conduct interdisciplinary cost workshops in the product development', 'Determine target costs at the assembly level', 'Collaborate in the preparation of calculations for new projects as well as support in initial inquiries to suppliers', 'Provide material cost tracking and cost estimation']], ['requirements-1', ['Analytical background', 'Several years of professional experience in controlling / purchasing', 'Sound commercial knowledge', 'Knowledge of cost calculation, production planning as well as manufacturing processes and tooling concepts', 'Independent and goal-oriented work', 'Strong communication skills and ability to work under pressure', 'Pleasure in teamwork', 'Very good written and spoken English']], ['offered-1', ['🐾 20% discount in our zooplus shop', '📖 Internal and external training', '🎈 Team events', '✈️ Two extra vacation days and days off on 24th and 31st of December', '🩺 Private medical care and life insurance', '🍽️ Multicafeteria system including Multisport card']], ['additional-module-3', [&quot;We are looking for an exceptional Sourcing Cost Analyst who will be responsible for researching, analyzing, and evaluating marketplace data of vendors, manufacturers, suppliers and provide business-appropriate recommendations based on this analysis. Being a part of a very strategic part of the business - the Own Brands Food team, you will build up processes &amp; knowledge from scratch, having a great impact on zooplus' success.&quot;, '', 'Are you ready for this challenge?']], ['additional-module-4', ['With more than 1,000 passionate professionals located across 10 European offices, we believe our success comes from working together and leveraging our international strengths. Expect to work in a hybrid environment, collaborating with colleagues in different locations remotely or face-to-face at the office.']]]"/>
    <s v="Specialist (Mid/Regular)"/>
    <s v="Sourcing Cost Analyst"/>
    <s v="'Carry out cost and value analysis activities for a wide variety of Own Brand products, such as raw materials, packaging materials, transportation, etc.', 'Initiate cost reduction programs for Own Brands Food products and their formulas', 'Conduct interdisciplinary cost workshops in the product development', 'Determine target costs at the assembly level', 'Collaborate in the preparation of calculations for new projects as well as support in initial inquiries to suppliers', 'Provide material cost tracking and cost estimation'"/>
    <s v="'Analytical background', 'Several years of professional experience in controlling / purchasing', 'Sound commercial knowledge', 'Knowledge of cost calculation, production planning as well as manufacturing processes and tooling concepts', 'Independent and goal-oriented work', 'Strong communication skills and ability to work under pressure', 'Pleasure in teamwork', 'Very good written and spoken English'"/>
    <s v="'🐾 20% discount in our zooplus shop', '📖 Internal and external training', '🎈 Team events', '✈️ Two extra vacation days and days off on 24th and 31st of December', '🩺 Private medical care and life insurance', '🍽️ Multicafeteria system including Multisport card'"/>
    <m/>
    <m/>
    <m/>
    <s v="sourcing cost analyst"/>
    <x v="0"/>
    <n v="1"/>
    <s v=" c:business analyst  ji:0  Int:  c:financial analyst  ji:1  Int:cost  c:system analyst  ji:0  Int:  c:data scientist  ji:0  Int:  c:financial controller  ji:0  Int:  c:intern analyst  ji:0  Int:  c:security analyst  ji:0  Int:"/>
    <s v="cos:business analyst  cos:0.892 cos:financial analyst  cos:0.885 cos:system analyst  cos:0.95 cos:data scientist  cos:0.935 cos:financial controller  cos:0.932 cos:intern analyst  cos:0.964 cos:security analyst  cos:0.95"/>
    <n v="0.96399999999999997"/>
    <s v="intern analyst"/>
    <s v="analyst sourcing"/>
    <s v="carry cost value analysis activity wide variety brand product raw material packaging transportation etc initiate reduction program food formula conduct interdisciplinary workshop development determine target assembly level collaborate preparation calculation new project well support initial inquiry supplier provide tracking estimation"/>
    <x v="0"/>
    <n v="3"/>
    <s v=" c:business analyst  ji:3  Int:project support product  c:financial analyst  ji:2  Int:support cost  c:system analyst  ji:0  Int:  c:data scientist  ji:2  Int: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determine workshop carry analysis packaging level inquiry transportation tracking activity value target reduction collaborate formula food new development raw well material interdisciplinary brand provide variety program calculation wide initial assembly supplier estimation preparation conduct etc cost initiate"/>
  </r>
  <r>
    <n v="2921"/>
    <n v="2935"/>
    <s v="Sourcing Cost Analyst"/>
    <s v="['https://www.pracuj.pl/praca/sourcing-cost-analyst-krakow-pawia-17,oferta,1002495467']"/>
    <s v="Specjalista (Mid / Regular)"/>
    <s v="[['https://www.pracuj.pl/praca/sourcing-cost-analyst-krakow-pawia-17,oferta,1002495467'], 1, ['responsibilities-1', ['Carry out cost and value analysis activities for a wide variety of Own Brand products, such as raw materials, packaging materials, transportation, etc.', 'Initiate cost reduction programs for Own Brands Food products and their formulas', 'Conduct interdisciplinary cost workshops in the product development', 'Determine target costs at the assembly level', 'Collaborate in the preparation of calculations for new projects as well as support in initial inquiries to suppliers', 'Provide material cost tracking and cost estimation']], ['requirements-1', ['Analytical background', 'Several years of professional experience in controlling / purchasing', 'Sound commercial knowledge', 'Knowledge of cost calculation, production planning as well as manufacturing processes and tooling concepts', 'Independent and goal-oriented work', 'Strong communication skills and ability to work under pressure', 'Pleasure in teamwork', 'Very good written and spoken English']], ['offered-1', ['🐾 20% discount in our zooplus shop', '📖 Internal and external training', '🎈 Team events', '✈️ Two extra vacation days and days off on 24th and 31st of December', '🩺 Private medical care and life insurance', '🍽️ Multicafeteria system including Multisport card']], ['additional-module-3', [&quot;We are looking for an exceptional Sourcing Cost Analyst who will be responsible for researching, analyzing, and evaluating marketplace data of vendors, manufacturers, suppliers and provide business-appropriate recommendations based on this analysis. Being a part of a very strategic part of the business - the Own Brands Food team, you will build up processes &amp; knowledge from scratch, having a great impact on zooplus' success.&quot;, '', 'Are you ready for this challenge?']], ['additional-module-4', ['With more than 1,000 passionate professionals located across 10 European offices, we believe our success comes from working together and leveraging our international strengths. Expect to work in a hybrid environment, collaborating with colleagues in different locations remotely or face-to-face at the office.']]]"/>
    <s v="Specialist (Mid/Regular)"/>
    <s v="Sourcing Cost Analyst"/>
    <s v="'Carry out cost and value analysis activities for a wide variety of Own Brand products, such as raw materials, packaging materials, transportation, etc.', 'Initiate cost reduction programs for Own Brands Food products and their formulas', 'Conduct interdisciplinary cost workshops in the product development', 'Determine target costs at the assembly level', 'Collaborate in the preparation of calculations for new projects as well as support in initial inquiries to suppliers', 'Provide material cost tracking and cost estimation'"/>
    <s v="'Analytical background', 'Several years of professional experience in controlling / purchasing', 'Sound commercial knowledge', 'Knowledge of cost calculation, production planning as well as manufacturing processes and tooling concepts', 'Independent and goal-oriented work', 'Strong communication skills and ability to work under pressure', 'Pleasure in teamwork', 'Very good written and spoken English'"/>
    <s v="'🐾 20% discount in our zooplus shop', '📖 Internal and external training', '🎈 Team events', '✈️ Two extra vacation days and days off on 24th and 31st of December', '🩺 Private medical care and life insurance', '🍽️ Multicafeteria system including Multisport card'"/>
    <m/>
    <m/>
    <m/>
    <s v="sourcing cost analyst"/>
    <x v="0"/>
    <n v="1"/>
    <s v=" c:business analyst  ji:0  Int:  c:financial analyst  ji:1  Int:cost  c:system analyst  ji:0  Int:  c:data scientist  ji:0  Int:  c:financial controller  ji:0  Int:  c:intern analyst  ji:0  Int:  c:security analyst  ji:0  Int:"/>
    <s v="cos:business analyst  cos:0.892 cos:financial analyst  cos:0.885 cos:system analyst  cos:0.95 cos:data scientist  cos:0.935 cos:financial controller  cos:0.932 cos:intern analyst  cos:0.964 cos:security analyst  cos:0.95"/>
    <n v="0.96399999999999997"/>
    <s v="intern analyst"/>
    <s v="analyst sourcing"/>
    <s v="carry cost value analysis activity wide variety brand product raw material packaging transportation etc initiate reduction program food formula conduct interdisciplinary workshop development determine target assembly level collaborate preparation calculation new project well support initial inquiry supplier provide tracking estimation"/>
    <x v="0"/>
    <n v="3"/>
    <s v=" c:business analyst  ji:3  Int:project support product  c:financial analyst  ji:2  Int:support cost  c:system analyst  ji:0  Int:  c:data scientist  ji:2  Int:analysis program  c:financial controller  ji:0  Int:  c:intern analyst  ji:0  Int:  c:security analyst  ji:0  Int:"/>
    <s v="cos:business analyst  cos:0 cos:financial analyst  cos:0 cos:system analyst  cos:0 cos:data scientist  cos:0 cos:financial controller  cos:0 cos:intern analyst  cos:0 cos:security analyst  cos:0"/>
    <n v="0"/>
    <s v="n"/>
    <s v="determine workshop carry analysis packaging level inquiry transportation tracking activity value target reduction collaborate formula food new development raw well material interdisciplinary brand provide variety program calculation wide initial assembly supplier estimation preparation conduct etc cost initiate"/>
  </r>
  <r>
    <n v="2922"/>
    <n v="2936"/>
    <s v="Sourcing Professional"/>
    <s v="['https://www.pracuj.pl/praca/sourcing-professional-gdynia,oferta,1002469551']"/>
    <s v="Specjalista (Mid / Regular)"/>
    <s v="[['https://www.pracuj.pl/praca/sourcing-professional-gdynia,oferta,1002469551'], 1, ['responsibilities-1', ['Supporting Strategic Technology-Procurement projects with Business Case analysis, project planning and negotiation preparations', 'Working with Business Intelligence tools to analyse contractual and financial data for regular and ad hoc reports to Senior Management', 'Developing tactical/strategic materials for decision to Steering Committee or other decision party in Nordea in order to ensure creation of optimal solutions for the Sourcing Unit']], ['requirements-1', ['Professional Fluency in English (both in writing and speaking)', 'High professional level of Microsoft Office tools, with an edge in Excel and knowledge of Business Intelligence tools such as Power BI', 'Degree in Mathematics, Business, Engineering, Operations or Supply Chain Management', 'Minimum 1 years of relevant experience: analyst, sourcing, contracting or business consulting', 'It is a benefit if you have experience from international roles or working in an international company with a diverse culture and daily interaction with many different nationalities']], ['additional-module-1', [&quot;Welcome to the Strategic Development in Technology Procurement team. We add value by making sure Nordea receives the most value for money from Nordea's external Technology suppliers. The unit is uniquely positioned in the cross section between both Technology and Finance. As Sourcing Professional, you'll play a valuable role in providing advanced financial analysis and Business Intelligence (BI) reports to support executive decisions and complex sourcing projects.&quot;, '', &quot;You'll join a diverse team of procurement specialists with a passion for Analytics that work as an integrated part of the Nordic organization The role is based in Gdynia.&quot;]], ['additional-module-2', ['Collaboration. Ownership. Passion. Courage. These are the values that guide us in being at our best - and that we imagine you share with us.', '', 'To succeed in this role, we believe that you:', '', '•\tHave a very attentive eye to details', &quot;•\tWork well with others and always act with the customer's needs in mind&quot;, &quot;•\tLove learning and trying new things, and you're excited about bringing your ideas to the table&quot;, &quot;•\tHonest and dependable, willing to speak up even when it's difficult&quot;, '•\tAre passionate about doing a great job', '•\tHave probably worked in an international company and are experienced with the pace and variety of fast moving projects', '', 'If this sounds like you, get in touch!']], ['additional-module-3', ['At Nordea, we know that an inclusive workplace is a sustainable workplace. We deeply believe that our diverse backgrounds, experiences, characteristics and traits make us better at serving customers and communities. So please come as you are.']]]"/>
    <s v="Specialist (Mid/Regular)"/>
    <s v="Sourcing Professional"/>
    <s v="'Supporting Strategic Technology-Procurement projects with Business Case analysis, project planning and negotiation preparations', 'Working with Business Intelligence tools to analyse contractual and financial data for regular and ad hoc reports to Senior Management', 'Developing tactical/strategic materials for decision to Steering Committee or other decision party in Nordea in order to ensure creation of optimal solutions for the Sourcing Unit'"/>
    <s v="'Professional Fluency in English (both in writing and speaking)', 'High professional level of Microsoft Office tools, with an edge in Excel and knowledge of Business Intelligence tools such as Power BI', 'Degree in Mathematics, Business, Engineering, Operations or Supply Chain Management', 'Minimum 1 years of relevant experience: analyst, sourcing, contracting or business consulting', 'It is a benefit if you have experience from international roles or working in an international company with a diverse culture and daily interaction with many different nationalities'"/>
    <m/>
    <m/>
    <m/>
    <m/>
    <s v="sourcing professional"/>
    <x v="3"/>
    <n v="0"/>
    <s v=" c:business analyst  ji:0  Int:  c:financial analyst  ji:0  Int:  c:system analyst  ji:0  Int:  c:data scientist  ji:0  Int:  c:financial controller  ji:0  Int:  c:intern analyst  ji:0  Int:  c:security analyst  ji:0  Int:"/>
    <s v="cos:business analyst  cos:0.869 cos:financial analyst  cos:0.867 cos:system analyst  cos:0.942 cos:data scientist  cos:0.922 cos:financial controller  cos:0.919 cos:intern analyst  cos:0.975 cos:security analyst  cos:0.947"/>
    <n v="0.97499999999999998"/>
    <s v="intern analyst"/>
    <s v="n"/>
    <s v="supporting strategic technology procurement project business case analysis planning negotiation preparation working intelligence tool analyse contractual financial data regular ad hoc report senior management developing tactical material decision steering committee party nordea order ensure creation optimal solution sourcing unit"/>
    <x v="0"/>
    <n v="4"/>
    <s v=" c:business analyst  ji:4  Int:project planning business management  c:financial analyst  ji:2  Int:financial management  c:system analyst  ji:0  Int: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analyse report order hoc case decision working tool senior tactical nordea strategic sourcing ad regular financial unit optimal solution material steering intelligence committee developing procurement supporting creation party ensure technology negotiation preparation contractual"/>
  </r>
  <r>
    <n v="2923"/>
    <n v="2937"/>
    <s v="Specialist - Data Analyst"/>
    <s v="['https://www.pracuj.pl/praca/specialist-data-analyst-katowice,oferta,1002444565']"/>
    <s v="Specjalista (Mid / Regular)"/>
    <s v="[['https://www.pracuj.pl/praca/specialist-data-analyst-katowice,oferta,1002444565'], 1, ['responsibilities-1', ['udział w strategicznym projekcie Banku w ramach którego projektujemy, budujemy i systematycznie rozwijamy Serwis Raportowy Finansów', 'stały i systematyczny rozwój technologii obszaru CFO, który zagwarantuje podążanie za rynkowymi trendami i inteligentnym raportowaniem', 'wdrażanie innowacji i usprawnień, oraz cykliczne promowanie nowych produktów raportowych dla Top Managementu i Zarządu Banku', 'zainicjowanie i rozwój dla nowych obszarów raportowania związanych z informacjami niefinansowymi z zakresu ESG']], ['requirements-1', ['prawne posługiwanie się językiem zapytań SQL (min. swobodne łączenie danych + analityczne funkcje okienkowe)', 'nauka i systematycznie doskonalona umiejętność analizy danych z wykorzystaniem języka Python (min. Pandas + podstawy obiektówki)', 'podstawowa znajomość narzędzi wspierających zarządzanie zmianą w świecie developerów IT – repozytorium GIT, środowisko AZURE DevOps', 'silne nastawienie na stały rozwój w zakresie produktów raportowania zarządczego (MA), finansowego (FA) i analizy danych niefinansowych (ESG)', 'ciekawość poznania świata finansów i smykałka do interesujących wizualnie form raportowania', 'znajomość środowiska Power BI i analizy danych z wykorzystaniem języka DAX będzie dodatkowym atutem', 'mile widziane jest również doświadczenie w pracy ze środowiskiem SAS lub innymi językami z palety 4GL', 'mile widziana będzie również znajomość środowiska SharePoint']], ['offered-1', ['stabilne warunki zatrudnienia', 'szkolenia i programy rozwojowe', 'dostęp do nowych technologii', 'premię uzależnioną od wyników', 'kafeteryjny system benefitów']], ['additional-module-6', ['Expert Team Finanse Data Visualization and Reporting Enviroments został powołany dla budowy i rozwoju głównego środowiska raportowego Obszaru Finansów. Naszym produktem jest nie tylko sam Raportowy Web Serwis wspierający Pion CFO, ale również pełna automatyzacja procesów związanych z inżynierią danych, ich modelowaniem i publikacją w interaktywnych dashboardach. Poszczególne projekty dla procesów raportowych realizujemy w oparciu o zwinne zarządzanie korzystając z metodologii Agile.']], ['additional-module-7', ['Kandydaci często kontaktują się z nami bezpośrednio. Jeśli chcesz o coś zapytać w związku z tą lub inną rekrutacją, napisz do nas na: [email\xa0protected]']]]"/>
    <s v="Specialist (Mid/Regular)"/>
    <s v="Specialist - Data Analyst"/>
    <s v="'participation in the Bank's strategic project under which we design, build and systematically develop the Finance Reporting Service', 'constant and systematic development of the CFO area technology, which will guarantee following market trends and intelligent reporting', 'implementation of innovations and improvements, and cyclical promotion of new reporting products for Top Management and the Management Board of the Bank', 'initiation and development of new reporting areas related to non-financial information in the field of ESG'"/>
    <s v="'legal use of the SQL query language (e.g. freely combining data + analytical window functions)', 'learning and systematically improved skills of data analysis using Python (e.g. Pandas + object basics)', 'basic knowledge of tools supporting change management in world of IT developers - GIT repository, AZURE DevOps environment', 'strong focus on constant development in the field of management reporting (MA), financial (FA) and non-financial data analysis (ESG) products', 'curiosity to learn about the world of finance and a knack for visually interesting reporting forms', 'knowledge of the Power BI environment and data analysis using the DAX language will be an advantage', 'experience in working with the SAS environment or other languages ​​from the 4GL palette is also welcome', 'knowledge of the SharePoint environment will also be welcome'"/>
    <s v="'stable employment conditions', 'training and development programmes', 'access to new technologies', 'performance-related bonus', 'café system of benefits'"/>
    <m/>
    <m/>
    <m/>
    <s v="specialist data analyst"/>
    <x v="2"/>
    <n v="1"/>
    <s v=" c:business analyst  ji:0  Int:  c:financial analyst  ji:0  Int:  c:system analyst  ji:0  Int:  c:data scientist  ji:1  Int:data  c:financial controller  ji:0  Int:  c:intern analyst  ji:0  Int:  c:security analyst  ji:0  Int:"/>
    <s v="cos:business analyst  cos:0.866 cos:financial analyst  cos:0.86 cos:system analyst  cos:0.929 cos:data scientist  cos:0.918 cos:financial controller  cos:0.916 cos:intern analyst  cos:0.967 cos:security analyst  cos:0.928"/>
    <n v="0.96699999999999997"/>
    <s v="intern analyst"/>
    <s v="specialist analyst"/>
    <s v="participation bank strategic project design build systematically develop finance reporting service constant systematic development cfo area technology guarantee following market trend intelligent implementation innovation improvement cyclical promotion new product top management board initiation related non financial information field esg"/>
    <x v="0"/>
    <n v="5"/>
    <s v=" c:business analyst  ji:5  Int:project market product management service  c:financial analyst  ji:4  Int:financial finance reporting management  c:system analyst  ji:0  Int:  c:data scientist  ji:2  Int:reporting innovation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finance cfo improvement systematic implementation board information esg strategic participation field area financial initiation reporting new development promotion guarantee trend non develop constant build systematically following intelligent bank design technology cyclical top innovation related"/>
  </r>
  <r>
    <n v="2924"/>
    <n v="2938"/>
    <s v="Specialist Global OPs Analytics"/>
    <s v="['https://www.pracuj.pl/praca/specialist-global-ops-analytics-wroclaw-powstancow-slaskich-95,oferta,1002491485']"/>
    <s v="Specjalista (Mid / Regular), Młodszy specjalista (Junior)"/>
    <s v="[['https://www.pracuj.pl/praca/specialist-global-ops-analytics-wroclaw-powstancow-slaskich-95,oferta,1002491485'], 1, ['responsibilities-1', ['Please, note that the role is limited for 1 year with the possibility of extension.', 'Prepare management reports, dashboards assure its maintenance and distribution as well as continuous automation and optimization', 'Development of system / tools to evaluate performance against organizational objectives in the order to cash and logistics environment and shop floor management', 'Analyze order to cash &amp; production planning processes and\xa0 to develop adequate indicators, summaries and reports; plus prepare overviews and tools for the operational teams as well as management dashboards', 'Contributes in projects with data analytics and provides recommendations', 'No leadership skills needed']], ['requirements-1', ['University Degree in SCM or related field or alternatively professional experience in a related working area - Business, Supply Chain, Finance, Computer Science', 'Professional in MS Office skills (advanced Excel, ideally including VBA programming in Excel, Access, Power Point', 'SAP &amp; Business warehouse would be an asset', 'Ability to work in complex environment and to drive permanent process optimization', 'Fluent English skills', 'Critical , mathematical thinking', 'Communication and problem solving', 'Cooperative manner and team oriented']], ['offered-1', ['At the heart of QIAGEN are our people who drive our success. We act with passion, always challenging the status quo to drive innovation and continuous improvement. We inspire with our leadership and make an impact with our actions. We create a collaborative, safe and engaging workplace which forms the basis for high performing individuals and teams. We drive accountability and entrepreneurial decision-making and want you to excel your growth and shape the future of QIAGEN.', '', 'We offer:', '- Possibility to develop in an international company', '- Training and development programs', '- Private medical care', '- Group Life Insurance', '- Multisport card', '- Flexible benefits platform', '- Language classes', '- Pension Scheme (PPE) after 12 months', '- Childcare subsidy', '- Happy Monday :)', '- Friendly atmosphere', '- Casual dress code', '- Attractive location (Sky Tower)', '', 'Please make sure to send an English version of your CV!', '', 'QIAGEN is committed to creating a diverse environment and is proud to be an equal opportunity employer. All qualified applicants will receive consideration for employment without regard to race, color, sex, age, national origin, religion, sexual orientation, gender identity, status as a veteran, or disability.']]]"/>
    <s v="Specialist (Mid/Regular), Junior Specialist (Junior)"/>
    <s v="Specialist Global OPs Analytics"/>
    <s v="'Please, note that the role is limited for 1 year with the possibility of extension.', 'Prepare management reports, dashboards assure its maintenance and distribution as well as continuous automation and optimization', 'Development of system / tools to evaluate performance against organizational objectives in the order to cash and logistics environment and shop floor management', 'Analyze order to cash &amp; production planning processes and\xa0 to develop adequate indicators, summaries and reports; plus prepare overviews and tools for the operational teams as well as management dashboards', 'Contributes in projects with data analytics and provides recommendations', 'No leadership skills needed'"/>
    <s v="'University Degree in SCM or related field or alternatively professional experience in a related working area - Business, Supply Chain, Finance, Computer Science', 'Professional in MS Office skills (advanced Excel, ideally including VBA programming in Excel, Access, Power Point', 'SAP &amp; Business warehouse would be an asset', 'Ability to work in complex environment and to drive permanent process optimization', 'Fluent English skills', 'Critical , mathematical thinking', 'Communication and problem solving', 'Cooperative manner and team oriented'"/>
    <s v="'At the heart of QIAGEN are our people who drive our success. We act with passion, always challenging the status quo to drive innovation and continuous improvement. We inspire with our leadership and make an impact with our actions. We create a collaborative, safe and engaging workplace which forms the basis for high performing individuals and teams. We drive accountability and entrepreneurial decision-making and want you to excel your growth and shape the future of QIAGEN.', '', 'We offer:', '- Possibility to develop in an international company', '- Training and development programs', '- Private medical care', '- Group Life Insurance', '- Multisport card', '- Flexible benefits platform', '- Language classes', '- Pension Scheme (PPE) after 12 months', '- Childcare subsidy', '- Happy Monday :)', '- Friendly atmosphere', '- Casual dress code', '- Attractive location (Sky Tower)', '', 'Please make sure to send an English version of your CV!', '', 'QIAGEN is committed to creating a diverse environment and is proud to be an equal opportunity employer. All qualified applicants will receive consideration for employment without regard to race, color, sex, age, national origin, religion, sexual orientation, gender identity, status as a veteran, or disability.'"/>
    <m/>
    <m/>
    <m/>
    <s v="specialist  ops analytics"/>
    <x v="2"/>
    <n v="1"/>
    <s v=" c:business analyst  ji:0  Int:  c:financial analyst  ji:0  Int:  c:system analyst  ji:0  Int:  c:data scientist  ji:1  Int:analytics  c:financial controller  ji:0  Int:  c:intern analyst  ji:0  Int:  c:security analyst  ji:0  Int:"/>
    <s v="cos:business analyst  cos:0.886 cos:financial analyst  cos:0.865 cos:system analyst  cos:0.949 cos:data scientist  cos:0.939 cos:financial controller  cos:0.91 cos:intern analyst  cos:0.953 cos:security analyst  cos:0.947"/>
    <n v="0.95299999999999996"/>
    <s v="intern analyst"/>
    <s v=" specialist ops"/>
    <s v="please note role limited year possibility extension prepare management report dashboard assure maintenance distribution well continuous automation optimization development system tool evaluate performance organizational objective order cash logistics environment shop floor analyze production planning process xa0 develop adequate indicator summary plus overview operational team contributes project data analytics provides recommendation leadership skill needed"/>
    <x v="0"/>
    <n v="5"/>
    <s v=" c:business analyst  ji:5  Int:project management automation process planning  c:financial analyst  ji:1  Int:management  c:system analyst  ji:2  Int:system performance  c:data scientist  ji:3  Int:data report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maintenance report objective data order skill note tool environment cash team summary please floor performance optimization evaluate plus needed dashboard development well logistics extension production provides develop continuous indicator shop limited distribution possibility role analyze assure year xa0 adequate prepare contributes system organizational recommendation analytics leadership overview operational"/>
  </r>
  <r>
    <n v="2925"/>
    <n v="2939"/>
    <s v="Specialist Quantitative Analyst"/>
    <s v="['https://www.pracuj.pl/praca/specialist-quantitative-analyst-krakow-kapelanka-42a,oferta,1002371506']"/>
    <s v="Specjalista (Mid / Regular)"/>
    <s v="[['https://www.pracuj.pl/praca/specialist-quantitative-analyst-krakow-kapelanka-42a,oferta,1002371506'], 1, ['technologies-1', ['C++', 'SQL', 'Python', 'VBA']], ['responsibilities-1', ['Implementation of Credit Valuation Adjustment (CVA), Funding Valuation Adjustment (FFVA) and Prudent Valuation Adjustment (PVA) calculations through contribution to the PC Analytics C++ library.', 'Development/enhancement of methodologies and infrastructure within XVA Fair Value Adjustments space.', 'Model ownership, responsibility to adjust the model according to business and regulatory requirements.', 'Provide quantitative support to Product Control (both Core and Valuations) in all areas of XVAs.', 'Maintenance of model and implementation documentation.', 'Close interaction with colleagues in the Product Control, Risk, Front Office, internal model review and governance functions']], ['requirements-1', ['Strong analytical skills and a proactive approach to problem solving.', 'Education or working experience in financial mathematics, derivatives pricing models, XVA framework or related areas.', 'Masters / PhD in Quantitative Finance, Mathematics, Physics, Computer Science or Engineering discipline.', 'Some programming experience in C++', 'Fluency in English both spoken and written.', 'Good communication skills and willingness to learn', 'Experience in XVAs area – nice to have', 'Knowledge of SQL, Python, VBA or other programming languages. Experience with GitHub – nice to have']], ['additional-module-1', ['Product Control (PC) Analytics is a group within Global Markets Finance with representation in London, Kraków, Paris, New York, Hong Kong and Dubai. PC Analytics is a centralized specialist quantitative team dedicated to implementation and refinement of fair value adjustment methodologies, development and support of quantitative tools to enhance the control framework for Product Control, Market Risk Management and the business, ensuring methodologies are compliant with new regulations. The candidate will be joining a team of experienced quantitative analytics professionals with deep subject matter expertise.']]]"/>
    <s v="Specialist (Mid/Regular)"/>
    <s v="Specialist Quantitative Analyst"/>
    <s v="'Implementation of Credit Valuation Adjustment (CVA), Funding Valuation Adjustment (FFVA) and Prudent Valuation Adjustment (PVA) calculations through contribution to the PC Analytics C++ library.', 'Development/enhancement of methodologies and infrastructure within XVA Fair Value Adjustments space.', 'Model ownership, responsibility to adjust the model according to business and regulatory requirements.', 'Provide quantitative support to Product Control (both Core and Valuations) in all areas of XVAs.', 'Maintenance of model and implementation documentation.', 'Close interaction with colleagues in the Product Control, Risk, Front Office, internal model review and governance functions'"/>
    <s v="'Strong analytical skills and a proactive approach to problem solving.', 'Education or working experience in financial mathematics, derivatives pricing models, XVA framework or related areas.', 'Masters / PhD in Quantitative Finance, Mathematics, Physics, Computer Science or Engineering discipline.', 'Some programming experience in C++', 'Fluency in English both spoken and written.', 'Good communication skills and willingness to learn', 'Experience in XVAs area – nice to have', 'Knowledge of SQL, Python, VBA or other programming languages. Experience with GitHub – nice to have'"/>
    <m/>
    <s v="'C++', 'SQL', 'Python', 'VBA'"/>
    <m/>
    <m/>
    <s v="specialist quantitative analyst"/>
    <x v="3"/>
    <n v="0"/>
    <s v=" c:business analyst  ji:0  Int:  c:financial analyst  ji:0  Int:  c:system analyst  ji:0  Int:  c:data scientist  ji:0  Int:  c:financial controller  ji:0  Int:  c:intern analyst  ji:0  Int:  c:security analyst  ji:0  Int:"/>
    <s v="cos:business analyst  cos:0.88 cos:financial analyst  cos:0.875 cos:system analyst  cos:0.922 cos:data scientist  cos:0.926 cos:financial controller  cos:0.928 cos:intern analyst  cos:0.959 cos:security analyst  cos:0.921"/>
    <n v="0.95899999999999996"/>
    <s v="intern analyst"/>
    <s v="n"/>
    <s v="implementation credit valuation adjustment cva funding ffva prudent pva calculation contribution pc analytics library development enhancement methodology infrastructure within xva fair value space model ownership responsibility adjust according business regulatory requirement provide quantitative support product control core area xvas maintenance documentation close interaction colleague risk front office internal review governance function"/>
    <x v="1"/>
    <n v="5"/>
    <s v=" c:business analyst  ji:3  Int:support business product  c:financial analyst  ji:5  Int:credit risk control support valuation  c:system analyst  ji:0  Int:  c:data scientist  ji:1  Int: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c cva maintenance requirement function model review implementation pva xva adjustment value ffva area office adjust space according responsibility colleague infrastructure development quantitative documentation front funding core within provide interaction library fair xvas product calculation close contribution enhancement regulatory prudent internal governance ownership methodology analytics business"/>
  </r>
  <r>
    <n v="2926"/>
    <n v="2940"/>
    <s v="Specialist Quantitative Analyst"/>
    <s v="['https://www.pracuj.pl/praca/specialist-quantitative-analyst-krakow-kapelanka-42a,oferta,1002451670']"/>
    <s v="Specjalista (Mid / Regular)"/>
    <s v="[['https://www.pracuj.pl/praca/specialist-quantitative-analyst-krakow-kapelanka-42a,oferta,1002451670'], 1, ['technologies-1', ['C++', 'SQL', 'Python', 'VBA']], ['responsibilities-1', ['Implementation of Credit Valuation Adjustment (CVA), Funding Valuation Adjustment (FFVA) and Prudent Valuation Adjustment (PVA) calculations through contribution to the PC Analytics C++ library.', 'Development/enhancement of methodologies and infrastructure within XVA Fair Value Adjustments space.', 'Model ownership, responsibility to adjust the model according to business and regulatory requirements.', 'Provide quantitative support to Product Control (both Core and Valuations) in all areas of XVAs.', 'Maintenance of model and implementation documentation.', 'Close interaction with colleagues in the Product Control, Risk, Front Office, internal model review and governance functions']], ['requirements-1', ['Strong analytical skills and a proactive approach to problem solving.', 'Education or working experience in financial mathematics, derivatives pricing models, XVA framework or related areas.', 'Masters / PhD in Quantitative Finance, Mathematics, Physics, Computer Science or Engineering discipline.', 'Some programming experience in C++', 'Fluency in English both spoken and written.', 'Good communication skills and willingness to learn', 'Experience in XVAs area – nice to have', 'Knowledge of SQL, Python, VBA or other programming languages. Experience with GitHub – nice to have']], ['additional-module-1', ['Product Control (PC) Analytics is a group within Global Markets Finance with representation in London, Kraków, Paris, New York, Hong Kong and Dubai. PC Analytics is a centralized specialist quantitative team dedicated to implementation and refinement of fair value adjustment methodologies, development and support of quantitative tools to enhance the control framework for Product Control, Market Risk Management and the business, ensuring methodologies are compliant with new regulations. The candidate will be joining a team of experienced quantitative analytics professionals with deep subject matter expertise.']]]"/>
    <s v="Specialist (Mid/Regular)"/>
    <s v="Specialist Quantitative Analyst"/>
    <s v="'Implementation of Credit Valuation Adjustment (CVA), Funding Valuation Adjustment (FFVA) and Prudent Valuation Adjustment (PVA) calculations through contribution to the PC Analytics C++ library.', 'Development/enhancement of methodologies and infrastructure within XVA Fair Value Adjustments space.', 'Model ownership, responsibility to adjust the model according to business and regulatory requirements.', 'Provide quantitative support to Product Control (both Core and Valuations) in all areas of XVAs.', 'Maintenance of model and implementation documentation.', 'Close interaction with colleagues in the Product Control, Risk, Front Office, internal model review and governance functions'"/>
    <s v="'Strong analytical skills and a proactive approach to problem solving.', 'Education or working experience in financial mathematics, derivatives pricing models, XVA framework or related areas.', 'Masters / PhD in Quantitative Finance, Mathematics, Physics, Computer Science or Engineering discipline.', 'Some programming experience in C++', 'Fluency in English both spoken and written.', 'Good communication skills and willingness to learn', 'Experience in XVAs area – nice to have', 'Knowledge of SQL, Python, VBA or other programming languages. Experience with GitHub – nice to have'"/>
    <m/>
    <s v="'C++', 'SQL', 'Python', 'VBA'"/>
    <m/>
    <m/>
    <s v="specialist quantitative analyst"/>
    <x v="3"/>
    <n v="0"/>
    <s v=" c:business analyst  ji:0  Int:  c:financial analyst  ji:0  Int:  c:system analyst  ji:0  Int:  c:data scientist  ji:0  Int:  c:financial controller  ji:0  Int:  c:intern analyst  ji:0  Int:  c:security analyst  ji:0  Int:"/>
    <s v="cos:business analyst  cos:0.88 cos:financial analyst  cos:0.875 cos:system analyst  cos:0.922 cos:data scientist  cos:0.926 cos:financial controller  cos:0.928 cos:intern analyst  cos:0.959 cos:security analyst  cos:0.921"/>
    <n v="0.95899999999999996"/>
    <s v="intern analyst"/>
    <s v="n"/>
    <s v="implementation credit valuation adjustment cva funding ffva prudent pva calculation contribution pc analytics library development enhancement methodology infrastructure within xva fair value space model ownership responsibility adjust according business regulatory requirement provide quantitative support product control core area xvas maintenance documentation close interaction colleague risk front office internal review governance function"/>
    <x v="1"/>
    <n v="5"/>
    <s v=" c:business analyst  ji:3  Int:support business product  c:financial analyst  ji:5  Int:credit risk control support valuation  c:system analyst  ji:0  Int:  c:data scientist  ji:1  Int: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c cva maintenance requirement function model review implementation pva xva adjustment value ffva area office adjust space according responsibility colleague infrastructure development quantitative documentation front funding core within provide interaction library fair xvas product calculation close contribution enhancement regulatory prudent internal governance ownership methodology analytics business"/>
  </r>
  <r>
    <n v="2927"/>
    <n v="2941"/>
    <s v="Specjalista / Analityk ds. Branży Energetycznej"/>
    <s v="['https://www.pracuj.pl/praca/specjalista-analityk-ds-branzy-energetycznej-warszawa-chmielna-73,oferta,1002483394']"/>
    <s v="Specjalista (Mid / Regular)"/>
    <s v="[['https://www.pracuj.pl/praca/specjalista-analityk-ds-branzy-energetycznej-warszawa-chmielna-73,oferta,1002483394'], 1, ['responsibilities-1', ['Przygotowanie analiz branżowych dla przedsiębiorstw z sektora energetycznego (w tym odnawialnych źródeł energii) na potrzeby procesu kredytowego i realizacji strategii banku', 'Analiza prognoz finansowych i weryfikacja modeli finansowych przedsiębiorstw oraz projektów inwestycyjnych w sektorze energetycznym, przeglądy biznes planów, przygotowanie scenariusza bankowego i analiza wrażliwości dla potrzeb procesu kredytowego', 'Przygotowywanie prezentacji branżowych i projektowych dla programów realizowanych w ramach strategii banku', 'Uczestnictwo w projektach i grupach roboczych (wewnątrz banku i poza) zajmujących się tematyką energetyki, w tym w szczególności odnawialnych źródeł energii']], ['requirements-1', ['Wykształcenie wyższe, preferowane kierunki: ekonomia, finanse, bankowość', '2-3 letnie doświadczenie zawodowe w zakresie analiz rynkowych i finansowych (w szczególności przedsiębiorstw z branży energetycznej)', 'Znajomość bieżących zagadnień i wyzwań dotyczących sektora energetycznego i ciepłownictwa', 'Samodzielność i dobra organizacja pracy', 'Inicjatywa, zaangażowanie i ukierunkowanie na współpracę', 'Rozwinięte umiejętności prezentacji i komunikatywność', 'Biegła znajomość programów MS Office – Excel, Word, PowerPoint', 'Bardzo dobra znajomość języka angielskiego', 'Dodatkowym atutem będą certyfikaty ACCA, CFA lub doradcy inwestycyjnego']], ['offered-1', ['Zatrudnienie w oparciu o umowę o pracę', 'Praca w trybie hybrydowym (8 dni zdalnych w miesiącu)', 'Atrakcyjny system premiowy', 'Komfortowe biuro w doskonałej lokalizacji', 'Przyjazna atmosfera pracy']]]"/>
    <s v="Specialist (Mid/Regular)"/>
    <s v="Specialist / Analyst for the Energy Industry"/>
    <s v="'Preparation of industry analyzes for companies from the energy sector (including renewable energy sources) for the purposes of the credit process and implementation of the bank's strategy', 'Analysis of financial forecasts and verification of financial models of enterprises and investment projects in the energy sector, business plan reviews, preparation of the banking scenario and sensitivity analysis for the purposes of the credit process', 'Preparation of industry and project presentations for programs implemented as part of the bank's strategy', 'Participation in projects and working groups (inside and outside the bank) dealing with the subject of energy, including in particular renewable energy sources'"/>
    <s v="'Higher education, preferred majors: economics, finance, banking', '2-3 years of professional experience in the field of market and financial analyzes (in particular for companies from the energy sector)', 'Knowledge of current issues and challenges regarding the energy and heating sector', 'Independence and good organization of work', 'Initiative, commitment and focus on cooperation', 'Excellent presentation and communication skills', 'Fluent knowledge of MS Office - Excel, Word, PowerPoint', 'Very good command of English', 'Additional ACCA, CFA or investment advisor certificates will be an asset"/>
    <s v="'Employment based on an employment contract', 'Hybrid work (8 remote days a month)', 'Attractive bonus system', 'Comfortable office in a great location', 'Friendly work atmosphere'"/>
    <m/>
    <m/>
    <m/>
    <s v="specialist analyst energy industry"/>
    <x v="3"/>
    <n v="0"/>
    <s v=" c:business analyst  ji:0  Int:  c:financial analyst  ji:0  Int:  c:system analyst  ji:0  Int:  c:data scientist  ji:0  Int:  c:financial controller  ji:0  Int:  c:intern analyst  ji:0  Int:  c:security analyst  ji:0  Int:"/>
    <s v="cos:business analyst  cos:0.898 cos:financial analyst  cos:0.906 cos:system analyst  cos:0.93 cos:data scientist  cos:0.931 cos:financial controller  cos:0.937 cos:intern analyst  cos:0.951 cos:security analyst  cos:0.932"/>
    <n v="0.95099999999999996"/>
    <s v="intern analyst"/>
    <s v="n"/>
    <s v="preparation industry analyzes company energy sector including renewable source purpose credit process implementation bank strategy analysis financial forecast verification model enterprise investment project business plan review banking scenario sensitivity presentation program implemented part participation working group inside outside dealing subject particular"/>
    <x v="1"/>
    <n v="4"/>
    <s v=" c:business analyst  ji:3  Int:project business process  c:financial analyst  ji:4  Int:credit banking investment financial  c:system analyst  ji:0  Int:  c:data scientist  ji:3  Int:analysis forecast program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cenario analysis implemented particular verification model working review implementation outside participation part sensitivity enterprise company group analyzes preparation dealing inside presentation process energy program bank plan forecast including industry sector purpose subject strategy renewable source business"/>
  </r>
  <r>
    <n v="2928"/>
    <n v="2942"/>
    <s v="Specjalista/analityk ds.ESG"/>
    <s v="['https://www.pracuj.pl/praca/specjalista-analityk-ds-esg-warszawa,oferta,1002412558']"/>
    <s v="Specjalista (Mid / Regular)"/>
    <s v="[['https://www.pracuj.pl/praca/specjalista-analityk-ds-esg-warszawa,oferta,1002412558'], 1, ['responsibilities-1', ['koordynacja działań dotyczących zrównoważonego rozwoju i ESG w firmie produkcyjnej;', 'przygotowanie raportów zrównoważonego rozwoju i ESG /niefinansowych zgodnie z obowiązującymi standardami i najlepszymi praktykami rynkowymi;', 'wdrażanie regulacji i standardów ESG poprzez pozyskiwanie, gromadzenie i przetwarzanie danych na potrzeby raportowania ESG (np. Taksonomia, CSRD);', 'prace na rzecz dostosowania procesu raportowego do raportowania zgodnie z wymogami dyrektywy CSRD', 'opracowanie rozwiązań w zakresie pozyskiwania danych na potrzeby raportowania ujawnień dotyczących ESG;', 'kontrola i monitorowanie danych pozyskiwanych w ramach raportów zrównoważonego rozwoju i ESG;', 'wypracowanie rekomendacji uwzględniających ESG w tworzeniu produktów pod kątem ESG;', 'ścisła współpraca zespołami odpowiedzialnymi za raportowanie ESG w grupach roboczych.']], ['requirements-1', ['wykształcenie wyższe;', 'doświadczenie w sektorze doradczym lub elektromobilności;', 'zainteresowanie tematem zrównoważonych finansów, raportowania niefinansowego;', 'doświadczenie w zbieraniu i analizie danych oraz w przygotowywaniu raportów;', 'umiejętność współpracy i budowania relacji na każdym szczeblu organizacji;', 'dbałość o rozwój zawodowy w zakresie trendów i wyzwań związanych z ESG;', 'znajomość języka angielskiego na poziomie b2;', 'umiejętności pracy w złożonej strukturze organizacyjnej i w zespole (korzystanie z doświadczeń innych i patrzenie z różnych perspektyw);', 'umiejętność pracy w dynamicznym środowisku;', 'samodzielność i inicjatywa w działaniu;', 'analityczny umysł;', 'prawo jazdy kat.B.']], ['offered-1', ['Prywatna Opieka Medyczna LUX MED', 'Karta Medicover Sport', 'Dofinansowanie posiłków na Ekoen i zakupu okularów korekcyjnych', 'Możliwość awansu', 'Szkolenia wewnętrzne merytoryczne i managerskie', 'Innowacyjne projekty e-mobility', 'Interdyscyplinarny zespół', 'Emplo – platforma do komunikacji', 'Wsparcie inicjatyw pracowniczych', 'Udział w akcjach charytatywnych Fundacji Ekoenergetyki', 'Sportowa integracja', 'Nowoczesne narzędzia pracy', 'Komfortowe przestronne biura', 'Pyszna kawa z lokalnej palarni', 'Ruchomy czas pracy', 'Zakładowy Fundusz Świadczeń Socjalnych', 'Dofinansowanie pobytu dziecka w przedszkolu Ekolucky', 'Dofinansowanie ważnych momentów w życiu: ślub i narodziny dziecka', 'Płatny program poleceń pracowników do Działu Produkcji']]]"/>
    <s v="Specialist (Mid/Regular)"/>
    <s v="ESG specialist/analyst"/>
    <s v="'coordination of activities related to sustainable development and ESG in a production company;', 'preparation of sustainable development and ESG/non-financial reports in accordance with applicable standards and best market practices;', 'implementation of ESG regulations and standards by acquiring, collecting and processing data for reporting purposes ESG (e.g. Taxonomy, CSRD);', 'work to adapt the reporting process to reporting in accordance with the requirements of the CSRD Directive', 'development of data acquisition solutions for the purposes of reporting ESG disclosures;', 'control and monitoring of data obtained in as part of sustainable development and ESG reports;', 'developing recommendations that take into account ESG in the creation of products in terms of ESG;', 'close cooperation with teams responsible for ESG reporting in working groups.'"/>
    <s v="'higher education;', 'experience in the consulting or electromobility sector;', 'interest in the subject of sustainable finance, non-financial reporting;', 'experience in collecting and analyzing data and in preparing reports;', 'the ability to cooperate and build relationships at every level organization;', 'caring for professional development in terms of trends and challenges related to ESG;', 'knowledge of English at B2 level;', 'skills to work in a complex organizational structure and in a team (using the experience of others and looking from different perspectives) ;', 'the ability to work in a dynamic environment;', 'independence and initiative in action;', 'analytical mind;', ​​'category B driving license'."/>
    <s v="'LUX MED Private Medical Care', 'Medicover Sport Card', 'Co-financing of meals at Ekoen and the purchase of prescription glasses', 'Promotion opportunity', 'Internal substantive and managerial training', 'Innovative e-mobility projects', 'Interdisciplinary team' , 'Emplo – a communication platform', 'Support for employee initiatives', 'Participation in charity actions of the Ekoenergetyki Foundation', 'Sport integration', 'Modern work tools', 'Comfortable spacious offices', 'Delicious coffee from a local roastery', ' Flexible working time', 'Company Social Benefits Fund', 'Co-financing of a child's stay in Ekolucky kindergarten', 'Co-financing of important moments in life: wedding and birth of a child', 'Paid employee referral program to the Production Department'"/>
    <m/>
    <m/>
    <m/>
    <s v="esg specialist analyst"/>
    <x v="3"/>
    <n v="0"/>
    <s v=" c:business analyst  ji:0  Int:  c:financial analyst  ji:0  Int:  c:system analyst  ji:0  Int:  c:data scientist  ji:0  Int:  c:financial controller  ji:0  Int:  c:intern analyst  ji:0  Int:  c:security analyst  ji:0  Int:"/>
    <s v="cos:business analyst  cos:0.875 cos:financial analyst  cos:0.868 cos:system analyst  cos:0.94 cos:data scientist  cos:0.93 cos:financial controller  cos:0.919 cos:intern analyst  cos:0.972 cos:security analyst  cos:0.939"/>
    <n v="0.97199999999999998"/>
    <s v="intern analyst"/>
    <s v="n"/>
    <s v="coordination activity related sustainable development esg production company preparation non financial report accordance applicable standard best market practice implementation regulation acquiring collecting processing data reporting purpose taxonomy csrd work adapt process requirement directive acquisition solution disclosure control monitoring obtained part developing recommendation take account creation product term close cooperation team responsible working group"/>
    <x v="0"/>
    <n v="4"/>
    <s v=" c:business analyst  ji:4  Int:market process product monitoring  c:financial analyst  ji:4  Int:financial reporting control account  c:system analyst  ji:0  Int:  c:data scientist  ji:3  Int:data report reporting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csrd sustainable data report practice obtained requirement working coordination regulation activity implementation work esg team part acquisition group company processing directive financial accordance reporting adapt development solution acquiring control production non developing taxonomy responsible take creation term cooperation close disclosure purpose recommendation related account applicable preparation collecting standard best"/>
  </r>
  <r>
    <n v="2929"/>
    <n v="2943"/>
    <s v="Specjalista - Analityk ds. Kwalifikacji i Weryfikacji Dostawców "/>
    <s v="['https://www.pracuj.pl/praca/specjalista-analityk-ds-kwalifikacji-i-weryfikacji-dostawcow-warszawa,oferta,1002369051']"/>
    <s v="Specjalista (Mid / Regular)"/>
    <s v="[['https://www.pracuj.pl/praca/specjalista-analityk-ds-kwalifikacji-i-weryfikacji-dostawcow-warszawa,oferta,1002369051'], 1, ['responsibilities-1', ['Utrzymanie i optymalizacja Bazy danych Dostawców', 'Opracowywanie wystandaryzowanych dokumentów służących pozyskaniu informacji od Dostawców i Klientów wewnętrznych', 'Uzgadnianie z klientem wewnętrznym potrzeb w obszarze weryfikacji, kwalifikacji', 'Analiza danych, przygotowywanie raportów oraz tworzenie wniosków i rekomendacji', 'Wsparcie koordynatorów odpowiedzialnych za proces kwalifikacji i oceny dostawców w pozyskaniu i analizie danych', 'Realizacja procesów weryfikacji, kwalifikacji i zapytania o informację (RFI)', 'Potwierdzanie współpracy z Dostawcą na podstawie zawartych umów', 'Dokonywanie cyklicznego procesu oceny współpracy z dostawcami oraz wsparcie w procesie potwierdzania współpracy z dostawcami (listy referencyjne)']], ['requirements-1', ['Min. 2-letnie doświadczenie zawodowe w obszarze zakupów, kontrolingu, finansów', 'Wykształcenie wyższe (preferowane ekonomiczne lub pokrewne)', 'Zaawansowana znajomość pakietu MS Office, a w szczególności MS Excel (praca na bazach danych)', 'Umiejętność analizy danych i tworzenia raportów', 'Doświadczenie w pozyskiwania istotnych informacji z otwartych źródeł', 'Znajomość języka angielskiego na poziomie komunikatywnym', 'Mile widziana znajomość systemów informatycznych klasy ERP']],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Specialist - Supplier Qualification and Verification Analyst"/>
    <s v="'Maintenance and optimization of the Suppliers' Database', 'Development of standardized documents to obtain information from Suppliers and internal customers', 'Agreeing with the internal client on the needs in the area of ​​verification and qualification', 'Data analysis, preparation of reports and creation of conclusions and recommendations', ' Support for the coordinators responsible for the supplier qualification and evaluation process in obtaining and analyzing data', 'Implementation of verification, qualification and request for information (RFI) processes', 'Confirming cooperation with the Supplier on the basis of concluded contracts', 'Performing a cyclical evaluation process of cooperation with suppliers and support in the process of confirming cooperation with suppliers (reference lists)'"/>
    <s v="'Min. 2 years of professional experience in the field of purchasing, controlling, finance', 'Higher education (preferably economic or similar)', 'Advanced knowledge of MS Office, in particular MS Excel (working on databases)', 'Ability to analyze data and create reports', 'Experience in obtaining relevant information from open sources', 'Knowledge of English at a communicative level', 'Knowledge of ERP class IT systems is a plus'"/>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specialist supplier qualification verification analyst"/>
    <x v="3"/>
    <n v="0"/>
    <s v=" c:business analyst  ji:0  Int:  c:financial analyst  ji:0  Int:  c:system analyst  ji:0  Int:  c:data scientist  ji:0  Int:  c:financial controller  ji:0  Int:  c:intern analyst  ji:0  Int:  c:security analyst  ji:0  Int:"/>
    <s v="cos:business analyst  cos:0.902 cos:financial analyst  cos:0.9 cos:system analyst  cos:0.942 cos:data scientist  cos:0.933 cos:financial controller  cos:0.945 cos:intern analyst  cos:0.96 cos:security analyst  cos:0.942"/>
    <n v="0.96"/>
    <s v="intern analyst"/>
    <s v="n"/>
    <s v="maintenance optimization supplier database development standardized document obtain information internal customer agreeing client need area verification qualification data analysis preparation report creation conclusion recommendation support coordinator responsible evaluation process obtaining analyzing implementation request rfi confirming cooperation basis concluded contract performing cyclical reference list"/>
    <x v="0"/>
    <n v="5"/>
    <s v=" c:business analyst  ji:5  Int:contract support client customer process  c:financial analyst  ji:1  Int:suppor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intenance data analysis agreeing report verification list evaluation performing implementation information analyzing obtain area obtaining rfi confirming optimization concluded need development conclusion reference responsible standardized creation document cooperation request qualification basis cyclical internal supplier recommendation database preparation coordinator"/>
  </r>
  <r>
    <n v="2930"/>
    <n v="2944"/>
    <s v="Specjalista - Analityk ds. Kwalifikacji i Weryfikacji Dostawców"/>
    <s v="['https://www.pracuj.pl/praca/specjalista-analityk-ds-kwalifikacji-i-weryfikacji-dostawcow-warszawa,oferta,1002465354']"/>
    <s v="Specjalista (Mid / Regular)"/>
    <s v="[['https://www.pracuj.pl/praca/specjalista-analityk-ds-kwalifikacji-i-weryfikacji-dostawcow-warszawa,oferta,1002465354'], 1, ['responsibilities-1', ['Utrzymanie i optymalizacja Bazy danych Dostawców', 'Opracowywanie wystandaryzowanych dokumentów służących pozyskaniu informacji od Dostawców i Klientów wewnętrznych', 'Uzgadnianie z klientem wewnętrznym potrzeb w obszarze weryfikacji, kwalifikacji', 'Analiza danych, przygotowywanie raportów oraz tworzenie wniosków i rekomendacji', 'Wsparcie koordynatorów odpowiedzialnych za proces kwalifikacji i oceny dostawców w pozyskaniu i analizie danych', 'Realizacja procesów weryfikacji, kwalifikacji i zapytania o informację (RFI)', 'Potwierdzanie współpracy z Dostawcą na podstawie zawartych umów', 'Dokonywanie cyklicznego procesu oceny współpracy z dostawcami oraz wsparcie w procesie potwierdzania współpracy z dostawcami (listy referencyjne)']], ['requirements-1', ['Min. 2-letnie doświadczenie zawodowe w obszarze zakupów, kontrolingu, finansów', 'Wykształcenie wyższe (preferowane ekonomiczne lub pokrewne)', 'Zaawansowana znajomość pakietu MS Office, a w szczególności MS Excel (praca na bazach danych)', 'Umiejętność analizy danych i tworzenia raportów', 'Doświadczenie w pozyskiwania istotnych informacji z otwartych źródeł', 'Znajomość języka angielskiego na poziomie komunikatywnym', 'Mile widziana znajomość systemów informatycznych klasy ERP']],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Specialist - Supplier Qualification and Verification Analyst"/>
    <s v="'Maintenance and optimization of the Suppliers' Database', 'Development of standardized documents to obtain information from Suppliers and internal customers', 'Agreeing with the internal client on the needs in the area of ​​verification and qualification', 'Data analysis, preparation of reports and creation of conclusions and recommendations', ' Support for the coordinators responsible for the supplier qualification and evaluation process in obtaining and analyzing data', 'Implementation of verification, qualification and request for information (RFI) processes', 'Confirming cooperation with the Supplier on the basis of concluded contracts', 'Performing a cyclical evaluation process of cooperation with suppliers and support in the process of confirming cooperation with suppliers (reference lists)'"/>
    <s v="'Min. 2 years of professional experience in the field of purchasing, controlling, finance', 'Higher education (preferably economic or similar)', 'Advanced knowledge of MS Office, in particular MS Excel (working on databases)', 'Ability to analyze data and create reports', 'Experience in obtaining relevant information from open sources', 'Knowledge of English at a communicative level', 'Knowledge of ERP class IT systems is a plus'"/>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specialist supplier qualification verification analyst"/>
    <x v="3"/>
    <n v="0"/>
    <s v=" c:business analyst  ji:0  Int:  c:financial analyst  ji:0  Int:  c:system analyst  ji:0  Int:  c:data scientist  ji:0  Int:  c:financial controller  ji:0  Int:  c:intern analyst  ji:0  Int:  c:security analyst  ji:0  Int:"/>
    <s v="cos:business analyst  cos:0.902 cos:financial analyst  cos:0.9 cos:system analyst  cos:0.942 cos:data scientist  cos:0.933 cos:financial controller  cos:0.945 cos:intern analyst  cos:0.96 cos:security analyst  cos:0.942"/>
    <n v="0.96"/>
    <s v="intern analyst"/>
    <s v="n"/>
    <s v="maintenance optimization supplier database development standardized document obtain information internal customer agreeing client need area verification qualification data analysis preparation report creation conclusion recommendation support coordinator responsible evaluation process obtaining analyzing implementation request rfi confirming cooperation basis concluded contract performing cyclical reference list"/>
    <x v="0"/>
    <n v="5"/>
    <s v=" c:business analyst  ji:5  Int:contract support client customer process  c:financial analyst  ji:1  Int:suppor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intenance data analysis agreeing report verification list evaluation performing implementation information analyzing obtain area obtaining rfi confirming optimization concluded need development conclusion reference responsible standardized creation document cooperation request qualification basis cyclical internal supplier recommendation database preparation coordinator"/>
  </r>
  <r>
    <n v="2931"/>
    <n v="2945"/>
    <s v="Specjalista / Analityk ds. Rozwoju Procesów Oceny Ryzyka Kredytowego"/>
    <s v="['https://www.pracuj.pl/praca/specjalista-analityk-ds-rozwoju-procesow-oceny-ryzyka-kredytowego-warszawa-pulawska-17,oferta,1002421661']"/>
    <s v="Specjalista (Mid / Regular)"/>
    <s v="[['https://www.pracuj.pl/praca/specjalista-analityk-ds-rozwoju-procesow-oceny-ryzyka-kredytowego-warszawa-pulawska-17,oferta,1002421661'], 1, ['technologies-1', ['Jira', 'Confluence', 'Enterprise Architect', 'Git', 'SQL']], ['responsibilities-1', ['analizujesz potrzeby biznesowe i tworzysz specyfikacje analityczne,', 'koordynujesz development oraz testy nowych funkcjonalności na styku obszarów biznesu i IT,', 'projektujesz budowę narzędzi i procesów oceny ryzyka kredytowego klasy „BIG DATA&quot;, „Business Intelligence&quot;,', 'rozwijasz warstwy wymiany danych pomiędzy systemami ryzyka a innymi obszarami banku,', 'modelujesz logikę biznesową, uczestniczysz w definiowaniu reguł decyzyjnych, interfejsów i agregatów.']], ['requirements-1', ['lubisz mierzyć się z otwartymi pytaniami i współpracować z wieloma zespołami,', 'masz umiejętności całościowego spojrzenia na procesy biznesowe,', 'uczestniczyłeś w projektach realizowanych w metodyce „zwinnej&quot;,', 'masz wiedzę z zakresu rozwiązań informatycznych oraz metodyk, standardów i narzędzi związanych z rozwojem oprogramowania.', 'znajomość narzędzi: Jira , Confluence , Enterprise Architect, GIT,', 'znajomości technologii Web Services (SOAP i REST),', 'doświadczenie w przetwarzaniu danych z wykorzystaniem języka SQL,', 'doświadczenie w budowie i/lub analizie procesów oceny ryzyka.']]]"/>
    <s v="Specialist (Mid/Regular)"/>
    <s v="Specialist / Analyst for the Development of Credit Risk Assessment Processes"/>
    <s v="'analyze business needs and create analytical specifications,', 'coordinate the development and testing of new functionalities at the junction of business and IT areas,', 'design the construction of &quot;BIG DATA&quot;, &quot;Business Intelligence&quot; class credit risk assessment tools and processes,', ' you develop layers of data exchange between risk systems and other areas of the bank,', 'you model business logic, participate in defining decision rules, interfaces and aggregates.'"/>
    <s v="'you like to face open questions and cooperate with many teams,', 'you have the ability to look at business processes holistically,', 'you have participated in projects implemented in the &quot;agile&quot; methodology,', 'you have knowledge of IT solutions and methodologies, standards and tools related to software development.', 'knowledge of tools: Jira, Confluence, Enterprise Architect, GIT,', 'knowledge of Web Services technologies (SOAP and REST),', 'experience in data processing using SQL,', ' experience in building and/or analyzing risk assessment processes.'"/>
    <m/>
    <s v="'Jira', 'Confluence', 'Enterprise Architect', 'Git', 'SQL'"/>
    <m/>
    <m/>
    <s v="specialist analyst development credit risk assessment process"/>
    <x v="0"/>
    <n v="2"/>
    <s v=" c:business analyst  ji:1  Int:process  c:financial analyst  ji:2  Int:credit risk  c:system analyst  ji:0  Int:  c:data scientist  ji:0  Int:  c:financial controller  ji:0  Int:  c:intern analyst  ji:0  Int:  c:security analyst  ji:0  Int:"/>
    <s v="cos:business analyst  cos:0.921 cos:financial analyst  cos:0.918 cos:system analyst  cos:0.932 cos:data scientist  cos:0.941 cos:financial controller  cos:0.953 cos:intern analyst  cos:0.946 cos:security analyst  cos:0.931"/>
    <n v="0.95299999999999996"/>
    <s v="financial controller"/>
    <s v="development specialist analyst process assessment"/>
    <s v="analyze business need create analytical specification coordinate development testing new functionality junction it area design construction big data intelligence class credit risk assessment tool process develop layer exchange system bank model logic participate defining decision rule interface aggregate"/>
    <x v="1"/>
    <n v="3"/>
    <s v=" c:business analyst  ji:2  Int:business process  c:financial analyst  ji:3  Int:credit class risk  c:system analyst  ji:2  Int:it system  c:data scientist  ji:2  Int:data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ata layer logic create model decision functionality tool analytical assessment interface specification area big rule need new development construction intelligence develop it testing process coordinate analyze bank design aggregate exchange junction system defining participate business"/>
  </r>
  <r>
    <n v="2932"/>
    <n v="2946"/>
    <s v="Specjalista / Analityk ds. Zarządzania Licencjami i Usługami IT"/>
    <s v="['https://www.pracuj.pl/praca/specjalista-analityk-ds-zarzadzania-licencjami-i-uslugami-it-warszawa-chmielna-89,oferta,1002421010']"/>
    <s v="Specjalista (Mid / Regular)"/>
    <s v="[['https://www.pracuj.pl/praca/specjalista-analityk-ds-zarzadzania-licencjami-i-uslugami-it-warszawa-chmielna-89,oferta,1002421010'], 1, ['technologies-1', []], ['responsibilities-1', ['zarządzasz oprogramowaniem w środowiskach on-prem oraz hybride-multicloud, przy wykorzystaniu specjalistycznych narzędzi Asset Management,', 'prowadzisz analizy licencyjne oraz zwiększasz efektywność wykorzystania licencji w środowiskach on-prem oraz hybride-multicloud,', 'dbasz o zgodność licencyjną w środowiskach on-prem oraz hybride-multicloud,', 'kreujesz oraz optymalizujesz procesy zarządzania oprogramowaniem w Banku,', 'przygotowujesz strategie negocjacyjne oraz bierzesz udział w negocjacjach z największymi vendorami oprogramowania.']], ['requirements-1', ['znasz metryki i metodyki licencyjne największych vendorów technologicznych,', 'masz wiedzę jak prowadzić analizy licencyjne, wyciągać wnioski i zwiększać efektywności wykorzystania licencji,', 'potrafisz interpretować umowy licencyjne (m. in.: Microsoft, IBM, Oracle, VmWare, Red Hat, SAS),', 'radzisz sobie z wieloma zadaniami jednocześnie,', 'mówisz płynnie w języku angielskim,', 'potrafisz samodzielnie rozwiązywać problemy,', 'szybko się uczysz nowych rzeczy,', 'lubisz dynamiczne zmiany zachodzące w organizacji,', 'masz doświadczenie na podobnym stanowisku.']]]"/>
    <s v="Specialist (Mid/Regular)"/>
    <s v="Specialist / Analyst for the Management of Licenses and IT Services"/>
    <s v="'you manage software in on-prem and hybrid-multicloud environments, using specialized Asset Management tools,', 'you conduct license analyzes and increase the efficiency of license use in on-prem and hybrid-multicloud environments,', 'you take care of license compliance in environments on-prem and hybride-multicloud,', 'you create and optimize software management processes at the Bank,', 'you prepare negotiation strategies and take part in negotiations with the largest software vendors.'"/>
    <s v="'you know the metrics and licensing methodologies of the largest technology vendors,', 'you have the knowledge of how to conduct license analyses, draw conclusions and increase the effectiveness of license use,', 'you can interpret license agreements (e.g.: Microsoft, IBM, Oracle, VmWare, Red Hat, SAS),', 'you deal with many tasks at the same time,', 'you speak English fluently,', 'you can solve problems on your own,', 'you learn new things quickly,', 'you like dynamic changes taking place in the organization ,', 'you have experience in a similar position.'"/>
    <m/>
    <m/>
    <m/>
    <m/>
    <s v="specialist analyst management license it service"/>
    <x v="4"/>
    <n v="2"/>
    <s v=" c:business analyst  ji:2  Int:service management  c:financial analyst  ji:1  Int:management  c:system analyst  ji:1  Int:it  c:data scientist  ji:0  Int:  c:financial controller  ji:0  Int:  c:intern analyst  ji:0  Int:  c:security analyst  ji:0  Int:"/>
    <s v="cos:business analyst  cos:0.916 cos:financial analyst  cos:0.911 cos:system analyst  cos:0.954 cos:data scientist  cos:0.947 cos:financial controller  cos:0.941 cos:intern analyst  cos:0.958 cos:security analyst  cos:0.948"/>
    <n v="0.95799999999999996"/>
    <s v="intern analyst"/>
    <s v="it specialist analyst license"/>
    <s v="manage software prem hybrid multicloud environment using specialized asset management tool conduct license analyzes increase efficiency use take care compliance hybride create optimize process bank prepare negotiation strategy part largest vendor"/>
    <x v="0"/>
    <n v="2"/>
    <s v=" c:business analyst  ji:2  Int:process management  c:financial analyst  ji:2  Int:management asse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hybrid use strategy create tool take environment asset manage bank prepare part optimize using license analyzes care prem multicloud increase hybride efficiency negotiation largest software conduct compliance specialized vendor"/>
  </r>
  <r>
    <n v="2933"/>
    <n v="2947"/>
    <s v="Specjalista Analityk Ryzyka Kredytowego"/>
    <s v="['https://www.pracuj.pl/praca/specjalista-analityk-ryzyka-kredytowego-warszawa,oferta,1002418720']"/>
    <s v="Specjalista (Mid / Regular)"/>
    <s v="[['https://www.pracuj.pl/praca/specjalista-analityk-ryzyka-kredytowego-warszawa,oferta,1002418720'], 1, ['responsibilities-1', ['ocena zdolności kredytowej podmiotów gospodarczych ubiegających się o leasing', 'podejmowanie decyzji kredytowych w zakresie delegowanych uprawnień', 'szacowanie ryzyka dla produktów CFM, w tym podwyższonej wartości rezydualnej dla pojazdów', 'weryfikacja dokumentacji kredytowej', 'wykonywanie zadań związanych z optymalizacją i automatyzacją procesu kredytowego', 'uczestnictwo w charakterze reprezentanta Departamentu w wyznaczonych projektach']], ['requirements-1', ['wykształcenie wyższe, preferowane: finanse, ekonomia', 'znajomość pakietu MS Office, w szczególności Excel', 'wysoki poziomu umiejętności: analitycznego myślenia, identyfikowania i szacowania ryzyk kredytowych, samodzielności w działaniu', 'doświadczenie na podobnym stanowisku w firmie leasingowej lub innej instytucji finansowej']], ['additional-module-3', ['Kandydaci często kontaktują się z nami bezpośrednio. Jeśli chcesz o coś zapytać w związku z tą lub inną rekrutacją, napisz do nas na: [email\xa0protected]']]]"/>
    <s v="Specialist (Mid/Regular)"/>
    <s v="Specialist Credit Risk Analyst"/>
    <s v="'assessing the creditworthiness of business entities applying for leasing', 'taking credit decisions in the field of delegated powers', 'risk estimation for CFM products, including increased residual value for vehicles', 'verification of credit documentation', 'performing tasks related to optimization and automation of the credit process', 'participation as a representative of the Department in selected projects'"/>
    <s v="'higher education, preferably: finance, economics', 'knowledge of MS Office, in particular Excel', 'high level of skills: analytical thinking, identifying and estimating credit risks, independence in action', 'experience in a similar position in a leasing company or another financial institution'"/>
    <m/>
    <m/>
    <m/>
    <m/>
    <s v="specialist credit risk analyst"/>
    <x v="0"/>
    <n v="2"/>
    <s v=" c:business analyst  ji:0  Int:  c:financial analyst  ji:2  Int:credit risk  c:system analyst  ji:0  Int:  c:data scientist  ji:0  Int:  c:financial controller  ji:0  Int:  c:intern analyst  ji:0  Int:  c:security analyst  ji:0  Int:"/>
    <s v="cos:business analyst  cos:0.894 cos:financial analyst  cos:0.897 cos:system analyst  cos:0.925 cos:data scientist  cos:0.927 cos:financial controller  cos:0.943 cos:intern analyst  cos:0.95 cos:security analyst  cos:0.924"/>
    <n v="0.95"/>
    <s v="intern analyst"/>
    <s v="specialist analyst"/>
    <s v="assessing creditworthiness business entity applying leasing taking credit decision field delegated power risk estimation cfm product including increased residual value vehicle verification documentation performing task related optimization automation process participation representative department selected project"/>
    <x v="0"/>
    <n v="5"/>
    <s v=" c:business analyst  ji:5  Int:project product automation process business  c:financial analyst  ji:2  Int:credit risk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isk selected increased verification decision performing value creditworthiness field power participation representative optimization taking department cfm credit documentation task leasing assessing residual delegated entity vehicle including estimation related applying"/>
  </r>
  <r>
    <n v="2934"/>
    <n v="2948"/>
    <s v="Specjalista Analityk - Ryzyko Kredytowe"/>
    <s v="['https://www.pracuj.pl/praca/specjalista-analityk-ryzyko-kredytowe-warszawa,oferta,1002402264']"/>
    <s v="Specjalista (Mid / Regular)"/>
    <s v="[['https://www.pracuj.pl/praca/specjalista-analityk-ryzyko-kredytowe-warszawa,oferta,1002402264'], 1, ['responsibilities-1', ['ocena sytuacji ekonomiczno-finansowej przedsiębiorstw z segmentu klientów korporacyjnych', 'określanie ratingów klientów korporacyjnych', 'analiza i ocena parametrów ryzyka klienta i transakcji w procesie kredytowym (w tym przegląd zabezpieczeń, monitoring, rozliczanie sygnałów ostrzegawczych)', 'przygotowywanie rekomendacji z oceną ryzyka na potrzeby procesu kredytowego dla właściwego organu decyzyjnego celem podjęcia decyzji kredytowej', 'poodejmowanie decyzji kredytowych', 'monitorowanie portfela kredytowego, przygotowywanie raportów', 'opiniowanie zmian w politykach, produktach i wytycznych ryzyka kredytowego', 'uczestnictwo w realizacji inicjatyw strategicznych w zespole / departamencie, zgodnie z przyjętą strategią zarządzania ryzykiem kredytowym oraz planem biznesowym banku', 'współpraca z klientem wewnętrznym']], ['requirements-1', ['wykształcenie wyższe (ekonomia, finanse, prawo)', 'minimum 3 lata doświadczenia w obszarze ryzyka kredytowego i działalności kredytowej', 'znajomość języka angielskiego - na poziomie komunikatywnym', 'znajomość zasad analizy kredytowej i finansowej oraz strukturyzowania transakcji, zasad rachunkowości i analizy finansowej przedsiębiorstw oraz podstaw prawa gospodarczego', 'asertywność w formułowaniu niezależnych, zwięzłych i przejrzystych opinii', 'bardzo dobre umiejętności komunikacyjne i interpersonalne', 'umiejętność organizacji pracy własnej i priorytetyzacji zadań', 'bardzo dobra znajomość pakietu MS Office']], ['additional-module-8', ['Jeśli chcesz pracować w Banku, który jest liderem wśród bankowości korporacyjnej w Polsce przyłącz się do naszego zespołu.', '', 'Na co dzień zajmujemy się oceną transakcji w procesie kredytowym. Szukamy osoby doświadczonej, kreatywnej, oraz dobrze współpracującej w zespole.']], ['additional-module-9', ['Kandydaci często kontaktują się z nami bezpośrednio. Jeśli chcesz o coś zapytać w związku z tą lub inną rekrutacją, napisz do nas na: [email\xa0protected]']]]"/>
    <s v="Specialist (Mid/Regular)"/>
    <s v="Specialist Analyst - Credit Risk"/>
    <s v="'assessment of the economic and financial situation of enterprises from the corporate client segment', 'determining ratings for corporate clients', 'analysis and assessment of client and transaction risk parameters in the credit process (including collateral review, monitoring, settlement of warning signals)', 'preparation of recommendations from risk assessment for the needs of the credit process for the competent decision-making body to make a credit decision', 'credit decision-making', 'monitoring the loan portfolio, preparing reports', 'opinion on changes in credit risk policies, products and guidelines', 'participation in the implementation of strategic initiatives in a team/department, in accordance with the adopted credit risk management strategy and the bank's business plan', 'cooperation with an internal client'"/>
    <s v="'higher education (economics, finance, law)', 'minimum 3 years of experience in the area of ​​credit risk and credit activity', 'knowledge of English - at a communicative level', 'knowledge of the principles of credit and financial analysis and transaction structuring, accounting and financial analysis of enterprises and the basics of economic law', 'assertiveness in formulating independent, concise and transparent opinions', 'very good communication and interpersonal skills', 'ability to organize own work and prioritize tasks', 'very good knowledge of MS Office'"/>
    <m/>
    <m/>
    <m/>
    <m/>
    <s v="specialist analyst credit risk"/>
    <x v="0"/>
    <n v="2"/>
    <s v=" c:business analyst  ji:0  Int:  c:financial analyst  ji:2  Int:credit risk  c:system analyst  ji:0  Int:  c:data scientist  ji:0  Int:  c:financial controller  ji:0  Int:  c:intern analyst  ji:0  Int:  c:security analyst  ji:0  Int:"/>
    <s v="cos:business analyst  cos:0.901 cos:financial analyst  cos:0.912 cos:system analyst  cos:0.933 cos:data scientist  cos:0.931 cos:financial controller  cos:0.95 cos:intern analyst  cos:0.953 cos:security analyst  cos:0.94"/>
    <n v="0.95299999999999996"/>
    <s v="intern analyst"/>
    <s v="specialist analyst"/>
    <s v="assessment economic financial situation enterprise corporate client segment determining rating analysis transaction risk parameter credit process including collateral review monitoring settlement warning signal preparation recommendation need competent decision making body make loan portfolio preparing report opinion change policy product guideline participation implementation strategic initiative team department accordance adopted management strategy bank business plan cooperation internal"/>
    <x v="0"/>
    <n v="8"/>
    <s v=" c:business analyst  ji:8  Int:product management client monitoring transaction corporate process business  c:financial analyst  ji:5  Int:credit risk management financial settlemen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analysis signal report guideline decision warning review rating assessment implementation strategic loan participation competent enterprise initiative team financial accordance segment adopted determining need department credit make policy cooperation portfolio bank body plan economic collateral including preparing making situation change internal recommendation settlement strategy preparation parameter opinion"/>
  </r>
  <r>
    <n v="2935"/>
    <n v="2949"/>
    <s v="Specjalista / Analityk w dziale skarbu "/>
    <s v="['https://www.pracuj.pl/praca/specjalista-analityk-w-dziale-skarbu-wroclaw-legnicka-48a,oferta,1002407319']"/>
    <s v="Specjalista (Mid / Regular), Starszy specjalista (Senior)"/>
    <s v="[['https://www.pracuj.pl/praca/specjalista-analityk-w-dziale-skarbu-wroclaw-legnicka-48a,oferta,1002407319'], 1, ['responsibilities-1', ['przygotowywanie dziennych raportów kontrolnych z systemu księgowego dla departamentu skarbu', 'przygotowywanie analiz, raportów i prezentacji dla osób odpowiedzialnych za zarządzanie płynnością i ryzykiem', 'współpraca z jednostkami finansującymi ( np.banki ) oraz obsługa dokumentacji bankowej', 'zarzadzanie dostępami do systemów bankowych', 'zbieranie, konsolidacja i prezentacja danych finansowych']], ['requirements-1', ['ukonczone wyższe studia w obszarze fiansów lub ekonomii', '1-2 letnie doświadczenie w dziale finansowym', 'umiejętnosci analityczne', 'język angielski na poziomie komunikatywnym', 'umiejętne wykorzystanie narzędzi MS Excel, MS PowerPoint', 'samodzielność', 'komunikatywność', 'dobra organizacja swojego czasu pracy', 'skrupulatność', 'cierpliwość', 'doświadczenie pracy w dziale treasury / banku lub instytucji finansowej', 'znajomość system Microsoft AX Dynamics']]]"/>
    <s v="Specialist (Mid/Regular), Senior Specialist (Senior)"/>
    <s v="Specialist / Analyst in the treasury department"/>
    <s v="'preparation of daily control reports from the accounting system for the treasury department', 'preparation of analyses, reports and presentations for persons responsible for liquidity and risk management', 'cooperation with financing units (e.g. banks) and handling of bank documentation', 'management of access to banking systems', 'collection, consolidation and presentation of financial data'"/>
    <s v="'higher education in finance or economics', '1-2 years of experience in the financial department', 'analytical skills', 'communicative English', 'skillful use of MS Excel, MS PowerPoint tools', 'independence', 'communicativeness', 'good organization of your working time', 'meticulousness', 'patience', 'experience of working in a treasury department / bank or financial institution', 'knowledge of the Microsoft AX Dynamics system'"/>
    <m/>
    <m/>
    <m/>
    <m/>
    <s v="specialist analyst treasury"/>
    <x v="0"/>
    <n v="1"/>
    <s v=" c:business analyst  ji:0  Int:  c:financial analyst  ji:1  Int:treasury  c:system analyst  ji:0  Int:  c:data scientist  ji:0  Int:  c:financial controller  ji:0  Int:  c:intern analyst  ji:0  Int:  c:security analyst  ji:0  Int:"/>
    <s v="cos:business analyst  cos:0.885 cos:financial analyst  cos:0.899 cos:system analyst  cos:0.927 cos:data scientist  cos:0.926 cos:financial controller  cos:0.939 cos:intern analyst  cos:0.954 cos:security analyst  cos:0.935"/>
    <n v="0.95399999999999996"/>
    <s v="intern analyst"/>
    <s v="specialist analyst"/>
    <s v="preparation daily control report accounting system treasury department analysis presentation person responsible liquidity risk management cooperation financing unit bank handling documentation access banking collection consolidation financial data"/>
    <x v="1"/>
    <n v="7"/>
    <s v=" c:business analyst  ji:1  Int:management  c:financial analyst  ji:7  Int:banking risk control management accounting financial treasury  c:system analyst  ji:1  Int:system  c:data scientist  ji:3  Int:data 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ocumentation data report analysis person financing liquidity presentation responsible consolidation cooperation bank system handling daily unit collection preparation department access"/>
  </r>
  <r>
    <n v="2936"/>
    <n v="2950"/>
    <s v="Specjalista BI"/>
    <s v="['https://www.pracuj.pl/praca/specjalista-bi-morag-mazurska-1,oferta,1002397708']"/>
    <s v="Specjalista (Mid / Regular)"/>
    <s v="[['https://www.pracuj.pl/praca/specjalista-bi-morag-mazurska-1,oferta,1002397708'], 1, ['technologies-1', ['SQL', 'Power BI']], ['responsibilities-1', ['Realizacja projektów w obszarze BI: analiza, projektowanie, nadzór nad realizacją, zapewnienie ciągłości funkcjonowania wdrożonych rozwiązań', 'Analiza wymagań biznesowych i projektowanie rozwiązań hurtowni danych', 'Przygotowywanie raportów i analiz - cyklicznie i ad hoc – w Microsoft Power BI', 'Kontrola kluczowych wskaźników firmy']], ['requirements-1', ['Umiejętność pracy na dużych zbiorach danych', 'Bardzo dobra znajomość Excel (formuły obliczeniowe, tabele przestawne, VBA)', 'Dobra znajomość Microsoft Power BI', 'Umiejętność tworzenia oraz optymalizacji zapytań SQL', 'Doświadczenie w programowaniu DAX', 'Doświadczenie w pracy z systemami ERP (preferowany Impuls EVO)', 'Znajomość j. angielskiego', 'znajomości zagadnień ETL', 'Dobra komunikacja interpersonalna', 'Doświadczenie minimum 2 lata w obszarze analiz lub controllingu', 'Doświadczenie wdrożeniowe', 'Umiejętność prowadzenia efektywnych spotkań warsztatowych', 'Znajomość systemu IMPULS Evo', 'Doświadczenie w firmie produkcyjnej']], ['offered-1', ['Zatrudnienie na umowę o pracę', 'Ambitne, ciekawe zadania', 'Narzędzia niezbędne do wykonywania pracy', 'Dofinansowania do kursu języka angielskiego', 'Bezpłatną opiekę medyczną na terenie całego kraju', 'Szeroki pakiet socjalny m.in. dofinansowanie do wczasów, świąt, kolonii dla dzieci', 'imprezy integracyjne, wycieczki, pływalnia, fitness, hala sportowa', 'Atrakcyjne warunki ubezpieczenia grupowego']], ['additional-module-1', ['Prosimy o przesłanie CV za pomocą przycisku aplikuj. Uprzejmie informujemy, że skontaktujemy się z wybranymi osobami.']], ['additional-module-2', ['Pasja – działamy pełni energii i zaangażowania', 'Otwartość i Odwaga – poszukujemy rozwiązań, wdrażamy zmiany', 'Skuteczność – działamy z determinacją, konsekwentnie dążąc do celu', 'Uważność – jesteśmy obecni, słuchamy, rozmawiamy, szanujemy', 'Współdziałanie – pracujemy zespołowo']]]"/>
    <s v="Specialist (Mid/Regular)"/>
    <s v="BI specialist"/>
    <s v="'Implementation of projects in the BI area: analysis, design, implementation supervision, ensuring the continuity of the implemented solutions', 'Analysis of business requirements and designing data warehouse solutions', 'Preparation of reports and analyzes - periodically and ad hoc - in Microsoft Power BI', 'Control of key company indicators'"/>
    <s v="'Ability to work with large data sets', 'Very good knowledge of Excel (calculation formulas, pivot tables, VBA)', 'Good knowledge of Microsoft Power BI', 'Ability to create and optimize SQL queries', 'Experience in DAX programming', ' Experience in working with ERP systems (Impuls EVO preferred)', 'Knowledge of English', 'Knowledge of ETL issues', 'Good interpersonal communication', 'Experience of at least 2 years in the area of ​​analysis or controlling', 'Implementation experience', ' Ability to conduct effective workshop meetings', 'Knowledge of the IMPULS Evo system', 'Experience in a production company'"/>
    <s v="'Employment under a contract of employment', 'Ambitious, interesting tasks', 'Tools necessary to perform work', 'Subsidy for an English language course', 'Free medical care throughout the country', 'Wide social package, e.g. co-financing for holidays, holidays, camps for children', 'integration events, trips, swimming pool, fitness, sports hall', 'Attractive terms of group insurance'"/>
    <s v="'SQL', 'Power BI'"/>
    <m/>
    <m/>
    <s v="bi specialist"/>
    <x v="2"/>
    <n v="2"/>
    <s v=" c:business analyst  ji:0  Int:  c:financial analyst  ji:0  Int:  c:system analyst  ji:0  Int:  c:data scientist  ji:2  Int:bi  c:financial controller  ji:0  Int:  c:intern analyst  ji:0  Int:  c:security analyst  ji:0  Int:"/>
    <s v="cos:business analyst  cos:0.799 cos:financial analyst  cos:0.801 cos:system analyst  cos:0.906 cos:data scientist  cos:0.884 cos:financial controller  cos:0.857 cos:intern analyst  cos:0.959 cos:security analyst  cos:0.92"/>
    <n v="0.95899999999999996"/>
    <s v="intern analyst"/>
    <s v="specialist"/>
    <s v="implementation project bi area analysis design supervision ensuring continuity implemented solution business requirement designing data warehouse preparation report analyzes periodically ad hoc microsoft power control key company indicator"/>
    <x v="2"/>
    <n v="4"/>
    <s v=" c:business analyst  ji:2  Int:project business  c:financial analyst  ji:1  Int:control  c:system analyst  ji:1  Int:key  c:data scientist  ji:4  Int:data analysis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project periodically solution control implemented requirement key hoc supervision indicator warehouse implementation microsoft design continuity ensuring power company analyzes area ad designing preparation business"/>
  </r>
  <r>
    <n v="2937"/>
    <n v="2951"/>
    <s v="Specjalista. ds. allegro"/>
    <s v="['https://www.pracuj.pl/praca/specjalista-ds-allegro-gdynia-chwarznienska-91b,oferta,1002487122']"/>
    <s v="Specjalista (Mid / Regular)"/>
    <s v="[['https://www.pracuj.pl/praca/specjalista-ds-allegro-gdynia-chwarznienska-91b,oferta,1002487122'], 1, ['responsibilities-1', ['Weźmiesz udział w projektach biznesowych, których celem będzie podniesienie miar efektywności finansowych', 'Rozwiniesz obszar raportowania wokół kluczowych KPIs', 'Będziesz przeprowadzać analizy finansowe, oraz formułować rekomendacje biznesowe dla Zarządu', 'Wesprzesz weryfikację efektywności prowadzonych inwestycji', 'Będziesz opiekować się zadaną kategorią asortymentową.', 'Twoja praca będzie jednak wymagała współpracy z naszym działem e-commerce, działem handlowym oraz działem obsługi zamówień.']], ['requirements-1', ['Posiadasz minimum 3 lata doświadczenia w obszarze analityki finansowej', 'Bardzo dobrze znasz techniczne aspekty związane z procesowaniem, przechowywaniem i agregacją danych', 'Posiadasz doświadczenie w przetwarzaniu i analizie dużych zbiorów danych', 'Posiadasz umiejętność poszukiwania informacji o rynku, konkurencji.', 'Bardzo dobrą znajomość MS Excel', 'Wyróżniasz się skrupulatnością, samodzielnością i dociekliwością', 'Potrafisz przełożyć wyniki przeprowadzonych analiz na rekomendacje biznesowe']], ['offered-1', ['Zatrudnienie na podstawie umowy o pracę w firmie o silnej pozycji rynkowej.', 'Szansę ciągłego rozwoju kwalifikacji zawodowych.', 'Pracę w ambitnym i zaangażowanym zespole']], ['additional-module-1', ['Biuro w Gdyni']]]"/>
    <s v="Specialist (Mid/Regular)"/>
    <s v="Expert. allegro"/>
    <s v="'You will take part in business projects aimed at improving financial performance measures', 'You will develop the reporting area around key KPIs', 'You will conduct financial analyzes and formulate business recommendations for the Management Board', 'You will support the verification of the effectiveness of investments', 'You will take care of product category.', 'However, your work will require cooperation with our e-commerce department, sales department and order processing department.'"/>
    <s v="'You have at least 3 years of experience in the field of financial analytics', 'You have a very good knowledge of technical aspects related to data processing, storage and aggregation', 'You have experience in processing and analyzing large data sets', 'You have the ability to search for information about the market and competition. ', 'Very good knowledge of MS Excel', 'You are meticulous, independent and inquisitive', 'You can translate the results of analyzes into business recommendations'"/>
    <s v="'Employment on the basis of an employment contract in a company with a strong market position.', 'A chance for continuous development of professional qualifications.', 'Work in an ambitious and committed team'"/>
    <m/>
    <m/>
    <m/>
    <s v="expert allegro"/>
    <x v="4"/>
    <n v="2"/>
    <s v=" c:business analyst  ji:2  Int:expert  c:financial analyst  ji:0  Int:  c:system analyst  ji:0  Int:  c:data scientist  ji:0  Int:  c:financial controller  ji:0  Int:  c:intern analyst  ji:0  Int:  c:security analyst  ji:0  Int:"/>
    <s v="cos:business analyst  cos:0.806 cos:financial analyst  cos:0.803 cos:system analyst  cos:0.906 cos:data scientist  cos:0.879 cos:financial controller  cos:0.854 cos:intern analyst  cos:0.955 cos:security analyst  cos:0.915"/>
    <n v="0.95499999999999996"/>
    <s v="intern analyst"/>
    <s v="allegro"/>
    <s v="take part business project aimed improving financial performance measure develop reporting area around key kpis conduct analyzes formulate recommendation management board support verification effectiveness investment care product category however work require cooperation commerce department sale order processing"/>
    <x v="0"/>
    <n v="6"/>
    <s v=" c:business analyst  ji:6  Int:project product management support sale business  c:financial analyst  ji:5  Int:management support financial investment reporting  c:system analyst  ji:2  Int:performance key  c:data scientist  ji:1  Int:reporting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order key verification investment board work part around area analyzes processing care financial performance reporting department effectiveness aimed develop category however measure take cooperation formulate commerce improving require recommendation conduct kpis"/>
  </r>
  <r>
    <n v="2938"/>
    <n v="2952"/>
    <s v="Specjalista ds. Analiz"/>
    <s v="['https://www.pracuj.pl/praca/specjalista-ds-analiz-bialystok,oferta,1002404968']"/>
    <s v="Specjalista (Mid / Regular)"/>
    <s v="[['https://www.pracuj.pl/praca/specjalista-ds-analiz-bialystok,oferta,1002404968'], 1, ['responsibilities-1', ['analiza danych i wyników przedsiębiorstwa', 'przygotowywanie zestawień, analiz, rekomendacji', 'raportowanie okresowe oraz ad-hoc', 'ścisła współpraca z działami Wycen, Handlu, Produktu']], ['requirements-1', ['ukończone studia wyższe', 'praktyczna znajomość pakietu Office (zaawansowany MS Excel)', 'komunikatywna znajomość języka angielskiego', 'zorientowanie na szczegóły i umiejętność rozwiązywania problemów', 'samodyscyplina, kreatywność, umiejętność pracy zespołowej']]]"/>
    <s v="Specialist (Mid/Regular)"/>
    <s v="Analysis Specialist"/>
    <s v="'analysis of company data and results', 'preparation of summaries, analyses, recommendations', 'periodic and ad-hoc reporting', 'close cooperation with Valuation, Trade and Product departments'"/>
    <s v="'graduated from university', 'practical knowledge of the Office package (advanced MS Excel)', 'communicative knowledge of English', 'detail-oriented and problem-solving skills', 'self-discipline, creativity, teamwork'"/>
    <m/>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analysis company data result preparation summary recommendation periodic ad hoc reporting close cooperation valuation trade product department"/>
    <x v="2"/>
    <n v="4"/>
    <s v=" c:business analyst  ji:1  Int:product  c:financial analyst  ji:2  Int:reporting valuation  c:system analyst  ji:0  Int:  c:data scientist  ji:4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trade valuation hoc cooperation product close company summary ad periodic recommendation preparation department result"/>
  </r>
  <r>
    <n v="2939"/>
    <n v="2953"/>
    <s v="Specjalista ds. Analiz Biznesowych"/>
    <s v="['https://www.pracuj.pl/praca/specjalista-ds-analiz-biznesowych-gdansk,oferta,1002431139']"/>
    <s v="Specjalista (Mid / Regular)"/>
    <s v="[['https://www.pracuj.pl/praca/specjalista-ds-analiz-biznesowych-gdansk,oferta,1002431139'], 1, ['responsibilities-1', ['opracowywanie oraz automatyzacja cyklicznych raportów operacyjnych, statystyk, benchmarków pomiędzy hotelami', 'opracowywanie analiz na potrzeby zarządcze', 'przygotowywanie rekomendacji dla procesów zwiększenia efektywności dla kadry kierowniczej', 'wsparcie analityczne nowych projektów', 'prognozowanie wskaźników biznesowych', 'analiza nieprawidłowości oraz poszukiwanie nowych rozwiązań usprawniających procesy', 'analizowanie rentowności poszczególnych projektów w oparciu o zagregowane dane', 'łączenie danych pochodzący z różnych programów hotelowych oraz źródeł zewnętrznych (dane kosztowe, dane przychodowe, dane pochodzące od kontrahentów zewnętrznych)', 'ścisła współpraca z Dyrektorami Hoteli oraz Zarządem']], ['requirements-1', ['zorientowanie na prezentację danych oraz umiejętność rozumienia otrzymanych wyników', 'umiejętność jednoczesnej pracy nad kilkoma projektami', 'wykształcenie wyższe (preferowane kierunki ekonomiczne/informatyczne/matematyczne)', 'mile widziane doświadczenie na podobnym stanowisku', 'znajomość podstawowych zagadnień z obszaru gastronomii, sprzedaży i controllingu']], ['offered-1', ['miejsce wykonywania pracy wg preferencji kandydata', 'stabilne warunki zatrudnienia', 'możliwość rozwoju zawodowego w ramach sieci', 'Akademia Focus - program wsparcia pracowników', 'hybrydowa organizacja pracy (praca zdalna / home office)', 'zniżki na noclegi pracownicze oraz na usługi gastronomiczne we wszystkich hotelach sieci', 'zniżki na zakupy w sklepach marki QUIOSQUE']], ['additional-module-1', ['Osoba zatrudniona na tym stanowisku będzie odpowiedzialna za wsparcie danymi kadry zarządzającej sieci hoteli Focus w celu zwiększenia efektywności podejmowanych decyzji. Zakres analiz dotyczy operacyjnej sfery działalności spółki hotelowej (z wyłączeniem analiz danych finansowych).']]]"/>
    <s v="Specialist (Mid/Regular)"/>
    <s v="Business Analysis Specialist"/>
    <s v="'development and automation of cyclical operational reports, statistics, benchmarks between hotels', 'development of analyzes for management purposes', 'preparation of recommendations for efficiency improvement processes for management staff', 'analytical support for new projects', 'forecasting business indicators', 'analysis irregularities and searching for new solutions to streamline processes', 'analyzing the profitability of individual projects based on aggregated data', 'combining data from various hotel programs and external sources (cost data, revenue data, data from external contractors)', 'close cooperation with Hotel Directors and the Management Board'"/>
    <s v="'orientation on the presentation of data and the ability to understand the results obtained', 'the ability to work on several projects at the same time', 'higher education (economic/IT/mathematics preferred)', 'experience in a similar position is welcome', 'knowledge of basic issues in gastronomy, sales and controlling'"/>
    <s v="'place of work according to the candidate's preferences', 'stable employment conditions', 'professional development opportunities within the network', 'Focus Academy - employee support programme', 'hybrid work organization (remote work / home office)', 'discounts on accommodation and for catering services in all hotels of the chain', 'discounts on purchases in QUIOSQUE stores'"/>
    <m/>
    <m/>
    <m/>
    <s v="business analysis specialist"/>
    <x v="4"/>
    <n v="2"/>
    <s v=" c:business analyst  ji:2  Int:business  c:financial analyst  ji:0  Int:  c:system analyst  ji:0  Int:  c:data scientist  ji:1  Int:analysis  c:financial controller  ji:0  Int:  c:intern analyst  ji:0  Int:  c:security analyst  ji:0  Int:"/>
    <s v="cos:business analyst  cos:0.896 cos:financial analyst  cos:0.882 cos:system analyst  cos:0.924 cos:data scientist  cos:0.931 cos:financial controller  cos:0.926 cos:intern analyst  cos:0.96 cos:security analyst  cos:0.921"/>
    <n v="0.96"/>
    <s v="intern analyst"/>
    <s v="specialist analysis"/>
    <s v="development automation cyclical operational report statistic benchmark hotel analyzes management purpose preparation recommendation efficiency improvement process staff analytical support new project forecasting business indicator analysis irregularity searching solution streamline analyzing profitability individual based aggregated data combining various program external source cost revenue contractor close cooperation director board"/>
    <x v="0"/>
    <n v="6"/>
    <s v=" c:business analyst  ji:6  Int:project management support automation process business  c:financial analyst  ji:3  Int:support cost management  c:system analyst  ji:0  Int:  c:data scientist  ji:5  Int:data analysis report program analytical  c:financial controller  ji:0  Int:  c:intern analyst  ji:0  Int:  c:security analyst  ji:1  Int:revenue"/>
    <s v="cos:business analyst  cos:0 cos:financial analyst  cos:0 cos:system analyst  cos:0 cos:data scientist  cos:0 cos:financial controller  cos:0 cos:intern analyst  cos:0 cos:security analyst  cos:0"/>
    <n v="0"/>
    <s v="n"/>
    <s v="improvement report analysis data searching contractor revenue profitability individual analytical board analyzing cost analyzes statistic efficiency new development solution indicator combining forecasting streamline based program cooperation director staff benchmark close external aggregated cyclical hotel various purpose recommendation irregularity preparation source operational"/>
  </r>
  <r>
    <n v="2940"/>
    <n v="2954"/>
    <s v="Specjalista ds. Analiz Biznesowych w Departamencie Nadzoru Biznesowego"/>
    <s v="['https://www.pracuj.pl/praca/specjalista-ds-analiz-biznesowych-w-departamencie-nadzoru-biznesowego-torun,oferta,1002487205']"/>
    <s v="Specjalista (Mid / Regular)"/>
    <s v="[['https://www.pracuj.pl/praca/specjalista-ds-analiz-biznesowych-w-departamencie-nadzoru-biznesowego-torun,oferta,1002487205'], 1, ['responsibilities-1', ['współpraca przy tworzeniu planów strategicznych na rzecz spółek i segmentów działalności GK KGS S.A.', 'współpraca z doświadczonym pracownikiem Departamentu w zakresie nadzoru biznesowego nad wybranym segmentem działalności GK KGS S.A.', 'opracowywanie analiz finansowych, analiz otoczenia konkurencyjnego oraz analiz rynkowych w kontekście wybranych segmentów GK KGS S.A.', 'opracowywanie raportów dot. wybranych rynków, na których działa GK KGS S.A.', 'ścisła współpraca z wybranymi specjalistami w spółkach GK KGS S.A.', 'współpraca z firmami zewnętrznymi przy realizacji projektów strategicznych']], ['requirements-1', ['wykształcenie wyższe ekonomiczne', 'min. 1 rok doświadczenia zawodowego', 'umiejętność analizy sprawozdań finansowych oraz oceny projektów inwestycyjnych', 'doświadczenie w opracowywaniu analiz rynku', 'znajomość języka angielskiego na poziomie B2/C1', 'dobra znajomość pakietu MS Office (word, excel, power point)', 'umiejętność pracy w grupie', 'czynne prawo jazdy kat. B']], ['offered-1', ['pracę w dużej i stabilnej firmie', 'możliwość rozwoju zawodowego', 'atrakcyjne benefity pozapłacowe (Opieka Medyczna, Karta MultiSport, PPE)', 'wynagrodzenie adekwatne do doświadczenia i kompetencji', 'zatrudnienie w oparciu o umowę o pracę']], ['additional-module-2', ['Uprzejmie informujemy, że skontaktujemy się tylko z wybranymi osobami.']]]"/>
    <s v="Specialist (Mid/Regular)"/>
    <s v="Business Analysis Specialist in the Department of Business Supervision"/>
    <s v="'cooperation in developing strategic plans for companies and business segments of the KGS S.A. Capital Group', 'cooperation with an experienced employee of the Department in the field of business supervision over a selected segment of the KGS S.A. Capital Group', 'developing financial analyses, analyzes of the competitive environment and market analyzes in the context of selected segments of the KGS S.A. Capital Group', 'preparation of reports on selected markets on which the KGS S.A. Capital Group operates', 'close cooperation with selected specialists in the companies of the KGS S.A. Capital Group', 'cooperation with external companies in the implementation of strategic projects'"/>
    <s v="'higher economic education', 'min. 1 year of professional experience', 'ability to analyze financial statements and evaluate investment projects', 'experience in developing market analyses', 'knowledge of English at B2/C1 level', 'good knowledge of MS Office (word, excel, power point) ', 'ability to work in a group', 'active driving license category B'"/>
    <s v="'work in a large and stable company', 'professional development opportunity', 'attractive non-wage benefits (Medical Care, MultiSport Card, PPE)', 'salary adequate to experience and competence', 'employment based on an employment contract'"/>
    <m/>
    <m/>
    <m/>
    <s v="business analysis specialist  supervision"/>
    <x v="4"/>
    <n v="2"/>
    <s v=" c:business analyst  ji:2  Int:business  c:financial analyst  ji:0  Int:  c:system analyst  ji:0  Int:  c:data scientist  ji:1  Int:analysis  c:financial controller  ji:0  Int:  c:intern analyst  ji:0  Int:  c:security analyst  ji:0  Int:"/>
    <s v="cos:business analyst  cos:0.907 cos:financial analyst  cos:0.897 cos:system analyst  cos:0.932 cos:data scientist  cos:0.935 cos:financial controller  cos:0.946 cos:intern analyst  cos:0.967 cos:security analyst  cos:0.932"/>
    <n v="0.96699999999999997"/>
    <s v="intern analyst"/>
    <s v=" specialist supervision analysis"/>
    <s v="cooperation developing strategic plan company business segment kg capital group experienced employee department field supervision selected financial analysis analyzes competitive environment market context preparation report operates close specialist external implementation project"/>
    <x v="0"/>
    <n v="3"/>
    <s v=" c:business analyst  ji:3  Int:project business market  c:financial analyst  ji:1  Int:financial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pecialist selected analysis report kg developing supervision context environment implementation employee cooperation plan strategic group field close company experienced analyzes operates external capital financial competitive segment preparation department"/>
  </r>
  <r>
    <n v="2941"/>
    <n v="2955"/>
    <s v="Specjalista ds. analiz danych i raportowania"/>
    <s v="['https://www.pracuj.pl/praca/specjalista-ds-analiz-danych-i-raportowania-warszawa-lopuszanska-38c,oferta,1002403879']"/>
    <s v="Specjalista (Mid / Regular)"/>
    <s v="[['https://www.pracuj.pl/praca/specjalista-ds-analiz-danych-i-raportowania-warszawa-lopuszanska-38c,oferta,1002403879'], 1, ['responsibilities-1', ['Mamy dla Ciebie pracę, która polega na:', 'przygotowywaniu zapytań w języku SQL w celu pozyskiwania danych z hurtowni danych do raportów cyklicznych i ad-hoc zgodnie z wymaganiami jednostek biznesowych', 'analizie danych i dbałości o wysoką jakość raportowanych danych', 'ścisłej współpracy z obszarami biznesowymi i IT podczas realizacji zadań', 'udziale w projektach biznesowych prowadzonych w banku']], ['requirements-1', ['Jeżeli jesteś osobą, która:', 'posiada minimum 3-letnie doświadczenie w przygotowywaniu analiz/raportów na podstawie dużych zbiorów danych', 'ukończyła studia wyższe – preferowane kierunki ścisłe, ekonomiczne lub inżynieryjne', 'posiada wiedzę z zakresu produktów i procesów bankowych', 'zna język przetwarzania danych SQL na poziomie minimum średniozaawansowanym', 'ma doświadczenie w pracy z hurtownią danych', 'jest umysłem ścisłym, ma wysoką zdolność analitycznego myślenia', 'odznacza się dokładnością, dociekliwością, inicjatywą w działaniu i umiejętnością pracy zespołowej', 'posiada wysoko rozwinięte umiejętności komunikacyjne', 'jest otwarta na pracę w dynamicznej i zmiennej organizacji', 'potrafi pracować pod presją czasu']], ['offered-1', ['zatrudnienie w oparciu o umowę o pracę', 'pracę w strukturach najszybciej rozwijającego się Banku w Polsce', 'szerokie możliwości rozwoju zawodowego', 'bogaty pakiet socjalny (karta MultiSport, prywatna opieka medyczna, ubezpieczenie, konkursy wewnętrzne, programy zniżkowe i lojalnościowe itp.)', 'wynagrodzenie dostosowane do wiedzy i doświadczenia']]]"/>
    <s v="Specialist (Mid/Regular)"/>
    <s v="Data analysis and reporting specialist"/>
    <s v="'We have a job for you, which consists of:', 'preparing SQL queries to obtain data from the data warehouse for cyclical and ad-hoc reports in accordance with the requirements of business units', 'data analysis and care for the high quality of reported data' , 'close cooperation with business and IT areas during the implementation of tasks', 'participation in business projects conducted at the bank'"/>
    <s v="'If you are a person who:', 'has at least 3 years of experience in preparing analyzes/reports based on large data sets', 'has a university degree - preferably in science, economics or engineering', 'has knowledge of products and processes bank', 'knows the language of SQL data processing at a minimum intermediate level', 'has experience in working with a data warehouse', 'is an exact mind, has a high ability to think analytically', 'is characterized by accuracy, inquisitiveness, initiative in action and ability to work team spirit', 'has highly developed communication skills', 'is open to work in a dynamic and changing organization', 'can work under time pressure'"/>
    <s v="'employment based on an employment contract', 'work in the structures of the fastest growing Bank in Poland', 'extensive professional development opportunities', 'rich social package (MultiSport card, private medical care, insurance, internal competitions, discount and loyalty programs etc.)', 'remuneration adjusted to knowledge and experience'"/>
    <m/>
    <m/>
    <m/>
    <s v="data analysis reporting specialist"/>
    <x v="2"/>
    <n v="4"/>
    <s v=" c:business analyst  ji:0  Int:  c:financial analyst  ji:1  Int:reporting  c:system analyst  ji:0  Int:  c:data scientist  ji:4  Int:data analysis reporting  c:financial controller  ji:0  Int:  c:intern analyst  ji:0  Int:  c:security analyst  ji:0  Int:"/>
    <s v="cos:business analyst  cos:0.908 cos:financial analyst  cos:0.894 cos:system analyst  cos:0.936 cos:data scientist  cos:0.939 cos:financial controller  cos:0.934 cos:intern analyst  cos:0.957 cos:security analyst  cos:0.934"/>
    <n v="0.95699999999999996"/>
    <s v="intern analyst"/>
    <s v="specialist"/>
    <s v="job consists preparing sql query obtain data warehouse cyclical ad hoc report accordance requirement business unit analysis care high quality reported close cooperation it area implementation task participation project conducted bank"/>
    <x v="2"/>
    <n v="4"/>
    <s v=" c:business analyst  ji:2  Int:project business  c:financial analyst  ji:0  Int:  c:system analyst  ji:1  Int:it  c:data scientist  ji:4  Int:data analysis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task requirement hoc it job query reported quality consists warehouse implementation cooperation bank participation conducted close obtain high area preparing ad cyclical care accordance unit business"/>
  </r>
  <r>
    <n v="2942"/>
    <n v="2956"/>
    <s v="Specjalista ds. analiz danych IT"/>
    <s v="['https://www.pracuj.pl/praca/specjalista-ds-analiz-danych-it-niemcy,oferta,9714788']"/>
    <s v="Specjalista (Mid / Regular)"/>
    <s v="[['https://www.pracuj.pl/praca/specjalista-ds-analiz-danych-it-niemcy,oferta,9714788'], 1, ['responsibilities-1', ['planowanie, zamawianie, konfiguracja, uruchomienie i wsparcie projektowe systemu wizualizacji oraz raportowania w obszarze produkcji,', 'wykorzystanie systemów i oprogramowania do tworzenia oraz wizualizacji strumienia wartości na hali produkcyjnej,', 'tworzenie i kontrola raportów z wykorzystaniem dostępnych systemów i oprogramowań,', 'konfiguracja interfejsów pomiędzy danymi produkcyjnymi w czasie rzeczywistym,', 'wsparcie działów fachowych w aspektach związanych z funkcjonowaniem systemów oraz ich użytkowaniem,', 'analiza i rozwiązywanie problemów związanych z błędami w obrębie rozbudowanych systemów digitalizacji,', 'wsparcie w rozwoju nowej strategii mającej na celu zwiększenie efektywności.']], ['requirements-1', ['posiadasz wykształcenie wyższe w zakresie informatyki lub pokrewne,', 'posiadasz uprawnienia instruktora praktycznej nauki zawodu,', 'masz doświadczenie w branży produkcyjnej lub inżynierii samochodowej,', 'znasz język niemiecki oraz angielski w stopniu komunikatywnym - warunek konieczny,', 'posiadasz dobrą znajomość ogólnych technologii systemów informatycznych, w szczególności aplikacji Microsoft Office,', 'posiadasz doświadczenie w zarządzaniu projektami oraz znasz techniki skutecznej prezentacji,', 'jesteś osobą zorganizowaną, odpowiedzialną, zorientowaną na pracę w zespole,', 'jesteś osobą elastyczną, komunikatywną, cechującą się wysokim poziomem inicjatywy oraz gotową do podróży służbowych.', 'Osoby zainteresowane prosimy o wysłanie CV w języku niemieckim.']], ['offered-1', ['ciekawą, pełną wyzwań pracę,', 'możliwość zdobycia interesujących doświadczeń w międzynarodowych projektach,', 'indywidualne możliwości rozwoju zawodowego,', 'kontakt z nowymi technologiami,', 'bogaty pakiet benefitów pracowniczych (finansowe, pozafinansowe),', 'elastyczny czas pracy, home office - model hybrydowy.']]]"/>
    <s v="Specialist (Mid/Regular)"/>
    <s v="IT data analysis specialist"/>
    <s v="'planning, ordering, configuration, commissioning and design support of the visualization and reporting system in the production area,', 'use of systems and software to create and visualize the value stream in the production hall,', 'creation and control of reports using available systems and software, ', 'configuration of interfaces between production data in real time,', 'support for professional departments in aspects related to the functioning of systems and their use,', 'analysis and solving problems related to errors within extensive digitization systems,', 'development support a new strategy to increase efficiency.'"/>
    <s v="'you have a university degree in computer science or a similar one,', 'you have the qualifications of an instructor of practical vocational training,', 'you have experience in the production industry or automotive engineering,', 'you know German and English at a communicative level - a necessary condition,', ' you have a good knowledge of general IT systems technologies, in particular Microsoft Office applications,', 'you have experience in project management and you know the techniques of effective presentation,', 'you are an organized, responsible, team-oriented person,', 'you are a flexible person, communicative, with a high level of initiative and ready for business trips.', 'If you are interested, please send your CV in German.'"/>
    <s v="'interesting, challenging work,', 'opportunity to gain interesting experience in international projects,', 'individual professional development opportunities,', 'contact with new technologies,', 'a rich package of employee benefits (financial and non-financial),', ' flexible working time, home office - hybrid model.'"/>
    <m/>
    <m/>
    <m/>
    <s v="it data analysis specialist"/>
    <x v="5"/>
    <n v="2"/>
    <s v=" c:business analyst  ji:0  Int:  c:financial analyst  ji:0  Int:  c:system analyst  ji:2  Int:it  c:data scientist  ji:2  Int:data analysis  c:financial controller  ji:0  Int:  c:intern analyst  ji:0  Int:  c:security analyst  ji:0  Int:"/>
    <s v="cos:business analyst  cos:0.908 cos:financial analyst  cos:0.894 cos:system analyst  cos:0.94 cos:data scientist  cos:0.944 cos:financial controller  cos:0.932 cos:intern analyst  cos:0.954 cos:security analyst  cos:0.937"/>
    <n v="0.95399999999999996"/>
    <s v="intern analyst"/>
    <s v="analysis specialist data"/>
    <s v="planning ordering configuration commissioning design support visualization reporting system production area use software create visualize value stream hall creation control report using available interface data real time professional department aspect related functioning analysis solving problem error within extensive digitization development new strategy increase efficiency"/>
    <x v="0"/>
    <n v="4"/>
    <s v=" c:business analyst  ji:4  Int:planning real support  c:financial analyst  ji:3  Int:support reporting control  c:system analyst  ji:1  Int:system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eport data analysis available create aspect hall digitization value error interface commissioning area efficiency configuration reporting department functioning new development control production use within creation problem ordering design visualization using professional extensive stream system visualize increase solving time related software strategy"/>
  </r>
  <r>
    <n v="2943"/>
    <n v="2957"/>
    <s v="Specjalista ds. analiz danych i wycen "/>
    <s v="['https://www.pracuj.pl/praca/specjalista-ds-analiz-danych-i-wycen-piotrkow-trybunalski,oferta,1002394202']"/>
    <s v="Specjalista (Mid / Regular)"/>
    <s v="[['https://www.pracuj.pl/praca/specjalista-ds-analiz-danych-i-wycen-piotrkow-trybunalski,oferta,1002394202'], 1, ['responsibilities-1', ['Przygotowywanie analiz sprzedażowych, kosztowych oraz operacyjnych związanych z działalnością zakładu produkcyjnego', 'Wycena nowych produktów oraz zleceń dla klientów we współpracy z działami sprzedaży, produkcji i logistyki', 'Analiza rentowności produktów oraz zleceń względem wycen oraz założeń budżetowych', 'Wsparcie w przygotowywaniu budżetów, prognoz oraz w procesie zamknięcia miesiąca', 'Rozwój narzędzi i systemów raportowych i analitycznych (w tym systemów BI)', 'Wsparcie innych zespołów w zakresie analizy danych', 'Tworzenie analiz ad hoc na potrzeby wewnętrzne', 'Dbanie o jakość i spójność danych']], ['requirements-1', ['Wykształcenie wyższe (finanse i rachunkowość, ekonomia, matematyka, studia techniczne lub pokrewne)', 'Biegłą znajomość pakietu MS Office, w szczególności MS Excel', 'Umiejętność analitycznego myślenia i pracy w środowisku związanym z liczbami.', 'Samodzielność w pracy, kreatywność w rozwiązywaniu problemów analitycznych.', 'Dokładność i rzetelność w realizacji powierzonych zadań.', 'Komunikatywność i umiejętność współpracy z klientem wewnętrznym.', 'Praktyczna znajomość metod analizy kosztów i wycen będzie dodatkowym atutem.']], ['offered-1', ['Umowę o pracę', 'Zatrudnienie bezpośrednio u pracodawcy', 'Możliwość rozwoju w dziedzinie controllingu produkcyjnego i finansowego (ścieżka rozwoju w kierunku Kontrolera Finansowego)']]]"/>
    <s v="Specialist (Mid/Regular)"/>
    <s v="Data analysis and valuation specialist"/>
    <s v="'Preparation of sales, cost and operational analyzes related to the operation of the production plant', 'Valuation of new products and orders for customers in cooperation with the sales, production and logistics departments', 'Profitability analysis of products and orders in relation to valuations and budget assumptions', 'Support in preparing budgets, forecasts and in the month-end closing process', 'Development of reporting and analytical tools and systems (including BI systems)', 'Supporting other teams in data analysis', 'Creating ad hoc analyzes for internal needs', 'Taking care of data quality and integrity'"/>
    <s v="'Higher education (finance and accounting, economics, mathematics, technical or similar studies)', 'Proficient knowledge of MS Office, in particular MS Excel', 'Ability to think analytically and work in an environment related to numbers.', 'Independence at work , creativity in solving analytical problems.', 'Accuracy and reliability in the implementation of entrusted tasks.', 'Communicativeness and ability to cooperate with an internal client.', 'Practical knowledge of cost analysis and valuation methods will be an additional advantage.'"/>
    <s v="'Employment contract', 'Employment directly with the employer', 'Possibility of development in the field of production and financial controlling (development path towards a Financial Controller)'"/>
    <m/>
    <m/>
    <m/>
    <s v="data analysis valuation specialist"/>
    <x v="2"/>
    <n v="3"/>
    <s v=" c:business analyst  ji:0  Int:  c:financial analyst  ji:1  Int:valuation  c:system analyst  ji:0  Int:  c:data scientist  ji:3  Int:data analysis  c:financial controller  ji:0  Int:  c:intern analyst  ji:0  Int:  c:security analyst  ji:0  Int:"/>
    <s v="cos:business analyst  cos:0.912 cos:financial analyst  cos:0.91 cos:system analyst  cos:0.931 cos:data scientist  cos:0.937 cos:financial controller  cos:0.937 cos:intern analyst  cos:0.943 cos:security analyst  cos:0.931"/>
    <n v="0.94299999999999995"/>
    <s v="intern analyst"/>
    <s v="specialist valuation"/>
    <s v="preparation sale cost operational analyzes related operation production plant valuation new product order customer cooperation logistics department profitability analysis relation budget assumption support preparing forecast month end closing process development reporting analytical tool system including bi supporting team data creating ad hoc internal need taking care quality integrity"/>
    <x v="0"/>
    <n v="6"/>
    <s v=" c:business analyst  ji:6  Int:product support customer sale process operation  c:financial analyst  ji:4  Int:support reporting valuation cost  c:system analyst  ji:1  Int:system  c:data scientist  ji:6  Int:bi forecast data analysis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bi analysis data valuation order hoc profitability tool end creating analytical plant team closing analyzes ad relation care reporting department need month taking new assumption development logistics production budget supporting quality cooperation forecast system preparing including internal integrity related preparation cost operational"/>
  </r>
  <r>
    <n v="2944"/>
    <n v="2958"/>
    <s v="Specjalista ds. Analiz (dział handlowy)"/>
    <s v="['https://www.pracuj.pl/praca/specjalista-ds-analiz-dzial-handlowy-warszawa,oferta,1002443545']"/>
    <s v="Specjalista (Mid / Regular)"/>
    <s v="[['https://www.pracuj.pl/praca/specjalista-ds-analiz-dzial-handlowy-warszawa,oferta,1002443545'], 1, ['responsibilities-1', ['Projektowanie i prowadzenie analiz w zakresie kategorii, stanów magazynowych i logistyki', 'Tworzenie rekomendacji na podstawie przeprowadzonych analiz', 'Inicjowanie i nadzór nad wdrażaniem działań korygujących będących wynikiem analiz', 'Przygotowywanie wielowariantowych prognoz sprzedaży', 'Współtworzenie strategii zakupowych', 'Przygotowywanie kompleksowych raportów sprzedażowych na potrzeby zarządzania kategoriami', 'Projektowanie i wdrażanie narzędzi automatyzujących proces analiz']], ['requirements-1', ['Doświadczenie w pracy na podobnej pozycji, mile widziane w branży farmaceutycznej\xa0', 'Wykształcenie wyższe, mile widziane z zakresu ekonomii, matematyki, farmacji', 'Zaawansowana znajomość MS Excel', 'Wysokie zdolności analityczne połączone z umiejętnością trafnego wyciągania wniosków i opracowania rekomendacji', 'Samodzielność, kreatywność, dobra organizacja pracy', 'Komunikatywność, umiejętność pracy w zespole', 'Umiejętność pracy pod presją czasu']], ['offered-1', ['Zatrudnienie na podstawie umowy o pracę w firmie o ugruntowanej pozycji na rynku', 'Atrakcyjne wynagrodzenie oraz pakiet benefitów pracowniczych', 'Samodzielnośc w działaniu']]]"/>
    <s v="Specialist (Mid/Regular)"/>
    <s v="Analyst Specialist (Sales Department)"/>
    <s v="'Designing and conducting analyzes in terms of categories, stock levels and logistics', 'Creating recommendations based on conducted analyses', 'Initiating and supervising the implementation of corrective actions resulting from analyses', 'Preparing multi-variant sales forecasts', 'Co-creating purchasing strategies', 'Preparing comprehensive sales reports for category management', 'Designing and implementing tools to automate the analysis process'"/>
    <s v="'Experience in working in a similar position, welcome in the pharmaceutical industry\xa0', 'Higher education, preferably in the field of economics, mathematics, pharmacy', 'Advanced knowledge of MS Excel', 'High analytical skills combined with the ability to accurately draw conclusions and development of recommendations', 'Independence, creativity, good organization of work', 'Communication skills, ability to work in a team', 'Ability to work under time pressure'"/>
    <s v="'Employment under an employment contract in a company with an established position on the market', 'Attractive salary and employee benefits package', 'Independence in action'"/>
    <m/>
    <m/>
    <m/>
    <s v="analyst specialist sale"/>
    <x v="4"/>
    <n v="1"/>
    <s v=" c:business analyst  ji:1  Int:sale  c:financial analyst  ji:0  Int:  c:system analyst  ji:0  Int:  c:data scientist  ji:0  Int:  c:financial controller  ji:0  Int:  c:intern analyst  ji:0  Int:  c:security analyst  ji:0  Int:"/>
    <s v="cos:business analyst  cos:0.853 cos:financial analyst  cos:0.858 cos:system analyst  cos:0.932 cos:data scientist  cos:0.909 cos:financial controller  cos:0.901 cos:intern analyst  cos:0.97 cos:security analyst  cos:0.938"/>
    <n v="0.97"/>
    <s v="intern analyst"/>
    <s v="specialist analyst"/>
    <s v="designing conducting analyzes term category stock level logistics creating recommendation based conducted analysis initiating supervising implementation corrective action resulting preparing multi variant sale forecast co purchasing strategy comprehensive report management implementing tool automate process"/>
    <x v="0"/>
    <n v="3"/>
    <s v=" c:business analyst  ji:3  Int:sale process management  c:financial analyst  ji:1  Int:management  c:system analyst  ji:0  Int: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report level tool creating implementation automate conducting initiating supervising analyzes multi designing corrective variant logistics resulting co category based term purchasing forecast conducted stock preparing comprehensive recommendation action strategy implementing"/>
  </r>
  <r>
    <n v="2945"/>
    <n v="2959"/>
    <s v="Specjalista ds. analiz e-commerce"/>
    <s v="['https://www.pracuj.pl/praca/specjalista-ds-analiz-e-commerce-radom,oferta,1002381351']"/>
    <s v="Specjalista (Mid / Regular)"/>
    <s v="[['https://www.pracuj.pl/praca/specjalista-ds-analiz-e-commerce-radom,oferta,1002381351'], 1, ['responsibilities-1', ['Zbieranie, analizowanie i interpretowanie danych z wielu źródeł w celu wspierania podejmowania strategicznych decyzji.', 'Projektowanie i tworzenie raportów, wykresów i wizualizacji w celu ułatwienia dostępu do kluczowych danych i trendów oraz ich zrozumienia.', 'Research i pozyskiwanie danych sprzedażowych i analiza tych danych w kontekście biznesowym (ceny, dynamika sprzedaży, KPI, wnioski i rekomendacje),', 'Pozyskiwanie danych z portalu Amazon oraz innych marketplace', 'Monitorowanie i analiza danych względem konkurencji', 'Tworzenie tabel/wykresów, modelowanie prognoz sprzedaży (agregacja danych).']], ['requirements-1', ['Doskonała znajomość Helium 10', 'Doświadczenie w analizie i prognozowaniu sprzedaży na Amazonie', 'Bardzo dobra znajomość Google Analytics', 'Doskonała znajomość excela (funkcje, tabele, wykresy, dashboardy)', 'Bardzo dobra znajomość Data Studio lub/i Power BI', 'Umiejętności analityczne, zaangażowanie oraz chęć pogłębiania wiedzy', 'Doświadczenie w pracy na podobnym stanowisku,']], ['offered-1', ['Pracę w bardzo dobrej atmosferze,', 'Możliwość rozwoju zawodowego,', 'Stabilne zatrudnienie w oparciu o umowę o pracę,', 'Dużą samodzielność, krótką ścieżkę decyzyjną, mnóstwo nowych wyzwań, ale również satysfakcji z osiąganych celów.']], ['additional-module-1', ['Osoby zainteresowane prosimy o przesłanie aktualnego CV z zaznaczeniem w temacie wiadomości nazwy stanowiska pracy.']]]"/>
    <s v="Specialist (Mid/Regular)"/>
    <s v="E-commerce analysis specialist"/>
    <s v="'Collecting, analyzing and interpreting data from multiple sources to support strategic decision making.', 'Designing and creating reports, charts and visualizations to facilitate access and understanding of key data and trends.', 'Research and acquisition of sales and analysis of this data in a business context (prices, sales dynamics, KPIs, conclusions and recommendations),', 'Acquiring data from Amazon and other marketplaces', 'Monitoring and analyzing data against competition', 'Creating tables/graphs, modeling sales forecasts (data aggregation).'"/>
    <s v="'Excellent knowledge of Helium 10', 'Experience in analyzing and forecasting sales on Amazon', 'Very good knowledge of Google Analytics', 'Excellent knowledge of Excel (functions, tables, charts, dashboards)', 'Very good knowledge of Data Studio and/or Power BI', 'Analytical skills, commitment and willingness to deepen knowledge', 'Experience in working in a similar position,'"/>
    <s v="'Work in a very good atmosphere,', 'Possibility of professional development,', 'Stable employment based on an employment contract,', 'High independence, short decision-making path, lots of new challenges, but also satisfaction from the goals achieved.'"/>
    <m/>
    <m/>
    <m/>
    <s v="commerce analysis specialist"/>
    <x v="2"/>
    <n v="1"/>
    <s v=" c:business analyst  ji:0  Int:  c:financial analyst  ji:0  Int:  c:system analyst  ji:0  Int:  c:data scientist  ji:1  Int:analysis  c:financial controller  ji:0  Int:  c:intern analyst  ji:0  Int:  c:security analyst  ji:0  Int:"/>
    <s v="cos:business analyst  cos:0.892 cos:financial analyst  cos:0.882 cos:system analyst  cos:0.932 cos:data scientist  cos:0.935 cos:financial controller  cos:0.927 cos:intern analyst  cos:0.972 cos:security analyst  cos:0.935"/>
    <n v="0.97199999999999998"/>
    <s v="intern analyst"/>
    <s v="specialist commerce"/>
    <s v="collecting analyzing interpreting data multiple source support strategic decision making designing creating report chart visualization facilitate access understanding key trend research acquisition sale analysis business context price dynamic kpis conclusion recommendation acquiring amazon marketplace monitoring competition table graph modeling forecast aggregation"/>
    <x v="0"/>
    <n v="4"/>
    <s v=" c:business analyst  ji:4  Int:support sale business monitoring  c:financial analyst  ji:2  Int:support research  c:system analyst  ji:1  Int:key  c:data scientist  ji:4  Int:data 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amazon graph data report analysis competition key collecting multiple decision context price aggregation creating research understanding analyzing strategic acquisition modeling designing dynamic conclusion acquiring marketplace trend table facilitate forecast visualization making recommendation kpis chart source interpreting access"/>
  </r>
  <r>
    <n v="2946"/>
    <n v="2960"/>
    <s v="Specjalista ds. analiz ekonomicznych i controllingu w Departamencie Analiz i Controllingu"/>
    <s v="['https://www.pracuj.pl/praca/specjalista-ds-analiz-ekonomicznych-i-controllingu-w-departamencie-analiz-i-cont-torun,oferta,1002424048']"/>
    <s v="Specjalista (Mid / Regular)"/>
    <s v="[['https://www.pracuj.pl/praca/specjalista-ds-analiz-ekonomicznych-i-controllingu-w-departamencie-analiz-i-cont-torun,oferta,1002424048'], 1, ['responsibilities-1', ['opracowywanie i wdrażanie systemu planowania i kontroli realizacji planów operacyjnych w spółkach zależnych KGS SA, a także opracowywanie niezbędnej dokumentacji i procedur w tym zakresie', 'weryfikacja i nadzór nad przygotowaniem planów długoterminowych, budżetów oraz raportów sytuacji ekonomiczno-finansowej spółek zależnych KGS SA', 'koordynacja realizacji obowiązków w zakresie rachunkowości zarządczej w spółkach zależnych KGS SA', 'przygotowywanie raportów i analiz zarządczych', 'doskonalenie instrumentów rachunkowości zarządczej w ścisłej współpracy ze służbami finansowo - księgowymi', 'przygotowywanie wszelkiego rodzaju analiz ekonomicznych ad-hoc', 'współpraca ze specjalistami ds. controllingu w spółkach zależnych KGS SA']], ['requirements-1', ['wykształcenie wyższe (preferowane ekonomiczne w obszarach controllingu/rachunkowości/analizy finansowej)', 'co najmniej 2-letnie doświadczenie zawodowe w obszarze księgowości / analiz finansowych', 'znajomość zasad przygotowywania i analizy sprawozdań finansowych', 'dobra znajomość programów kalkulacyjnych (MS Excel) i prezentacyjnych (MS Power Point)', 'doskonałe umiejętności analityczne i dbałość o szczegóły', 'systematyczność i terminowość', 'samodzielność w działaniu', 'prawo jazdy kat. B', 'doświadczenie zawodowe na podobnym stanowisku, najlepiej w firmie produkcyjnej', 'komunikatywna znajomość języka angielskiego']], ['offered-1', ['pracę w dużej i stabilnej firmie', 'umowę o pracę', 'możliwość rozwoju zawodowego', 'atrakcyjne benefity pozapłacowe (Opieka Medyczna, PPE, karty Multisport)']], ['additional-module-1', ['Uprzejmie informujemy, że skontaktujemy się tylko z wybranymi osobami.']]]"/>
    <s v="Specialist (Mid/Regular)"/>
    <s v="Economic analysis and controlling specialist in the Analyzes and Controlling Department"/>
    <s v="'developing and implementing a system for planning and controlling the implementation of operational plans in KGS SA subsidiaries, as well as developing the necessary documentation and procedures in this regard', 'verification and supervision over the preparation of long-term plans, budgets and reports on the economic and financial situation of KGS SA subsidiaries' , 'coordination of the performance of obligations in the field of management accounting in subsidiaries of KGS SA', 'preparation of reports and management analyses', 'improvement of management accounting instruments in close cooperation with financial and accounting services', 'preparation of all kinds of ad-hoc economic analyses', 'cooperation with controlling specialists in subsidiaries of KGS SA'"/>
    <s v="'higher education (preferably economic in the areas of controlling/accounting/financial analysis)', 'at least 2 years of professional experience in the area of ​​accounting/financial analysis', 'knowledge of the principles of preparing and analyzing financial statements', 'good knowledge of calculation programs (MS Excel) and presentation (MS Power Point)', 'excellent analytical skills and attention to detail', 'regularity and punctuality', 'independence in action', 'driving license category B', 'professional experience in a similar position, preferably in production company', 'communicative knowledge of English'"/>
    <s v="'work in a large and stable company', 'employment contract', 'professional development opportunity', 'attractive non-wage benefits (Medical Care, PPE, Multisport cards)'"/>
    <m/>
    <m/>
    <m/>
    <s v="economic analysis controlling specialist analyzes"/>
    <x v="4"/>
    <n v="1"/>
    <s v=" c:business analyst  ji:1  Int:controlling  c:financial analyst  ji:0  Int:  c:system analyst  ji:0  Int:  c:data scientist  ji:1  Int:analysis  c:financial controller  ji:1  Int:controlling  c:intern analyst  ji:0  Int:  c:security analyst  ji:0  Int:"/>
    <s v="cos:business analyst  cos:0.923 cos:financial analyst  cos:0.911 cos:system analyst  cos:0.942 cos:data scientist  cos:0.944 cos:financial controller  cos:0.949 cos:intern analyst  cos:0.946 cos:security analyst  cos:0.942"/>
    <n v="0.94899999999999995"/>
    <s v="financial controller"/>
    <s v="specialist economic analysis analyzes"/>
    <s v="developing implementing system planning controlling implementation operational plan kg sa subsidiary well necessary documentation procedure regard verification supervision preparation long term budget report economic financial situation coordination performance obligation field management accounting analysis improvement instrument close cooperation service kind ad hoc specialist"/>
    <x v="0"/>
    <n v="4"/>
    <s v=" c:business analyst  ji:4  Int:planning service controlling management  c:financial analyst  ji:3  Int:financial management accounting  c:system analyst  ji:2  Int:system performance  c:data scientist  ji:2  Int:analysis repor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improvement report analysis verification accounting supervision instrument hoc coordination subsidiary implementation kind field sa long procedure regard ad financial performance well documentation specialist obligation necessary developing budget term cooperation plan economic close system situation preparation kg implementing operational"/>
  </r>
  <r>
    <n v="2947"/>
    <n v="2961"/>
    <s v="Specjalista ds. Analiz"/>
    <s v="['https://www.pracuj.pl/praca/specjalista-ds-analiz-gdynia-luzycka-8a,oferta,1002456339']"/>
    <s v="Specjalista (Mid / Regular), Młodszy specjalista (Junior)"/>
    <s v="[['https://www.pracuj.pl/praca/specjalista-ds-analiz-gdynia-luzycka-8a,oferta,1002456339'], 1, ['responsibilities-1', ['współpraca z liniami biznesowymi w zakresie rozwoju systemów motywacyjnych dla obszaru operacji', 'budowa i utrzymanie modeli efektywności operacyjnej (w oparciu o MS SQL i Hurtownię Danych)', 'przeprowadzanie analiz, poszukiwanie i dostarczanie rekomendacji dla biznesu', 'koordynowanie procesu rozliczania wyników oraz cykliczne raportowanie']], ['requirements-1', ['wykształcenie wyższe (preferowane kierunki: Matematyka, Informatyka i Ekonometria)', 'znajomość języka SQL i MS Excel', 'umiejętność analizy i syntezy danych', 'komunikatywności i umiejętności współpracy z biznesem', 'samodzielność w wykonywaniu zadań', 'dobra organizacja pracy', 'doświadczenie w pracy z Hurtownią Danych', 'doświadczenie w pracy z narzędziami MS Reporting Services, Power Query, VBA,']], ['offered-1', ['elastyczne godziny - rozpoczynasz pracę między 7:00 a 10:00', 'możliwość pracy w systemie hybrydowym', 'prywatną opiekę medyczną od 10 zł', 'grupowe ubezpieczenie na życie', 'BEST Moves – program promujący aktywność sportową Pracowników', 'platformę do nauki języków obcych', 'system kafeteryjny – wybierasz swoje własne benefity, m.in. kartę Multisport, bilety do kina, bony do sklepów', 'grywalizację firmową – zebrane punkty wymieniasz na nagrody lub dodatkowe dni wolne', 'dodatkowe benefity dla osób z orzeczeniem o niepełnosprawności', 'kulturę oparta na feedbacku, w której liczy się Twój głos', 'BEST atmosferę']]]"/>
    <s v="Specialist (Mid/Regular), Junior Specialist (Junior)"/>
    <s v="Analysis Specialist"/>
    <s v="'cooperation with business lines in the development of incentive systems for the area of ​​operations', 'building and maintaining operational efficiency models (based on MS SQL and Data Warehouse)', 'conducting analyses, seeking and providing recommendations for business', 'coordinating the settlement process results and cyclical reporting'"/>
    <s v="'higher education (preferred majors: Mathematics, IT and Econometrics)', 'knowledge of SQL and MS Excel', 'ability to analyze and synthesize data', 'communication skills and ability to cooperate with business', 'independence in performing tasks', 'good work organization', 'experience in working with a Data Warehouse', 'experience in working with MS Reporting Services, Power Query, VBA tools,'"/>
    <s v="'flexible hours - you start work between 7:00 and 10:00', 'possibility of working in a hybrid system', 'private medical care from PLN 10', 'group life insurance', 'BEST Moves - a program promoting sports activity of employees' , 'language learning platform', 'cafeteria system - you choose your own benefits, e.g. Multisport card, cinema tickets, shop vouchers', 'company gamification - you exchange collected points for prizes or additional days off', 'additional benefits for people with a disability certificate', 'feedback-based culture where your voice counts ', 'BEST atmosphere'"/>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cooperation business line development incentive system area operation building maintaining operational efficiency model based m sql data warehouse conducting analysis seeking providing recommendation coordinating settlement process result cyclical reporting"/>
    <x v="2"/>
    <n v="4"/>
    <s v=" c:business analyst  ji:3  Int:operation business process  c:financial analyst  ji:2  Int:reporting settlement  c:system analyst  ji:1  Int:system  c:data scientist  ji:4  Int:data analysis reporting sq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maintaining model process based operation incentive warehouse cooperation conducting business line seeking coordinating system m area providing cyclical recommendation efficiency settlement result building operational"/>
  </r>
  <r>
    <n v="2948"/>
    <n v="2962"/>
    <s v="Specjalista ds. Analiz Handowych"/>
    <s v="['https://www.pracuj.pl/praca/specjalista-ds-analiz-handowych-swadzim-pow-poznanski-sw-mikolaja-5,oferta,1002454247']"/>
    <s v="Specjalista (Mid / Regular)"/>
    <s v="[['https://www.pracuj.pl/praca/specjalista-ds-analiz-handowych-swadzim-pow-poznanski-sw-mikolaja-5,oferta,1002454247'], 1, ['responsibilities-1', ['Bieżąca analiza wyników sprzedaży stacji paliw', 'Przygotowywanie raportów sprzedażowych, analiz sprzedaży, analiz potencjału stacji', 'Szacowanie potencjału sprzedażowego nowych ofert na stacjach paliw', 'Przygotowywanie analiz i podsumowań promocji i innych akcji marketingowych', 'Przygotowywanie narzędzi umożliwiających śledzenie bieżącej i historycznej sprzedaży na stacjach', 'Analiza i raportowanie kosztów stacji paliw']], ['requirements-1', ['Wykształcenie wyższe ekonomiczne', '2 lata doświadczenia w przygotowaniu analiz handlowych/biznesowych', 'Znajomość MS Excel na poziomie zaawansowanym', 'Umiejętność analitycznego myślenia oraz wnioskowania', 'Umiejętność bardzo dobrej organizacji czasu pracy', 'Orientacja na wynik', 'Otwartość na nowe rozwiązania']], ['offered-1', ['Odpowiedzialną i interesującą pracę w strukturach międzynarodowej organizacji', 'Atrakcyjny pakiet socjalny (opieka medyczna, ubezpieczenie, karta sportowa, bony na święta, dofinansowanie urlopu)', 'Zatrudnienie na podstawie umowy o pracę', 'Elastyczne godziny rozpoczęcia pracy', 'Wsparcie managera i zespołu']]]"/>
    <s v="Specialist (Mid/Regular)"/>
    <s v="Trade Analysis Specialist"/>
    <s v="'Ongoing analysis of the sales results of petrol stations', 'Preparing sales reports, sales analyses, analyzes of the station's potential', 'Estimating the sales potential of new offers at petrol stations', 'Preparing analyzes and summaries of promotions and other marketing campaigns', 'Preparing tools to track current and historical sales at stations', 'Analysis and reporting of petrol station costs'"/>
    <s v="'Higher economic education', '2 years of experience in preparing commercial/business analyses', 'Advanced knowledge of MS Excel', 'Analytical thinking and reasoning skills', 'Very good time management skills', 'Result orientation', 'Openness to new solutions'"/>
    <s v="'Responsible and interesting work in the structures of an international organization', 'Attractive social package (medical care, insurance, sports card, holiday vouchers, holiday allowance)', 'Employment under an employment contract', 'Flexible starting hours', ' Manager and team support"/>
    <m/>
    <m/>
    <m/>
    <s v="trade analysis specialist"/>
    <x v="2"/>
    <n v="1"/>
    <s v=" c:business analyst  ji:0  Int:  c:financial analyst  ji:0  Int:  c:system analyst  ji:0  Int:  c:data scientist  ji:1  Int:analysis  c:financial controller  ji:0  Int:  c:intern analyst  ji:0  Int:  c:security analyst  ji:0  Int:"/>
    <s v="cos:business analyst  cos:0.886 cos:financial analyst  cos:0.884 cos:system analyst  cos:0.936 cos:data scientist  cos:0.929 cos:financial controller  cos:0.928 cos:intern analyst  cos:0.971 cos:security analyst  cos:0.939"/>
    <n v="0.97099999999999997"/>
    <s v="intern analyst"/>
    <s v="specialist trade"/>
    <s v="ongoing analysis sale result petrol station preparing report analyzes potential estimating new offer summary promotion marketing campaign tool track current historical reporting cost"/>
    <x v="2"/>
    <n v="3"/>
    <s v=" c:business analyst  ji:1  Int:sale  c:financial analyst  ji:2  Int:reporting cost  c:system analyst  ji:0  Int: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motion track marketing petrol sale campaign tool potential station historical offer analyzes summary preparing ongoing current result cost estimating new"/>
  </r>
  <r>
    <n v="2949"/>
    <n v="2963"/>
    <s v="Specjalista ds. Analiz HR"/>
    <s v="['https://www.pracuj.pl/praca/specjalista-ds-analiz-hr-warszawa-lopuszanska-38c,oferta,1002408748']"/>
    <s v="Specjalista (Mid / Regular)"/>
    <s v="[['https://www.pracuj.pl/praca/specjalista-ds-analiz-hr-warszawa-lopuszanska-38c,oferta,1002408748'], 1, ['responsibilities-1', ['Do zespołu odpowiadającego za budżet kosztów i raportowanie zarządcze w zakresie działania Pionu HR, poszukujemy osoby, z umiejętnością zbierania, przetwarzania i analizowania danych źródłowych z różnych aplikacji wewnętrznych oraz tworzenie analiz wspierających menedżerów w podejmowaniu przez nich decyzji w zakresie zagadnień HR Alior Banku.', 'Do obowiązków osoby na tym stanowisku będzie należało:', 'Zbieranie i przetwarzanie danych budżetowych', 'Zarządzanie i aktualizacja bazy danych kosztów', 'Prowadzenie i aktualizacja bazy wskaźników HR', 'Przygotowywanie cyklicznych raportów dla różnych grup odbiorców', 'Tworzenie analiz ad hoc dotyczących szerokiego zakresu zagadnień związanych z\u202fzarządzaniem zasobami ludzkimi', 'Współpraca z zespołem HR Biznes Partnerów i osobami decyzyjnymi w Pionie HR']], ['requirements-1', ['Zaawansowanej znajomości MS Excel', 'Umiejętność badania, analizy, oceny i wyciągania wniosków dużych ilości danych (kadrowych, finansowych)', 'Umiejętność szybkiego uczenia się, systematyczności, dokładności, wielozadaniowości i samodzielności', 'Mile widziana znajomość systemu VBA, Power Query, SAP HR, SQL, Tableau']], ['offered-1', ['pracę w dynamicznej i innowacyjnej organizacji na bazie umowy o pracę', 'elastyczny model pracy w zgranym zespole', 'pakiet benefitów (opieka medyczna, ubezpieczenie na życie, dofinansowanie świadczeń m.in. Multisport )', 'rozwój osobisty w praktyce', 'wpływ na podejmowanie strategicznych decyzji']]]"/>
    <s v="Specialist (Mid/Regular)"/>
    <s v="HR analysis specialist"/>
    <s v="'For the team responsible for the cost budget and management reporting in the area of ​​the HR Division, we are looking for a person with the ability to collect, process and analyze source data from various internal applications and create analyzes to support managers in making decisions on Alior Bank's HR issues.' , 'The duties of the person in this position will include:', 'Collecting and processing budget data', 'Managing and updating the cost database', 'Maintaining and updating the database of HR indicators', 'Preparing cyclical reports for various groups of recipients', ' Creating ad hoc analyzes on a wide range of issues related to human resources management', 'Cooperation with the HR Business Partners team and decision-makers in the HR Division'"/>
    <s v="'Advanced knowledge of MS Excel', 'Ability to research, analyse, evaluate and draw conclusions from large amounts of data (personnel, financial)', 'Ability to learn quickly, be systematic, accurate, multi-task and self-reliant', 'Knowledge of VBA, Power is welcome Query, SAP HR, SQL, Tableau'"/>
    <s v="'work in a dynamic and innovative organization based on an employment contract', 'flexible model of work in a good team', 'benefit package (medical care, life insurance, co-financing of benefits, including Multisport)', 'personal development in practice' , 'influence on making strategic decisions'"/>
    <m/>
    <m/>
    <m/>
    <s v="hr analysis specialist"/>
    <x v="2"/>
    <n v="1"/>
    <s v=" c:business analyst  ji:0  Int:  c:financial analyst  ji:0  Int:  c:system analyst  ji:0  Int:  c:data scientist  ji:1  Int:analysis  c:financial controller  ji:0  Int:  c:intern analyst  ji:0  Int:  c:security analyst  ji:0  Int:"/>
    <s v="cos:business analyst  cos:0.901 cos:financial analyst  cos:0.879 cos:system analyst  cos:0.939 cos:data scientist  cos:0.937 cos:financial controller  cos:0.927 cos:intern analyst  cos:0.976 cos:security analyst  cos:0.937"/>
    <n v="0.97599999999999998"/>
    <s v="intern analyst"/>
    <s v="specialist hr"/>
    <s v="team responsible cost budget management reporting area hr division looking person ability collect process analyze source data various internal application create analyzes support manager making decision alior bank issue duty position include collecting processing managing updating database maintaining indicator preparing cyclical report group recipient creating ad hoc wide range related human resource cooperation business partner maker"/>
    <x v="0"/>
    <n v="5"/>
    <s v=" c:business analyst  ji:5  Int:management support process manager business  c:financial analyst  ji:4  Int:support reporting cost management  c:system analyst  ji:0  Int:  c:data scientist  ji:3  Int:data report reporting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maker data person issue maintaining report hoc create human decision hr include creating duty team group managing recipient analyzes area processing ad reporting ability alior position budget indicator partner collect responsible application analyze cooperation updating bank range looking wide division various making preparing cyclical internal resource related database collecting source cost"/>
  </r>
  <r>
    <n v="2950"/>
    <n v="2964"/>
    <s v="Specjalista ds. Analiz HR"/>
    <s v="['https://www.pracuj.pl/praca/specjalista-ds-analiz-hr-warszawa-plac-konesera-8,oferta,1002479647']"/>
    <s v="Specjalista (Mid / Regular), Starszy specjalista (Senior)"/>
    <s v="[['https://www.pracuj.pl/praca/specjalista-ds-analiz-hr-warszawa-plac-konesera-8,oferta,1002479647'], 1, ['responsibilities-1', ['Przygotowywanie budżetu zatrudnienia i płac oraz rocznych przeglądów wynagrodzeń', 'Opracowywanie analiz i raportów dotyczących wskaźników HR', 'Nadzór nad ustaloną strukturą wynagrodzeń i poziomami stanowisk wynikającymi z procesów wartościowania oraz ich aktualizacja', 'Budowanie ujednoliconego systemu raportowania', 'Udział we wdrażaniu narzędzi oraz programów kadrowo-płacowych i HR-owych', 'Rekomendowanie nowoczesnych rozwiązań i narzędzi w zakresie analityki biznesowej']], ['requirements-1', ['Wykształcenie wyższe, preferowane w zakresie ekonomii / finansów / zarządzania / HR', 'Doświadczenie w pracy na stanowisku związanym z analizami HR (szczególnie w obszarze wynagrodzeń)', 'Praktyczna wiedza o procesach HR (budżetowanie, przegląd wynagrodzeń itp.)oraz z zakresu prawa pracy i naliczania wynagrodzeń', 'Język angielski na poziomie umożliwiającym swobodną komunikację w środowisku biznesowym', 'Zaawansowana znajomość MS Excel', 'Wysoko rozwinięte umiejętności analityczne, w tym umiejętność wyciągania wniosków z dokonanych analiz i rekomendowania rozwiązań', 'Samodzielność w działaniu i podejmowanie własnych inicjatyw', 'Kreatywność w poszukiwaniu nowych rozwiązań', 'Doświadczenie w pracy projektowej usprawniającej procesy HR', 'Znajomość programów kadrowo-płacowych i HR (mile widziane TETA HR)']], ['offered-1', ['Pracę w międzynarodowej korporacji, a przy tym w przyjaznej amtosferze nastawionej na współpracę', 'Dużą samodzielność i elastyczność w działaniu', 'Ciekawe wyzwania i możliwość wpływu na procesy funkcjonującej w firmie']]]"/>
    <s v="Specialist (Mid/Regular), Senior Specialist (Senior)"/>
    <s v="HR analysis specialist"/>
    <s v="'Preparing the employment and payroll budget and annual remuneration reviews', 'Developing analyzes and reports on HR indicators', 'Supervising and updating the agreed remuneration structure and job levels resulting from the evaluation processes', 'Building a unified reporting system', 'Participation in implementing HR and payroll tools and programs', 'Recommending modern solutions and tools in the field of business analytics'"/>
    <s v="'Higher education, preferably in the field of economics / finance / management / HR', 'Work experience in a position related to HR analysis (especially in the area of ​​remuneration)', 'Practical knowledge of HR processes (budgeting, remuneration review, etc.) and labor law and payroll calculation', 'English language at a level enabling free communication in a business environment', 'Advanced knowledge of MS Excel', 'Highly developed analytical skills, including the ability to draw conclusions from analyzes and recommend solutions', 'Independence in and taking own initiatives', 'Creativity in the search for new solutions', 'Experience in project work improving HR processes', 'Knowledge of HR and payroll programs and HR (TETA HR is welcome)'"/>
    <s v="'Work in an international corporation, and at the same time in a friendly atmosphere focused on cooperation', 'High independence and flexibility in action', 'Interesting challenges and the possibility of influencing the processes functioning in the company'"/>
    <m/>
    <m/>
    <m/>
    <s v="hr analysis specialist"/>
    <x v="2"/>
    <n v="1"/>
    <s v=" c:business analyst  ji:0  Int:  c:financial analyst  ji:0  Int:  c:system analyst  ji:0  Int:  c:data scientist  ji:1  Int:analysis  c:financial controller  ji:0  Int:  c:intern analyst  ji:0  Int:  c:security analyst  ji:0  Int:"/>
    <s v="cos:business analyst  cos:0.901 cos:financial analyst  cos:0.879 cos:system analyst  cos:0.939 cos:data scientist  cos:0.937 cos:financial controller  cos:0.927 cos:intern analyst  cos:0.976 cos:security analyst  cos:0.937"/>
    <n v="0.97599999999999998"/>
    <s v="intern analyst"/>
    <s v="specialist hr"/>
    <s v="preparing employment payroll budget annual remuneration review developing analyzes report hr indicator supervising updating agreed structure job level resulting evaluation process building unified reporting system participation implementing tool program recommending modern solution field business analytics"/>
    <x v="2"/>
    <n v="4"/>
    <s v=" c:business analyst  ji:2  Int:business process  c:financial analyst  ji:1  Int:reporting  c:system analyst  ji:1  Int:system  c:data scientist  ji:4  Int:report analytics reporting program  c:financial controller  ji:0  Int:  c:intern analyst  ji:0  Int:  c:security analyst  ji:0  Int:"/>
    <s v="cos:business analyst  cos:0 cos:financial analyst  cos:0 cos:system analyst  cos:0 cos:data scientist  cos:0 cos:financial controller  cos:0 cos:intern analyst  cos:0 cos:security analyst  cos:0"/>
    <n v="0"/>
    <s v="n"/>
    <s v="modern level recommending hr tool review employment evaluation unified payroll participation field supervising analyzes building solution resulting developing budget indicator job process remuneration updating business agreed annual preparing system structure implementing"/>
  </r>
  <r>
    <n v="2951"/>
    <n v="2965"/>
    <s v="Specjalista ds. analiz i alokacji"/>
    <s v="['https://www.pracuj.pl/praca/specjalista-ds-analiz-i-alokacji-lodz,oferta,1002502399']"/>
    <s v="Specjalista (Mid / Regular)"/>
    <s v="[['https://www.pracuj.pl/praca/specjalista-ds-analiz-i-alokacji-lodz,oferta,1002502399'], 1, ['responsibilities-1', ['kontrola procesu alokacji produktu,', 'przygotowanie i analiza raportów sprzedaży i marżowości produktów,', 'analiza akcji specjalnych, promocji i wyprzedaży, analiza odchyleń,', 'kontrola systemu do alokacji towarów oraz wpływanie na jego parametry,', 'podejmowanie decyzji odnośnie ruchów towarowych w sieci,', 'bezpośrednia współpraca z działem produktu, sprzedaży i marketingu nad poprawą rentowności sprzedaży i efektywności ponoszonych kosztów.']], ['requirements-1', ['minimum rok doświadczenia w obszarze alokacji i analiz produktu,', 'wykształcenie wyższe (preferowane kierunki techniczne lub ekonomiczne),', 'znajomość MS Excel na poziomie bardzo dobrym,', 'umiejętność interpretacji wyników analiz i podejmowania na ich podstawie decyzji biznesowych,', 'wysoka jakość przygotowywania złożonych analiz (weryfikowanie hipotez, bez pochopnego wnioskowania)', 'atutem będzie dobra znajomość: VBA, PowerPivot, Power BI', 'komunikatywność oraz umiejętność pracy w zespole']], ['offered-1', ['Zatrudnienie w firmie o ugruntowanej pozycji na rynku', 'Możliwość rozwoju zawodowego i podnoszenia kompetencji', 'Pakiet benefitów - kartę MultiSport, opiekę medyczną, kartę zniżkową na zakupy w sklepach Tatuum', 'Możliwość pracy hybrydowej']]]"/>
    <s v="Specialist (Mid/Regular)"/>
    <s v="Analysis and allocation specialist"/>
    <s v="'control of the product allocation process,', 'preparation and analysis of sales and product margin reports,', 'analysis of special campaigns, promotions and sales, analysis of deviations,', 'control of the system for the allocation of goods and influencing its parameters,', 'taking decisions regarding goods movements in the network,', 'direct cooperation with the product, sales and marketing departments to improve sales profitability and cost effectiveness.'"/>
    <s v="'at least one year of experience in the area of ​​product allocation and analysis,', 'higher education (technical or economic majors preferred),', 'knowledge of MS Excel at a very good level,', 'the ability to interpret analysis results and make business decisions based on them, ', 'high quality of preparing complex analyzes (verifying hypotheses, without hasty conclusions)', 'good knowledge of: VBA, PowerPivot, Power BI will be an asset', 'communication skills and ability to work in a team'"/>
    <s v="'Employment in a company with an established position on the market', 'Opportunity for professional development and improving competences', 'Benefit package - MultiSport card, medical care, discount card for shopping in Tatuum stores', 'Hybrid work opportunity'"/>
    <m/>
    <m/>
    <m/>
    <s v="analysis allocation specialist"/>
    <x v="2"/>
    <n v="2"/>
    <s v=" c:business analyst  ji:0  Int:  c:financial analyst  ji:0  Int:  c:system analyst  ji:0  Int:  c:data scientist  ji:2  Int:analysis  c:financial controller  ji:0  Int:  c:intern analyst  ji:0  Int:  c:security analyst  ji:0  Int:"/>
    <s v="cos:business analyst  cos:0.907 cos:financial analyst  cos:0.889 cos:system analyst  cos:0.945 cos:data scientist  cos:0.935 cos:financial controller  cos:0.932 cos:intern analyst  cos:0.963 cos:security analyst  cos:0.94"/>
    <n v="0.96299999999999997"/>
    <s v="intern analyst"/>
    <s v="specialist allocation"/>
    <s v="control product allocation process preparation analysis sale margin report special campaign promotion deviation system good influencing parameter taking decision regarding movement network direct cooperation marketing department improve profitability cost effectiveness"/>
    <x v="0"/>
    <n v="3"/>
    <s v=" c:business analyst  ji:3  Int:sale process product  c:financial analyst  ji:3  Int:control cost  c:system analyst  ji:2  Int:system network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motion control allocation analysis report marketing deviation parameter decision campaign profitability good cooperation regarding margin system movement direct special improve network influencing preparation taking department cost effectiveness"/>
  </r>
  <r>
    <n v="2952"/>
    <n v="2966"/>
    <s v="Specjalista ds. analiz i budżetowania HR"/>
    <s v="['https://www.pracuj.pl/praca/specjalista-ds-analiz-i-budzetowania-hr-warszawa,oferta,1002388068']"/>
    <s v="Specjalista (Mid / Regular)"/>
    <s v="[['https://www.pracuj.pl/praca/specjalista-ds-analiz-i-budzetowania-hr-warszawa,oferta,1002388068'], 1, ['responsibilities-1', ['Uczestniczy w procesie przygotowania rocznego budżetu Spółki w zakresie wynagrodzeń i świadczeń pozapłacowych;', 'Monitoruje wykorzystanie budżetów i poziom realizacji innych wskaźników HR;', 'Przeprowadza analizę odchyleń i wyjaśnia rozbieżności od przyjętych założeń;', 'Sporządza raporty, sprawozdania i analizy dotyczące HR na potrzeby Spółki oraz partnerów społecznych;', 'Monitoruje stan realizacji porozumień płacowych, postanowień ZUZP i innych regulacji dotyczących wynagrodzeń Pracowników Spółki;', 'Koordynuje proces przyznawania świadczeń z funduszu premii, nagród i innych regulacji wewnętrznych spółki.']], ['requirements-1', ['Wykształcenie wyższe (preferowana ekonomia, ZZL);', 'Doświadczenie w zakresie HR/analiz/budżetowania;', 'Znajomość zagadnień budżetowania, kosztów pracy, optymalizacji kosztów zatrudnienia oraz systemów wynagradzania i premiowania;', 'Znajomość prawa pracy oraz przepisów, które mają wpływ na wynagrodzenia i plany świadczeń;', 'Wysokie kompetencje analityczne oraz umiejętność wyciągania wniosków z dużej ilości danych;', 'Dokładność oraz samodzielność w działaniu;', 'Łatwość komunikacji i umiejętność działania pod presją czasu;', 'Mile widziana znajomość narzędzi i środowiska Google.']], ['offered-1', ['Zatrudnienie w oparciu o umowę o pracę;', 'Pracę w przyjaznej atmosferze;', 'Szkolenia podwyższające kwalifikacje i zapewniające ciągły rozwój zawodowy;', 'Dodatkowy dzień wolny - Dzień Veolii, 14 sierpnia;', 'Atrakcyjny pakiet świadczeń pracowniczych, w tym ubezpieczenie NNW, opiekę medyczną oraz dofinansowanie do karty Multisport.']]]"/>
    <s v="Specialist (Mid/Regular)"/>
    <s v="Specialist in HR analysis and budgeting"/>
    <s v="'Participates in the process of preparing the annual budget of the Company in terms of remuneration and non-wage benefits;', 'Monitors the use of budgets and the level of implementation of other HR indicators;', 'Conducts an analysis of deviations and explains discrepancies from the adopted assumptions;', 'Prepares reports, statements and analyzes regarding HR for the needs of the Company and social partners;', 'Monitors the status of implementation of wage agreements, provisions of the Collective Labor Agreement and other regulations regarding remuneration of the Company's employees;', 'Coordinates the process of granting benefits from the bonus fund, awards and other internal regulations of the company.'"/>
    <s v="'Higher education (preferably economics, HRM);', 'Experience in HR/analysis/budgeting;', 'Knowledge of budgeting, labor costs, employment cost optimization as well as remuneration and bonus systems;', 'Knowledge of labor law and regulations, which affect remuneration and benefit plans;', 'High analytical competences and the ability to draw conclusions from large amounts of data;', 'Accuracy and independence in action;', 'Ease of communication and the ability to work under time pressure;', 'Welcome knowledge of Google tools and environment.'"/>
    <s v="'Employment based on an employment contract;', 'Work in a friendly atmosphere;', 'Training to improve qualifications and ensure continuous professional development;', 'An additional day off - Veolia Day, August 14;', 'Attractive employee benefits package, including accident insurance, medical care and co-financing for the Multisport card.'"/>
    <m/>
    <m/>
    <m/>
    <s v="specialist hr analysis budgeting"/>
    <x v="4"/>
    <n v="1"/>
    <s v=" c:business analyst  ji:1  Int:budgeting  c:financial analyst  ji:0  Int:  c:system analyst  ji:0  Int:  c:data scientist  ji:1  Int:analysis  c:financial controller  ji:0  Int:  c:intern analyst  ji:0  Int:  c:security analyst  ji:0  Int:"/>
    <s v="cos:business analyst  cos:0.906 cos:financial analyst  cos:0.894 cos:system analyst  cos:0.929 cos:data scientist  cos:0.931 cos:financial controller  cos:0.942 cos:intern analyst  cos:0.955 cos:security analyst  cos:0.928"/>
    <n v="0.95499999999999996"/>
    <s v="intern analyst"/>
    <s v="specialist hr analysis"/>
    <s v="participates process preparing annual budget company term remuneration non wage benefit monitor use level implementation hr indicator conduct analysis deviation explains discrepancy adopted assumption prepares report statement analyzes regarding need social partner status agreement provision collective labor regulation employee coordinate granting bonus fund award internal"/>
    <x v="2"/>
    <n v="2"/>
    <s v=" c:business analyst  ji:1  Int:process  c:financial analyst  ji:1  Int:fund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bonus wage level hr regulation participates benefit implementation collective agreement statement company analyzes adopted need granting assumption award use social non deviation budget indicator partner process discrepancy coordinate provision term remuneration labor employee fund regarding annual preparing internal prepares monitor conduct status explains"/>
  </r>
  <r>
    <n v="2953"/>
    <n v="2967"/>
    <s v="Specjalista ds. Analiz i Controllingu"/>
    <s v="['https://www.pracuj.pl/praca/specjalista-ds-analiz-i-controllingu-krakow-pulkownika-stanislawa-dabka-9,oferta,1002405894']"/>
    <s v="Specjalista (Mid / Regular)"/>
    <s v="[['https://www.pracuj.pl/praca/specjalista-ds-analiz-i-controllingu-krakow-pulkownika-stanislawa-dabka-9,oferta,1002405894'], 1, ['responsibilities-1', ['sprawdzanie rentowności zatwierdzonych inwestycji,', 'współpraca z filarem księgowości,', 'analizowanie rentowności według produktów, klientów itp.', 'wykonywanie kalkulacji normatywnych dotyczących oceny rentowności planowanych projektów i inwestycji,', 'sporządzanie analiz i raportów finansowych na wewnętrzne potrzeby firmy: dla kierownictwa lub dla innych działów,', 'wycena raportów produkcyjnych.']], ['requirements-1', ['wykształcenie wyższe ekonomiczne lub pokrewne,', 'rozwinięte umiejętności analityczne,', 'bardzo dobra znajomość Excela,', 'umiejętność analitycznego myślenia, szybkiego wyciągania wniosków i rozwiązywania problemów,', 'umiejętności pracy zespołowej', 'umiejętności skutecznej komunikacji,', 'samodzielność i odpowiedzialność za powierzone zadania.']], ['offered-1', ['zatrudnienie w oparciu o umowę o pracę z perspektywą długoterminowej współpracy,', 'możliwość dopasowania godzin pracy do Twoich potrzeb,', 'terminowe wypłaty i stabilne zatrudnienie,', 'możliwość rozwoju i nauki,', 'pracę w miłej atmosferze.']]]"/>
    <s v="Specialist (Mid/Regular)"/>
    <s v="Analysis and Controlling Specialist"/>
    <s v="'checking the profitability of approved investments,', 'cooperation with the accounting pillar,', 'analyzing profitability by products, clients, etc.', 'performing normative calculations regarding the assessment of the profitability of planned projects and investments,', 'preparing analyzes and financial reports for internal needs company: for the management or for other departments,', 'valuation of production reports.'"/>
    <s v="'higher economic or similar education,', 'developed analytical skills,', 'very good knowledge of Excel,', 'analytical thinking, drawing conclusions and solving problems quickly,', 'teamwork skills', 'effective communication skills,' , 'Independence and responsibility for entrusted tasks.'"/>
    <s v="'employment based on an employment contract with the prospect of long-term cooperation,', 'opportunity to adjust working hours to your needs,', 'timely pay and stable employment,', 'development and learning opportunities,', 'work in a nice atmosphere.'"/>
    <m/>
    <m/>
    <m/>
    <s v="analysis controlling specialist"/>
    <x v="2"/>
    <n v="2"/>
    <s v=" c:business analyst  ji:1  Int:controlling  c:financial analyst  ji:0  Int:  c:system analyst  ji:0  Int:  c:data scientist  ji:2  Int:analysis  c:financial controller  ji:1  Int:controlling  c:intern analyst  ji:0  Int:  c:security analyst  ji:0  Int:"/>
    <s v="cos:business analyst  cos:0.907 cos:financial analyst  cos:0.888 cos:system analyst  cos:0.946 cos:data scientist  cos:0.931 cos:financial controller  cos:0.935 cos:intern analyst  cos:0.965 cos:security analyst  cos:0.944"/>
    <n v="0.96499999999999997"/>
    <s v="intern analyst"/>
    <s v="specialist controlling"/>
    <s v="checking profitability approved investment cooperation accounting pillar analyzing product client etc performing normative calculation regarding assessment planned project preparing analyzes financial report internal need company management department valuation production"/>
    <x v="1"/>
    <n v="5"/>
    <s v=" c:business analyst  ji:4  Int:project client product management  c:financial analyst  ji:5  Int:management valuation accounting financial investment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production report pillar department profitability approved performing cooperation assessment regarding analyzing product calculation client company analyzes preparing normative internal planned checking need etc"/>
  </r>
  <r>
    <n v="2954"/>
    <n v="2968"/>
    <s v="Specjalista ds. analiz i kontroli"/>
    <s v="['https://www.pracuj.pl/praca/specjalista-ds-analiz-i-kontroli-lublin-staszica-16,oferta,1002486328']"/>
    <s v="Specjalista (Mid / Regular)"/>
    <s v="[['https://www.pracuj.pl/praca/specjalista-ds-analiz-i-kontroli-lublin-staszica-16,oferta,1002486328'], 1, ['responsibilities-1', ['sporządzanie bieżących/miesięcznych raportów i analiz ', 'analiza efektywności i opłacalności realizowanych zadań/poszczególnych działalności', 'poszukiwanie rozwiązań zapewniających optymalizację rentowności poszczególnych jednostek/Szpitala ', 'wyliczanie kosztów jednostkowych procedur medycznych']], ['requirements-1', ['wykształcenie wyższe z zakresu: matematyka, informatyka, finanse, ekonomia, rachunkowość, inne ', 'biegła obsługa MS Excel, umiejętności agregacji rozproszonych danych (weryfikowane podczas rekrutacji)', 'zdolność analitycznego myślenia', 'komunikatywność i umiejętność pracy w zespole', 'mile widziane doświadczenie w kontrolingu/analizach', 'mile widziana znajomość systemu finansowania świadczeń opieki zdrowotnej i zasad rozliczania z Narodowym Funduszem Zdrowia']], ['offered-1', ['zatrudnienie na stanowisku Specjalista d/s kontrolingu w formie umowy o pracę w Dziale Kontrolingu i Analiz ', 'możliwość rozwoju i doskonalenia zawodowego', 'zapraszamy do rekrutacji również absolwentów/studentów ostatnich lat studiów ']]]"/>
    <s v="Specialist (Mid/Regular)"/>
    <s v="Analysis and control specialist"/>
    <s v="'preparation of current/monthly reports and analyses', 'analysis of the effectiveness and profitability of performed tasks/individual activities', 'searching for solutions to optimize the profitability of individual units/Hospital', 'calculation of unit costs of medical procedures'"/>
    <s v="'higher education in the field of: mathematics, computer science, finance, economics, accounting, other', 'proficiency in MS Excel, distributed data aggregation skills (verified during recruitment)', 'analytical thinking', 'communication skills and ability to work in a team' , 'experience in controlling/analyses is welcome', 'knowledge of the system of financing healthcare services and the rules of settlement with the National Health Fund is welcome'"/>
    <s v="'employment as a Controlling Specialist in the form of an employment contract in the Controlling and Analyzes Department', 'opportunity for development and professional development', 'we also invite graduates/students of the last years of studies to apply'"/>
    <m/>
    <m/>
    <m/>
    <s v="analysis control specialist"/>
    <x v="2"/>
    <n v="2"/>
    <s v=" c:business analyst  ji:0  Int:  c:financial analyst  ji:1  Int:control  c:system analyst  ji:0  Int:  c:data scientist  ji:2  Int:analysis  c:financial controller  ji:0  Int:  c:intern analyst  ji:0  Int:  c:security analyst  ji:0  Int:"/>
    <s v="cos:business analyst  cos:0.909 cos:financial analyst  cos:0.886 cos:system analyst  cos:0.939 cos:data scientist  cos:0.929 cos:financial controller  cos:0.931 cos:intern analyst  cos:0.955 cos:security analyst  cos:0.93"/>
    <n v="0.95499999999999996"/>
    <s v="intern analyst"/>
    <s v="specialist control"/>
    <s v="preparation current monthly report analysis effectiveness profitability performed task individual activity searching solution optimize unit hospital calculation cost medical procedure"/>
    <x v="2"/>
    <n v="2"/>
    <s v=" c:business analyst  ji:0  Int:  c:financial analyst  ji:1  Int:cos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edical solution performed task searching profitability individual monthly activity hospital calculation optimize procedure current unit preparation cost effectiveness"/>
  </r>
  <r>
    <n v="2955"/>
    <n v="2969"/>
    <s v="Specjalista ds. analiz i kontrolingu"/>
    <s v="['https://www.pracuj.pl/praca/specjalista-ds-analiz-i-kontrolingu-szczecin,oferta,1002402086']"/>
    <s v="Specjalista (Mid / Regular)"/>
    <s v="[['https://www.pracuj.pl/praca/specjalista-ds-analiz-i-kontrolingu-szczecin,oferta,1002402086'], 1, ['responsibilities-1', ['przygotowywanie zestawień i raportów, wraz z analizą oraz opartymi na niej wnioskami,', 'przygotowywanie wniosków i zaleceń zmierzających do podjęcia decyzji usprawniających i optymalizujących,', 'bieżąca kontrola kosztów, analiza odchyleń,', 'monitorowanie, kontrola i usprawnianie procesów wewnątrz organizacji', 'przygotowywanie bieżących raportów monitoringowych pracy poszczególnych działów.']], ['requirements-1', ['wykształcenie wyższe,', 'doświadczenie na podobnym stanowisku,', 'praktyczna i bardzo dobra umiejętność pracy w programach MS Excel i Word,', 'wysoko rozwinięte zdolności analityczne, komunikatywność, samodzielność, skrupulatność,', 'wysoka kultura osobista,', 'prawo jazdy kat. B.']], ['offered-1', ['pracę w firmie nastawionej na dynamiczny rozwój,', 'stabilne zatrudnienie,', 'możliwość rozwoju zawodowego,', 'samodzielność w ramach wykonywanych obowiązków,', 'pracę w miłej atmosferze i zgranym zespole.']], ['additional-module-1', ['Zainteresowane osoby prosimy o przesyłanie CV wraz z listem motywacyjnym za pomocą przycisku APLIKUJ znajdującego się na dole ogłoszenia.', '', 'Zastrzegamy sobie prawo odpowiedzi jedynie na wybrane oferty.']]]"/>
    <s v="Specialist (Mid/Regular)"/>
    <s v="Analysis and controlling specialist"/>
    <s v="'preparation of summaries and reports, including analysis and conclusions based on it,', 'preparation of conclusions and recommendations aimed at making streamlining and optimization decisions,', 'ongoing cost control, deviation analysis,', 'monitoring, control and improvement of internal processes organization', 'preparation of current monitoring reports on the work of individual departments.'"/>
    <s v="'higher education,', 'experience in a similar position,', 'practical and very good ability to work in MS Excel and Word,', 'highly developed analytical skills, communicativeness, independence, meticulousness,', 'high personal culture,' , 'Driving license. B.'"/>
    <s v="'work in a company focused on dynamic development,', 'stable employment,', 'professional development opportunity,', 'independence in the performance of duties,', 'work in a nice atmosphere and a harmonious team.'"/>
    <m/>
    <m/>
    <m/>
    <s v="analysis controlling specialist"/>
    <x v="2"/>
    <n v="2"/>
    <s v=" c:business analyst  ji:1  Int:controlling  c:financial analyst  ji:0  Int:  c:system analyst  ji:0  Int:  c:data scientist  ji:2  Int:analysis  c:financial controller  ji:1  Int:controlling  c:intern analyst  ji:0  Int:  c:security analyst  ji:0  Int:"/>
    <s v="cos:business analyst  cos:0.907 cos:financial analyst  cos:0.888 cos:system analyst  cos:0.946 cos:data scientist  cos:0.931 cos:financial controller  cos:0.935 cos:intern analyst  cos:0.965 cos:security analyst  cos:0.944"/>
    <n v="0.96499999999999997"/>
    <s v="intern analyst"/>
    <s v="specialist controlling"/>
    <s v="preparation summary report including analysis conclusion based it recommendation aimed making streamlining optimization decision ongoing cost control deviation monitoring improvement internal process organization current work individual department"/>
    <x v="0"/>
    <n v="2"/>
    <s v=" c:business analyst  ji:2  Int:process monitoring  c:financial analyst  ji:2  Int:control cost  c:system analyst  ji:1  Int:i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conclusion control report analysis deviation it decision individual based streamlining work including summary making ongoing internal recommendation organization current preparation optimization aimed department cost"/>
  </r>
  <r>
    <n v="2956"/>
    <n v="2970"/>
    <s v="Specjalista ds. analiz i kontroli"/>
    <s v="['https://www.pracuj.pl/praca/specjalista-ds-analiz-i-kontroli-warszawa-powstancow-slaskich-4a,oferta,1002469348']"/>
    <s v="Specjalista (Mid / Regular)"/>
    <s v="[['https://www.pracuj.pl/praca/specjalista-ds-analiz-i-kontroli-warszawa-powstancow-slaskich-4a,oferta,1002469348'], 1, ['responsibilities-1', ['przygotowywanie projektów planów gospodarczo-finansowych oraz rozliczanie ich realizacji, w tym przygotowywanie sprawozdań wewnętrznych wraz z załącznikami, odpowiedzialność za ich prawidłowość i terminowość,', 'tworzenie sprawozdania z działalności Spółdzielni za dany rok na podstawie informacji przekazanych przez inne działy w formie wewnętrznych sprawozdań z działalności działów,', 'opracowanie kalkulacji stawek opłat za lokale, propozycji wysokości opłat zgodnie z planem gospodarczo-finansowym,', 'sporządzanie sprawozdań, analiz i opracowań w zakresie zagadnień eksploatacyjnych,', 'analityka w zakresie indywidualnego rozliczania kosztów mediów dostarczanych do lokali oraz rozliczania kosztów usług komunalnych,', 'analiza kosztów związanych z zarządzaniem zasobami i inicjowanie rozwiązań zmierzających do ich obniżenia,', 'prowadzenie rejestru gruntów we władaniu i wieczystym użytkowaniu Spółdzielni, naliczanie opłat z tytułu wieczystego użytkowania i podatku od nieruchomości, przygotowanie stosownych deklaracji, prawidłowe i terminowe dokonywanie opłat z tego tytułu,', 'obliczanie podatku dochodowego od osób prawnych, sporządzanie stosownej deklaracji, terminowe dokonywanie opłat z tego tytułu,', 'sporządzanie informacji, sprawozdań, zestawień i analiz w zakresie zleconym przez Zarząd, współpraca z Głównym Księgowym oraz wszystkimi działami Spółdzielni w ramach realizowanych zadań,', 'obsługa spłaty kredytów zaciągniętych przez Spółdzielnię na sfinansowanie inwestycji mieszkaniowych oraz określenie obciążeń z tytułu spłaty kosztów inwestycji (w tym termomodernizacji) w podziale na lokale,', 'kontrola dokumentów pod względem formalnym i rachunkowym,', 'współpraca z bankami, terminowe wystawianie przelewów bankowych, dekretowanie dowodów bankowych i prowadzenie rejestru bankowego,', 'przeprowadzanie cyklicznych, kwartalnych kontroli poszczególnych komórek ujętych w strukturze organizacyjnej,', 'prowadzenie analizy kwartalnej stanu wykonalności planu rzeczowo-finansowego, remontów budynkowych i mienia wspólnego, zużycia mediów oraz zadłużenia,', 'przedstawianie raz na kwartał (w trzecim tygodniu następnego miesiąca) do Zarządu i Głównego Księgowego wniosków z propozycjami rozwiązań wynikających z analizy i kontroli,', 'wnioski z analizy z propozycjami rozwiązań wynikających z prowadzonych działań windykacyjnych,', 'zapewnienie ubezpieczenia mienia i organów Spółdzielni, skompletowanie dokumentów i zapytań ofertowych, analiza złożonych ofert,', 'nadzór i kontrola nad rejestrem rozliczeń lokali użytkowych i mieszkalnych,', 'sporządzanie analiz i wykresów dotyczących lokali użytkowych oraz lokali mieszkalnych,', 'sporządzanie analiz i nadzór nad funduszem przeznaczonym na działalność kulturalno- oświatową Spółdzielni (OKK).']], ['requirements-1', ['poziom wykształcenia: min. średnie, preferowane wyższe, ', 'specjalizacja wykształcenia: ekonomiczna, matematyczna, finansowo- rachunkowa, ', '3 letnie doświadczenie na podobnym lub tym samym stanowisku, ', 'dobra obsługa komputera,', 'bardzo dobra obsługa systemu MS Office, ', 'dobra znajomość urządzeń peryferyjnych powiązanych z obsługą biurową,', 'sumienność, dokładność i skrupulatność,', 'dobra organizacja pracy, odporność pracy w stresie oraz pod presją czasu,', 'spostrzegawczość i analityczny umysł. ']], ['offered-1', ['atrakcyjne wynagrodzenie,', 'możliwości rozwoju zawodowego,', 'stabilne zatrudnienie w organizacji,', 'pracę pełną wyzwań,', 'przyjazną, rodzinną atmosferę,', 'zatrudnienie w ramach umowy o pracę,', 'możliwość korzystania z funduszu socjalnego.']], ['benefits-1', ['dofinansowanie szkoleń i kursów', 'elastyczny czas pracy', 'brak dress code’u', 'kawa / herbata', 'dofinansowanie wypoczynku', 'paczki świąteczne']]]"/>
    <s v="Specialist (Mid/Regular)"/>
    <s v="Analysis and control specialist"/>
    <s v="'preparing draft economic and financial plans and accounting for their implementation, including preparation of internal reports with attachments, responsibility for their correctness and timeliness,', 'creating a report on the activities of the Cooperative for a given year based on information provided by other departments in the form of internal reports on the activities of departments,', 'calculation of fee rates for premises, proposals for the amount of fees in accordance with the economic and financial plan,', 'preparation of reports, analyzes and studies in the field of operational issues,', 'analytics in the field of individual settlement of the costs of media supplied to premises and settlement of the costs of municipal services,', 'analysis of costs related to resource management and initiation of solutions aimed at their reduction,', 'keeping a register of land in possession and perpetual usufruct of the Cooperative, calculation of fees for perpetual usufruct and real estate tax, preparation of appropriate declarations, correct and timely payment of fees in this respect,', 'calculation of corporate income tax, preparation of relevant declarations, timely payment of fees in this respect,', 'preparation of information, reports, summaries and analyzes to the extent ordered by the Management Board, cooperation with the Chief Accountant and all departments of the Cooperative as part of the tasks performed,', 'handling the repayment of loans taken by the Cooperative to finance housing investments and determining the charges for repayment of investment costs (including thermal modernization) broken down by premises,', 'control of documents in terms of formal and accounting matters,', 'cooperation with banks, timely issuing bank transfers, assigning bank proofs and keeping the bank register,', 'conducting periodic, quarterly inspections of individual units included in the organizational structure,', 'conducting a quarterly analysis of the feasibility of the material and repairs, building renovations and common property, utility consumption and debt,', 'presenting once a quarter (in the third week of the following month) to the Management Board and the Chief Accountant of applications with proposed solutions resulting from the analysis and control,', 'conclusions from the analysis with proposals solutions resulting from debt collection activities,', 'ensuring insurance of property and the Cooperative's bodies, completing documents and requests for proposals, analyzing submitted offers,', 'supervision and control over the register of settlements of commercial and residential premises,', 'preparation of analyzes and charts regarding premises and residential premises,', 'preparation of analyzes and supervision over the fund allocated for cultural and educational activities of the Cooperative (OKK).'"/>
    <s v="'level of education: min. secondary, preferably higher, ', 'specialization of education: economic, mathematical, financial and accounting, ', '3 years of experience in a similar or the same position, ', 'good computer skills,', 'very good use of the MS Office system,' , 'good knowledge of peripheral devices related to office service,', 'conscientiousness, accuracy and meticulousness,', 'good work organization, resistance to work under stress and under time pressure,', 'perceptiveness and analytical mind. '"/>
    <s v="'attractive salary', 'professional development opportunities,', 'stable employment in the organization,', 'challenging work,', 'friendly, family atmosphere,', 'employment under an employment contract,', 'opportunity to use social fund.'"/>
    <m/>
    <m/>
    <s v="'co-financing of training and courses', 'flexible working time', 'no dress code', 'coffee / tea', 'co-financing of leisure', 'Christmas packages'"/>
    <s v="analysis control specialist"/>
    <x v="2"/>
    <n v="2"/>
    <s v=" c:business analyst  ji:0  Int:  c:financial analyst  ji:1  Int:control  c:system analyst  ji:0  Int:  c:data scientist  ji:2  Int:analysis  c:financial controller  ji:0  Int:  c:intern analyst  ji:0  Int:  c:security analyst  ji:0  Int:"/>
    <s v="cos:business analyst  cos:0.909 cos:financial analyst  cos:0.886 cos:system analyst  cos:0.939 cos:data scientist  cos:0.929 cos:financial controller  cos:0.931 cos:intern analyst  cos:0.955 cos:security analyst  cos:0.93"/>
    <n v="0.95499999999999996"/>
    <s v="intern analyst"/>
    <s v="specialist control"/>
    <s v="preparing draft economic financial plan accounting implementation including preparation internal report attachment responsibility correctness timeliness creating activity cooperative given year based information provided department form calculation fee rate premise proposal amount accordance analyzes study field operational issue analytics individual settlement cost medium supplied municipal service analysis related resource management initiation solution aimed reduction keeping register land possession perpetual usufruct real estate tax appropriate declaration correct timely payment respect corporate income relevant summary extent ordered board cooperation chief accountant part task performed handling repayment loan taken finance housing investment determining charge thermal modernization broken control document term formal matter bank issuing transfer assigning proof conducting periodic quarterly inspection unit included organizational structure feasibility material repair building renovation common property utility consumption debt presenting quarter third week following month application proposed resulting conclusion collection ensuring insurance body completing request analyzing submitted offer supervision commercial residential chart regarding fund allocated cultural educational okk"/>
    <x v="1"/>
    <n v="12"/>
    <s v=" c:business analyst  ji:6  Int:management transfer corporate service estate real  c:financial analyst  ji:12  Int:fund finance control management accounting financial insurance investment settlement accountant cost tax  c:system analyst  ji:0  Int:  c:data scientist  ji:3  Int:report analysis analytics  c:financial controller  ji:4  Int:financial accountant finance accounting  c:intern analyst  ji:0  Int:  c:security analyst  ji:0  Int:"/>
    <s v="cos:business analyst  cos:0 cos:financial analyst  cos:0 cos:system analyst  cos:0 cos:data scientist  cos:0 cos:financial controller  cos:0 cos:intern analyst  cos:0 cos:security analyst  cos:0"/>
    <n v="0"/>
    <s v="n"/>
    <s v="analysis property creating educational implementation repair field feasibility reduction chief premise timely amount conclusion material resulting study cooperation year supplied term offer handling periodic service organizational structure related utility aimed analytics perpetual report fee supervision okk given modernization consumption charge respect analyzes accordance responsibility common proposal task debt land following request timeliness proof formal payment week municipal transfer preparing cultural provided income assigning included matter issue quarter individual correctness correct information extent conducting submitted analyzing loan part broken inspection attachment summary register initiation form unit allocated determining completing building month residential keeping issuing housing document possession regarding plan including quarterly resource preparation chart commercial operational draft performed taken rate corporate repayment activity renovation medium board proposed ensuring relevant presenting collection department solution usufruct ordered estate application based bank body economic calculation cooperative third thermal internal appropriate declaration real"/>
  </r>
  <r>
    <n v="2957"/>
    <n v="2971"/>
    <s v="Specjalista ds. Analiz i Planowania Strategicznego"/>
    <s v="['https://www.pracuj.pl/praca/specjalista-ds-analiz-i-planowania-strategicznego-warszawa-skierniewicka-10a,oferta,1002487247']"/>
    <s v="Specjalista (Mid / Regular)"/>
    <s v="[['https://www.pracuj.pl/praca/specjalista-ds-analiz-i-planowania-strategicznego-warszawa-skierniewicka-10a,oferta,1002487247'], 1, ['responsibilities-1', ['przygotowanie researchu / zbieranie danych rynkowych (znajomość sektora bankowego i kredytów hipotecznych będzie dużym atutem)', 'przygotowanie analiz biznesowych i strategicznych oraz rekomendacji na potrzeby wewnętrzne Banku', 'udział w projektach strategicznych w tym w przygotowywaniu planów strategicznych', 'wsparcie innych jednostek organizacyjnych w zakresie analiz rynkowych', 'aktywne dzielenie się wiedzą i doświadczeniem ze współpracownikami', 'podejmowanie działań usprawniających pracę własną i innych', 'wspieranie innowacji i wdrażanie ich w praktykę']], ['requirements-1', ['wykształcenie ekonomiczne/bankowość/finanse', 'minimum 2 letnie doświadczenie z zakresu opracowania analiz biznesowych i strategicznych', 'znajomość branży bankowej, w tym bankowość hipoteczną (duży atut)', 'umiejętność przedstawić wyniki analiz w postaci prezentacji', 'biegły MS Excel, MS PowerPoint', 'umiejętność kompleksowego myślenia, kreatywność w działaniu, skrupulatność i dokładność, terminowość', 'umiejętność strukturyzowania tematu, łatwość szybkiego uczenia się, umiejętność pracy pod presją czasu, otwarcie na dużą różnorodność zadań', 'dobrze rozwinięte umiejętności interpersonalne i samodzielność w rozwiązywaniu problemów', 'umiejętności pracy przy kilku projektach jednocześnie', 'język angielskim przynajmniej w stopniu dobrym (B2)']], ['offered-1', ['stabilne zatrudnienie w oparciu o umowę o pracę', 'dofinansowanie do świadczeń socjalnych (karta MultiSport, prywatna', 'opieka medyczna, ubezpieczenie na życie)', 'ciekawe wyzwania i możliwość rozwoju zawodowego', 'dobrą atmosferę w pracy oraz otwartą komunikację', 'pracę w centrum biznesowym stolicy, blisko metra', 'możliwość pracy zdalnej']], ['additional-module-1', ['Zainteresowane osoby prosimy o przesyłanie dokumentów aplikacyjnych (CV oraz list motywacyjny) za pomocą przycisku Aplikuj z dopiskiem „PBH/03/2023”.']]]"/>
    <s v="Specialist (Mid/Regular)"/>
    <s v="Analyzes and Strategic Planning Specialist"/>
    <s v="'preparing research / collecting market data (knowledge of the banking sector and mortgage loans will be a great advantage)', 'preparation of business and strategic analyzes and recommendations for the internal needs of the Bank', 'participation in strategic projects, including the preparation of strategic plans', 'support for others organizational units in the field of market analysis', 'actively sharing knowledge and experience with colleagues', 'undertaking actions to improve own and others' work', 'supporting innovations and implementing them in practice'"/>
    <s v="'education in economics/banking/finance', 'minimum 2 years of experience in developing business and strategic analyses', 'knowledge of the banking industry, including mortgage banking (a big advantage)', 'ability to present the results of analyzes in the form of presentations', 'expert MS Excel, MS PowerPoint', 'the ability to think comprehensively, creativity in action, meticulousness and accuracy, punctuality', 'the ability to structure the subject, ease of learning quickly, the ability to work under time pressure, openness to a large variety of tasks', 'well-developed skills interpersonal skills and independence in solving problems', 'ability to work on several projects at the same time', 'English language at least at a good level (B2)'"/>
    <s v="'stable employment based on an employment contract', 'co-financing of social benefits (MultiSport card, private card', 'medical care, life insurance)', 'interesting challenges and professional development opportunities', 'good atmosphere at work and open communication ', 'work in the business center of the capital, close to the subway', 'possibility of remote work'"/>
    <m/>
    <m/>
    <m/>
    <s v="analyzes strategic planning specialist"/>
    <x v="4"/>
    <n v="1"/>
    <s v=" c:business analyst  ji:1  Int:planning  c:financial analyst  ji:0  Int:  c:system analyst  ji:0  Int:  c:data scientist  ji:0  Int:  c:financial controller  ji:0  Int:  c:intern analyst  ji:0  Int:  c:security analyst  ji:0  Int:"/>
    <s v="cos:business analyst  cos:0.931 cos:financial analyst  cos:0.889 cos:system analyst  cos:0.901 cos:data scientist  cos:0.93 cos:financial controller  cos:0.937 cos:intern analyst  cos:0.904 cos:security analyst  cos:0.89"/>
    <n v="0.93700000000000006"/>
    <s v="financial controller"/>
    <s v="specialist analyzes strategic"/>
    <s v="preparing research collecting market data knowledge banking sector mortgage loan great advantage preparation business strategic analyzes recommendation internal need bank participation project including plan support others organizational unit field analysis actively sharing experience colleague undertaking action improve work supporting innovation implementing practice"/>
    <x v="0"/>
    <n v="4"/>
    <s v=" c:business analyst  ji:4  Int:project support business market  c:financial analyst  ji:3  Int:support banking research  c:system analyst  ji:0  Int:  c:data scientist  ji:3  Int:data analysis innovation  c:financial controller  ji:0  Int:  c:intern analyst  ji:0  Int:  c:security analyst  ji:0  Int:"/>
    <s v="cos:business analyst  cos:0 cos:financial analyst  cos:0 cos:system analyst  cos:0 cos:data scientist  cos:0 cos:financial controller  cos:0 cos:intern analyst  cos:0 cos:security analyst  cos:0"/>
    <n v="0"/>
    <s v="n"/>
    <s v="advantage data analysis practice knowledge research work mortgage strategic loan participation field analyzes others implementing unit need colleague actively supporting sharing experience great banking bank plan including preparing undertaking sector internal organizational recommendation action improve innovation preparation collecting"/>
  </r>
  <r>
    <n v="2958"/>
    <n v="2972"/>
    <s v="Specjalista ds. Analiz i Prezentacji Danych"/>
    <s v="['https://www.pracuj.pl/praca/specjalista-ds-analiz-i-prezentacji-danych-warszawa-woloska-22a,oferta,1002368943']"/>
    <s v="Specjalista (Mid / Regular)"/>
    <s v="[['https://www.pracuj.pl/praca/specjalista-ds-analiz-i-prezentacji-danych-warszawa-woloska-22a,oferta,1002368943'], 1, ['responsibilities-1', ['Tworzenie raportów i prezentacji na potrzeby Zarządu i Rady Nadzorczej', 'Cykliczna analiza rynku ubezpieczeń', 'Wsparcie funkcji controllingu zarządczego podmiotów z grupy kapitałowej', 'Pomoc w przygotowywaniu sprawozdań dotyczących działalności spółki i jej wyników', 'Udział w przygotowaniu raportów cyklicznych i ad-hoc', 'Stała współpraca z Zarządem']], ['requirements-1', ['Biegła znajomość MS PowerPoint i MS Excel', 'Wysoko rozwinięte zdolności analityczne', 'Bardzo dobra znajomość języka angielskiego umożliwiającego swobodną komunikację biznesową', 'Dodatkowym atutem będzie znajomość narzędzi Thnk-cell oraz Power Query i/lub SQL', 'Umiejętność pracy pod presją czasu, bardzo dobra organizacja pracy, umiejętność zarządzania priorytetami', 'Zaangażowanie, systematyczność oraz samodzielność', 'Doświadczenie w branży ubezpieczeniowej lub finansowej']], ['offered-1', ['Zatrudnienie w oparciu o umowę o pracę', 'Prywatna opieka medyczna, karnet sportowy', 'Elastyczne godziny rozpoczęcia pracy', 'Pracę w trybie hybrydowym w nowym biurze na Mokotowie', 'Doskonalenie umiejętności językowych – posługiwanie się językiem angielskim na co dzień', 'Wsparcie we wdrożeniu w nowe obowiązki', 'Pracę w zgranym zespole']]]"/>
    <s v="Specialist (Mid/Regular)"/>
    <s v="Data Analysis and Presentation Specialist"/>
    <s v="'Creating reports and presentations for the needs of the Management Board and the Supervisory Board', 'Cyclic analysis of the insurance market', 'Support for the function of management controlling of entities from the capital group', 'Help in the preparation of reports on the company's operations and its results', 'Participation in the preparation of cyclical reports and ad-hoc', 'Ongoing cooperation with the Management Board'"/>
    <s v="'Fluent knowledge of MS PowerPoint and MS Excel', 'Highly developed analytical skills', 'Very good command of English enabling free business communication', 'Knowledge of Thnk-cell and Power Query and/or SQL tools will be an additional asset', 'Work skills under time pressure, very good work organization, ability to manage priorities', 'Commitment, regularity and independence', 'Experience in the insurance or financial industry'"/>
    <s v="'Employment based on an employment contract', 'Private medical care, sports card', 'Flexible starting hours', 'Hybrid work in a new office in Mokotów', 'Improving language skills - using English on a daily basis ', 'Support in implementing new duties', 'Working in a good team'"/>
    <m/>
    <m/>
    <m/>
    <s v="data analysis presentation specialist"/>
    <x v="2"/>
    <n v="3"/>
    <s v=" c:business analyst  ji:0  Int:  c:financial analyst  ji:0  Int:  c:system analyst  ji:0  Int:  c:data scientist  ji:3  Int:data analysis  c:financial controller  ji:0  Int:  c:intern analyst  ji:0  Int:  c:security analyst  ji:0  Int:"/>
    <s v="cos:business analyst  cos:0.911 cos:financial analyst  cos:0.887 cos:system analyst  cos:0.923 cos:data scientist  cos:0.932 cos:financial controller  cos:0.924 cos:intern analyst  cos:0.943 cos:security analyst  cos:0.915"/>
    <n v="0.94299999999999995"/>
    <s v="intern analyst"/>
    <s v="specialist presentation"/>
    <s v="creating report presentation need management board supervisory cyclic analysis insurance market support function controlling entity capital group help preparation company operation result participation cyclical ad hoc ongoing cooperation"/>
    <x v="0"/>
    <n v="5"/>
    <s v=" c:business analyst  ji:5  Int:market management support operation controlling  c:financial analyst  ji:3  Int:support insurance management  c:system analyst  ji:0  Int:  c:data scientist  ji:2  Int: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report analysis function hoc presentation insurance creating board cooperation entity group participation company help cyclical ad ongoing capital preparation need result supervisory cyclic"/>
  </r>
  <r>
    <n v="2959"/>
    <n v="2973"/>
    <s v="Specjalista ds. analiz i prognoz biznesowych"/>
    <s v="['https://www.pracuj.pl/praca/specjalista-ds-analiz-i-prognoz-biznesowych-poznan,oferta,1002405153']"/>
    <s v="Specjalista (Mid / Regular)"/>
    <s v="[['https://www.pracuj.pl/praca/specjalista-ds-analiz-i-prognoz-biznesowych-poznan,oferta,1002405153'], 1, ['responsibilities-1', ['monitorowanie i prognozowanie wolumenów zakupowych i sprzedażowych,', 'analizowanie zapotrzebowania zgłaszanego przez klientów oraz prognozowanie realnego zużycia,', 'współpraca z działem sprzedaży przy określaniu sytuacji rynkowej oraz czynników ryzyka mających wpływ na wolumen sprzedaży,', 'optymalizacja i standaryzacja procesu prognozowania zapotrzebowania,', 'wykonywanie analiz ad hoc na potrzeby Zarządu firmy,', 'tworzenie raportów usprawniających podejmowanie decyzji biznesowych.']], ['requirements-1', ['wykształcenie wyższe (związane z analizami finansowymi lub sprzedaży, matematyką, statystyką lub pokrewnymi)', 'minimum 2 lata doświadczenia w pracy w podobnym obszarze,', 'biegła znajomość MS Excel,', 'umiejętność prezentowania danych na potrzeby biznesu,', 'myślenie analityczne,', 'asertywność, chęć rozwoju oraz komunikatywność.', 'komunikatywna znajomość języka angielskiego,', 'wiedza z obszaru statystyki i BI,', 'znajomość SAP.']], ['offered-1', ['home office w każdy poniedziałek i piątek,', 'pakiet benefitów pozapłacowych (dofinansowanie zajęć sportowych, prywatna opieka medyczna, dofinansowanie szkoleń i kursów, możliwość pracy zdalnej, firmowa biblioteka, parking dla pracowników),', 'zatrudnienie w ramach umowy o pracę, w firmie o stabilnej pozycji na rynku,', 'pracę w miejscu, które pozwoli Ci na rozwijanie swoich umiejętności.']]]"/>
    <s v="Specialist (Mid/Regular)"/>
    <s v="Business analysis and forecasting specialist"/>
    <s v="'monitoring and forecasting purchase and sales volumes,', 'analyzing the demand reported by customers and forecasting real consumption,', 'cooperation with the sales department in determining the market situation and risk factors affecting the sales volume,', 'optimization and standardization of the forecasting process needs,', 'performing ad hoc analyzes for the needs of the company's Management Board,', 'creating reports to streamline business decision-making.'"/>
    <s v="'higher education (related to financial or sales analyses, mathematics, statistics or similar)', 'minimum 2 years of work experience in a similar area,', 'proficiency in MS Excel,', 'the ability to present data for business purposes,', 'analytical thinking,', 'assertiveness, willingness to develop and communicativeness.', 'communicative knowledge of English,', 'knowledge of statistics and BI,', 'knowledge of SAP.'"/>
    <s v="'home office every Monday and Friday,', 'non-wage benefits package (financing of sports activities, private medical care, co-financing of training and courses, possibility of remote work, company library, car park for employees),', 'employment under an employment contract , in a company with a stable position on the market,', 'work in a place that will allow you to develop your skills.'"/>
    <m/>
    <m/>
    <m/>
    <s v="business analysis forecasting specialist"/>
    <x v="4"/>
    <n v="2"/>
    <s v=" c:business analyst  ji:2  Int:business  c:financial analyst  ji:0  Int:  c:system analyst  ji:0  Int:  c:data scientist  ji:1  Int:analysis  c:financial controller  ji:0  Int:  c:intern analyst  ji:0  Int:  c:security analyst  ji:0  Int:"/>
    <s v="cos:business analyst  cos:0.917 cos:financial analyst  cos:0.903 cos:system analyst  cos:0.92 cos:data scientist  cos:0.935 cos:financial controller  cos:0.936 cos:intern analyst  cos:0.933 cos:security analyst  cos:0.912"/>
    <n v="0.93600000000000005"/>
    <s v="financial controller"/>
    <s v="specialist analysis forecasting"/>
    <s v="monitoring forecasting purchase sale volume analyzing demand reported customer real consumption cooperation department determining market situation risk factor affecting optimization standardization process need performing ad hoc analyzes company management board creating report streamline business decision making"/>
    <x v="0"/>
    <n v="9"/>
    <s v=" c:business analyst  ji:9  Int:market management customer monitoring sale process real business  c:financial analyst  ji:2  Int:risk manage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affecting risk factor report hoc decision reported creating purchase performing board analyzing consumption company analyzes ad volume optimization determining department need standardization forecasting streamline cooperation making situation demand"/>
  </r>
  <r>
    <n v="2960"/>
    <n v="2974"/>
    <s v="Specjalista ds. analiz i raportowania"/>
    <s v="['https://www.pracuj.pl/praca/specjalista-ds-analiz-i-raportowania-warszawa,oferta,1002394063']"/>
    <s v="Specjalista (Mid / Regular)"/>
    <s v="[['https://www.pracuj.pl/praca/specjalista-ds-analiz-i-raportowania-warszawa,oferta,1002394063'], 1, ['responsibilities-1', ['Przygotowanie cyklicznych analiza, raportów, rankingów, prezentacji wynikowych, informacji zarządczej,', 'Przygotowywanie i rozwój narzędzi analitycznych do symulowania potencjalnych rozwiązań biznesowych w ramach grupy kapitałowej,', 'Analizowanie efektywności zastosowanych rozwiązań biznesowych oraz rekomendowanie zmian do wdrożenia,', 'Budowa oraz ocena modeli finansowo – biznesowych z użyciem danych controlingowych oraz księgowych,', 'Raportowanie wewnętrzne, i zewnętrzne; aktualizacja zestawień związanych z finansowaniem, udział w procesie raportowania danych finansowych na GPW,', 'Udział w przygotowaniu kwartalnych i rocznych jednostkowych i skonsolidowanych sprawozdań finansowych w zgodzie z UoR, MSSF', 'Udział w procesie sporządzania dokumentacji cen transferowych', 'Udział w implementacji dedykowanych rozwiązań IT,', 'Tworzenie i aktualizacja instrukcji dotyczących zasad i procedur finansowych,', 'Przygotowywanie krótkoterminowych i długoterminowych prognoz przepływów pieniężnych,', 'Współpraca z audytorami, bankami i innymi instytucjami zewnętrznymi.']], ['requirements-1', ['Wykształcenie wyższe, preferowane kierunki: finanse, bankowość, ekonometria, statystyka, inżynieria finansowa lub pokrewne,', 'Min. 4-letnie doświadczenie w jednym z wybranych obszarów: dział finansowo – księgowy lub sprawozdawczy dużego przedsiębiorstwa lub audyt zewnętrzny', 'Biegła znajomość pakietu MS Office, w tym w szczególności MS Excel,', 'Znajomość języka angielskiego na poziomie zaawansowanym,', 'Wysoko rozwinięte zdolności analityczne,', 'Umiejętności organizacyjne,', 'Komunikatywność oraz umiejętność pracy zespołowej,', 'Umiejętność pracy pod presją czasu,', 'Samodzielność.']], ['offered-1', ['Pracę w stabilnej organizacji,', 'Pełen pakiet świadczeń socjalnych i benefitów (opiekę medyczną, kartę Multisport, zajęcia językowe i wiele innych).', 'Pracę w profesjonalnym i przyjaznym zespole,', 'Możliwość zdobycia doświadczenia oraz rozwój przy największych inwestycjach w kraju i za granicą.']]]"/>
    <s v="Specialist (Mid/Regular)"/>
    <s v="Analysis and reporting specialist"/>
    <s v="'Preparation of cyclical analyses, reports, rankings, presentations of results, management information,', 'Preparation and development of analytical tools to simulate potential business solutions within the capital group,', 'Analyzing the effectiveness of applied business solutions and recommending changes for implementation,', ' Construction and evaluation of financial and business models using controlling and accounting data,', 'Internal and external reporting; updating financial statements, participation in the process of reporting financial data to the Warsaw Stock Exchange,', 'Participation in the preparation of quarterly and annual standalone and consolidated financial statements in accordance with the Accounting Act, IFRS', 'Participation in the process of preparing transfer pricing documentation', 'Participation in implementation of dedicated IT solutions,', 'Creating and updating instructions on financial rules and procedures,', 'Preparing short-term and long-term cash flow forecasts,', 'Cooperation with auditors, banks and other external institutions.'"/>
    <s v="'Higher education, preferred majors: finance, banking, econometrics, statistics, financial engineering or similar,', 'Min. 4 years of experience in one of the selected areas: finance and accounting or reporting department of a large enterprise or external audit', 'Proficient knowledge of MS Office, in particular MS Excel,', 'Knowledge of English at an advanced level,', ' Highly developed analytical skills,', 'Organizational skills,', 'Communication and teamwork skills,', 'Ability to work under time pressure,', 'Independence.'"/>
    <s v="'Work in a stable organization,', 'Full package of social benefits and benefits (medical care, Multisport card, language classes and many others).', 'Work in a professional and friendly team,', 'Opportunity to gain experience and develop with the largest investments at home and abroad.'"/>
    <m/>
    <m/>
    <m/>
    <s v="analysis reporting specialist"/>
    <x v="2"/>
    <n v="3"/>
    <s v=" c:business analyst  ji:0  Int:  c:financial analyst  ji:1  Int:reporting  c:system analyst  ji:0  Int:  c:data scientist  ji:3  Int:analysis reporting  c:financial controller  ji:0  Int:  c:intern analyst  ji:0  Int:  c:security analyst  ji:0  Int:"/>
    <s v="cos:business analyst  cos:0.905 cos:financial analyst  cos:0.887 cos:system analyst  cos:0.936 cos:data scientist  cos:0.937 cos:financial controller  cos:0.935 cos:intern analyst  cos:0.964 cos:security analyst  cos:0.932"/>
    <n v="0.96399999999999997"/>
    <s v="intern analyst"/>
    <s v="specialist"/>
    <s v="preparation cyclical analysis report ranking presentation result management information development analytical tool simulate potential business solution within capital group analyzing effectiveness applied recommending change implementation construction evaluation financial model using controlling accounting data internal external reporting updating statement participation process warsaw stock exchange quarterly annual standalone consolidated accordance act ifrs preparing transfer pricing documentation dedicated it creating instruction rule procedure short term long cash flow forecast cooperation auditor bank institution"/>
    <x v="0"/>
    <n v="6"/>
    <s v=" c:business analyst  ji:6  Int:management transfer process pricing business controlling  c:financial analyst  ji:4  Int:financial reporting management accounting  c:system analyst  ji:1  Int:it  c:data scientist  ji:6  Int:forecast data analysis report reporting analytical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flow analysis accounting ranking recommending evaluation potential ifrs analytical implementation information creating analyzing group participation short long warsaw procedure rule effectiveness development documentation consolidated dedicated presentation term cooperation forecast using external stock annual capital quarterly preparation instruction data report model tool auditor cash institution statement financial simulate accordance reporting result solution construction within it act applied updating bank exchange preparing cyclical change internal standalone"/>
  </r>
  <r>
    <n v="2961"/>
    <n v="2975"/>
    <s v="Specjalista ds. analiz i raportowania"/>
    <s v="['https://www.pracuj.pl/praca/specjalista-ds-analiz-i-raportowania-warszawa,oferta,1002491402']"/>
    <s v="Specjalista (Mid / Regular)"/>
    <s v="[['https://www.pracuj.pl/praca/specjalista-ds-analiz-i-raportowania-warszawa,oferta,1002491402'], 1, ['responsibilities-1', ['Uczestniczenie w przygotowywaniu rocznego budżetu, forecastu oraz kontrola ich realizacji i analiza odchyleń', 'Sporządzanie analiz i raportów finansowych na wewnętrzne potrzeby firmy i grupy: dla kierownictwa lub dla innych działów', 'Uczestniczenie w okresowym raportowaniu dla Grupy według określonych standardów rachunkowości(IFRS)', 'Udział w sporządzaniu sprawozdania finansowego statutowego', 'Obsługa audytu statutowego – m.in. koordynacja prac audytowych, współpraca z audytorem, uzgadnianie list dokumentów i materiałów, dostarczanie wyjaśnień i informacji dotyczących księgowań dla celów statutowych', 'współpraca we wdrażaniu dyrektyw grupowych', 'Przygotowywanie zestawień na potrzeby sporządzenia dokumentacji cen transferowych; współpraca z działem podatkowym w zakresie cen transferowych; obsługa audytów z zakresu cen transferowych', 'Współpraca z działem podatkowym i księgowością', 'Przygotowywanie danych do CIT dla działu podatkowego']], ['requirements-1', ['Wykształcenie wyższe ekonomiczne', 'Min. 5 letnie doświadczenie na podobnym stanowisku', 'Znajomość MSSR', 'Bardzo dobra praktyczna znajomość MS Office ( w szczególności MS Excel)', 'Znajomość jęz. angielskiego umożliwiająca swobodną komunikację biznesową', 'Znajomość systemu SAP będzie dodatkowym atutem', 'Rozwinięte zdolności analityczne, dokładność i skrupulatność', 'Umiejętność współpracy w zespole', 'Samodzielność w działaniu oraz umiejętność podejmowania decyzji', 'Dobra organizacja pracy i zdolności komunikacyjne']], ['offered-1', ['Przyjazną atmosferę w pracy', 'Pracę w międzynarodowym środowisku', 'Praca hybrydowa (z przewagą home office)', 'Prywatna opieka medyczna', 'Pakiet multisport', 'Ubezpieczenie na życie']], ['additional-module-1', ['Walka z rakiem wymaga wielkich pomysłów.', '', 'Wyobrażamy sobie świat bez strachu przed rakiem. Osiągnięcie tej wizji wymaga poświęcenia i zaangażowania od nas wszystkich każdego dnia. Dlatego celebrujemy i cenimy wyraźnie piękną i przekrojową tożsamość każdego z naszych pracowników. Jesteśmy lustrem naszej bazy pacjentów, co pozwala nam na innowacje. Wielkie pomysły przychodzą zewsząd, a najlepsze pomysły są wspierane przez nasze unikalne indywidualne doświadczenia. W Varian zachęcamy Cię do zaangażowania się w pracę całym sobą i wierzymy, że Twoja śmiała i autentyczna perspektywa pomoże Ci odnieść więcej zwycięstw nad rakiem.']]]"/>
    <s v="Specialist (Mid/Regular)"/>
    <s v="Analysis and reporting specialist"/>
    <s v="'Participation in the preparation of the annual budget, forecast and control of their implementation and analysis of deviations', 'Preparation of analyzes and financial reports for the internal needs of the company and the group: for the management or for other departments', 'Participation in periodic reporting for the Group according to specific accounting standards( IFRS)', 'Participation in the preparation of statutory financial statements', 'Statutory audit services - e.g. coordination of audit work, cooperation with the auditor, agreeing on lists of documents and materials, providing explanations and information regarding accounting for statutory purposes', 'cooperation in implementing group directives', 'Preparation of statements for the purpose of preparing transfer pricing documentation; cooperation with the tax department in the field of transfer pricing; handling audits in the field of transfer pricing', 'Cooperation with the tax and accounting department', 'Preparation of CIT data for the tax department'"/>
    <s v="'Higher economic education', 'Min. 5 years of experience in a similar position', 'Knowledge of MSSR', 'Very good practical knowledge of MS Office (MS Excel in particular)', 'Knowledge of Polish. English enabling free business communication', 'Knowledge of the SAP system will be an advantage', 'Extensive analytical skills, accuracy and meticulousness', 'Ability to cooperate in a team', 'Independence in action and the ability to make decisions', 'Good work organization and communication skills '"/>
    <s v="'Friendly atmosphere at work', 'Work in an international environment', 'Hybrid work (predominantly home office)', 'Private medical care', 'Multisport package', 'Life insurance'"/>
    <m/>
    <m/>
    <m/>
    <s v="analysis reporting specialist"/>
    <x v="2"/>
    <n v="3"/>
    <s v=" c:business analyst  ji:0  Int:  c:financial analyst  ji:1  Int:reporting  c:system analyst  ji:0  Int:  c:data scientist  ji:3  Int:analysis reporting  c:financial controller  ji:0  Int:  c:intern analyst  ji:0  Int:  c:security analyst  ji:0  Int:"/>
    <s v="cos:business analyst  cos:0.905 cos:financial analyst  cos:0.887 cos:system analyst  cos:0.936 cos:data scientist  cos:0.937 cos:financial controller  cos:0.935 cos:intern analyst  cos:0.964 cos:security analyst  cos:0.932"/>
    <n v="0.96399999999999997"/>
    <s v="intern analyst"/>
    <s v="specialist"/>
    <s v="participation preparation annual budget forecast control implementation analysis deviation analyzes financial report internal need company group management department periodic reporting according specific accounting standard ifrs statutory statement audit service coordination work cooperation auditor agreeing list document material providing explanation information regarding purpose implementing directive preparing transfer pricing documentation tax field handling cit data"/>
    <x v="1"/>
    <n v="6"/>
    <s v=" c:business analyst  ji:4  Int:transfer service pricing management  c:financial analyst  ji:6  Int:control management accounting financial reporting tax  c:system analyst  ji:0  Int:  c:data scientist  ji:5  Int:forecast data analysis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data analysis report agreeing auditor coordination list ifrs implementation work explanation information cit participation group statement company field analyzes implementing directive according audit department need documentation material deviation budget pricing document cooperation regarding forecast transfer annual providing preparing handling internal periodic service purpose statutory preparation specific standard"/>
  </r>
  <r>
    <n v="2962"/>
    <n v="2976"/>
    <s v="Specjalista ds. analiz i raportowania"/>
    <s v="['https://www.pracuj.pl/praca/specjalista-ds-analiz-i-raportowania-warszawa-aleje-jerozolimskie-142b,oferta,1002378807']"/>
    <s v="Specjalista (Mid / Regular)"/>
    <s v="[['https://www.pracuj.pl/praca/specjalista-ds-analiz-i-raportowania-warszawa-aleje-jerozolimskie-142b,oferta,1002378807'], 1, ['responsibilities-1', ['rozwój narzędzi IT służących do planowania i raportowania budżetu w Spółce,', 'automatyzacja procesów biznesowych w Spółce,', 'wizualizacja raportów w oparciu o Power BI Desktop,', 'współpraca w zarządzaniu i rozwoju narzędzia klasy Workflow,', 'testowanie procesów w systemie klasy Workflow,', 'wdrażanie i usprawnianie narzędzi raportowych,', 'tworzenie, rozbudowa i utrzymanie obecnych struktur danych,', 'wsparcie przy nowo wdrażanych procesach pod kontem utworzenia dokumentacji dla użytkownika końcowego.']], ['requirements-1', ['min. roczne doświadczenie związane z wykorzystaniem i rozwojem narzędzi IT w obszarze finansów i rachunkowości,', 'wykształcenie wyższe w obszarze informatyki i ekonometrii, finansów i rachunkowości lub pokrewne,', 'bardzo dobra znajomość pakietu Ms Office, w tym także znajomość VBA,', 'umiejętność pracy w Power BI Desktop oraz Power BI,', 'umiejętność języka zapytań SQL,', 'umiejętność tworzenia scenariuszy i przypadków testowych ,', 'dobra organizacja pracy, komunikatywność, zdolności analityczne i umiejętność wyciągania wniosków z dużych zbiorów danych.']],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dogodną lokalizację miejsca pracy w nowoczesnym biurze – bliskie sąsiedztwo Dworca Zachodniego.']]]"/>
    <s v="Specialist (Mid/Regular)"/>
    <s v="Analysis and reporting specialist"/>
    <s v="'development of IT tools for budget planning and reporting in the Company,', 'automation of business processes in the Company,', 'report visualization based on Power BI Desktop,', 'cooperation in managing and developing Workflow class tools,', 'testing processes in the Workflow class system,', 'implementation and improvement of reporting tools,', 'creation, extension and maintenance of current data structures,', 'support for newly implemented processes in terms of creating documentation for the end user.'"/>
    <s v="'min. one year of experience related to the use and development of IT tools in the field of finance and accounting,', 'higher education in the field of IT and econometrics, finance and accounting or similar,', 'very good knowledge of the Ms Office suite, including knowledge of VBA,', 'ability to work in Power BI Desktop and Power BI,', 'SQL query language skills,', 'the ability to create scenarios and test cases,', 'good work organization, communication skills, analytical skills and the ability to draw conclusions from large data sets.'"/>
    <s v="'employment under a contract of employment,', 'interesting work in a harmonious, dynamically developing team,', 'participation in the largest infrastructure project in Poland of international importance,', 'flexible working hours,', 'training and development opportunities, ', 'private medical care,', 'convenient location of the workplace in a modern office - close proximity to the West Railway Station.'"/>
    <m/>
    <m/>
    <m/>
    <s v="analysis reporting specialist"/>
    <x v="2"/>
    <n v="3"/>
    <s v=" c:business analyst  ji:0  Int:  c:financial analyst  ji:1  Int:reporting  c:system analyst  ji:0  Int:  c:data scientist  ji:3  Int:analysis reporting  c:financial controller  ji:0  Int:  c:intern analyst  ji:0  Int:  c:security analyst  ji:0  Int:"/>
    <s v="cos:business analyst  cos:0.905 cos:financial analyst  cos:0.887 cos:system analyst  cos:0.936 cos:data scientist  cos:0.937 cos:financial controller  cos:0.935 cos:intern analyst  cos:0.964 cos:security analyst  cos:0.932"/>
    <n v="0.96399999999999997"/>
    <s v="intern analyst"/>
    <s v="specialist"/>
    <s v="development it tool budget planning reporting company automation business process report visualization based power bi desktop cooperation managing developing workflow class testing system implementation improvement creation extension maintenance current data structure support newly implemented term creating documentation end user"/>
    <x v="0"/>
    <n v="5"/>
    <s v=" c:business analyst  ji:5  Int:support automation process planning business  c:financial analyst  ji:3  Int:support reporting class  c:system analyst  ji:3  Int:it system user  c:data scientist  ji:4  Int:data report reporting bi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bi desktop user workflow report maintenance data implemented tool creating end implementation power company managing class reporting development documentation extension developing budget it testing based creation cooperation term visualization system newly current structure"/>
  </r>
  <r>
    <n v="2963"/>
    <n v="2977"/>
    <s v="Specjalista ds. analiz i raportowania"/>
    <s v="['https://www.pracuj.pl/praca/specjalista-ds-analiz-i-raportowania-warszawa-aleje-jerozolimskie-142b,oferta,1002501828']"/>
    <s v="Specjalista (Mid / Regular)"/>
    <s v="[['https://www.pracuj.pl/praca/specjalista-ds-analiz-i-raportowania-warszawa-aleje-jerozolimskie-142b,oferta,1002501828'], 1, ['responsibilities-1', ['rozwój narzędzi IT służących do planowania i raportowania budżetu w Spółce,', 'automatyzacja procesów biznesowych w Spółce,', 'wizualizacja raportów w oparciu o Power BI Desktop,', 'współpraca w zarządzaniu i rozwoju narzędzia klasy Workflow,', 'testowanie procesów w systemie klasy Workflow,', 'wdrażanie i usprawnianie narzędzi raportowych,', 'tworzenie, rozbudowa i utrzymanie obecnych struktur danych,', 'wsparcie przy nowo wdrażanych procesach pod kontem utworzenia dokumentacji dla użytkownika końcowego.']], ['requirements-1', ['min. roczne doświadczenie związane z wykorzystaniem i rozwojem narzędzi IT w obszarze finansów i rachunkowości,', 'wykształcenie wyższe w obszarze informatyki i ekonometrii, finansów i rachunkowości lub pokrewne,', 'bardzo dobra znajomość pakietu Ms Office, w tym także znajomość VBA,', 'umiejętność pracy w Power BI Desktop oraz Power BI,', 'umiejętność języka zapytań SQL,', 'umiejętność tworzenia scenariuszy i przypadków testowych ,', 'dobra organizacja pracy, komunikatywność, zdolności analityczne i umiejętność wyciągania wniosków z dużych zbiorów danych.']], ['offered-1', ['zatrudnienie na podstawie umowy o pracę', 'ciekawą pracę w zgranym, dynamicznie rozwijającym się zespole', 'udział w największym projekcie infrastrukturalnym w Polsce o międzynarodowym znaczeniu', 'elastyczne godziny pracy', 'szkolenia i możliwość rozwoju', 'prywatną opiekę medyczną', 'dogodną lokalizację miejsca pracy w nowoczesnym biurze - bliskie sąsiedztwo Dworca Zachodniego']]]"/>
    <s v="Specialist (Mid/Regular)"/>
    <s v="Analysis and reporting specialist"/>
    <s v="'development of IT tools for budget planning and reporting in the Company,', 'automation of business processes in the Company,', 'report visualization based on Power BI Desktop,', 'cooperation in managing and developing Workflow class tools,', 'testing processes in the Workflow class system,', 'implementation and improvement of reporting tools,', 'creation, extension and maintenance of current data structures,', 'support for newly implemented processes in terms of creating documentation for the end user.'"/>
    <s v="'min. one year of experience related to the use and development of IT tools in the field of finance and accounting,', 'higher education in the field of IT and econometrics, finance and accounting or similar,', 'very good knowledge of the Ms Office suite, including knowledge of VBA,', 'ability to work in Power BI Desktop and Power BI,', 'SQL query language skills,', 'the ability to create scenarios and test cases,', 'good work organization, communication skills, analytical skills and the ability to draw conclusions from large data sets.'"/>
    <s v="'employment under an employment contract', 'interesting work in a harmonious, dynamically developing team', 'participation in the largest infrastructure project in Poland of international importance', 'flexible working hours', 'training and development opportunities', 'private care medical facility', 'convenient location of the workplace in a modern office - close proximity to the West Railway Station'"/>
    <m/>
    <m/>
    <m/>
    <s v="analysis reporting specialist"/>
    <x v="2"/>
    <n v="3"/>
    <s v=" c:business analyst  ji:0  Int:  c:financial analyst  ji:1  Int:reporting  c:system analyst  ji:0  Int:  c:data scientist  ji:3  Int:analysis reporting  c:financial controller  ji:0  Int:  c:intern analyst  ji:0  Int:  c:security analyst  ji:0  Int:"/>
    <s v="cos:business analyst  cos:0.905 cos:financial analyst  cos:0.887 cos:system analyst  cos:0.936 cos:data scientist  cos:0.937 cos:financial controller  cos:0.935 cos:intern analyst  cos:0.964 cos:security analyst  cos:0.932"/>
    <n v="0.96399999999999997"/>
    <s v="intern analyst"/>
    <s v="specialist"/>
    <s v="development it tool budget planning reporting company automation business process report visualization based power bi desktop cooperation managing developing workflow class testing system implementation improvement creation extension maintenance current data structure support newly implemented term creating documentation end user"/>
    <x v="0"/>
    <n v="5"/>
    <s v=" c:business analyst  ji:5  Int:support automation process planning business  c:financial analyst  ji:3  Int:support reporting class  c:system analyst  ji:3  Int:it system user  c:data scientist  ji:4  Int:data report reporting bi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bi desktop user workflow report maintenance data implemented tool creating end implementation power company managing class reporting development documentation extension developing budget it testing based creation cooperation term visualization system newly current structure"/>
  </r>
  <r>
    <n v="2964"/>
    <n v="2978"/>
    <s v="Specjalista ds. Analiz i Raportowania - Wydział Wsparcia Placówek Franczyzowych"/>
    <s v="['https://www.pracuj.pl/praca/specjalista-ds-analiz-i-raportowania-wydzial-wsparcia-placowek-franczyzowych-warszawa-stanislawa-zaryna-2a,oferta,1002486833']"/>
    <s v="Specjalista (Mid / Regular)"/>
    <s v="[['https://www.pracuj.pl/praca/specjalista-ds-analiz-i-raportowania-wydzial-wsparcia-placowek-franczyzowych-warszawa-stanislawa-zaryna-2a,oferta,1002486833'], 1, ['responsibilities-1', ['Przygotowywanie narzędzi analitycznych do symulowania potencjalnych rozwiązań biznesowych (np. do prognozowania prowizji, wyliczania potencjałów)', 'Analizowanie efektywności zastosowanych rozwiązań biznesowych oraz rekomendowanie zmian do wdrożenia', 'Budowa oraz ocena modeli finansowo – biznesowych z użyciem danych controlingowych oraz księgowych.', 'Przygotowanie cyklicznych analiza, raportów, rankingów, prezentacji wynikowych, informacji zarządczej', 'Współpraca ze specjalistami biznesowymi, analitykami z innych jednostek Banku (w zakresie pozyskiwania i analizy danych) oraz pracownikami sieci sprzedaży']], ['requirements-1', ['Znajomość specyfiki pracy w Sieci Sprzedaży w branży finansowej oraz znajomość produktów bankowych będzie atutem', 'Zdolności analityczne i umiejętność pracy z dużą ilością danych', 'Biegła znajomość, MS Excel, Makra, VBA, Power Query, SQL, Power Point', 'Skrupulatność, odpowiedzialność, samodzielność', 'Nastawienie na współpracę i umiejętność budowania pozytywnych relacji z ludźmi', 'Bardzo dobra organizacja pracy własnej', 'Wysoka samodyscyplina i terminowość przy realizacji zadań.', 'Odporność na stres i umiejętność pracy pod presją czasu', 'Wykształcenie wyższe', 'Dobra znajomość języka angielskiego', 'Znajomość Power BI będzie dodatkowym atutem']], ['offered-1', ['Umowę o pracę', 'Prywatną opiekę medyczną', 'Ciekawą pracę w dynamicznym środowisku', 'Możliwość rozwoju i podnoszenia kwalifikacji', 'Interesujący i zróżnicowany zakres obowiązków']]]"/>
    <s v="Specialist (Mid/Regular)"/>
    <s v="Analysis and Reporting Specialist - Department of Support for Franchise Facilities"/>
    <s v="'Preparing analytical tools to simulate potential business solutions (e.g. for forecasting commissions, calculating potentials)', 'Analyzing the effectiveness of the applied business solutions and recommending changes for implementation', 'Building and assessing financial and business models using controlling and accounting data.' , 'Preparation of cyclical analyses, reports, rankings, presentations of results, management information', 'Cooperation with business specialists, analysts from other units of the Bank (in terms of data acquisition and analysis) and employees of the sales network'"/>
    <s v="'Knowledge of the specifics of working in the Sales Network in the financial industry and knowledge of banking products will be an asset', 'Analytical skills and the ability to work with large amounts of data', 'Proficiency in MS Excel, Macros, VBA, Power Query, SQL, Power Point', 'Meticulousness, responsibility, self-reliance', 'Focus on cooperation and the ability to build positive relationships with people', 'Very good organization of own work', 'High self-discipline and punctuality in the implementation of tasks', 'Stress resistance and the ability to work under time pressure ', 'Higher education', 'Good command of English', 'Knowledge of Power BI will be an advantage'"/>
    <s v="'Employment contract', 'Private medical care', 'Interesting work in a dynamic environment', 'Opportunity to develop and improve qualifications', 'Interesting and varied scope of duties'"/>
    <m/>
    <m/>
    <m/>
    <s v="analysis reporting specialist  support franchise facility"/>
    <x v="2"/>
    <n v="3"/>
    <s v=" c:business analyst  ji:1  Int:support  c:financial analyst  ji:2  Int:support reporting  c:system analyst  ji:0  Int:  c:data scientist  ji:3  Int:analysis reporting  c:financial controller  ji:0  Int:  c:intern analyst  ji:0  Int:  c:security analyst  ji:0  Int:"/>
    <s v="cos:business analyst  cos:0.903 cos:financial analyst  cos:0.894 cos:system analyst  cos:0.941 cos:data scientist  cos:0.933 cos:financial controller  cos:0.925 cos:intern analyst  cos:0.959 cos:security analyst  cos:0.937"/>
    <n v="0.95899999999999996"/>
    <s v="intern analyst"/>
    <s v=" specialist franchise facility support"/>
    <s v="preparing analytical tool simulate potential business solution forecasting commission calculating analyzing effectiveness applied recommending change implementation building assessing financial model using controlling accounting data preparation cyclical analysis report ranking presentation result management information cooperation specialist analyst unit bank term acquisition employee sale network"/>
    <x v="0"/>
    <n v="4"/>
    <s v=" c:business analyst  ji:4  Int:sale business controlling management  c:financial analyst  ji:3  Int:financial management accounting  c:system analyst  ji:1  Int:network  c:data scientist  ji:4  Int:data analysis report analytical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analyst data analysis report accounting ranking recommending model tool potential analytical implementation information analyzing acquisition financial simulate unit result building effectiveness calculating commission solution specialist assessing presentation forecasting applied cooperation term employee bank using preparing cyclical change network preparation"/>
  </r>
  <r>
    <n v="2965"/>
    <n v="2979"/>
    <s v="Specjalista ds. Analiz i Raportów w dziale Planowania Produkcji"/>
    <s v="['https://www.pracuj.pl/praca/specjalista-ds-analiz-i-raportow-w-dziale-planowania-produkcji-czeladz,oferta,1002466965']"/>
    <s v="Specjalista (Mid / Regular)"/>
    <s v="[['https://www.pracuj.pl/praca/specjalista-ds-analiz-i-raportow-w-dziale-planowania-produkcji-czeladz,oferta,1002466965'], 1, ['technologies-1', ['SAP', 'Java', 'C++', 'SQL']], ['responsibilities-1', ['Automatyzacja obecnych i tworzenie nowych raportów na potrzeby działu', 'Tworzenie aplikacji raportujących', 'Przygotowanie i wdrażanie aplikacji oraz opieka powdrożeniowa', 'Pomoc w rozwiązywaniu problemów uniemożliwiających realizację zaplanowanej produkcji', 'Tworzenie rozwiązań informatycznych automatyzujących prace w programach klasy ERP', 'Monitorowanie i ustawianie parametrów planistycznych w systemie ERP', 'Automatyzacja raportów już istniejących', 'Bezpośredni kontakt i współpraca z pozostałymi działami firmy', 'Wsparcie pracy działu w bieżących zadaniach']], ['requirements-1', ['Wykształcenie wyższe (preferowane techniczne, informatyczne lub związane z logistyką wewnętrzną)', 'Min. 1 roku doświadczenia na podobnym stanowisku', 'Znajomość języka angielskiego w stopniu komunikatywnym', 'Chęć zajmowania się projektowaniem i wdrażaniem zmian w aplikacjach webowych', 'Znajomość programu Excel w stopniu zaawansowanym - warunek konieczny', 'Znajomość Excel VBA, Power BI lub Power Automate, Microsoft Access - warunek konieczny', 'Doświadczenie w obsłudze systemu SAP', 'Znajomość Java, C++, SQL', 'Znajomość procesów planowania w firmie produkcyjnej']], ['offered-1', ['Interesującą pracę w dynamicznie rozwijającej się firmie', 'Stabilne zatrudnienie', 'Odpowiedzialność i samodzielność w powierzonym zakresie', 'Rozwój kariery', 'Pakiet benefitów pracowniczych (m.in. premia roczna, prywatna opieka medyczna, ubezpieczenie na życie, karty sportowe)']]]"/>
    <s v="Specialist (Mid/Regular)"/>
    <s v="Analyzes and Reports Specialist in the Production Planning Department"/>
    <s v="'Automation of existing and creating new reports for the department', 'Creating reporting applications', 'Preparation and implementation of applications and post-implementation care', 'Help in solving problems preventing the implementation of planned production', 'Creating IT solutions that automate work in ERP class programs' , 'Monitoring and setting planning parameters in the ERP system', 'Automation of existing reports', 'Direct contact and cooperation with other departments of the company', 'Supporting the department's work in current tasks'"/>
    <s v="'Higher education (preferably technical, IT or related to internal logistics)', 'Min. 1 year of experience in a similar position', 'Communicative English language skills', 'Willingness to deal with designing and implementing changes in web applications', 'Advanced knowledge of Excel - a prerequisite', 'Knowledge of Excel VBA, Power BI or Power Automate, Microsoft Access - a prerequisite', 'Experience in using the SAP system', 'Knowledge of Java, C ++, SQL', 'Knowledge of planning processes in a production company'"/>
    <s v="'Interesting work in a dynamically developing company', 'Stable employment', 'Responsibility and independence in the entrusted scope', 'Career development', 'Employee benefits package (including annual bonus, private medical care, life insurance, sports)'"/>
    <s v="'SAP', 'Java', 'C++', 'SQL'"/>
    <m/>
    <m/>
    <s v="analyzes report specialist production planning"/>
    <x v="4"/>
    <n v="1"/>
    <s v=" c:business analyst  ji:1  Int:planning  c:financial analyst  ji:0  Int:  c:system analyst  ji:0  Int:  c:data scientist  ji:1  Int:report  c:financial controller  ji:0  Int:  c:intern analyst  ji:0  Int:  c:security analyst  ji:0  Int:"/>
    <s v="cos:business analyst  cos:0.908 cos:financial analyst  cos:0.898 cos:system analyst  cos:0.924 cos:data scientist  cos:0.93 cos:financial controller  cos:0.948 cos:intern analyst  cos:0.944 cos:security analyst  cos:0.923"/>
    <n v="0.94799999999999995"/>
    <s v="financial controller"/>
    <s v="specialist production report analyzes"/>
    <s v="automation existing creating new report department reporting application preparation implementation post care help solving problem preventing planned production it solution automate work erp class program monitoring setting planning parameter system direct contact cooperation company supporting current task"/>
    <x v="0"/>
    <n v="4"/>
    <s v=" c:business analyst  ji:4  Int:planning automation monitoring  c:financial analyst  ji:2  Int:class reporting  c:system analyst  ji:2  Int:it system  c:data scientist  ji:3  Int:report reporting program  c:financial controller  ji:0  Int:  c:intern analyst  ji:0  Int:  c:security analyst  ji:0  Int:"/>
    <s v="cos:business analyst  cos:0 cos:financial analyst  cos:0 cos:system analyst  cos:0 cos:data scientist  cos:0 cos:financial controller  cos:0 cos:intern analyst  cos:0 cos:security analyst  cos:0"/>
    <n v="0"/>
    <s v="n"/>
    <s v="report erp creating implementation preventing work company help care class planned reporting department new solution task production it setting application supporting existing program problem cooperation post system direct contact solving current preparation parameter automate"/>
  </r>
  <r>
    <n v="2966"/>
    <n v="2980"/>
    <s v="Specjalista ds. analiz i statystyk"/>
    <s v="['https://www.pracuj.pl/praca/specjalista-ds-analiz-i-statystyk-legnica-kolejowa-2,oferta,1002430699']"/>
    <s v="Specjalista (Mid / Regular)"/>
    <s v="[['https://www.pracuj.pl/praca/specjalista-ds-analiz-i-statystyk-legnica-kolejowa-2,oferta,1002430699'], 1, ['responsibilities-1', ['przygotowywanie, realizacja i analiza badań liczby pasażerów oraz struktury biletowej,', 'wykonywanie statystyk i analiz sprzedażowych i taryfowych,', 'przygotowywanie innych analiz handlowych na potrzeby spółki,', 'opracowywanie krótko i długoterminowych prognoz przewozowych na podstawie analizy badań popytu i struktury,', 'tworzenie raportów analitycznych w celu monitorowania sprzedaży.']], ['requirements-1', ['wykształcenie wyższe, mile widziane kierunki związane z transportem pasażerskim lub analityką rynku,', 'bardzo dobra znajomości pakietu MS Office (w szczególności Excel m. in. tabele przestawne, wizualizacja danych na wykresach, połączenie i zapytania do bazy danych, zawansowane funkcje),', 'umiejętność analitycznego myślenia.', 'doświadczenie na podobnym stanowisku,', 'znajomość języka angielskiego.']], ['offered-1', ['stabilne zatrudnienie w ramach umowy o pracę,', 'praca w systemie jednozmianowym,', 'pakiety socjalne obejmujące m.in.: dopłaty do wypoczynku, pożyczki pracownicze, paczki dla dzieci na Mikołaja,', 'benefity pracownicze m.in.: prywatna opieka medyczna, pakiety sportowe, ulga transportowa na przejazdy pociągami,', 'udział w szkoleniach podnoszących kwalifikacje zawodowe,', 'możliwość rozwoju zawodowego.']], ['additional-module-1', ['CV wraz ze wskazaniem stanowiska prosimy przesyłać poprzez przycisk Aplikuj lub składać je osobiście w Biurze Zarządu (1. piętro).']]]"/>
    <s v="Specialist (Mid/Regular)"/>
    <s v="Analysis and statistics specialist"/>
    <s v="'preparation, implementation and analysis of passenger numbers and ticketing structure', 'performing sales and tariff statistics and analyses,', 'preparation of other commercial analyzes for the company's needs,', 'development of short and long-term transport forecasts based on the analysis of demand and structure,', 'creation of analytical reports to monitor sales.'"/>
    <s v="'higher education, majors related to passenger transport or market analytics are welcome,', 'very good knowledge of MS Office (in particular Excel, among others, pivot tables, data visualization on charts, database connection and queries, advanced functions) ,', 'analytical thinking skills.', 'experience in a similar position,', 'knowledge of English.'"/>
    <s v="'stable employment under an employment contract,', 'work in a single-shift system,', 'social packages including, among others: holiday subsidies, employee loans, Santa Claus gifts for children,', 'employee benefits, e.g. : private medical care, sports packages, transport discount for train travel,', 'participation in training to improve professional qualifications,', 'professional development opportunity.'"/>
    <m/>
    <m/>
    <m/>
    <s v="analysis statistic specialist"/>
    <x v="2"/>
    <n v="2"/>
    <s v=" c:business analyst  ji:0  Int:  c:financial analyst  ji:0  Int:  c:system analyst  ji:0  Int:  c:data scientist  ji:2  Int:analysis  c:financial controller  ji:0  Int:  c:intern analyst  ji:0  Int:  c:security analyst  ji:0  Int:"/>
    <s v="cos:business analyst  cos:0.903 cos:financial analyst  cos:0.885 cos:system analyst  cos:0.939 cos:data scientist  cos:0.945 cos:financial controller  cos:0.935 cos:intern analyst  cos:0.961 cos:security analyst  cos:0.934"/>
    <n v="0.96099999999999997"/>
    <s v="intern analyst"/>
    <s v="specialist statistic"/>
    <s v="preparation implementation analysis passenger number ticketing structure performing sale tariff statistic commercial analyzes company need development short long term transport forecast based demand creation analytical report monitor"/>
    <x v="2"/>
    <n v="4"/>
    <s v=" c:business analyst  ji:1  Int:sale  c:financial analyst  ji:0  Int:  c:system analyst  ji:0  Int:  c:data scientist  ji:4  Int:analysis report analytical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ticketing number sale passenger based creation performing implementation term short company analyzes long tariff transport statistic structure demand monitor preparation need commercial"/>
  </r>
  <r>
    <n v="2967"/>
    <n v="2981"/>
    <s v="Specjalista ds. Analiz Kontrolingowych"/>
    <s v="['https://www.pracuj.pl/praca/specjalista-ds-analiz-kontrolingowych-krakow-cieplownicza-1,oferta,1002385867']"/>
    <s v="Specjalista (Mid / Regular)"/>
    <s v="[['https://www.pracuj.pl/praca/specjalista-ds-analiz-kontrolingowych-krakow-cieplownicza-1,oferta,1002385867'], 1, ['responsibilities-1', ['Rozliczanie kosztów na produkty w procesie księgowego zamknięcia miesiąca.', '', 'Sporządzanie cyklicznych raportów w zakresie kosztów wytworzenia, marż jednostkowych oraz raportów branżowych (m.in. do GUS, URE, ARE).', '', 'Wsparcie analityczne procesów taryfowych na ciepło.', '', 'Analiza wyników finansowych oraz wsparcie w procesie prognozowania i planowania.', '', 'Przeprowadzanie testów na utratę wartości aktywów zgodnie z MSR 36.', '', 'Przygotowywanie raportów oraz analiz ekonomicznych, zapewnianie spójności oraz zgodność z wynikami księgowymi.', '', 'Doradzanie komórkom organizacyjnym w zakresie analiz ekonomicznych, wycen i oceny projektów inwestycyjnych.', '', 'Kalkulacje cen transferowych (SLA) i wsparcie w procesie negocjacji i centralizacji nowych obszarów działalności oraz wsparcie procesu kapitalizacji kosztów.']], ['requirements-1', ['Wykształcenie wyższe (preferowane ekonomiczne).', 'Minimum 2 lata doświadczenia na stanowisku specjalisty w obszarze controllingu/finansów.', 'Bardzo dobra znajomość pakietu MS Office (w szczególności Excel, Word).', 'Znajomość problematyki sprawozdawczości, raportowania i analiz finansowych.', 'Znajomość zasad budowy modeli finansowych.', 'Umiejętność pracy pod presją czasu i dokładność.', 'Dobra organizacja pracy własnej.', 'Znajomość SAP (FI, CO) będzie dużym atutem.']], ['offered-1', ['Zatrudnienie w firmie będącej jednym z największych pracodawców w Polsce', 'Możliwość stałego rozwoju zawodowego', 'Przyjazne środowisko pracy, współpracę z osobami otwartymi i chętnie dzielącymi się wiedzą', 'Bogaty pakiet świadczeń dodatkowych']]]"/>
    <s v="Specialist (Mid/Regular)"/>
    <s v="Controlling Analyzes Specialist"/>
    <s v="'Settlement of costs for products in the month-end accounting process.', '', 'Preparation of cyclical reports on production costs, unit margins and industry reports (e.g. to the Central Statistical Office, Energy Regulatory Office, ARE).', '', 'Support analysis of heat tariff processes.', '', 'Analysis of financial results and support in the forecasting and planning process.', '', 'Impairment tests for assets in accordance with IAS 36.', '', 'Preparation of reports and analyzes ensuring consistency and compliance with accounting results.', '', 'Advising organizational units in the field of economic analyses, valuations and evaluation of investment projects.', '', 'Transfer pricing calculations (SLA) and support in the process of negotiation and centralization of new areas of activity and support for the cost capitalization process.'"/>
    <s v="'Higher education (preferably economic).', 'Minimum 2 years of experience as a specialist in the field of controlling/finance.', 'Very good knowledge of MS Office (in particular Excel, Word).', 'Knowledge of reporting, reporting and financial analyses.', 'Knowledge of the principles of building financial models.', 'Ability to work under time pressure and accuracy.', 'Good organization of own work.', 'Knowledge of SAP (FI, CO) will be a great asset.'"/>
    <s v="'Employment in a company that is one of the largest employers in Poland', 'Continuous professional development', 'Friendly work environment, cooperation with people who are open and willing to share knowledge', 'A rich package of additional benefits'"/>
    <m/>
    <m/>
    <m/>
    <s v="controlling analyzes specialist"/>
    <x v="4"/>
    <n v="2"/>
    <s v=" c:business analyst  ji:2  Int:controlling  c:financial analyst  ji:0  Int:  c:system analyst  ji:0  Int:  c:data scientist  ji:0  Int:  c:financial controller  ji:2  Int:controlling  c:intern analyst  ji:0  Int:  c:security analyst  ji:0  Int:"/>
    <s v="cos:business analyst  cos:0.913 cos:financial analyst  cos:0.887 cos:system analyst  cos:0.956 cos:data scientist  cos:0.941 cos:financial controller  cos:0.937 cos:intern analyst  cos:0.966 cos:security analyst  cos:0.953"/>
    <n v="0.96599999999999997"/>
    <s v="intern analyst"/>
    <s v="specialist analyzes"/>
    <s v="settlement cost product month end accounting process preparation cyclical report production unit margin industry central statistical office energy regulatory support analysis heat tariff financial result forecasting planning impairment test asset accordance ia 36 analyzes ensuring consistency compliance advising organizational field economic valuation evaluation investment project transfer pricing calculation sla negotiation centralization new area activity capitalization"/>
    <x v="1"/>
    <n v="9"/>
    <s v=" c:business analyst  ji:7  Int:project product support transfer process pricing planning  c:financial analyst  ji:9  Int:support valuation accounting financial investment settlement cost asset  c:system analyst  ji:0  Int:  c:data scientist  ji:2  Int: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report analysis evaluation end activity consistency ensuring field margin analyzes office area accordance unit advising result month statistical compliance central new sla heat impairment production ia process pricing energy forecasting planning centralization capitalization product economic calculation test transfer regulatory industry cyclical tariff 36 organizational negotiation preparation"/>
  </r>
  <r>
    <n v="2968"/>
    <n v="2982"/>
    <s v="Specjalista ds. Analiz KPI Strategicznych"/>
    <s v="['https://www.pracuj.pl/praca/specjalista-ds-analiz-kpi-strategicznych-warszawa-chmielna-73,oferta,1002442087']"/>
    <s v="Specjalista (Mid / Regular)"/>
    <s v="[['https://www.pracuj.pl/praca/specjalista-ds-analiz-kpi-strategicznych-warszawa-chmielna-73,oferta,1002442087'], 1, ['responsibilities-1', ['Udział w procesie tworzenia i monitorowania wskaźników realizacji celów branżowych opartych o priorytety strategiczne', 'Analizy wskaźnikowe i branżowe wspierające procesy decyzyjne', 'Wsparcie w optymalizacji i automatyzacji procesów raportowych w tym pozyskiwania danych', 'Udział w procesie planowania finansowego z uwzględnieniem celów strategicznych', 'Projektowanie i budowanie raportów informacji zarządczej oraz wizualizacji danych z wykorzystaniem m.in. Power BI i standardów IBCS, automatyzacja procesów raportowych', 'Udział w projektach rozwojowych narzędzi informatycznych, w tym projektowanie i prototypowanie nowych rozwiązań informatycznych i raportowych']], ['requirements-1', ['Min. 2-letnie doświadczenie w działach analitycznych banku lub instytucji finansowej', 'Wiedza w zakresie metodyki informacji zarządczej', 'Wykształcenie wyższe (mile widziane ekonomiczne, finansowe lub inżynierskie)', 'Praktyczna znajomość przynajmniej 2 narzędzi do analizy danych, np.: zaawansowany Excel, SQL, Power BI, R. Na plus znajomość IBM Cognos Planning Analytics (TM1)', 'Rozwinięte zdolności analityczne i doświadczenie w analizie danych i wnioskowaniu opartym o dane', 'Znajomość języka angielskiego na poziomie B2 (czytaniae dokumentacji i uczestnictwo w szkoleniach w j. angielskim)', 'OTWARTOŚĆ. Otwarty umysł, kreatywność, chęć ciągłego uczenia się i zdobywania nowych doświadczeń zawodowych', 'ZESPOŁOWOŚĆ. Rozwinięte zdolności interpersonalne i komunikatywność', 'ODPOWIEDZIALNOŚĆ. Samodzielność i poczucie odpowiedzialności za powierzone zadania i jakość pracy. Przedsiębiorcze podejście do wyzwań zawodowych', 'Znajomość procesów i produktów bankowych']], ['offered-1', ['Zatrudnienie w oparciu o umowę o pracę', 'Praca w trybie hybrydowym (8 dni zdalnych w miesiącu)', 'Atrakcyjny system premiowy', 'Komfortowe biuro w doskonałej lokalizacji', 'Przyjazna atmosfera pracy']]]"/>
    <s v="Specialist (Mid/Regular)"/>
    <s v="Strategic KPI Analysis Specialist"/>
    <s v="'Participation in the process of creating and monitoring indicators for achieving industry goals based on strategic priorities', 'Indicator and industry analyzes supporting decision-making processes', 'Support in optimizing and automating reporting processes, including data acquisition', 'Participation in the financial planning process taking into account goals strategic projects', 'Designing and building management information reports and data visualization using e.g. Power BI and IBCS standards, automation of reporting processes', 'Participation in IT tools development projects, including designing and prototyping new IT and reporting solutions'"/>
    <s v="'Min. 2 years of experience in the analytical departments of a bank or financial institution', 'Knowledge in the field of management information methodology', 'Higher education (preferably economic, financial or engineering)', 'Practical knowledge of at least 2 tools for data analysis, e.g.: advanced Excel, SQL, Power BI, R. Knowledge of IBM Cognos Planning Analytics (TM1) is a plus', 'Extensive analytical skills and experience in data analysis and data-driven reasoning', 'English language skills at B2 level (reading documentation and participating in trainings in English)', 'OPENNESS. An open mind, creativity, willingness to constantly learn and gain new professional experience', 'TEAMWORK. Developed interpersonal and communication skills', 'RESPONSIBILITY. Independence and sense of responsibility for entrusted tasks and quality of work. Entrepreneurial approach to professional challenges', 'Knowledge of banking processes and products'"/>
    <s v="'Employment based on an employment contract', 'Hybrid work (8 remote days a month)', 'Attractive bonus system', 'Comfortable office in a great location', 'Friendly work atmosphere'"/>
    <m/>
    <m/>
    <m/>
    <s v="strategic kpi analysis specialist"/>
    <x v="2"/>
    <n v="1"/>
    <s v=" c:business analyst  ji:0  Int:  c:financial analyst  ji:0  Int:  c:system analyst  ji:0  Int:  c:data scientist  ji:1  Int:analysis  c:financial controller  ji:0  Int:  c:intern analyst  ji:0  Int:  c:security analyst  ji:0  Int:"/>
    <s v="cos:business analyst  cos:0.913 cos:financial analyst  cos:0.887 cos:system analyst  cos:0.946 cos:data scientist  cos:0.948 cos:financial controller  cos:0.931 cos:intern analyst  cos:0.964 cos:security analyst  cos:0.943"/>
    <n v="0.96399999999999997"/>
    <s v="intern analyst"/>
    <s v="specialist kpi strategic"/>
    <s v="participation process creating monitoring indicator achieving industry goal based strategic priority analyzes supporting decision making support optimizing automating reporting including data acquisition financial planning taking account project designing building management information report visualization using power bi ibcs standard automation it tool development prototyping new solution"/>
    <x v="0"/>
    <n v="7"/>
    <s v=" c:business analyst  ji:7  Int:project management support automation monitoring process planning  c:financial analyst  ji:5  Int:management support financial account reporting  c:system analyst  ji:1  Int:it  c:data scientist  ji:4  Int:data report reporting bi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i automating data report decision tool creating information strategic participation acquisition power analyzes financial prototyping priority designing reporting taking building new development solution achieving indicator it supporting based goal optimizing visualization using including industry making account ibcs standard"/>
  </r>
  <r>
    <n v="2969"/>
    <n v="2983"/>
    <s v="Specjalista ds. Analiz Marketingowych i CRM (f/m/d)"/>
    <s v="['https://www.pracuj.pl/praca/specjalista-ds-analiz-marketingowych-i-crm-f-m-d-warszawa-sekundowa-1,oferta,1002469930']"/>
    <s v="Specjalista (Mid / Regular)"/>
    <s v="[['https://www.pracuj.pl/praca/specjalista-ds-analiz-marketingowych-i-crm-f-m-d-warszawa-sekundowa-1,oferta,1002469930'], 1, ['responsibilities-1', ['przygotowywanie analiz, raportów, formułowanie wniosków w celu optymalizacji procesów', 'w relacjach z Klientami na każdym etapie ścieżki Klienta', 'kontrola wymaganych kryteriów CRM', 'monitorowanie oraz optymalizowanie lejka sprzedażowego', 'koordynacja działań w ramach: segmentacji Klientów, personalizacji ofert, rekomendacji produktów, tworzenia planów aktywizacji poszczególnych segmentów', 'koordynowanie mapowania ścieżki Klienta oraz analizowanie punktów styku z marką', 'współpraca z zewnętrznymi partnerami w celu ulepszania komunikacji do Klientów i remarketingu', 'automatyzacja procesów komunikacji do Klientów', 'ścisła współpraca z kierownikami działów sprzedaży, serwisu i działu BDC']], ['requirements-1', ['wykształcenie wyższe', 'doświadczenie w pracy z systemami CRM (zarządzanie, utrzymanie, rozwój)', 'umiejętność pracy i analizy w obszarze dużych baz danych', 'zorientowanie na wynik, „can do attitude” i elastyczność w działaniu', 'dokładność i odpowiedzialność za dostarczane rezultaty', 'samodzielność w działaniu i umiejętność organizacji pracy własnej', 'bardzo dobra znajomość pakietu MS Office', 'dobra znajomość języka angielskiego', 'dodatkowym atutem będzie znajomość SQL oraz doświadczenie w branży motoryzacyjnej']], ['offered-1', ['umowę o pracę', 'motywacyjny system wynagradzania', 'stabilność zatrudnienia w firmie będącej częścią Porsche Holding', 'możliwość rozwoju w strukturach firmy', 'bezpłatną naukę języka angielskiego/niemieckiego w siedzibie pracodawcy', 'ciekawą i pełną wyzwań pracę w dynamicznie rozwijającej się firmie', 'pracę w różnorodnym i doświadczonym zespole', 'pakiet socjalny (prywatna opieka medyczna, Multisport, ubezpieczenie na życie)', 'zniżki na firmowe produkty i usługi']], ['additional-module-1', ['NAPĘDZA NAS ROZWÓJ. Rozpoczęliśmy działalność jako mała, rodzinna firma, by stać się jednym z największych graczy na rynku motoryzacyjnym.', 'MAMY TEN &quot;DRIVE&quot;. Kierując się pasją do samochodów, wspierani przez zaangażowaną załogę, jesteśmy gotowi na wyjście naprzeciw globalnym trendom w mobilności.', 'PAMIĘTAMY O NASZYCH KORZENIACH. Porsche Holding, a w jego ramach, Porsche Inter Auto Polska, nigdy nie zmieniło swojej głównej misji. Jest nią zaspokajanie potrzeb mobilności naszych klientów.']], ['additional-module-2', ['Integrity oznacza, że z własnego i osobistego przekonania postępujemy właściwie - mając na uwadze odpowiedzialność za naszą firmę, naszych partnerów biznesowych oraz jako członek społeczności.', '', 'Oznacza również przestrzeganie i dochowanie wierności właściwym zasadom i wartościom w każdej sytuacji. Również i zwłaszcza wtedy, gdy jesteśmy pod naciskiem lub stajemy w obliczu pokusy zrobienia czegoś, co nie jest właściwe.', '', 'Integrity jest tematem dla nas wszystkich. Dla zarządu, członków kadry kierowniczej i pracowników. Każdy z nas jest odpowiedzialny i ma za zadanie reagować oraz nie odwracać wzroku, jeśli dane', 'postępowanie, polecenie lub działanie nie jest właściwe. Odwaga, by to robić, to ważny element', 'naszej kultury.']]]"/>
    <s v="Specialist (Mid/Regular)"/>
    <s v="Marketing Analysis and CRM Specialist (f/m/d)"/>
    <s v="'preparing analyses, reports, formulating conclusions in order to optimize processes', 'in relations with clients at every stage of the client's path', 'control of the required CRM criteria', 'monitoring and optimizing the sales funnel', 'coordination of activities within: customer segmentation, personalization of offers, product recommendations, creating plans to activate individual segments', 'coordinating customer path mapping and analyzing touchpoints with the brand', 'cooperation with external partners to improve communication with customers and remarketing', 'automation of customer communication processes', ' close cooperation with sales, service and BDC department managers"/>
    <s v="'higher education', 'experience in working with CRM systems (management, maintenance, development)', 'ability to work and analyze in the area of ​​large databases', 'result orientation, 'can do attitude' and flexibility in action', ' accuracy and responsibility for the delivered results', 'independence in action and ability to organize own work', 'very good knowledge of MS Office package', 'good knowledge of English', 'knowledge of SQL and experience in the automotive industry will be an additional asset'"/>
    <s v="'employment contract', 'motivational remuneration system', 'employment stability in a company that is part of Porsche Holding', 'development opportunity within the company's structures', 'free English/German language learning at the employer's headquarters', 'interesting and challenging work in dynamically developing company', 'work in a diverse and experienced team', 'social package (private medical care, Multisport, life insurance)', 'discounts on company products and services'"/>
    <m/>
    <m/>
    <m/>
    <s v="marketing analysis crm specialist"/>
    <x v="4"/>
    <n v="1"/>
    <s v=" c:business analyst  ji:1  Int:crm  c:financial analyst  ji:0  Int:  c:system analyst  ji:0  Int:  c:data scientist  ji:1  Int:analysis  c:financial controller  ji:0  Int:  c:intern analyst  ji:0  Int:  c:security analyst  ji:0  Int:"/>
    <s v="cos:business analyst  cos:0.916 cos:financial analyst  cos:0.898 cos:system analyst  cos:0.947 cos:data scientist  cos:0.949 cos:financial controller  cos:0.938 cos:intern analyst  cos:0.967 cos:security analyst  cos:0.945"/>
    <n v="0.96699999999999997"/>
    <s v="intern analyst"/>
    <s v="marketing specialist analysis"/>
    <s v="preparing analysis report formulating conclusion order optimize process relation client every stage path control required crm criterion monitoring optimizing sale funnel coordination activity within customer segmentation personalization offer product recommendation creating plan activate individual segment coordinating mapping analyzing touchpoints brand cooperation external partner improve communication remarketing automation close service bdc department manager"/>
    <x v="0"/>
    <n v="10"/>
    <s v=" c:business analyst  ji:10  Int:product client automation customer monitoring sale service process manager crm  c:financial analyst  ji:1  Int:control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analysis report order funnel communication stage coordination individual activity creating remarketing analyzing optimize relation segment department mapping conclusion touchpoints control every segmentation within personalization brand partner formulating cooperation offer activate plan optimizing close required coordinating external preparing bdc improve recommendation path"/>
  </r>
  <r>
    <n v="2970"/>
    <n v="2984"/>
    <s v="Specjalista ds. analiz (MRP)"/>
    <s v="['https://www.pracuj.pl/praca/specjalista-ds-analiz-mrp-warszawa-dolna-3,oferta,1002431882']"/>
    <s v="Specjalista (Mid / Regular), Młodszy specjalista (Junior)"/>
    <s v="[['https://www.pracuj.pl/praca/specjalista-ds-analiz-mrp-warszawa-dolna-3,oferta,1002431882'], 1, ['responsibilities-1', ['Nadzór i monitoring systemu MRP, w szczególności z uwględnieniem wszystkich jego komponentów tj. monitoring zapasu, prognozę popytu, kalkulacje zapotrzebowania, parametryzację, kontorlę poprawności danych podstawowych, a także kalendarz logistyczny. \u200b', 'Zarządzanie i monitoring wszystkich parametrów MRP od poziomu artykułu, w szczególności definicji docelowego poziomu stock cover, minimalnej ekspozycji produktu, modelu prognozy, definicji ilości okresów historycznych i planowanych cyklów dostaw, monitoringu zadań w SAP kalklulujacych prognozę oraz zapotrzebowanie. Zarządza procesem z poziomu centralnego wpływając na zmianę powyższych paramtrów we wszystkich sklepach równocześnie. \u200b', 'Nadzór i zarządzanie procesem szczegółowej kalkulacji popytu, w szczególności za utrzymanie w systemie MRP przeszłych i przyszłych kalendarzy wydarzeń (ang. event), które wpływają na finalną prognozę popytu z ograniczeniem do: eventów promocyjnych, eventów brak dostępności (ang. out of stock), eventów sezonowości sprzedaży, eventów budżetowych.\u200b', 'Codzienna analizę poprawności kalkulacji zapotrzebowania systemu MRP jak również finalnego zamówienia po przez korektę błędów systemowych, zmniejszenie lub zwiększenie zapotrzebowania, korektę danych podstawowych. Odpowiada za identyfikowanie i analizę problemów wraz z propozycją ich rozwiązania.', 'Aktywacja/dezaktywacja artykułu w systemie MRP, wraz z wykonaniem niezbędnej konfiguracji, wspiera proces MRP nowo otwieranych lokalizacji, wspiera proces JiT, przygotowuje raporty kontrolne całego procesu kalkulacji zapotrzebowania produktów w systemie MRP. Odpowiada za wpółpracę z działem operacyjnym, danych podstawowych, logistyki, oraz IT.']], ['requirements-1', ['Wykształcenie wyższe (np. Łańcuch Dostaw, Logistyka, Zarządzanie Produkcją)\u200b', 'Doświadczenie w pracy z systemami klasy ERP,', 'Wysokie umiejętności analitycze, analizy danych,', 'Umiejetność podejmowania szybkich i trafnych decyzji, wiedza z obszarów logistycznych/ łańcucha dostaw', 'Min 1 rok doświadczenia w brażny FMCG/Industry/Retal w dziale łańcucha dostaw/logistyki/IT', 'Znajomość systemów klasy ERP, SAP zaawansowany, Excel zaawansowany', 'Znajomość języka angielskiego na poziomie komunikatywnym (B2)']], ['offered-1', ['Pełną wyzwań pracę w dynamicznie rozwijającej się organizacji', 'Ciekawy zakres obowiązków i możliwości rozwoju zawodowego', 'Umowę o pracę', 'Prywatną opiekę medyczną', 'Dostęp do bogatego pakietu socjalnego (20 programów socjalnych w tym: paczki świąteczne, Dofinansowanie ubezpieczenia, dofinasowanie karty Multisport)', 'Stabilność zatrudnienia']]]"/>
    <s v="Specialist (Mid/Regular), Junior Specialist (Junior)"/>
    <s v="Analysis Specialist (MRP)"/>
    <s v="'Supervision and monitoring of the MRP system, in particular taking into account all its components, i.e. inventory monitoring, demand forecast, demand calculations, parameterization, control of the correctness of basic data, as well as the logistic calendar. \u200b', 'Management and monitoring of all MRP parameters from the item level, in particular definition of the target stock cover level, minimum product exposure, forecast model, definition of the number of historical periods and planned supply cycles, monitoring tasks in SAP that calculate the forecast and demand. It manages the process from the central level, affecting the change of the above parameters in all stores at the same time. \u200b', 'Supervision and management of the detailed demand calculation process, in particular for maintaining past and future event calendars in the MRP system, which affect the final demand forecast, limited to: promotional events, unavailability events out of stock), sales seasonality events, budget events.', 'Daily analysis of the correctness of MRP system demand calculation as well as the final order by correction of system errors, reduction or increase of demand, correction of basic data. He is responsible for identifying and analyzing problems along with a proposed solution.', 'Activation/deactivation of an article in the MRP system, along with the necessary configuration, supports the MRP process of newly opened locations, supports the JiT process, prepares control reports of the entire process of calculating the demand for products in the system MRP. He is responsible for cooperation with the operations, master data, logistics and IT departments.'"/>
    <s v="'Higher education (e.g. Supply Chain, Logistics, Production Management)\u200b', 'Experience in working with ERP class systems,', 'High analytical skills, data analysis,', 'Ability to make quick and accurate decisions, knowledge of logistics/supply chain', 'Min 1 year of experience in the FMCG/Industry/Retal industry in the supply chain/logistics/IT department', 'Knowledge of ERP class systems, SAP advanced, Excel advanced', 'Knowledge of English at a communicative level (B2 )'"/>
    <s v="'Challenging work in a dynamically developing organization', 'Interesting scope of duties and professional development opportunities', 'Employment contract', 'Private medical care', 'Access to a rich social package (20 social programs including: Christmas packages, insurance, co-financing the Multisport card)', 'Employment stability'"/>
    <m/>
    <m/>
    <m/>
    <s v="analysis specialist mrp"/>
    <x v="2"/>
    <n v="2"/>
    <s v=" c:business analyst  ji:0  Int:  c:financial analyst  ji:0  Int:  c:system analyst  ji:0  Int:  c:data scientist  ji:2  Int:analysis  c:financial controller  ji:0  Int:  c:intern analyst  ji:0  Int:  c:security analyst  ji:0  Int:"/>
    <s v="cos:business analyst  cos:0.865 cos:financial analyst  cos:0.857 cos:system analyst  cos:0.935 cos:data scientist  cos:0.921 cos:financial controller  cos:0.905 cos:intern analyst  cos:0.965 cos:security analyst  cos:0.939"/>
    <n v="0.96499999999999997"/>
    <s v="intern analyst"/>
    <s v="specialist mrp"/>
    <s v="supervision monitoring mrp system particular taking account component inventory demand forecast calculation parameterization control correctness basic data well logistic calendar u200b management parameter item level definition target stock cover minimum product exposure model number historical period planned supply cycle task sap calculate it manages process central affecting change store time detailed maintaining past future event affect final limited promotional unavailability sale seasonality budget daily analysis order correction error reduction increase responsible identifying analyzing problem along proposed solution activation deactivation article necessary configuration support newly opened location jit prepares report entire calculating cooperation operation master logistics department"/>
    <x v="0"/>
    <n v="8"/>
    <s v=" c:business analyst  ji:8  Int:product management support monitoring sale process operation supply  c:financial analyst  ji:4  Int:support control account management  c:system analyst  ji:3  Int:it system sap  c:data scientist  ji:4  Int:data 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store affecting analysis identifying particular affect deactivation correctness logistic unavailability analyzing article entire error exposure reduction planned item configuration future calculating central well control sap u200b mrp necessary limited definition cooperation correction activation forecast manages system stock promotional cycle calendar daily demand parameter period inventory data report maintaining order level supervision model cover detailed jit historical proposed basic parameterization target final location master taking department past along component solution seasonality task logistics number budget it responsible problem calculation event opened newly increase change time prepares account minimum calculate"/>
  </r>
  <r>
    <n v="2971"/>
    <n v="2985"/>
    <s v="Specjalista ds. Analiz oraz Prognozowania"/>
    <s v="['https://www.pracuj.pl/praca/specjalista-ds-analiz-oraz-prognozowania-bialystok,oferta,1002407092']"/>
    <s v="Specjalista (Mid / Regular)"/>
    <s v="[['https://www.pracuj.pl/praca/specjalista-ds-analiz-oraz-prognozowania-bialystok,oferta,1002407092'], 1, ['responsibilities-1', ['analiza i definiowanie procesów biznesowych', 'modyfikacja i przygotowywanie analiz i raportów z zakresu sprzedaży, prognoz, logistyki i gospodarki magazynowej', 'prognozowanie popytu i sprzedaży', 'zbieranie i standaryzowanie danych pochodzących z różnych źródeł wewnętrznych', 'współpraca z innymi działami firmy w zakresie analiz realizowanych projektów']], ['requirements-1', ['umiejętność logicznego, analitycznego myślenia', 'wiedza w zakresie statystyki, ekonometrii', 'zaawansowana znajomość MS Excel', 'dobra znajomość języka angielskiego', 'doświadczenie w przygotowywaniu analiz i raportów', 'znajomość narzędzi BI', 'znajomość języka rosyjskiego', 'studenci – jeśli chcesz zdobyć pierwsze doświadczenie w obszarze analiz – aplikuj!']]]"/>
    <s v="Specialist (Mid/Regular)"/>
    <s v="Analysis and Forecasting Specialist"/>
    <s v="'analysis and definition of business processes', 'modification and preparation of analyzes and reports in the field of sales, forecasts, logistics and warehouse management', 'demand and sales forecasting', 'collection and standardization of data from various internal sources', 'cooperation with others departments of the company in the field of analyzes of implemented projects'"/>
    <s v="'the ability to think logically, analytically', 'knowledge in the field of statistics, econometrics', 'advanced knowledge of MS Excel', 'good knowledge of English', 'experience in preparing analyzes and reports', 'knowledge of BI tools', 'knowledge of Russian ', 'students - if you want to gain your first experience in the field of analysis - apply!'"/>
    <m/>
    <m/>
    <m/>
    <m/>
    <s v="analysis forecasting specialist"/>
    <x v="2"/>
    <n v="2"/>
    <s v=" c:business analyst  ji:0  Int:  c:financial analyst  ji:0  Int:  c:system analyst  ji:0  Int:  c:data scientist  ji:2  Int:analysis  c:financial controller  ji:0  Int:  c:intern analyst  ji:0  Int:  c:security analyst  ji:0  Int:"/>
    <s v="cos:business analyst  cos:0.921 cos:financial analyst  cos:0.905 cos:system analyst  cos:0.931 cos:data scientist  cos:0.938 cos:financial controller  cos:0.94 cos:intern analyst  cos:0.938 cos:security analyst  cos:0.922"/>
    <n v="0.94"/>
    <s v="financial controller"/>
    <s v="specialist forecasting"/>
    <s v="analysis definition business process modification preparation analyzes report field sale forecast logistics warehouse management demand forecasting collection standardization data various internal source cooperation others department company implemented project"/>
    <x v="0"/>
    <n v="5"/>
    <s v=" c:business analyst  ji:5  Int:project management sale process business  c:financial analyst  ji:1  Int:management  c:system analyst  ji:0  Int:  c:data scientist  ji:5  Int:data 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logistics data analysis report implemented standardization forecasting definition warehouse cooperation modification forecast field company analyzes various others internal demand collection preparation department source"/>
  </r>
  <r>
    <n v="2972"/>
    <n v="2986"/>
    <s v="Specjalista ds. analiz rynkowych"/>
    <s v="['https://www.pracuj.pl/praca/specjalista-ds-analiz-rynkowych-leczyca,oferta,1002413899']"/>
    <s v="Specjalista (Mid / Regular)"/>
    <s v="[['https://www.pracuj.pl/praca/specjalista-ds-analiz-rynkowych-leczyca,oferta,1002413899'], 1, ['responsibilities-1', ['Wsparcie analityczne zarządu, działu sprzedaży i innych obszarów w firmie – na poziomie strategicznym i operacyjnym', 'Analiza danych wewnętrznych i zewnętrznych oraz rekomendacje biznesowe na ich podstawie', 'Pozyskiwanie danych rynkowych', 'Nadzór nad badaniami segmentacyjnymi, NPS i innymi – w zależności od potrzeb', 'Przygotowanie cyklicznych analiz bieżących', 'Udział w projektach, ukierunkowanych na wszechstronny rozwój biznesu']], ['requirements-1', ['Posiadasz min. 5 letnie doświadczenie w pracy w obszarze analiz marketingowych i sprzedażowych,', 'Posiadasz wykształcenie wyższe w obszarze marketingu, ekonomii lub pokrewnych,', 'Sprawnie poruszasz się w różnych bazach danych i szybko zaprzyjaźniasz się z nowymi', 'Excel wraz ze wszystkimi rozszerzeniami i nakładkami to środowisko, w którym czujesz się jak ryba w wodzie', 'PowerBI nie jest Ci obcy', 'Znasz język angielski na poziome komunikatywnym.']], ['offered-1', ['Zatrudnienie na umowę o pracę w stabilnej, międzynarodowej firmie', 'Atrakcyjny i klarowny system wynagradzania', 'Elastyczny grafik i zarządzanie czasem pracy/home office', 'Niezbędne narzędzia pracy, także do użytku prywatnego', 'Wsparcie w rozwoju i otwartą ścieżkę kariery w krótkiej i długiej perspektywie', 'Profesjonalne szkolenia w okresie wdrożenia oraz możliwość dofinansowania nauki języka angielskiego i/lub studiów', 'Fundusz socjalny i dodatki okolicznościowe', 'Opiekę medyczną', 'Pracę w zespole, który stawia na wsparcie i efektywną komunikację']]]"/>
    <s v="Specialist (Mid/Regular)"/>
    <s v="Market analysis specialist"/>
    <s v="'Analytical support for the management board, sales department and other areas in the company - at the strategic and operational level', 'Analysis of internal and external data and business recommendations based on them', 'Acquisition of market data', 'Supervision of segmentation research, NPS and others - depending on the needs', 'Preparation of cyclical current analyses', 'Participation in projects aimed at comprehensive business development'"/>
    <s v="'You have min. 5 years of work experience in the field of marketing and sales analysis,', 'You have a university degree in marketing, economics or related fields,', 'You move efficiently in various databases and quickly make friends with new ones', 'Excel with all extensions and overlays is an environment in which you feel like a fish in water', 'PowerBI is no stranger to you', 'You know English on a communicative level.'"/>
    <s v="'Employment under a contract of employment in a stable, international company', 'Attractive and clear remuneration system', 'Flexible schedule and work time management/home office', 'Necessary work tools, also for private use', 'Support in development and open career path in the short and long term', 'Professional training during the implementation period and the possibility of subsidizing learning English and / or studies', 'Social fund and occasional allowances', 'Medical care', 'Work in a team that focuses on support and effective communication'"/>
    <m/>
    <m/>
    <m/>
    <s v="market analysis specialist"/>
    <x v="4"/>
    <n v="2"/>
    <s v=" c:business analyst  ji:2  Int:market  c:financial analyst  ji:0  Int:  c:system analyst  ji:0  Int:  c:data scientist  ji:1  Int:analysis  c:financial controller  ji:0  Int:  c:intern analyst  ji:0  Int:  c:security analyst  ji:0  Int:"/>
    <s v="cos:business analyst  cos:0.901 cos:financial analyst  cos:0.895 cos:system analyst  cos:0.933 cos:data scientist  cos:0.934 cos:financial controller  cos:0.933 cos:intern analyst  cos:0.96 cos:security analyst  cos:0.934"/>
    <n v="0.96"/>
    <s v="intern analyst"/>
    <s v="specialist analysis"/>
    <s v="analytical support management board sale department area company strategic operational level analysis internal external data business recommendation based acquisition market supervision segmentation research np others depending need preparation cyclical current participation project aimed comprehensive development"/>
    <x v="0"/>
    <n v="6"/>
    <s v=" c:business analyst  ji:6  Int:project market management support sale business  c:financial analyst  ji:3  Int:support research management  c:system analyst  ji:0  Int:  c:data scientist  ji:4  Int:data 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data level supervision research analytical board strategic acquisition participation company area others depending department need development segmentation based np external comprehensive cyclical internal recommendation current preparation aimed operational"/>
  </r>
  <r>
    <n v="2973"/>
    <n v="2988"/>
    <s v="Specjalista ds. Analiz Ryzyka Kredytowego"/>
    <s v="['https://www.pracuj.pl/praca/specjalista-ds-analiz-ryzyka-kredytowego-krakow,oferta,1002388271']"/>
    <s v="Specjalista (Mid / Regular)"/>
    <s v="[['https://www.pracuj.pl/praca/specjalista-ds-analiz-ryzyka-kredytowego-krakow,oferta,1002388271'], 1, ['responsibilities-1', ['Weryfikacja i kompletowanie dokumentów do analizy ryzyka kredytowego kontrahentów', 'Weryfikacja ofert sprzedażowych pod kątem ryzyka kredytowego', 'Nadzór nad terminami płatności i należnościami kontrahentów w kontekście ryzyka kredytowego', 'Nadzór nad procesami windykacyjnymi', 'Sporządzanie analiz w zakresie zarządzania należnościami']], ['requirements-1', ['Wyższe wykształcenie', 'Min. 2 lata doświadczenie zawodowego w obszarze związanym z ryzykiem kredytowym', 'Umiejętność analitycznego myślenia, interpretacji wyników oraz wskaźników finansowych', 'Biegła umiejętność obsługi komputera i znajomość pakietu MS Office', 'Dobra znajomość języka angielskiego', 'Samodzielność w działaniu i dobra organizacja pracy', 'Wysoka kultura osobista i komunikatywność', 'Kreatywność, zaangażowanie, inicjatywa i dynamizm w działaniu', 'Prawo jazdy kategorii B', 'Doświadczenie w branży energetycznej, związane z mechanizmami rządzącymi współczesnym rynkiem energii']], ['offered-1', ['Praca w jednej z największych grup kapitałowych w sektorze energetycznym w Polsce', 'Atrakcyjne warunki zatrudnienia i wynagrodzenia', 'Pracę w doświadczonym zespole', 'Pakiet benefitów']]]"/>
    <s v="Specialist (Mid/Regular)"/>
    <s v="Credit Risk Analysis Specialist"/>
    <s v="'Verification and completion of documents for the analysis of contractors' credit risk', 'Verification of sales offers in terms of credit risk', 'Supervision of payment dates and contractors' receivables in the context of credit risk', 'Supervision of debt collection processes', 'Preparation of analyzes in the field of receivables management '"/>
    <s v="'Higher education', 'Min. 2 years of professional experience in the area related to credit risk', 'Ability to think analytically, interpret results and financial ratios', 'Full computer skills and knowledge of MS Office', 'Good command of English', 'Independence in action and good organization work', 'High personal culture and communicativeness', 'Creativity, commitment, initiative and dynamism in action', 'Category B driving license', 'Experience in the energy industry related to the mechanisms governing the modern energy market'"/>
    <s v="'Work in one of the largest capital groups in the energy sector in Poland', 'Attractive employment and remuneration conditions', 'Work in an experienced team', 'Benefit package'"/>
    <m/>
    <m/>
    <m/>
    <s v="credit risk analysis specialist"/>
    <x v="0"/>
    <n v="3"/>
    <s v=" c:business analyst  ji:0  Int:  c:financial analyst  ji:3  Int:credit risk  c:system analyst  ji:0  Int:  c:data scientist  ji:1  Int:analysis  c:financial controller  ji:0  Int:  c:intern analyst  ji:0  Int:  c:security analyst  ji:0  Int:"/>
    <s v="cos:business analyst  cos:0.921 cos:financial analyst  cos:0.918 cos:system analyst  cos:0.935 cos:data scientist  cos:0.943 cos:financial controller  cos:0.951 cos:intern analyst  cos:0.955 cos:security analyst  cos:0.937"/>
    <n v="0.95499999999999996"/>
    <s v="intern analyst"/>
    <s v="specialist analysis"/>
    <s v="verification completion document analysis contractor credit risk sale offer term supervision payment date receivables context debt collection process preparation analyzes field management"/>
    <x v="0"/>
    <n v="3"/>
    <s v=" c:business analyst  ji:3  Int:sale process management  c:financial analyst  ji:3  Int:credit risk manage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redit risk completion analysis verification debt contractor supervision context document term offer payment field analyzes date receivables collection preparation"/>
  </r>
  <r>
    <n v="2974"/>
    <n v="2989"/>
    <s v="Specjalista ds. Analiz Sieciowych"/>
    <s v="['https://www.pracuj.pl/praca/specjalista-ds-analiz-sieciowych-warszawa-marsa-95,oferta,1002482786']"/>
    <s v="Specjalista (Mid / Regular)"/>
    <s v="[['https://www.pracuj.pl/praca/specjalista-ds-analiz-sieciowych-warszawa-marsa-95,oferta,1002482786'], 1, ['responsibilities-1', ['Udział w tworzeniu koncepcji oraz koordynacja spraw związanych z rozwojem sieci 110kV.', 'Przygotowywanie danych do dokumentów planistycznych w zakresie Oddziału.', 'Przygotowywanie sprawozdań na potrzeby .: Dyrekcji Oddziału, Zarządu PGE Dystrybucja S.A.', 'Wykonywanie analiz materiałów źródłowych oraz obliczeń różnych wskaźników na potrzeby: Dyrekcji Oddziału, Zarządu PGE Dystrybucja S.A.', 'Współpraca z gminami, spotkania z przedstawicielami samorządów lokalnych.', 'Opiniowanie dokumentów planistycznych opracowywanych przez gminy w zakresie m.in.: miejscowych planów, studium zagospodarowania przestrzennego, projektów założeń do planów zaopatrzenia w energię elektryczną.']], ['requirements-1', ['Wykształcenie wyższe techniczne o kierunku elektroenergetyka lub pokrewnym.', 'Znajomość pakietu MS Office (w szczególności MS Word, MS Excel).', 'Umiejętność planowania i organizacji pracy własnej.', 'Umiejętność komunikowania się i pracy w zespole.', 'Umiejętność efektywnego wykonywania powierzonych obowiązków.']], ['offered-1', ['Stabilne zatrudnienie', 'Możliwość rozwoju zawodowego.', 'Przyjazną atmosferę pracy.', 'Pakiet benefitów pozapłacowych.']]]"/>
    <s v="Specialist (Mid/Regular)"/>
    <s v="Network Analysis Specialist"/>
    <s v="'Participation in the creation of the concept and coordination of matters related to the development of the 110kV network.', 'Preparation of data for planning documents in the field of the Branch.', 'Preparation of reports for the purposes of: Branch Management, Management Board of PGE Dystrybucja S.A.', 'Analyses of source materials and calculation of various indicators for the needs of: Branch Management, Management Board of PGE Dystrybucja S.A.', 'Cooperation with municipalities, meetings with representatives of local governments', 'Issuing opinions on planning documents developed by municipalities in the field of, among others: local plans, spatial development studies, projects assumptions for electricity supply plans.'"/>
    <s v="'Higher technical education in the field of electrical power engineering or a similar field.', 'Knowledge of the MS Office package (in particular MS Word, MS Excel).', 'The ability to plan and organize own work.', 'The ability to communicate and work in a team.', 'Ability to effectively perform entrusted duties.'"/>
    <s v="'Stable employment', 'Professional development opportunity.', 'Friendly working atmosphere.', 'Package of non-wage benefits.'"/>
    <m/>
    <m/>
    <m/>
    <s v="network analysis specialist"/>
    <x v="5"/>
    <n v="2"/>
    <s v=" c:business analyst  ji:0  Int:  c:financial analyst  ji:0  Int:  c:system analyst  ji:2  Int:network  c:data scientist  ji:1  Int:analysis  c:financial controller  ji:0  Int:  c:intern analyst  ji:0  Int:  c:security analyst  ji:0  Int:"/>
    <s v="cos:business analyst  cos:0.896 cos:financial analyst  cos:0.877 cos:system analyst  cos:0.929 cos:data scientist  cos:0.928 cos:financial controller  cos:0.92 cos:intern analyst  cos:0.951 cos:security analyst  cos:0.921"/>
    <n v="0.95099999999999996"/>
    <s v="intern analyst"/>
    <s v="specialist analysis"/>
    <s v="participation creation concept coordination matter related development 110kv network preparation data planning document field branch report purpose management board pge dystrybucja analysis source material calculation various indicator need cooperation municipality meeting representative local government issuing opinion developed among others plan spatial study project assumption electricity supply"/>
    <x v="0"/>
    <n v="4"/>
    <s v=" c:business analyst  ji:4  Int:project supply planning management  c:financial analyst  ji:1  Int:management  c:system analyst  ji:1  Int:network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tter branch data report analysis dystrybucja coordination electricity board municipality among participation field representative others concept need development assumption material pge meeting 110kv local indicator issuing opinion creation document government cooperation study plan calculation various spatial network purpose related preparation developed source"/>
  </r>
  <r>
    <n v="2975"/>
    <n v="2990"/>
    <s v="Specjalista ds. Analiz"/>
    <s v="['https://www.pracuj.pl/praca/specjalista-ds-analiz-solec-kujawski-unii-europejskiej-2b,oferta,1002363473']"/>
    <s v="Specjalista (Mid / Regular), Młodszy specjalista (Junior)"/>
    <s v="[['https://www.pracuj.pl/praca/specjalista-ds-analiz-solec-kujawski-unii-europejskiej-2b,oferta,1002363473'], 1, ['technologies-1', ['PL/SQL']], ['responsibilities-1', ['przygotowywanie raportów na potrzeby Zarządu i działów', 'zapewnienie prawidłowego funkcjonowania systemu analiz i raportowania', 'projektowanie, tworzenie i rozwijanie narzędzi do raportowania i analiz', 'wsparcie użytkowników końcowych przy korzystaniu z systemu raportowania', 'definiowanie, analiza i ocena kluczowych wskaźników']], ['requirements-1', ['minimum 2-letnie doświadczenie w obszarze analiz, kontrolingu', 'wykształcenie wyższe: preferowane kierunki ekonomia, matematyka', 'zdolności analityczne i matematyczne', 'biegła obsługa pakietu MS Office na poziomie zaawansowanym', 'znajomość systemów Business Intelligence', 'umiejętność posługiwania się językiem PL/SQL', 'znajomość specyfiki działania firmy handlowej', 'świetne umiejętności komunikacyjne i organizacyjne', 'samodzielność oraz dobra organizacja pracy', 'znajomość systemów: IBM COGNOS, PowerBI']], ['work-organization-1', []], ['offered-1', ['wynagrodzenie w oparciu o umowę o pracę,', 'motywacyjny system wynagrodzeń,', 'bony świąteczne,', 'dofinansowanie do wypoczynku,', 'narzędzia niezbędne do wykonywania pracy,', 'przyjazną atmosferę,', 'pracę w nowoczesnej, stabilnej firmie z długoletnią tradycją i wiodącą pozycją na rynku,', 'możliwość rozwoju zawodowego,', 'zniżki dla pracowników na produkty oferowane przez firmę,', 'możliwość korzystania z prywatnej opieki medycznej,']], ['additional-module-1', ['Osoby zainteresowane prosimy o przesyłanie CV i listu motywacyjnego.']]]"/>
    <s v="Specialist (Mid/Regular), Junior Specialist (Junior)"/>
    <s v="Analysis Specialist"/>
    <s v="'preparing reports for the needs of the Management Board and departments', 'ensuring the proper functioning of the analysis and reporting system', 'designing, creating and developing tools for reporting and analysis', 'supporting end users in using the reporting system', 'defining, analyzing and evaluating key indicators'"/>
    <s v="'minimum 2 years of experience in the field of analysis, controlling', 'higher education: economics, mathematics preferred', 'analytical and mathematical skills', 'proficiency in MS Office at an advanced level', 'knowledge of Business Intelligence systems', ' ability to use the PL/SQL language', 'knowledge of the specifics of a trading company', 'excellent communication and organizational skills', 'independence and good organization of work', 'knowledge of systems: IBM COGNOS, PowerBI'"/>
    <s v="'remuneration based on an employment contract,', 'motivational remuneration system,', 'Christmas vouchers,', 'subsidy for rest,', 'tools necessary to perform work,', 'friendly atmosphere,', 'work in a modern , a stable company with a long tradition and a leading position on the market,', 'professional development opportunities,', 'discounts for employees on products offered by the company,', 'private medical care,'"/>
    <s v="'PL/SQL'"/>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reparing report need management board department ensuring proper functioning analysis reporting system designing creating developing tool supporting end user using defining analyzing evaluating key indicator"/>
    <x v="4"/>
    <n v="3"/>
    <s v=" c:business analyst  ji:1  Int:management  c:financial analyst  ji:2  Int:reporting management  c:system analyst  ji:3  Int:user system key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evaluating report analysis developing indicator tool supporting end creating board proper analyzing need management ensuring using preparing defining designing reporting department functioning"/>
  </r>
  <r>
    <n v="2976"/>
    <n v="2991"/>
    <s v="Specjalista ds. Analiz Sprzedażowych"/>
    <s v="['https://www.pracuj.pl/praca/specjalista-ds-analiz-sprzedazowych-warszawa,oferta,1002458340']"/>
    <s v="Specjalista (Mid / Regular)"/>
    <s v="[['https://www.pracuj.pl/praca/specjalista-ds-analiz-sprzedazowych-warszawa,oferta,1002458340'], 1, ['responsibilities-1', ['Opracowywanie raportów i analiz dotyczących funkcjonowania sieci sprzedaży agencyjnej', 'Projektowanie i tworzenie systemu raportowego dla poszczególnych KPI celem wsparcia podejmowania decyzji zarządczych', 'Opracowywanie i rozliczanie systemów motywacyjnych stanowiących część systemu wynagradzania osób zarządzających sprzedażą', 'Prognozowanie wyników sprzedaży']], ['requirements-1', ['Minimum roczne doświadczenie w przygotowywaniu analiz sprzedażowych, mile widziane doświadczenie w firmie z branży finansowo-ubezpieczeniowej', 'Wysoko rozwinięte umiejętności analityczne oraz umiejętność wyciągania celnych wniosków z danych,', 'Bardzo dobra znajomość MS Excel,', 'Znajomość języka zapytań SQL co najmniej w stopniu podstawowym,', 'Masz wykształcenie wyższe z zakresu finansów lub nauk ścisłych', 'Znajomość środowiska SAS Enterprise Guide oraz SAS Visual Analytics będzie dodatkowym atutem']],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pecialist (Mid/Regular)"/>
    <s v="Sales Analysis Specialist"/>
    <s v="'Developing reports and analyzes on the functioning of the agency sales network', 'Designing and creating a reporting system for individual KPIs to support management decisions', 'Developing and settling incentive systems as part of the remuneration system for sales managers', 'Forecasting sales results'"/>
    <s v="'A minimum of one year's experience in preparing sales analyses, experience in a company from the financial and insurance industry is welcome', 'Highly developed analytical skills and the ability to draw accurate conclusions from data,', 'Very good knowledge of MS Excel,', 'Knowledge of the SQL query language at least at a basic level,', 'You have a university degree in finance or science', 'Knowledge of SAS Enterprise Guide and SAS Visual Analytics will be an asset'"/>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sale analysis specialist"/>
    <x v="4"/>
    <n v="2"/>
    <s v=" c:business analyst  ji:2  Int:sale  c:financial analyst  ji:0  Int:  c:system analyst  ji:0  Int:  c:data scientist  ji:1  Int:analysis  c:financial controller  ji:0  Int:  c:intern analyst  ji:0  Int:  c:security analyst  ji:0  Int:"/>
    <s v="cos:business analyst  cos:0.896 cos:financial analyst  cos:0.893 cos:system analyst  cos:0.943 cos:data scientist  cos:0.932 cos:financial controller  cos:0.93 cos:intern analyst  cos:0.966 cos:security analyst  cos:0.944"/>
    <n v="0.96599999999999997"/>
    <s v="intern analyst"/>
    <s v="specialist analysis"/>
    <s v="developing report analyzes functioning agency sale network designing creating reporting system individual kpis support management decision settling incentive part remuneration manager forecasting result"/>
    <x v="0"/>
    <n v="4"/>
    <s v=" c:business analyst  ji:4  Int:manager sale management support  c:financial analyst  ji:3  Int:support reporting management  c:system analyst  ji:2  Int:system network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eport developing decision settling individual forecasting incentive creating kpis remuneration part agency analyzes system network result designing reporting functioning"/>
  </r>
  <r>
    <n v="2977"/>
    <n v="2992"/>
    <s v="Specjalista ds. analiz"/>
    <s v="['https://www.pracuj.pl/praca/specjalista-ds-analiz-wabrzezno-dabrowskiego-2,oferta,1002492717']"/>
    <s v="Specjalista (Mid / Regular)"/>
    <s v="[['https://www.pracuj.pl/praca/specjalista-ds-analiz-wabrzezno-dabrowskiego-2,oferta,1002492717'], 1, ['responsibilities-1', ['sporządzanie miesięcznych prognoz finansowych biznesu,', 'sporządzanie analiz kosztów produkcji,', 'nadzorowanie rozliczania produkcji,', 'przygotowywanie analiz na potrzeby biznesplanów inwestycji,', 'wsparcie w sporządzanie budżetów oraz planów finansowych.']], ['requirements-1', ['wykształcenie wyższe ekonomiczne np. rachunkowość, ekonomia,', 'doświadczenie w zakresie rozliczania produkcji / interpretacji wyników finansowych,', 'bardzo dobra znajomość programu MS Excel,', 'wysoko rozwinięte zdolności analityczne,', 'umiejętność przygotowywania analiz i zestawień.']], ['offered-1', ['stabilne zatrudnienie w firmie o zasięgu międzynarodowym,', 'wsparcie przełożonych i współpracowników w okresie wdrożenia,', 'możliwość rozwoju zawodowego,', 'szkolenia podnoszące kwalifikacje,', 'dodatkowe benefity tj. ryczałt na dojazdy, dofinansowanie do wypoczynku, ubezpieczenie grupowe, dofinansowanie nauki języka angielskiego.']]]"/>
    <s v="Specialist (Mid/Regular)"/>
    <s v="Analysis Specialist"/>
    <s v="'preparing monthly business financial forecasts,', 'preparing production cost analyses,', 'supervising production settlements,', 'preparing analyzes for investment business plans,', 'support in preparing budgets and financial plans.'"/>
    <s v="'higher economic education, e.g. accounting, economics,', 'experience in accounting for production / interpretation of financial results,', 'very good knowledge of MS Excel,', 'highly developed analytical skills,', 'the ability to prepare analyzes and summaries. '"/>
    <s v="'stable employment in an international company,', 'support of superiors and co-workers during the implementation period,', 'professional development opportunity,', 'trainings to improve qualifications,', 'additional benefits, i.e. lump sum for commuting, co-financing for holidays, insurance group, co-financing of learning English.'"/>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reparing monthly business financial forecast production cost analysis supervising settlement analyzes investment plan support budget"/>
    <x v="1"/>
    <n v="5"/>
    <s v=" c:business analyst  ji:2  Int:support business  c:financial analyst  ji:5  Int:support financial investment settlement cost  c:system analyst  ji:0  Int:  c:data scientist  ji:2  Int: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lan forecast production supervising analysis preparing analyzes budget monthly business"/>
  </r>
  <r>
    <n v="2978"/>
    <n v="2993"/>
    <s v="Specjalista ds. Analiz"/>
    <s v="['https://www.pracuj.pl/praca/specjalista-ds-analiz-warszawa,oferta,1002387599']"/>
    <s v="Specjalista (Mid / Regular)"/>
    <s v="[['https://www.pracuj.pl/praca/specjalista-ds-analiz-warszawa,oferta,1002387599'], 1, ['responsibilities-1', ['Analizy ad hoc / raporty cykliczne w zakresie zdarzeń sprzedażowych i wykorzystania usług telefonii komórkowej, internetu i płatnej telewizji', 'Udział w procesie budżetowania i przygotowania prognoz sprzedaży', 'Analizy przyczyn odchyleń od budżetu / planów', 'Przygotowanie modeli (Excel) na potrzeby kalkulacji rentowności zmian ofertowych']], ['requirements-1', ['Wykształcenie wyższe - preferowane kierunki: finanse, ekonomia, statystyka, matematyka, informatyka', 'Bardzo dobra znajomość arkusza MS Excel', 'Minimum podstawowa znajomość SQL', 'Samodzielność i dobra organizacja pracy']], ['offered-1', ['Elastyczne godziny pracy w formie hybrydowej', 'Możliwość rozwoju kompetencji zawodowych w dynamicznie rozwijającej się Grupie', 'Pracę w zgranym, współpracującym zespole', 'Pakiet benefitów (MultiSport, opieka medyczna, ubezpieczenie na życie, oferty pracownicze na produkty Grupy Kapitałów)']]]"/>
    <s v="Specialist (Mid/Regular)"/>
    <s v="Analysis Specialist"/>
    <s v="'Ad hoc analyzes / cyclical reports on sales events and the use of mobile telephony, internet and pay TV services', 'Participation in the process of budgeting and preparation of sales forecasts', 'Analysis of reasons for deviations from the budget / plans', 'Preparation of models (Excel) for the purposes of calculating the profitability of offer changes'"/>
    <s v="'Higher education - preferred majors: finance, economics, statistics, mathematics, computer science', 'Very good knowledge of MS Excel', 'Minimum basic knowledge of SQL', 'Independence and good organization of work'"/>
    <s v="'Flexible working hours in a hybrid form', 'Opportunity to develop professional competences in a dynamically developing Group', 'Work in a well-coordinated, cooperating team', 'Benefit package (MultiSport, medical care, life insurance, employee offers for Capital Group products) '"/>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ad hoc analyzes cyclical report sale event use mobile telephony internet pay tv service participation process budgeting preparation forecast analysis reason deviation budget plan model excel purpose calculating profitability offer change"/>
    <x v="0"/>
    <n v="4"/>
    <s v=" c:business analyst  ji:4  Int:sale service budgeting process  c:financial analyst  ji:2  Int:excel pay  c:system analyst  ji:1  Int:mobile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use report analysis reason deviation telephony hoc model budget profitability excel calculating offer plan forecast participation event analyzes tv cyclical ad change internet purpose preparation pay mobile"/>
  </r>
  <r>
    <n v="2979"/>
    <n v="2994"/>
    <s v="Specjalista ds. analiz"/>
    <s v="['https://www.pracuj.pl/praca/specjalista-ds-analiz-warszawa,oferta,1002388076']"/>
    <s v="Specjalista (Mid / Regular)"/>
    <s v="[['https://www.pracuj.pl/praca/specjalista-ds-analiz-warszawa,oferta,1002388076'], 1, ['responsibilities-1', ['Przygotowanie raportów dla dz. Operacyjnego,', 'Bieżąca analiza wskaźników w tym marży i realizacji celów sprzedażowych,', 'Analiza benchmarków oraz przygotowania analiz,', 'Analiza i monitoring cen sprzedaży,', 'Kalkulacja wskaźników miesięcznych / kwartalnych kreowanie nowych, doskonalszych narzędzi analitycznych.']], ['requirements-1', ['Wykształcenie wyższe,', 'Doświadczenie zawodowe na pozycji analityka,', 'Umiejętność analitycznego myślenia, wyciągania syntetycznych wniosków oraz udzielania rekomendacji dla biznesu,', 'Biegła obsługa narzędzi informatycznych (arkusz kalkulacyjny, PowerPoint, PowerQuery, VBA),', 'Umiejętność pracy z dużą ilością danych,', 'Doskonałe umiejętności komunikacyjne,', 'Zorientowanie na rozwój,', 'Chęć do podejmowania nowych działań i zaangażowania w realizację zadań,', 'Dobra organizacja i umiejętności pracy pod presją czasu, samodzielność działania,', 'Otwartość na zmiany.']], ['offered-1', ['Zatrudnienie w stabilnej i dynamicznie rozwijającej się organizacji,', 'Możliwość rozwoju zawodowego,', 'Dofinansowanie do pakietu medycznego oraz sportowego,', 'Możliwość dołączenia na grupowego ubezpieczenia na życie,', 'Program „Polecaj-zarabiaj”', 'Świadczenie świąteczne.']], ['additional-module-2', ['Firma zastrzega sobie prawo do kontaktu z wybranymi kandydatami.']]]"/>
    <s v="Specialist (Mid/Regular)"/>
    <s v="Analysis Specialist"/>
    <s v="'Preparation of reports for the Operations Department,', 'Ongoing analysis of indicators, including margin and sales targets,', 'Analysis of benchmarks and preparation of analyses,', 'Analysis and monitoring of sales prices,', 'Calculation of monthly / quarterly indicators, creation of new , better analytical tools.'"/>
    <s v="'Higher education,', 'Professional experience as an analyst,', 'Ability to think analytically, draw synthetic conclusions and provide recommendations for business,', 'Full use of IT tools (spreadsheet, PowerPoint, PowerQuery, VBA),', ' Ability to work with large amounts of data,', 'Excellent communication skills,', 'Development-oriented,', 'Willingness to take new actions and get involved in the implementation of tasks,', 'Good organization and ability to work under time pressure, independence of action, ', 'Openness to change.'"/>
    <s v="'Employment in a stable and dynamically developing organization,', 'Professional development opportunity,', 'Co-financing for the medical and sports package,', 'Possibility of joining group life insurance,', 'Recommend-earn' program', ' Christmas benefit.'"/>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reparation report operation department ongoing analysis indicator including margin sale target benchmark monitoring price calculation monthly quarterly creation new better analytical tool"/>
    <x v="0"/>
    <n v="3"/>
    <s v=" c:business analyst  ji:3  Int:operation sale monitoring  c:financial analyst  ji:0  Int:  c:system analyst  ji:0  Int:  c:data scientist  ji:3  Int: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better report analysis indicator tool price monthly creation analytical benchmark calculation margin including target ongoing quarterly preparation department new"/>
  </r>
  <r>
    <n v="2980"/>
    <n v="2995"/>
    <s v="Specjalista ds. Analiz"/>
    <s v="['https://www.pracuj.pl/praca/specjalista-ds-analiz-warszawa,oferta,1002455243']"/>
    <s v="Specjalista (Mid / Regular)"/>
    <s v="[['https://www.pracuj.pl/praca/specjalista-ds-analiz-warszawa,oferta,1002455243'], 1, ['responsibilities-1', ['utrzymanie i rozwój systemu raportowania', 'administrowanie bazą danych klientów', 'analizowanie informacji sprzedażowych i przygotowywanie raportów', 'bieżące poszukiwanie i wdrażanie nowych rozwiązań wspomagających pracę działu']], ['requirements-1', ['wysoko rozwinięte zdolności analityczne', 'wykształcenie wyższe', 'zaangażowanie i silna orientacja na realizację celów biznesowych', 'bardzo dobre umiejętności komunikacji i prezentacji', 'zaawansowana znajomość pakietu Microsoft Office, zwłaszcza MS Excel, wraz z dodatkami: VBA, PowerPivot, PowerQuery.', 'dodatkowym atutem będzie znajomość środowisk: Mobile Touch, SQL Express, DAX, PowerBI oraz znajomość specyfiki branży FMCG']], ['offered-1', ['stabilne zatrudnienie w oparciu o umowę o pracę', 'uczestnictwo w realizacji ciekawych projektów', 'możliwość rozwoju w dużej polskiej firmie o wysokich standardach pracy', 'pakiet benefitów m.in. prywatna opieka medyczna, karta sportowo-rekreacyjna, bony świąteczne, wczasy pod gruszą, rabat w firmowym sklepie Herbapol, niespodzianka urodzinowa, dofinansowanie do obiadów', 'pracę w ambitnym i dynamicznym zespole']]]"/>
    <s v="Specialist (Mid/Regular)"/>
    <s v="Analysis Specialist"/>
    <s v="'maintenance and development of the reporting system', 'administration of the customer database', 'analyzing sales information and preparing reports', 'ongoing search and implementation of new solutions supporting the department's work'"/>
    <s v="'highly developed analytical skills', 'higher education', 'commitment and strong orientation towards achieving business goals', 'very good communication and presentation skills', 'advanced knowledge of Microsoft Office, especially MS Excel, with additions: VBA, PowerPivot , PowerQuery.', 'familiarity with the following environments: Mobile Touch, SQL Express, DAX, PowerBI and the specificity of the FMCG industry will be an additional asset'"/>
    <s v="'stable employment based on an employment contract', 'participation in the implementation of interesting projects', 'possibility of development in a large Polish company with high work standards', 'benefits package, e.g. private medical care, sports and recreation card, Christmas vouchers, holidays under the pear tree, discount in the Herbapol company store, birthday surprise, co-financing for lunches', 'work in an ambitious and dynamic team'"/>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maintenance development reporting system administration customer database analyzing sale information preparing report ongoing search implementation new solution supporting department work"/>
    <x v="0"/>
    <n v="2"/>
    <s v=" c:business analyst  ji:2  Int:sale customer  c:financial analyst  ji:1  Int:reporting  c:system analyst  ji:1  Int:system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administration maintenance report supporting implementation information work analyzing system preparing ongoing search database reporting department new"/>
  </r>
  <r>
    <n v="2981"/>
    <n v="2996"/>
    <s v="Specjalista ds. Analiz"/>
    <s v="['https://www.pracuj.pl/praca/specjalista-ds-analiz-warszawa-ksiazeca-4,oferta,1002386821']"/>
    <s v="Specjalista (Mid / Regular)"/>
    <s v="[['https://www.pracuj.pl/praca/specjalista-ds-analiz-warszawa-ksiazeca-4,oferta,1002386821'], 1, ['technologies-1', ['Tableau', 'Python', 'R', 'Microsoft Power BI']], ['responsibilities-1', ['przygotowywanie raportów związanych z działalnością spółki,', 'optymalizowanie procesów oraz współpraca w rozwijaniu hurtowni danych,', 'wykonywanie analiz w obszarach rynków energetycznych, w tym analiz otoczenia biznesowego spółki oraz w kontekście jej polityki produktowej,', 'wsparcie analityczne w rozwoju produktów oraz usług na rynkach energii elektrycznej, gazu ziemnego oraz innych powiązanych z sektorem energetycznym,', 'wsparcie analityczne w obszarze regulacyjnym oraz finansowym.']], ['requirements-1', ['wykształcenie wyższe lub ostatni rok studiów,', 'doświadczenie w pracy na podobnym stanowisku,', 'wysokie zdolności analityczne,', 'znajomość Microsoft Excel w stopniu zaawansowanym (VBA, Power Query),', 'znajomość języka angielskiego na poziomie co najmniej B2,', 'umiejętność pracy zespołowej,', 'dobra organizacja pracy, dokładność oraz elastyczność w działaniu.', 'znajomość rynku towarowego związanego z energetyką (energia elektryczna, gaz ziemny, paliwa,', 'prawa majątkowe, gwarancje pochodzenia i uprawnienia do emisji),', 'znajomość funkcjonowania hurtowni danych oraz systemów BI (w szczególności Tableau),', 'znajomość języków programowania (np. Python, R) oraz Power BI,', 'umiejętność pracy z dużą ilością danych oraz modelowania finansowego.']], ['offered-1', ['zatrudnienie na podstawie umowy o pracę w stabilnej, stale rozwijającej się firmie,', 'ciekawą pracę w środowisku szeroko pojętego rynku energii,', 'możliwość rozwoju zawodowego,', 'możliwość pracy zdalnej,', 'bogaty pakiet benefitów (system kafeteryjny, prywatna opieka medyczna, ubezpieczenie, PPE, dodatek hybrydowy).']], ['additional-module-1', ['Uprzejmie informujemy, że skontaktujemy się z wybranymi kandydatkami/kandydatami.']]]"/>
    <s v="Specialist (Mid/Regular)"/>
    <s v="Analysis Specialist"/>
    <s v="'preparing reports related to the company's activities,', 'optimizing processes and cooperation in developing a data warehouse,', 'performing analyzes in the areas of energy markets, including analyzes of the company's business environment and in the context of its product policy,', 'analytical support in the development products and services on the electricity, natural gas and other markets related to the energy sector,', 'analytical support in the regulatory and financial area.'"/>
    <s v="'higher education or the last year of studies,', 'experience in working in a similar position,', 'high analytical skills,', 'advanced knowledge of Microsoft Excel (VBA, Power Query),', 'knowledge of English at the level of at least B2,', 'teamwork skills,', 'good organization of work, accuracy and flexibility in action.', 'knowledge of the commodity market related to energy (electricity, natural gas, fuels,', 'property rights, guarantees of origin and emission allowances),', 'knowledge of the functioning of data warehouses and BI systems (in particular Tableau),', 'knowledge of programming languages ​​(e.g. Python, R) and Power BI,', 'the ability to work with large amounts of data and financial modeling .'"/>
    <s v="'employment on the basis of an employment contract in a stable, constantly developing company,', 'interesting work in the broadly understood energy market environment,', 'professional development opportunity,', 'remote work opportunity,', 'rich benefits package (café system , private medical care, insurance, PPE, hybrid supplement).'"/>
    <s v="'Tableau', 'Python', 'R', 'Microsoft Power BI'"/>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reparing report related company activity optimizing process cooperation developing data warehouse performing analyzes area energy market including business environment context product policy analytical support development service electricity natural gas sector regulatory financial"/>
    <x v="0"/>
    <n v="6"/>
    <s v=" c:business analyst  ji:6  Int:market product support service process business  c:financial analyst  ji:2  Int:support financial  c:system analyst  ji:0  Int:  c:data scientist  ji:3  Int:data 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report context environment activity performing analytical electricity company analyzes area financial gas development policy natural developing energy warehouse cooperation optimizing including preparing regulatory sector related"/>
  </r>
  <r>
    <n v="2982"/>
    <n v="2997"/>
    <s v="Specjalista ds. Analiz"/>
    <s v="['https://www.pracuj.pl/praca/specjalista-ds-analiz-warszawa-migdalowa-4,oferta,1002413155']"/>
    <s v="Specjalista (Mid / Regular)"/>
    <s v="[['https://www.pracuj.pl/praca/specjalista-ds-analiz-warszawa-migdalowa-4,oferta,1002413155'], 1, ['responsibilities-1', ['uczestniczysz w procesie określania celów jednostek organizacyjnych na potrzeby systemu premiowania w banku,', 'przygotowujesz i monitorujesz realizację celów finansowych, sprzedażowych i celów efektywnościowych,', 'bierzesz udział w określaniu zasad funkcjonowania systemu premiowego, struktury celów oraz spójności systemu premiowego z zasadami zarządzania finansowego banku,', 'opiniujesz działania i rozwiązania dotyczące elementów systemu motywacyjnego,', 'analizujesz wpływ systemu premiowego na wyniki finansowe banku,', 'opiniujesz kierunki zmian w polityce produktowej banku,', 'wspierasz członków Zarządu w zakresie monitorowania realizacji zadań sprzedażowych i premiowych.']], ['requirements-1', ['dobrze znasz narzędzia informatyczne, w tym MS Excel, zapytania SQL,', 'jesteś osobą dokładną i systematyczną,', 'cechujesz się samodzielnością i odpowiedzialnością w realizacji zadań,', 'komunikujesz się jasno, sprawnie i skutecznie oraz umiesz pracować zespołowo,', 'jesteś osobą otwartą na zmiany, Twoją mocną stroną jest zaangażowanie i konsekwencja w dążeniu do celu,', 'umiesz pracować pod presją czasu.']]]"/>
    <s v="Specialist (Mid/Regular)"/>
    <s v="Analysis Specialist"/>
    <s v="'you participate in the process of defining the goals of organizational units for the purposes of the bank's bonus system,', 'you prepare and monitor the implementation of financial, sales and efficiency goals,', 'you take part in defining the rules for the bonus system, the structure of goals and the consistency of the bonus system with the rules of the bank's financial management,', 'you give your opinion on activities and solutions regarding the elements of the incentive system,', 'you analyze the impact of the bonus system on the bank's financial results,', 'you give your opinion on the directions of changes in the bank's product policy,', 'you support members of the Management Board in monitoring the implementation of tasks sales and bonuses.'"/>
    <s v="'you know IT tools well, including MS Excel, SQL queries,', 'you are a precise and systematic person,', 'you are independent and responsible in the implementation of tasks,', 'you communicate clearly, efficiently and effectively and you can work in a team, ', 'you are a person open to changes, your strengths are commitment and consistency in pursuing goals,', 'you can work under time pressure.'"/>
    <m/>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articipate process defining goal organizational unit purpose bank bonus system prepare monitor implementation financial sale efficiency take part rule structure consistency management give opinion activity solution regarding element incentive analyze impact result direction change product policy support member board monitoring task"/>
    <x v="0"/>
    <n v="6"/>
    <s v=" c:business analyst  ji:6  Int:product management support monitoring sale process  c:financial analyst  ji:3  Int:support financial management  c:system analyst  ji:1  Int:system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onus direction activity incentive implementation board consistency impact part financial unit efficiency rule result solution task policy element goal take give analyze regarding bank member prepare system change organizational purpose monitor structure defining participate opinion"/>
  </r>
  <r>
    <n v="2983"/>
    <n v="2998"/>
    <s v="Specjalista ds. analiz w biurze Controllingu"/>
    <s v="['https://www.pracuj.pl/praca/specjalista-ds-analiz-w-biurze-controllingu-warszawa,oferta,1002493790']"/>
    <s v="Specjalista (Mid / Regular)"/>
    <s v="[['https://www.pracuj.pl/praca/specjalista-ds-analiz-w-biurze-controllingu-warszawa,oferta,1002493790'], 1, ['responsibilities-1', ['monitorowanie wyników finansowych Towarzystwa, również w podziale na Biura Regionalne, linie produktowe, OWU', 'współpraca przy tworzeniu planów finansowych', 'monitorowanie i analizy efektywności finansowej jednostek organizacyjnych', 'przygotowywanie prezentacji i analiz dla Zarządu i Biur Regionalnych', 'współpraca z działem księgowości, w szczególności w zakresie analizy poprawności zaksięgowania danych finansowych']], ['requirements-1', ['min. 3 letnie doświadczenie zawodowe w zakresie analiz/ controllingu', 'bardzo dobrze rozwinięte umiejętności analityczne, wnioskowania', 'doświadczenie w pracy z dużymi zbiorami danych', 'bardzo dobra znajomość pakietu Office, w szczególności Excel + VBA', 'umiejętności przygotowywania prezentacji PowerPoint', 'znajomość zagadnień rachunkowości zarządczej i zagadnień działalności ubezpieczeniowej', 'umiejętność pracy pod presją czasu', 'znajomość systemu księgowego Enova', 'znajomość języków programowania R / Phyton', 'Microsoft Access', 'SQL']], ['offered-1', ['elastyczna forma zatrudnienia w oparciu o UoP/B2B', 'pracę w systemie hybrydowym', 'kameralny, doświadczony zespół pasjonatów analiz i controllingu', 'inwestowanie w rozwój zawodowy i osobisty', 'pracę w niekorporacyjnej organizacji z ponad 30 letnią tradycją istnienia na rynku ubezpieczeń w Polsce']]]"/>
    <s v="Specialist (Mid/Regular)"/>
    <s v="Analysis specialist in the Controlling office"/>
    <s v="'monitoring the financial results of the Association, also broken down by Regional Offices, product lines, GTC', 'cooperation in creating financial plans', 'monitoring and analyzing the financial effectiveness of organizational units', 'preparing presentations and analyzes for the Management Board and Regional Offices', ' cooperation with the accounting department, in particular in the analysis of the correctness of posting financial data"/>
    <s v="'min. 3 years of professional experience in the field of analysis / controlling', 'very well-developed analytical and reasoning skills', 'experience in working with large data sets', 'very good knowledge of Office, in particular Excel + VBA', 'powerpoint presentation skills ', 'knowledge of management accounting and insurance issues', 'ability to work under time pressure', 'knowledge of the Enova accounting system', 'knowledge of R / Phyton programming languages', 'Microsoft Access', 'SQL'"/>
    <s v="'flexible form of employment based on UoP/B2B', 'work in a hybrid system', 'a small, experienced team of analysis and controlling enthusiasts', 'investing in professional and personal development', 'work in a non-corporate organization with over 30 years of tradition on the insurance market in Poland'"/>
    <m/>
    <m/>
    <m/>
    <s v="analysis specialist controlling office"/>
    <x v="2"/>
    <n v="2"/>
    <s v=" c:business analyst  ji:1  Int:controlling  c:financial analyst  ji:0  Int:  c:system analyst  ji:0  Int:  c:data scientist  ji:2  Int:analysis  c:financial controller  ji:1  Int:controlling  c:intern analyst  ji:0  Int:  c:security analyst  ji:0  Int:"/>
    <s v="cos:business analyst  cos:0.908 cos:financial analyst  cos:0.895 cos:system analyst  cos:0.94 cos:data scientist  cos:0.927 cos:financial controller  cos:0.942 cos:intern analyst  cos:0.949 cos:security analyst  cos:0.936"/>
    <n v="0.94899999999999995"/>
    <s v="intern analyst"/>
    <s v="specialist office controlling"/>
    <s v="monitoring financial result association also broken regional office product line gtc cooperation creating plan analyzing effectiveness organizational unit preparing presentation analyzes management board accounting department particular analysis correctness posting data"/>
    <x v="0"/>
    <n v="4"/>
    <s v=" c:business analyst  ji:4  Int:product management monitoring  c:financial analyst  ji:3  Int:financial management accounting  c:system analyst  ji:0  Int:  c:data scientist  ji:2  Int:data 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analysis regional particular accounting also presentation creating association correctness board cooperation plan analyzing broken line analyzes office preparing financial organizational unit gtc posting department result effectiveness"/>
  </r>
  <r>
    <n v="2984"/>
    <n v="2999"/>
    <s v="Specjalista ds. Analiz w Biurze Sprzedaży"/>
    <s v="['https://www.pracuj.pl/praca/specjalista-ds-analiz-w-biurze-sprzedazy-sopot-hestii-1,oferta,1002428271']"/>
    <s v="Specjalista (Mid / Regular)"/>
    <s v="[['https://www.pracuj.pl/praca/specjalista-ds-analiz-w-biurze-sprzedazy-sopot-hestii-1,oferta,1002428271'], 1, ['responsibilities-1', ['tworzenie raportów na potrzeby obszaru sprzedaży,', 'automatyzacja raportów (Power BI, airflow),', 'tworzenie rekomendacji biznesowych na podstawie danych,', 'przygotowanie cyklicznych raportów.']], ['requirements-1', ['wykształcenie wyższe (preferowane kierunki: matematyka, ekonomia, analiza biznesowa, informatyka i ekonometria, analiza danych),', 'bardzo dobra znajomość SQL (głównie PL/SQL oraz PL/pgSQL),', 'doświadczenie w pracy z relacyjnymi bazami danych,', 'umiejętność analitycznego myślenia i wyciągania wniosków,', 'znajomość języka Python,', 'znajomość narzędzi BI,', 'znajomość podstawowych zagadnień statystycznych.', 'znajomość platformy Apache Airflow.']], ['offered-1', ['pracę w firmie będącej jednym z liderów rynku ubezpieczeń w Polsce,', 'stabilne zatrudnienie w oparciu o umowa o pracę,', 'pracę w systemie hybrydowym lub zadaniowym (zależne od charakteru stanowiska),', 'elastyczne godziny rozpoczynania pracy (możliwość rozpoczęcia pracy 7-9),', 'innowacyjne środowisko pracy i możliwość udziału w ciekawych projektach, które niejednokrotnie wyznaczają trendy na rynku,', 'narzędzia umożliwiające realizację celów,', 'realny wpływ na swój rozwój oraz ścieżkę kariery,', 'najwyższe standardy pracy i profesjonalne wdrożenie w obowiązki,', 'miejsce pracy dostosowane do potrzeb osób z niepełnosprawnością,', 'pakiet benefitów.']], ['additional-module-1', ['Zainteresowanych Kandydatów spełniających powyższe kryteria prosimy o dokładne wypełnienie formularza rekrutacyjnego dostępnego po kliknięciu w przycisk „aplikuj”.']]]"/>
    <s v="Specialist (Mid/Regular)"/>
    <s v="Analysis Specialist in the Sales Office"/>
    <s v="'creation of reports for the needs of the sales area,', 'automation of reports (Power BI, airflow),', 'creation of business recommendations based on data,', 'preparation of cyclical reports.'"/>
    <s v="'higher education (preferred majors: mathematics, economics, business analysis, computer science and econometrics, data analysis),', 'very good knowledge of SQL (mainly PL/SQL and PL/pgSQL),', 'experience in working with relational databases ,', 'analytical thinking and drawing conclusions,', 'knowledge of Python,', 'knowledge of BI tools,', 'knowledge of basic statistical issues.', 'knowledge of the Apache Airflow platform.'"/>
    <s v="'work in a company which is one of the leaders of the insurance market in Poland,', 'stable employment based on an employment contract,', 'work in a hybrid or task system (depending on the nature of the position),', 'flexible starting hours (the possibility of starting work 7-9),', 'innovative work environment and the opportunity to participate in interesting projects that often set trends on the market,', 'tools to achieve goals,', 'real impact on your development and career path,', ' the highest standards of work and professional induction into duties,', 'a workplace adapted to the needs of people with disabilities,', 'benefit package.'"/>
    <m/>
    <m/>
    <m/>
    <s v="analysis specialist sale office"/>
    <x v="2"/>
    <n v="2"/>
    <s v=" c:business analyst  ji:1  Int:sale  c:financial analyst  ji:0  Int:  c:system analyst  ji:0  Int:  c:data scientist  ji:2  Int:analysis  c:financial controller  ji:0  Int:  c:intern analyst  ji:0  Int:  c:security analyst  ji:0  Int:"/>
    <s v="cos:business analyst  cos:0.904 cos:financial analyst  cos:0.904 cos:system analyst  cos:0.94 cos:data scientist  cos:0.931 cos:financial controller  cos:0.939 cos:intern analyst  cos:0.951 cos:security analyst  cos:0.938"/>
    <n v="0.95099999999999996"/>
    <s v="intern analyst"/>
    <s v="specialist office sale"/>
    <s v="creation report need sale area automation power bi airflow business recommendation based data preparation cyclical"/>
    <x v="0"/>
    <n v="3"/>
    <s v=" c:business analyst  ji:3  Int:automation business sale  c:financial analyst  ji:0  Int:  c:system analyst  ji:0  Int:  c:data scientist  ji:3  Int:data report bi  c:financial controller  ji:0  Int:  c:intern analyst  ji:0  Int:  c:security analyst  ji:0  Int:"/>
    <s v="cos:business analyst  cos:0 cos:financial analyst  cos:0 cos:system analyst  cos:0 cos:data scientist  cos:0 cos:financial controller  cos:0 cos:intern analyst  cos:0 cos:security analyst  cos:0"/>
    <n v="0"/>
    <s v="n"/>
    <s v="bi power airflow report data area cyclical recommendation based preparation creation need"/>
  </r>
  <r>
    <n v="2985"/>
    <n v="3000"/>
    <s v="Specjalista ds. Analiz w Dziale E-commerce"/>
    <s v="['https://www.pracuj.pl/praca/specjalista-ds-analiz-w-dziale-e-commerce-katowice,oferta,1002499518']"/>
    <s v="Specjalista (Mid / Regular)"/>
    <s v="[['https://www.pracuj.pl/praca/specjalista-ds-analiz-w-dziale-e-commerce-katowice,oferta,1002499518'], 1, ['responsibilities-1', ['Opracowywanie raportów i analiz;', 'Praca w systemach klasy ERP oraz Ecommerce;', 'Aktywna współpraca z innymi działami firmy;', 'Wsparcie działu w bieżących zadaniach.']], ['requirements-1', ['Zdolności analityczne;', 'Bardzo dobra znajomość MS Excel;', 'Doświadczenie w pracy z obszernymi bazami danych;', 'Samodzielność, inicjatywa, dociekliwość i dokładność;', 'Umiejętność współpracy i efektywnej komunikacji;', 'Znajomość SQL oraz narzędzi do wizualizacji danych, np. Power BI będzie dodatkowym atutem.']], ['offered-1', ['Stabilne warunki zatrudnienia;', 'Możliwość rozwoju;', 'Prywatna opieka medyczna Medicover;', 'Pakiet sportowy Medicover Sport;', 'Grupowe ubezpieczenie zdrowotne;', 'Wczasy pod gruszą;', 'Bonus Bożonarodzeniowy;', 'Zniżki pracownicze;', 'Bezpłatny parking;', 'Brak dress codu;', 'Prezent urodzinowy.']], ['additional-module-1', ['Zastrzegamy sobie prawo odpowiedzi na wybrane oferty, które spełnią w/w oczekiwania.']], ['additional-module-2', ['„Klikając w przycisk „Aplikuj”, „Aplikuj teraz” lub w inny sposób wysyłając zgłoszenie rekrutacyjne (np. pocztą tradycyjną bądź elektroniczną) do Agata Spółka Akcyjna z siedzibą w Katowicach (40-203) przy Al. Roździeńskiego 93 (dalej „Administrator”) bądź poszczególnych salonów Agata, wyrażasz zgodę na przetwarzanie przez Administratora Twoich dodatkowych danych osobowych zawartych w zgłoszeniu rekrutacyjnym (m. in. przesłanym CV, wypełnianym formularzu, itp.) w celu przeprowadzenia rekrutacji na stanowisko wskazane w ogłoszeniu, które to dane wykraczają poza zamknięty katalog określony postanowieniami ustawy z dnia 26 czerwca 1974 r. Kodeks pracy oraz aktów wykonawczych do niej. Takimi dodatkowymi danymi mogą być - oczekiwane wynagrodzenie, zdjęcie w CV, jak również w sytuacjach gdy nie jest to niezbędne do wykonywania pracy określonego rodzaju lub na określonym stanowisku – wykształcenie, kwalifikacje zawodowe bądź przebieg dotychczasowego zatrudnienia.”']]]"/>
    <s v="Specialist (Mid/Regular)"/>
    <s v="Analysis Specialist in the E-commerce Department"/>
    <s v="'Developing reports and analyses;', 'Working in ERP and Ecommerce class systems;', 'Active cooperation with other departments of the company;', 'Supporting the department in current tasks.'"/>
    <s v="'Analytical skills;', 'Very good knowledge of MS Excel;', 'Experience in working with large databases;', 'Independence, initiative, inquisitiveness and accuracy;', 'Ability to cooperate and communicate effectively;', 'Knowledge of SQL and tools for data visualization, e.g. Power BI will be an advantage.'"/>
    <s v="'Stable employment conditions;', 'Development opportunities;', 'Medicover private medical care;', 'Medicover Sport package;', 'Group health insurance;', 'Holidays under a pear tree;', 'Christmas bonus;', ' Employee discounts;', 'Free parking;', 'No dress code;', 'Birthday gift.'"/>
    <m/>
    <m/>
    <m/>
    <s v="analysis specialist commerce"/>
    <x v="2"/>
    <n v="2"/>
    <s v=" c:business analyst  ji:0  Int:  c:financial analyst  ji:0  Int:  c:system analyst  ji:0  Int:  c:data scientist  ji:2  Int:analysis  c:financial controller  ji:0  Int:  c:intern analyst  ji:0  Int:  c:security analyst  ji:0  Int:"/>
    <s v="cos:business analyst  cos:0.869 cos:financial analyst  cos:0.876 cos:system analyst  cos:0.926 cos:data scientist  cos:0.923 cos:financial controller  cos:0.918 cos:intern analyst  cos:0.967 cos:security analyst  cos:0.936"/>
    <n v="0.96699999999999997"/>
    <s v="intern analyst"/>
    <s v="specialist commerce"/>
    <s v="developing report analysis working erp ecommerce class system active cooperation department company supporting current task"/>
    <x v="2"/>
    <n v="2"/>
    <s v=" c:business analyst  ji:0  Int:  c:financial analyst  ji:1  Int:class  c:system analyst  ji:1  Int:system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ecommerce task active erp system company developing class current working supporting department cooperation"/>
  </r>
  <r>
    <n v="2986"/>
    <n v="3001"/>
    <s v="Specjalista ds. Analiz"/>
    <s v="['https://www.pracuj.pl/praca/specjalista-ds-analiz-wroclaw,oferta,1002387592']"/>
    <s v="Specjalista (Mid / Regular)"/>
    <s v="[['https://www.pracuj.pl/praca/specjalista-ds-analiz-wroclaw,oferta,1002387592'], 1, ['responsibilities-1', ['Wspierasz analitycznie rozwój i pracę całego Departamentu jak i poszczególnych zespołów:', 'Wykorzystujesz techniki analityczne do budowania i analizy wiedzy o kliencie i jego aktywnościach,', 'Pozyskujesz i dostarczasz ad hoc dane z hurtowni danych na potrzeby poszczególnych zespołów,', 'Utrzymujesz i rozwijasz nasz Data Mart,', 'Bierzesz udział w projektach związanych z rozwojem hurtowni danych wykorzystywanych przez nas aplikacji,', 'Tworzysz i utrzymujesz raporty oparte na MS Power BI i SSRS,', 'Wykorzystujesz dostępne w organizacji platformy (m.in. MS SharePoint, Oracle APEX) do tworzenia narzędzi wspierających funkcjonowanie Departamentu.']], ['requirements-1', ['Masz minimum 2 lata doświadczenia na stanowisku związanym z analizą danych,', 'Masz zdolności analityczne oraz potrafisz umiejętnie wyciągać wnioski z analizowanych danych,', 'Swobodnie wykorzystujesz SQL i MS Excel (VBA będzie dodatkowym atutem),', 'Znasz metody związane z wizualizacją danych w programie MS Power BI,', 'Znasz język angielski na poziomie dobrym,', 'Potrafisz wykorzystywać zaawansowane funkcje MS SharePoint (formularze, przepływy pracy itp.; znajomość innych platform będzie dodatkowym atutem),', 'Lubisz pracować w zespole, chętnie nawiązujesz i budujesz nowe relacje, do pracy podchodzisz z pasją i zaangażowaniem oraz jesteś otwarty/-a na nowe wyzwania.']], ['offered-1', ['Zatrudnienie w oparciu o umowę o pracę', 'Szkolenia i programy rozwojowe', 'Pracę hybrydową - zarówno zdalnie jak i w nowoczesnym biurze', 'Przyjazne i pełne szacunku miejsce pracy bez względu na wiek, płeć, stopień sprawności czy jakąkolwiek inną cechę', 'Możliwość wymiany doświadczeń w ramach międzynarodowej Grupy Credit Agricole', 'Pracę w organizacji, która stawia człowieka w centrum działań.']], ['additional-module-1', ['Departament Compliance, który przede wszystkim skupiony jest na zadaniach związanych z zarządzaniem ryzykiem braku zgodności w procesach funkcjonujących w Banku (identyfikacja, ocena, kontrola, monitorowanie ryzyka braku zgodności oraz raportowanie w tym zakresie). Dbamy o zapewnienie zgodności działalności Banku z przepisami prawa, regulacjami wewnętrznymi oraz standardami rynkowymi. Uczestniczymy w kluczowych projektach wdrożeniowych w kontekście zapewnienia zgodności. Cenimy sobie otwartość na nowe wyzwania, współpracę, zaangażowanie oraz skrupulatność w wykonywaniu powierzonych zadań. Dbamy o przyjazną atmosferę oraz pozytywne nastawienie do wykonywanych obowiązków.']], ['additional-module-2',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 'Innovation Lab, to zespół innowacji. W nim tworzymy i testujemy nowe idee, a te wybrane następnie przekształcamy w innowacyjne rozwiązania, które przynoszą nową wartość dla nas i naszych klientów.']]]"/>
    <s v="Specialist (Mid/Regular)"/>
    <s v="Analysis Specialist"/>
    <s v="'You provide analytical support for the development and work of the entire Department and individual teams:', 'You use analytical techniques to build and analyze knowledge about the client and his activities,', 'You acquire and deliver ad hoc data from the data warehouse for the needs of individual teams,', ' You maintain and develop our Data Mart,', 'You take part in projects related to the development of the data warehouse of the applications we use,', 'You create and maintain reports based on MS Power BI and SSRS,', 'You use platforms available in the organization (e.g. MS SharePoint, Oracle APEX) to create tools supporting the functioning of the Department.'"/>
    <s v="'You have at least 2 years of experience in a position related to data analysis,', 'You have analytical skills and are able to skilfully draw conclusions from the analyzed data,', 'You are comfortable using SQL and MS Excel (VBA will be an advantage),', 'You know methods related to with data visualization in MS Power BI,', 'You know English at a good level,', 'You can use advanced MS SharePoint functions (forms, workflows, etc.; knowledge of other platforms will be an advantage),', 'You like working in team, you are eager to establish and build new relationships, you approach work with passion and commitment, and you are open to new challenges.'"/>
    <s v="'Employment based on an employment contract', 'Training and development programmes', 'Hybrid work - both remotely and in a modern office', 'A friendly and respectful workplace regardless of age, gender, fitness level or any other feature' , 'Opportunity to exchange experiences within the international Credit Agricole Group', 'Work in an organization that puts people in the center of activities.'"/>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rovide analytical support development work entire department individual team use technique build analyze knowledge client activity acquire deliver ad hoc data warehouse need maintain develop mart take part project related application create report based m power bi ssrs platform available organization sharepoint oracle apex tool supporting functioning"/>
    <x v="2"/>
    <n v="4"/>
    <s v=" c:business analyst  ji:3  Int:project support client  c:financial analyst  ji:1  Int:support  c:system analyst  ji:0  Int:  c:data scientist  ji:4  Int:data report analytical bi  c:financial controller  ji:0  Int:  c:intern analyst  ji:0  Int:  c:security analyst  ji:0  Int:"/>
    <s v="cos:business analyst  cos:0 cos:financial analyst  cos:0 cos:system analyst  cos:0 cos:data scientist  cos:0 cos:financial controller  cos:0 cos:intern analyst  cos:0 cos:security analyst  cos:0"/>
    <n v="0"/>
    <s v="n"/>
    <s v="project maintain support mart hoc create available tool individual knowledge activity work team entire part client power technique ad organization department need functioning development platform use apex develop provide ssrs application supporting based build take analyze warehouse sharepoint oracle acquire m deliver related"/>
  </r>
  <r>
    <n v="2987"/>
    <n v="3002"/>
    <s v="Specjalista ds. analizy danych / Big Data/ AI Analytics"/>
    <s v="['https://www.pracuj.pl/praca/specjalista-ds-analizy-danych-big-data-ai-analytics-bielsko-biala,oferta,1002409843']"/>
    <s v="Specjalista (Mid / Regular)"/>
    <s v="[['https://www.pracuj.pl/praca/specjalista-ds-analizy-danych-big-data-ai-analytics-bielsko-biala,oferta,1002409843'], 1, ['technologies-1', ['SQL', 'Python', 'R', 'Java']], ['responsibilities-1', ['Proponowanie zmian w modelu hurtowni danych', 'Tworzenie wewnętrznej infrastruktury wymaganej do wydobywania, przekształcania i integrowania danych z wielu źródeł', 'Tworzenie modeli/struktur danych zarówno tradycyjnych jak i tych ze świata Big Data']], ['requirements-1', ['Dobra, praktyczna znajomość SQL (potwierdzona projektami i testem podczas rozmowy kwalifikacyjnej)', 'Umiejętność pracy w zespole', 'Bardzo dobra znajomość pakietu MS Office (Excel, Access)', 'Umiejętność łączenia i analizy danych z rożnych źródeł', 'Samodzielność w realizacji zaawansowanych zadań i projektów', 'Zainteresowanie nowymi technologiami w tym rozwiązaniami opartymi o sztuczną inteligencję', 'Znajomość języków programowania, takich jak Python, R lub Java (nie jest to warunek konieczny)']], ['work-organization-1', []], ['training-space-1', ['czas na rozwój Twoich pomysłów', 'mentoring', 'przestrzeń do eksperymentowania', 'szkolenia wewnątrzfirmowe', 'szkolenia zewnętrzne', 'wymiana wiedzy technicznej w firmie']], ['offered-1', ['Wsparcie i możliwość poszerzenia własnych umiejętności w zakresie nowych rozwiązań technologicznych', 'Pracę w multidyscyplinarnym zespole wykwalifikowanych specjalistów', 'Atrakcyjne wynagrodzenie adekwatne do posiadanego doświadczenia i umiejętności', 'Pozytywną atmosferę i przyjazną kulturę pracy', 'Dostęp do sklepu pracowniczego']], ['additional-module-1', ['Jeśli to możliwe prosimy o dołączenie do swojego CV przykładowych projektów związanych z dotychczasową pracą na bazach SQL.']]]"/>
    <s v="Specialist (Mid/Regular)"/>
    <s v="Data analysis specialist / Big Data / AI Analytics"/>
    <s v="'Proposing changes to the data warehouse model', 'Creating the internal infrastructure required to extract, transform and integrate data from multiple sources', 'Creating models/structures of both traditional and Big Data data'"/>
    <s v="'Good, practical knowledge of SQL (confirmed by projects and a test during the interview)', 'Ability to work in a team', 'Very good knowledge of MS Office (Excel, Access)', 'Ability to combine and analyze data from various sources', ' Independence in the implementation of advanced tasks and projects', 'Interest in new technologies, including solutions based on artificial intelligence', 'Knowledge of programming languages ​​such as Python, R or Java (not a prerequisite)'"/>
    <s v="'Support and the opportunity to expand your own skills in the field of new technological solutions', 'Work in a multidisciplinary team of qualified specialists', 'Attractive remuneration adequate to your experience and skills', 'Positive atmosphere and friendly work culture', 'Access to an employee store'"/>
    <s v="'SQL', 'Python', 'R', 'Java'"/>
    <s v="'time to develop your ideas', 'mentoring', 'space for experimentation', 'in-company training', 'external training', 'exchange of technical knowledge in the company'"/>
    <m/>
    <s v="data analysis specialist big ai analytics"/>
    <x v="2"/>
    <n v="5"/>
    <s v=" c:business analyst  ji:0  Int:  c:financial analyst  ji:0  Int:  c:system analyst  ji:0  Int:  c:data scientist  ji:5  Int:data analysis analytics ai  c:financial controller  ji:0  Int:  c:intern analyst  ji:0  Int:  c:security analyst  ji:0  Int:"/>
    <s v="cos:business analyst  cos:0.89 cos:financial analyst  cos:0.881 cos:system analyst  cos:0.946 cos:data scientist  cos:0.946 cos:financial controller  cos:0.912 cos:intern analyst  cos:0.955 cos:security analyst  cos:0.948"/>
    <n v="0.95499999999999996"/>
    <s v="intern analyst"/>
    <s v="specialist big"/>
    <s v="proposing change data warehouse model creating internal infrastructure required extract transform integrate multiple source structure traditional big"/>
    <x v="2"/>
    <n v="1"/>
    <s v=" c:business analyst  ji:0  Int:  c:financial analyst  ji:0  I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traditional transform model multiple creating warehouse extract proposing required big change internal integrate structure source infrastructure"/>
  </r>
  <r>
    <n v="2988"/>
    <n v="3003"/>
    <s v="Specjalista ds. analizy danych"/>
    <s v="['https://www.pracuj.pl/praca/specjalista-ds-analizy-danych-bydgoszcz,oferta,1002439231']"/>
    <s v="Specjalista (Mid / Regular)"/>
    <s v="[['https://www.pracuj.pl/praca/specjalista-ds-analizy-danych-bydgoszcz,oferta,1002439231'], 1, ['responsibilities-1', ['badanie potencjału rynkowego organizacji,', 'pozyskiwanie i przetwarzanie danych liczbowych ze źródeł zewnętrznych i wewnętrznych (finansowe i statystyczne): wewnętrzne raporty sprzedaży w poszukiwaniu trendów produktowych, dane z wyszukiwarek transakcji handlowych np. globalwits, raporty giełdowe, sprawozdania finansowe, raporty zarządu firm z branży, ogólnodostępne raporty branżowe, raporty statyczne realizowane przez podmioty niezależne, instytucje naukowe i inne,', 'przygotowywane wizualizacji i opracowywanie zgromadzonych danych celem umożliwienia analizy różnych strategii rozwoju firmy,', 'wyszukiwanie zależności pomiędzy danymi,', 'monitorowanie aktywności konkurentów na rynku krajowym i zagranicznym,', 'formułowanie wniosków na podstawie zebranych danych.']], ['requirements-1', ['wykształcenie wyższe, preferowane kierunki: ekonomia, controlling,', 'minimum 2 lata doświadczenia na stanowisku Analityka Rynkowego lub pokrewnym,', 'znajomość technik i zagadnień związanych z badaniem rynku,', 'dobra znajomość języka angielskiego,', 'biegła znajomość pakietu Office, w szczególności Excela,', 'umiejętność analitycznego myślenia oraz zdolności numeryczne,', 'świadomość komercyjna,', 'wiedza z zakresu sprzedaży i marketingu,', 'zaangażowanie w wykonywanie codziennych zadań,', 'gotowość do pracy stacjonarnej w Bydgoszczy lub Krakowie,', 'mile widziane doświadczenie w branży chemicznej lub pokrewnej.']], ['offered-1', ['stabilne miejsce pracy i warunki zatrudnienia,', 'zatrudnienie w oparciu o umowę o pracę,', 'dofinansowanie do wypoczynku letniego, tzw. &quot;wczasów pod gruszą&quot; dla Pracowników oraz ich dzieci,', 'dodatek finansowy w postaci pieniężnej lub bonów świątecznych,', 'prywatną opiekę medyczną w Medicover dla Pracowników z możliwością rozszerzenia do pakietów: partnerskiego lub rodzinnego,', 'dofinansowanie do programu sportowego - karty Multisport,', 'zniżkę na edukację dla pracowników we współpracy z WSB,', 'program podnoszący kompetencje zawodowe w postaci finansowania kursów, szkoleń, studiów i innych aktywności podnoszących kompetencje zawodowe Pracownika,', 'możliwość skorzystania z ubezpieczenia grupowego na atrakcyjnych warunkach.']]]"/>
    <s v="Specialist (Mid/Regular)"/>
    <s v="Data analysis specialist"/>
    <s v="'researching the organization's market potential,', 'obtaining and processing numerical data from external and internal sources (financial and statistical): internal sales reports in search of product trends, data from commercial transaction search engines, e.g. globalwits, stock exchange reports, financial statements, management reports companies from the industry, publicly available industry reports, static reports prepared by independent entities, scientific institutions and others,', 'preparation of visualization and development of collected data to enable the analysis of various company development strategies,', 'searching for relationships between data,', 'activity monitoring competitors on the domestic and foreign markets,', 'formulation of conclusions based on the collected data.'"/>
    <s v="'higher education, preferred majors: economics, controlling,', 'minimum 2 years of experience as a Market Analyst or similar,', 'knowledge of techniques and issues related to market research,', 'good command of English,', 'fluent knowledge of Office suite, in particular Excel,', 'analytical thinking and numerical skills,', 'commercial awareness,', 'sales and marketing knowledge,', 'commitment to everyday tasks,', 'readiness for stationary work in Bydgoszcz or Krakow,', 'experience in the chemical or related industry is welcome.'"/>
    <s v="'stable workplace and employment conditions,', 'employment based on an employment contract,', 'subsidy for summer holidays, the so-called &quot;holidays under the pear tree&quot; for Employees and their children,', 'financial allowance in the form of cash or Christmas vouchers,', 'private medical care at Medicover for Employees with the option of extending to packages: partner or family,', 'co-financing for a sports program - Multisport cards,', 'a discount on education for employees in cooperation with WSB,', 'a program to improve professional competence in the form of financing courses, training, studies and other activities improving the Employee's professional competence,', 'possibility to take advantage of group insurance at attractive conditions.'"/>
    <m/>
    <m/>
    <m/>
    <s v="data analysis specialist"/>
    <x v="2"/>
    <n v="3"/>
    <s v=" c:business analyst  ji:0  Int:  c:financial analyst  ji:0  Int:  c:system analyst  ji:0  Int:  c:data scientist  ji:3  Int:data analysis  c:financial controller  ji:0  Int:  c:intern analyst  ji:0  Int:  c:security analyst  ji:0  Int:"/>
    <s v="cos:business analyst  cos:0.899 cos:financial analyst  cos:0.886 cos:system analyst  cos:0.932 cos:data scientist  cos:0.932 cos:financial controller  cos:0.926 cos:intern analyst  cos:0.957 cos:security analyst  cos:0.93"/>
    <n v="0.95699999999999996"/>
    <s v="intern analyst"/>
    <s v="specialist"/>
    <s v="researching organization market potential obtaining processing numerical data external internal source financial statistical sale report search product trend commercial transaction engine globalwits stock exchange statement management company industry publicly available static prepared independent entity scientific institution others preparation visualization development collected enable analysis various strategy searching relationship activity monitoring competitor domestic foreign formulation conclusion based"/>
    <x v="0"/>
    <n v="6"/>
    <s v=" c:business analyst  ji:6  Int:market product management monitoring transaction sale  c:financial analyst  ji:2  Int:financial management  c:system analyst  ji:0  Int:  c:data scientist  ji:3  Int:data analysis report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collected data report independent analysis available numerical searching publicly potential institution activity static statement company prepared processing foreign others formulation engine financial obtaining organization statistical development conclusion enable competitor trend researching based scientific entity globalwits visualization exchange external stock industry various relationship internal search strategy preparation domestic source commercial"/>
  </r>
  <r>
    <n v="2989"/>
    <n v="3004"/>
    <s v="Specjalista ds. Analizy danych i optymalizacji procesów w branży HR"/>
    <s v="['https://www.pracuj.pl/praca/specjalista-ds-analizy-danych-i-optymalizacji-procesow-w-branzy-hr-legnica,oferta,1002480451']"/>
    <s v="Specjalista (Mid / Regular)"/>
    <s v="[['https://www.pracuj.pl/praca/specjalista-ds-analizy-danych-i-optymalizacji-procesow-w-branzy-hr-legnica,oferta,1002480451'], 1, ['responsibilities-1', ['Analizą danych prowadząca do optymalizacji utrzymania pracownika tymczasowego,', 'Zwiększeniem skuteczności komunikacji zewnętrznej i wewnętrznej, skrócenia czasu reakcji na pojawiające się rozbieżności', 'Mierzeniem efektywności realizowanych procesów operacyjnych', 'Weryfikacją i dbaniem o spójność danych', 'Poszukiwaniem rozwiązań wspierających pracę zespołu sprzedaży, rekrutacji i obsługi pracownika', 'Bieżącą kontrolą efektywności prowadzonych optymalizacji,', 'Stałym monitorowaniem kluczowych procesów', 'Prezentowaniem uzyskanych wyników wraz z wnioskami i rekomendacjami', 'Tworzenie i przygotowywanie analiz, raportów oraz prezentacji na podstawie danych', 'Współpracą z managementem w celu ustalania innych potrzeb raportowych i analitycznych', 'Wspieraniem w projektowaniu, zarządzaniu i zwiększaniu efektywności procesów obowiązujących w firmie.']], ['requirements-1', ['Wykształcenia wyższego (wykształcenie kierunkowe będzie dodatkowym atutem);', 'Doświadczenia w pracy na podobnym stanowisku, o podobnym zakresie obowiązków', 'Bardzo dobrych umiejętności organizacji pracy własnej, zarządzania czasem, utrzymania porządku, priorytetyzacji i zamykania zadań', 'Wysoko rozwiniętych umiejętności analitycznych, interpersonalnych i komunikacyjnych,', 'Zdolności proponowania właściwych rozwiązań i wnioskowania na podstawie danych liczbowych i statystycznych;', 'Inicjatywy, proponowania i wdrażania rozwiązań umożliwiających optymalizację procesów', 'Bardzo dobrej znajomości programów Excel i PowerPoint', 'Doświadczenia w pracy z narzędziami służącymi do wizualizacji danych']], ['offered-1', ['Pracę w dynamicznie rozwijającej się firmie o międzynarodowym zasięgu', 'Stabilność zatrudnienia', 'Interesujące projekty, które na pewno Cię nie znudzą', 'Możliwość kreowania i wdrażania własnych pomysłów', 'Bezpłatne szkolenia rozwijające wiedzę i umiejętności', 'Ciekawą i pełną wyzwań pracę z pełnym wsparciem we wdrożeniu', 'Bardzo dobrą kawę', 'Zaproszenia do udziału w niesamowitych spotkaniach i wyjazdach integracyjnych', 'Swobodną atmosferę pracy', 'Brak dress code', 'Biuro w samym centrum miasta z dostępem do wielu opcji lunchowych 😊']], ['additional-module-1', ['W związku z dynamicznym rozwojem do naszych struktur poszukujemy:', 'Specjalista ds. Analizy danych i optymalizacji procesów w branży HR', 'Miejsce pracy: Legnica']]]"/>
    <s v="Specialist (Mid/Regular)"/>
    <s v="Data analysis and process optimization specialist in the HR industry"/>
    <s v="'Data analysis leading to optimizing the retention of a temporary employee', 'Increasing the effectiveness of external and internal communication, shortening the response time to emerging discrepancies', 'Measuring the effectiveness of operational processes', 'Verification and ensuring data consistency', 'Seeking solutions to support the work of the sales, recruitment and employee service team', 'Ongoing control of the effectiveness of optimizations,', 'Constant monitoring of key processes', 'Presenting the results together with conclusions and recommendations', 'Creating and preparing analyzes, reports and presentations based on data' , 'Cooperation with the management to determine other reporting and analytical needs', 'Support in designing, managing and increasing the efficiency of processes in the company.'"/>
    <s v="'Higher education (a field of study will be an additional advantage);', 'Experience in working in a similar position, with a similar scope of duties', 'Very good skills in organizing own work, time management, maintaining order, prioritizing and closing tasks', 'Highly developed analytical, interpersonal and communication skills,', 'Ability to propose appropriate solutions and draw conclusions based on numerical and statistical data;', 'Initiatives, proposing and implementing solutions to optimize processes', 'Very good knowledge of Excel and PowerPoint', 'Experience in working with data visualization tools"/>
    <s v="'Work in a dynamically developing company with an international reach', 'Employment stability', 'Interesting projects that will surely not bore you', 'Opportunity to create and implement your own ideas', 'Free training to develop knowledge and skills', 'Interesting and challenging work with full implementation support', 'Very good coffee', 'Invitations to participate in amazing meetings and integration trips', 'Relaxed work atmosphere', 'No dress code', 'Office in the very center of the city with access to many lunch options 😊'"/>
    <m/>
    <m/>
    <m/>
    <s v="data analysis process optimization specialist hr industry"/>
    <x v="2"/>
    <n v="3"/>
    <s v=" c:business analyst  ji:1  Int:process  c:financial analyst  ji:0  Int:  c:system analyst  ji:0  Int:  c:data scientist  ji:3  Int:data analysis  c:financial controller  ji:0  Int:  c:intern analyst  ji:0  Int:  c:security analyst  ji:0  Int:"/>
    <s v="cos:business analyst  cos:0.92 cos:financial analyst  cos:0.906 cos:system analyst  cos:0.946 cos:data scientist  cos:0.953 cos:financial controller  cos:0.928 cos:intern analyst  cos:0.946 cos:security analyst  cos:0.943"/>
    <n v="0.95299999999999996"/>
    <s v="data scientist"/>
    <s v="specialist process hr optimization industry"/>
    <s v="data analysis leading optimizing retention temporary employee increasing effectiveness external internal communication shortening response time emerging discrepancy measuring operational process verification ensuring consistency seeking solution support work sale recruitment service team ongoing control optimization constant monitoring key presenting result together conclusion recommendation creating preparing analyzes report presentation based cooperation management determine reporting analytical need designing managing efficiency company"/>
    <x v="0"/>
    <n v="6"/>
    <s v=" c:business analyst  ji:6  Int:management support monitoring sale service process  c:financial analyst  ji:4  Int:support reporting control management  c:system analyst  ji:1  Int:key  c:data scientist  ji:6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termine together temporary data analysis report verification key measuring communication creating shortening analytical work consistency team ensuring managing company analyzes ongoing recruitment presenting efficiency designing optimization reporting need result leading retention effectiveness solution conclusion control response constant presentation discrepancy based emerging employee cooperation increasing optimizing seeking external preparing internal time recommendation operational"/>
  </r>
  <r>
    <n v="2990"/>
    <n v="3005"/>
    <s v="Specjalista ds. analizy danych i systemów wsparcia"/>
    <s v="['https://www.pracuj.pl/praca/specjalista-ds-analizy-danych-i-systemow-wsparcia-tychy,oferta,1002468580']"/>
    <s v="Specjalista (Mid / Regular), Młodszy specjalista (Junior)"/>
    <s v="[['https://www.pracuj.pl/praca/specjalista-ds-analizy-danych-i-systemow-wsparcia-tychy,oferta,1002468580'], 1, ['responsibilities-1', ['analiza oraz modelownie procesów biznesowych', 'projektowanie rozwiązań procesowych', 'badanie danych historycznych pod kątem pojawiających się trendów oraz odchyleń', 'kontrola spójności danych', 'udział w tworzeniu, testowaniu oraz wdrażaniu nowych funkcjonalności systemów', 'opracowanie założeń do testów i odbioru oprogramowania (tdd) oraz raportowanie wyników zgodnie z przyjętym procesem jego rozwoju', 'tworzenie dokumentacji do testów zgodnie z przyjętymi wymogami']], ['requirements-1', ['umiejętność analizowania danych oraz wyciąganie z nich logicznych wniosków', 'bardzo dobra znajomość programu Excel', 'otwartość na poszerzanie wiedzy i zdobywanie nowych doświadczeń', 'umiejętność organizowania pracy oraz ustalania priorytetów', 'łatwość w przekazywaniu informacji']], ['offered-1', ['pracę w dynamicznie rozwijającej się, a zarazem stabilnej firmie z branży spożywczej', 'Zespół dla którego ważna jest współpraca i współdziałanie, który zawsze chętnie dzieli się swoją wiedzą', 'dostęp do nowoczesnych technologii', 'możliwość ciągłego doskonalenia się', 'paczki produktowe, premie świąteczne oraz wakacyjne', 'prywatną opiekę zdrowotną oraz kartę MultiSport', 'dofinansowanie do posiłków', 'możliwość udziału w szkoleniach oraz bezpłatną naukę języka angielskiego']]]"/>
    <s v="Specialist (Mid/Regular), Junior Specialist (Junior)"/>
    <s v="Specialist in data analysis and support systems"/>
    <s v="'analysis and modeling of business processes', 'process solution design', 'examination of historical data in terms of emerging trends and deviations', 'data consistency check', 'participation in the creation, testing and implementation of new system functionalities', 'development of assumptions for testing and acceptance of the software (tdd) and reporting the results in accordance with the adopted process of its development', 'creating documentation for testing in accordance with the accepted requirements'"/>
    <s v="'the ability to analyze data and draw logical conclusions from it', 'very good knowledge of Excel', 'openness to broadening knowledge and gaining new experience', 'ability to organize work and set priorities', 'ease in transferring information'"/>
    <s v="'work in a dynamically developing and at the same time stable company from the food industry', 'a team for which cooperation and cooperation are important, which is always willing to share its knowledge', 'access to modern technologies', 'possibility of continuous improvement', ' product packages, Christmas and holiday bonuses', 'private health care and MultiSport card', 'co-financing for meals', 'possibility to participate in training and learn English free of charge'"/>
    <m/>
    <m/>
    <m/>
    <s v="specialist data analysis support system"/>
    <x v="2"/>
    <n v="2"/>
    <s v=" c:business analyst  ji:1  Int:support  c:financial analyst  ji:1  Int:support  c:system analyst  ji:1  Int:system  c:data scientist  ji:2  Int:data analysis  c:financial controller  ji:0  Int:  c:intern analyst  ji:0  Int:  c:security analyst  ji:0  Int:"/>
    <s v="cos:business analyst  cos:0.873 cos:financial analyst  cos:0.866 cos:system analyst  cos:0.939 cos:data scientist  cos:0.917 cos:financial controller  cos:0.909 cos:intern analyst  cos:0.955 cos:security analyst  cos:0.935"/>
    <n v="0.95499999999999996"/>
    <s v="intern analyst"/>
    <s v="specialist system support"/>
    <s v="analysis modeling business process solution design examination historical data term emerging trend deviation consistency check participation creation testing implementation new system functionality development assumption acceptance software tdd reporting result accordance adopted creating documentation accepted requirement"/>
    <x v="2"/>
    <n v="4"/>
    <s v=" c:business analyst  ji:2  Int:business process  c:financial analyst  ji:1  Int:reporting  c:system analyst  ji:1  Int:system  c:data scientist  ji:4  Int:data 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requirement functionality creating historical implementation consistency participation examination accordance modeling acceptance adopted result accepted new check solution development assumption documentation trend deviation process testing creation emerging term design tdd system software business"/>
  </r>
  <r>
    <n v="2991"/>
    <n v="3006"/>
    <s v="Specjalista ds. analizy danych"/>
    <s v="['https://www.pracuj.pl/praca/specjalista-ds-analizy-danych-katowice-aleja-walentego-rozdzienskiego-1b,oferta,1002436555']"/>
    <s v="Specjalista (Mid / Regular)"/>
    <s v="[['https://www.pracuj.pl/praca/specjalista-ds-analizy-danych-katowice-aleja-walentego-rozdzienskiego-1b,oferta,1002436555'], 1, ['responsibilities-1', ['Analiza danych finansowych z wykorzystaniem MS Excel oraz dokumentacji źródłowej,', 'Sprawdzanie poprawności i kompletności transakcji,', 'Komunikacja z zespołami audytowymi w ramach sieci PwC na świecie,', 'Wycena notowanych i pochodnych instrumentów finansowych wraz z analizą składowych portfeli inwestycyjnych,', 'Obliczenia na podstawie stóp procentowych, inflacji i kursów walutowych.']], ['requirements-1', ['Znajomość języka angielskiego na poziomie komunikatywnym,', 'Znajomość programu MS Excel w stopniu dobrym,', 'Umiejętność analitycznego myślenia,', 'Dokładność, skrupulatność,', 'Umiejętność pracy w zespole,', 'Wiedza lub doświadczenie w obszarze analizy danych lub rachunkowości będzie dodatkowym atutem.']],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centrum Katowic.']]]"/>
    <s v="Specialist (Mid/Regular)"/>
    <s v="Data analysis specialist"/>
    <s v="'Analysis of financial data using MS Excel and source documentation,', 'Checking the correctness and completeness of transactions,', 'Communication with audit teams within the PwC network worldwide,', 'Valuation of quoted and derivative financial instruments along with the analysis of components of investment portfolios ,', 'Calculations based on interest rates, inflation and exchange rates.'"/>
    <s v="'Communicative level of English,', 'Good command of MS Excel,', 'Analytical thinking skills,', 'Accuracy, meticulousness,', 'Teamwork skills,', 'Knowledge or experience in the area of ​​analysis data or accounting would be an advantage.'"/>
    <s v="'Implementation package - introductory and substantive training, mentor support (Buddy Program),', 'Email\xa0protected program, including constant wellbeing activities, regularly organized events, educational platform, specialist consultations, sports clubs and the possibility of using the MultiSport card,' , 'Comprehensive medical care,', 'Additional insurance,', 'Cafeteria platform where you can use a wide range of e-vouchers,', 'Training in soft and technical skills and modern training platforms,', 'Bike2Work program and parking spaces for bicycles,', 'Possibility of taking a break from work for several months (the so-called Sabbatical 4-3-2-1 leave) after meeting certain conditions,', 'Hybrid work model (work at least 2 days a week from the office) ,', 'Part-time work available (minimum 30 hours a week),', 'Modern office in the center of Katowice.'"/>
    <m/>
    <m/>
    <m/>
    <s v="data analysis specialist"/>
    <x v="2"/>
    <n v="3"/>
    <s v=" c:business analyst  ji:0  Int:  c:financial analyst  ji:0  Int:  c:system analyst  ji:0  Int:  c:data scientist  ji:3  Int:data analysis  c:financial controller  ji:0  Int:  c:intern analyst  ji:0  Int:  c:security analyst  ji:0  Int:"/>
    <s v="cos:business analyst  cos:0.899 cos:financial analyst  cos:0.886 cos:system analyst  cos:0.932 cos:data scientist  cos:0.932 cos:financial controller  cos:0.926 cos:intern analyst  cos:0.957 cos:security analyst  cos:0.93"/>
    <n v="0.95699999999999996"/>
    <s v="intern analyst"/>
    <s v="specialist"/>
    <s v="analysis financial data using m excel source documentation checking correctness completeness transaction communication audit team within pwc network worldwide valuation quoted derivative instrument along component investment portfolio calculation based interest rate inflation exchange"/>
    <x v="1"/>
    <n v="5"/>
    <s v=" c:business analyst  ji:1  Int:transaction  c:financial analyst  ji:5  Int:valuation financial investment derivative excel  c:system analyst  ji:1  Int:network  c:data scientist  ji:3  Int:data analysis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data analysis completeness rate inflation instrument communication correctness team audit checking along component documentation within transaction based portfolio pwc using calculation exchange m quoted network interest worldwide source"/>
  </r>
  <r>
    <n v="2992"/>
    <n v="3007"/>
    <s v="Specjalista ds. analizy danych"/>
    <s v="['https://www.pracuj.pl/praca/specjalista-ds-analizy-danych-katowice-aleja-walentego-rozdzienskiego-1b,oferta,1002503680']"/>
    <s v="Specjalista (Mid / Regular)"/>
    <s v="[['https://www.pracuj.pl/praca/specjalista-ds-analizy-danych-katowice-aleja-walentego-rozdzienskiego-1b,oferta,1002503680'], 1, ['responsibilities-1', ['Analiza danych finansowych z wykorzystaniem MS Excel oraz dokumentacji źródłowej,', 'Sprawdzanie poprawności i kompletności transakcji,', 'Komunikacja z zespołami audytowymi w ramach sieci PwC na świecie,', 'Wycena notowanych i pochodnych instrumentów finansowych wraz z analizą składowych portfeli inwestycyjnych,', 'Obliczenia na podstawie stóp procentowych, inflacji i kursów walutowych.']], ['requirements-1', ['Znajomość języka angielskiego na poziomie komunikatywnym,', 'Znajomość programu MS Excel w stopniu dobrym,', 'Umiejętność analitycznego myślenia,', 'Dokładność, skrupulatność,', 'Umiejętność pracy w zespole,', 'Wiedza lub doświadczenie w obszarze analizy danych lub rachunkowości będzie dodatkowym atutem.']],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centrum Katowic.']]]"/>
    <s v="Specialist (Mid/Regular)"/>
    <s v="Data analysis specialist"/>
    <s v="'Analysis of financial data using MS Excel and source documentation,', 'Checking the correctness and completeness of transactions,', 'Communication with audit teams within the PwC network worldwide,', 'Valuation of quoted and derivative financial instruments along with the analysis of components of investment portfolios ,', 'Calculations based on interest rates, inflation and exchange rates.'"/>
    <s v="'Communicative level of English,', 'Good command of MS Excel,', 'Analytical thinking skills,', 'Accuracy, meticulousness,', 'Teamwork skills,', 'Knowledge or experience in the area of ​​analysis data or accounting would be an advantage.'"/>
    <s v="'Implementation package - introductory and substantive training, mentor support (Buddy Program),', 'Email\xa0protected program, including constant wellbeing activities, regularly organized events, educational platform, specialist consultations, sports clubs and the possibility of using the MultiSport card,' , 'Comprehensive medical care,', 'Additional insurance,', 'Cafeteria platform where you can use a wide range of e-vouchers,', 'Training in soft and technical skills and modern training platforms,', 'Bike2Work program and parking spaces for bicycles,', 'Possibility of taking a break from work for several months (the so-called Sabbatical 4-3-2-1 leave) after meeting certain conditions,', 'Hybrid work model (work at least 2 days a week from the office) ,', 'Part-time work available (minimum 30 hours a week),', 'Modern office in the center of Katowice.'"/>
    <m/>
    <m/>
    <m/>
    <s v="data analysis specialist"/>
    <x v="2"/>
    <n v="3"/>
    <s v=" c:business analyst  ji:0  Int:  c:financial analyst  ji:0  Int:  c:system analyst  ji:0  Int:  c:data scientist  ji:3  Int:data analysis  c:financial controller  ji:0  Int:  c:intern analyst  ji:0  Int:  c:security analyst  ji:0  Int:"/>
    <s v="cos:business analyst  cos:0.899 cos:financial analyst  cos:0.886 cos:system analyst  cos:0.932 cos:data scientist  cos:0.932 cos:financial controller  cos:0.926 cos:intern analyst  cos:0.957 cos:security analyst  cos:0.93"/>
    <n v="0.95699999999999996"/>
    <s v="intern analyst"/>
    <s v="specialist"/>
    <s v="analysis financial data using m excel source documentation checking correctness completeness transaction communication audit team within pwc network worldwide valuation quoted derivative instrument along component investment portfolio calculation based interest rate inflation exchange"/>
    <x v="1"/>
    <n v="5"/>
    <s v=" c:business analyst  ji:1  Int:transaction  c:financial analyst  ji:5  Int:valuation financial investment derivative excel  c:system analyst  ji:1  Int:network  c:data scientist  ji:3  Int:data analysis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data analysis completeness rate inflation instrument communication correctness team audit checking along component documentation within transaction based portfolio pwc using calculation exchange m quoted network interest worldwide source"/>
  </r>
  <r>
    <n v="2993"/>
    <n v="3008"/>
    <s v="Specjalista ds. analizy danych księgowych"/>
    <s v="['https://www.pracuj.pl/praca/specjalista-ds-analizy-danych-ksiegowych-warszawa-marcina-kasprzaka-2,oferta,1002463415']"/>
    <s v="Specjalista (Mid / Regular), Młodszy specjalista (Junior)"/>
    <s v="[['https://www.pracuj.pl/praca/specjalista-ds-analizy-danych-ksiegowych-warszawa-marcina-kasprzaka-2,oferta,1002463415'], 1, ['responsibilities-1', ['Analiza spójności danych pomiędzy danymi systemów pomocniczych oraz danymi głównych ksiąg rachunkowych;', 'Szczegółowa analiza danych księgowych w systemach informatycznych Banku;', 'Analiza i przygotowanie procesów rekoncyliacji danych pomiędzy systemami pomocniczymi oraz systemami głównych ksiąg rachunkowych;', 'Testowanie zmian w systemach informatycznych do rejestracji i przetwarzania danych księgowych oraz procesów transferu danych księgowych pomiędzy systemami;', 'Analiza i projektowanie procesów transferu danych księgowych pomiędzy różnymi systemami;', 'Analiza danych księgowych w systemach Banku w szczególności w systemach ksiąg pomocniczych oraz kalkulatorach finansowych;', 'Udział w projektach realizowanych w Banku dotyczących zmian w infrastrukturze danych księgowych w tym projektach Grupowych z międzynarodowym zespole, praca projektowa metodą Agile.']], ['requirements-1', ['Wykształcenie wyższe: Finanse/Rachunkowość/Ekonomia/Matematyka;', 'Mile widziana umiejętność posługiwania się zapytaniami SQL;', 'Komunikatywna znajomość języka angielskiego;', 'Znajomość zasad rachunkowości;', 'Umiejętność współpracy w zespole, otwartość, zaangażowanie, zdolności analityczne.']],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
    <s v="Specialist (Mid/Regular), Junior Specialist (Junior)"/>
    <s v="Accounting data analysis specialist"/>
    <s v="'Analysis of data consistency between auxiliary systems data and data of main accounting books;', 'Detailed analysis of accounting data in the Bank's IT systems;', 'Analysis and preparation of data reconciliation processes between auxiliary systems and main accounting books' systems;', 'Testing changes in IT systems for the registration and processing of accounting data and accounting data transfer processes between systems;', 'Analysis and design of accounting data transfer processes between different systems;', 'Analysis of accounting data in the Bank's systems, in particular in auxiliary ledger systems and financial calculators;' , 'Participation in projects implemented at the Bank regarding changes in the accounting data infrastructure, including Group projects with an international team, project work using the Agile method.'"/>
    <s v="'Higher education: Finance/Accounting/Economics/Mathematics;', 'Ability to use SQL queries is welcome;', 'Communicative knowledge of English;', 'Knowledge of accounting principles;' analytical skills.'"/>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in the Bank of Green Changes, where you can have an impact on our planet and the world around us,', 'Great autonomy in action with simultaneous support from your superior,', 'The ability to make your own decisions, experiment and create your own a unique path of experience,', 'Taking advantage of development opportunities both in the bank and in companies within the BNP Paribas Group in Poland and abroad,', 'Work in an agile environment that supports the flexibility and innovation of the organization, after all, we are the Bank of a changing of the world'"/>
    <m/>
    <m/>
    <m/>
    <s v="accounting data analysis specialist"/>
    <x v="0"/>
    <n v="2"/>
    <s v=" c:business analyst  ji:0  Int:  c:financial analyst  ji:2  Int:accounting  c:system analyst  ji:0  Int:  c:data scientist  ji:2  Int:data analysis  c:financial controller  ji:2  Int:accounting  c:intern analyst  ji:0  Int:  c:security analyst  ji:0  Int:"/>
    <s v="cos:business analyst  cos:0.92 cos:financial analyst  cos:0.907 cos:system analyst  cos:0.933 cos:data scientist  cos:0.946 cos:financial controller  cos:0.947 cos:intern analyst  cos:0.957 cos:security analyst  cos:0.93"/>
    <n v="0.95699999999999996"/>
    <s v="intern analyst"/>
    <s v="data analysis specialist"/>
    <s v="analysis data consistency auxiliary system main accounting book detailed bank it preparation reconciliation process testing change registration processing transfer design different particular ledger financial calculator participation project implemented regarding infrastructure including group international team work using agile method"/>
    <x v="0"/>
    <n v="3"/>
    <s v=" c:business analyst  ji:3  Int:project transfer process  c:financial analyst  ji:2  Int:financial accounting  c:system analyst  ji:2  Int:it system  c:data scientist  ji:3  Int:data analysis  c:financial controller  ji:3  Int:financial ledger accounting  c:intern analyst  ji:1  Int:processing  c:security analyst  ji:0  Int:"/>
    <s v="cos:business analyst  cos:0 cos:financial analyst  cos:0 cos:system analyst  cos:0 cos:data scientist  cos:0 cos:financial controller  cos:0 cos:intern analyst  cos:0 cos:security analyst  cos:0"/>
    <n v="0"/>
    <s v="n"/>
    <s v="ledger data analysis reconciliation implemented particular accounting detailed different work consistency team participation group processing financial international infrastructure method registration calculator it agile book testing main regarding bank design using system including change auxiliary preparation"/>
  </r>
  <r>
    <n v="2994"/>
    <n v="3009"/>
    <s v="Specjalista ds. analizy danych logistycznych z j. niemieckim i angielskim"/>
    <s v="['https://www.pracuj.pl/praca/specjalista-ds-analizy-danych-logistycznych-z-j-niemieckim-i-angielskim-poznan-szyperska-14,oferta,1002448291']"/>
    <s v="Specjalista (Mid / Regular)"/>
    <s v="[['https://www.pracuj.pl/praca/specjalista-ds-analizy-danych-logistycznych-z-j-niemieckim-i-angielskim-poznan-szyperska-14,oferta,1002448291'], 1, ['responsibilities-1', ['Analiza i integracja danych celem tworzenia zestawień dla dostawców koncernowych dostarczających informacji nt. części elektronicznych i elektrycznych', 'Udział w spotkaniach projektowych celem omawiania aktualnego statusu dostawców koncernowych', 'Tracking dostawców celem weryfikacji informacji nt. stopnia wypełniania systemu dla części elektronicznych i elektrycznych', 'Tworzenie raportów/prezentacji wizualizujących poziom realizacji zdefiniowanych KPI', 'Generowanie pomysłów na optymalizacje procesowo-systemowe', 'Wykonywanie dodatkowych zadań zleconych przez działy fachowe.']], ['requirements-1', ['Znajomość języka niemieckiego i angielskiego w mowie i piśmie pozwalająca na swobodną komunikację (min. B2) – warunek konieczny!', 'Bardzo dobra znajomość MS Office, w szczególności Ms Excel oraz PowerPoint', 'Wysoko rozwinięte umiejętności analitycznego myślenia', 'Umiejętność pracy w zespole oraz w grupach projektowych (w tym międzynarodowych)', 'Wysoka kultura osobista i otwartość na zmiany', 'Znajomość nowoczesnych narzędzi BI do analizy, wizualizacji i prezentacji danych (np. KNIME, Tableau) będzie dodatkowym atutem.']], ['offered-1', ['Umowę o pracę z 3-miesięcznym okresem próbnym, następnie, jeżeli obie strony będą zadowolone ze współpracy, umowa na czas nieokreślony', 'Otwarte i przyjazne środowisko pracy', 'Uczestniczenie w budowaniu nowego zespołu w nowym projekcie', 'Możliwość rozwoju kariery w dynamicznej organizacji', 'Atrakcyjny pakiet benefitów.']]]"/>
    <s v="Specialist (Mid/Regular)"/>
    <s v="Logistic data analysis specialist with German and English"/>
    <s v="'Analysis and integration of data to create lists for corporate suppliers providing information on electronic and electrical parts', 'Participation in project meetings to discuss the current status of corporate suppliers', 'Tracking suppliers to verify information on the degree of filling the system for electronic and electrical parts ', 'Creating reports/presentations visualizing the level of implementation of defined KPIs', 'Generating ideas for process and system optimization', 'Performing additional tasks commissioned by professional departments.'"/>
    <s v="'Knowledge of German and English in speech and writing allowing for free communication (min. B2) - a prerequisite!', 'Very good knowledge of MS Office, in particular Ms Excel and PowerPoint', 'Highly developed analytical thinking skills', 'The ability to work in a team and in project groups (including international ones)', 'High personal culture and openness to change', 'Knowledge of modern BI tools for data analysis, visualization and presentation (e.g. KNIME, Tableau) will be an additional advantage.'"/>
    <s v="'Employment contract with a 3-month trial period, then, if both parties are satisfied with the cooperation, a contract for an indefinite period', 'Open and friendly working environment', 'Participation in building a new team in a new project', 'Career development opportunity' in a dynamic organization', 'Attractive benefit package.'"/>
    <m/>
    <m/>
    <m/>
    <s v="logistic data analysis specialist"/>
    <x v="2"/>
    <n v="2"/>
    <s v=" c:business analyst  ji:0  Int:  c:financial analyst  ji:0  Int:  c:system analyst  ji:0  Int:  c:data scientist  ji:2  Int:data analysis  c:financial controller  ji:0  Int:  c:intern analyst  ji:0  Int:  c:security analyst  ji:0  Int:"/>
    <s v="cos:business analyst  cos:0.919 cos:financial analyst  cos:0.899 cos:system analyst  cos:0.924 cos:data scientist  cos:0.936 cos:financial controller  cos:0.933 cos:intern analyst  cos:0.935 cos:security analyst  cos:0.916"/>
    <n v="0.93600000000000005"/>
    <s v="data scientist"/>
    <s v="specialist logistic"/>
    <s v="analysis integration data create list corporate supplier providing information electronic electrical part participation project meeting discus current status tracking verify degree filling system creating report presentation visualizing level implementation defined kpis generating idea process optimization performing additional task commissioned professional department"/>
    <x v="2"/>
    <n v="4"/>
    <s v=" c:business analyst  ji:3  Int:project corporate process  c:financial analyst  ji:0  Int:  c:system analyst  ji:1  Int:system  c:data scientist  ji:4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visualizing electronic filling level create corporate tracking degree list creating performing implementation information integration additional participation part discus optimization department defined task meeting electrical presentation idea process verify commissioned professional providing system supplier current kpis generating status"/>
  </r>
  <r>
    <n v="2995"/>
    <n v="3010"/>
    <s v="Specjalista ds. analizy danych logistycznych z j. niemieckim i angielskim"/>
    <s v="['https://www.pracuj.pl/praca/specjalista-ds-analizy-danych-logistycznych-z-j-niemieckim-i-angielskim-poznan-szyperska-14,oferta,1002498686']"/>
    <s v="Specjalista (Mid / Regular)"/>
    <s v="[['https://www.pracuj.pl/praca/specjalista-ds-analizy-danych-logistycznych-z-j-niemieckim-i-angielskim-poznan-szyperska-14,oferta,1002498686'], 1, ['responsibilities-1', ['Analiza i integracja danych celem tworzenia zestawień dla dostawców koncernowych dostarczających informacji nt. części elektronicznych i elektrycznych', 'Udział w spotkaniach projektowych celem omawiania aktualnego statusu dostawców koncernowych', 'Tracking dostawców celem weryfikacji informacji nt. stopnia wypełniania systemu dla części elektronicznych i elektrycznych', 'Tworzenie raportów/prezentacji wizualizujących poziom realizacji zdefiniowanych KPI', 'Generowanie pomysłów na optymalizacje procesowo-systemowe', 'Wykonywanie dodatkowych zadań zleconych przez działy fachowe.']], ['requirements-1', ['Znajomość języka niemieckiego i angielskiego w mowie i piśmie pozwalająca na swobodną komunikację (min. B2) – warunek konieczny!', 'Bardzo dobra znajomość MS Office, w szczególności Ms Excel oraz PowerPoint', 'Wysoko rozwinięte umiejętności analitycznego myślenia', 'Umiejętność pracy w zespole oraz w grupach projektowych (w tym międzynarodowych)', 'Wysoka kultura osobista i otwartość na zmiany', 'Znajomość nowoczesnych narzędzi BI do analizy, wizualizacji i prezentacji danych (np. KNIME, Tableau) będzie dodatkowym atutem.']], ['offered-1', ['Umowę o pracę z 3-miesięcznym okresem próbnym, następnie, jeżeli obie strony będą zadowolone ze współpracy, umowa na czas nieokreślony', 'Otwarte i przyjazne środowisko pracy', 'Uczestniczenie w budowaniu nowego zespołu w nowym projekcie', 'Możliwość rozwoju kariery w dynamicznej organizacji', 'Atrakcyjny pakiet benefitów.']]]"/>
    <s v="Specialist (Mid/Regular)"/>
    <s v="Logistic data analysis specialist with German and English"/>
    <s v="'Analysis and integration of data to create lists for corporate suppliers providing information on electronic and electrical parts', 'Participation in project meetings to discuss the current status of corporate suppliers', 'Tracking suppliers to verify information on the degree of filling the system for electronic and electrical parts ', 'Creating reports/presentations visualizing the level of implementation of defined KPIs', 'Generating ideas for process and system optimization', 'Performing additional tasks commissioned by professional departments.'"/>
    <s v="'Knowledge of German and English in speech and writing allowing for free communication (min. B2) - a prerequisite!', 'Very good knowledge of MS Office, in particular Ms Excel and PowerPoint', 'Highly developed analytical thinking skills', 'The ability to work in a team and in project groups (including international ones)', 'High personal culture and openness to change', 'Knowledge of modern BI tools for data analysis, visualization and presentation (e.g. KNIME, Tableau) will be an additional advantage.'"/>
    <s v="'Employment contract with a 3-month trial period, then, if both parties are satisfied with the cooperation, a contract for an indefinite period', 'Open and friendly working environment', 'Participation in building a new team in a new project', 'Career development opportunity' in a dynamic organization', 'Attractive benefit package.'"/>
    <m/>
    <m/>
    <m/>
    <s v="logistic data analysis specialist"/>
    <x v="2"/>
    <n v="2"/>
    <s v=" c:business analyst  ji:0  Int:  c:financial analyst  ji:0  Int:  c:system analyst  ji:0  Int:  c:data scientist  ji:2  Int:data analysis  c:financial controller  ji:0  Int:  c:intern analyst  ji:0  Int:  c:security analyst  ji:0  Int:"/>
    <s v="cos:business analyst  cos:0.919 cos:financial analyst  cos:0.899 cos:system analyst  cos:0.924 cos:data scientist  cos:0.936 cos:financial controller  cos:0.933 cos:intern analyst  cos:0.935 cos:security analyst  cos:0.916"/>
    <n v="0.93600000000000005"/>
    <s v="data scientist"/>
    <s v="specialist logistic"/>
    <s v="analysis integration data create list corporate supplier providing information electronic electrical part participation project meeting discus current status tracking verify degree filling system creating report presentation visualizing level implementation defined kpis generating idea process optimization performing additional task commissioned professional department"/>
    <x v="2"/>
    <n v="4"/>
    <s v=" c:business analyst  ji:3  Int:project corporate process  c:financial analyst  ji:0  Int:  c:system analyst  ji:1  Int:system  c:data scientist  ji:4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visualizing electronic filling level create corporate tracking degree list creating performing implementation information integration additional participation part discus optimization department defined task meeting electrical presentation idea process verify commissioned professional providing system supplier current kpis generating status"/>
  </r>
  <r>
    <n v="2996"/>
    <n v="3011"/>
    <s v="Specjalista ds. analizy danych (OZE)"/>
    <s v="['https://www.pracuj.pl/praca/specjalista-ds-analizy-danych-oze-krakow,oferta,1002420545']"/>
    <s v="Specjalista (Mid / Regular)"/>
    <s v="[['https://www.pracuj.pl/praca/specjalista-ds-analizy-danych-oze-krakow,oferta,1002420545'], 1, ['responsibilities-1', ['Zarządzanie i aktualizacja danych dotyczących bieżących i przyszłych projektów', 'Analiza i prezentacja danych dotyczących developmentu projektów farm PV', 'Tworzenie wycen i ofert usług projektowych każdego etapu developmentu projektów farm PV', 'Administracja wewnętrznych systemów m.in. Sharepoint, DMS pod kątem agregowania danych', 'Agregowanie danych dotyczących projektów, ich analiza oraz prezentacja', 'Współpraca z zespołem projektowym', 'Dbanie o poprawny obieg dokumentów w wewnętrznym systemie DMS']], ['requirements-1', ['Wykształcenie wyższe (ewentualnie student V roku) na kierunku ekonomicznym bądź technicznym (mile widziane kierunki z zakresu OZE)', 'Świetna znajomość Excela (wyszukiwanie, analiza, prezentowanie danych)', 'Wysokie poczucie odpowiedzialności, sumienność oraz samodzielność', 'Umiejętność analizy danych oraz ich prezentacji', 'Umiejętność analitycznego myślenia oraz argumentowania opartego na danych', 'Komunikatywna znajomość języka angielskiego (B2)', 'Doświadczenie w branży OZE – mile widziane']], ['offered-1', ['wsparcie merytoryczne dotyczące wykonywanych obowiązków', 'rozwój zawodowy połączony z możliwością awansu', 'atrakcyjne wynagrodzenie oraz premie uznaniowe', 'stabilną i ciekawą pracę w jednej z najlepiej rozwijających się firm w branży OZE', 'możliwości rozwoju i podnoszenia kompetencji', 'pracę w ambitnym zespole', 'niezbędne narzędzia do pracy']]]"/>
    <s v="Specialist (Mid/Regular)"/>
    <s v="Data Analysis Specialist (RES)"/>
    <s v="'Management and updating of data on current and future projects', 'Analysis and presentation of data on the development of PV farm projects', 'Creating quotes and design service offers for each stage of development of PV farm projects', 'Administration of internal systems, e.g. Sharepoint, DMS in terms of data aggregation', 'Aggregation of project data, their analysis and presentation', 'Cooperation with the project team', 'Ensuring proper circulation of documents in the internal DMS system'"/>
    <s v="'Higher education (possibly a fifth year student) in the field of economics or technology (renewable energy sources are welcome)', 'Excellent knowledge of Excel (searching, analyzing, presenting data)', 'High sense of responsibility, conscientiousness and independence', 'Skill data analysis and presentation', 'Ability to think analytically and argue based on data', 'Communicative knowledge of English (B2)', 'Experience in the renewable energy industry - welcome'"/>
    <s v="'substantive support regarding the duties performed', 'professional development combined with the possibility of promotion', 'attractive remuneration and discretionary bonuses', 'stable and interesting work in one of the best-developing companies in the renewable energy industry', 'development opportunities and improving competences', 'work in an ambitious team', 'necessary tools for work'"/>
    <m/>
    <m/>
    <m/>
    <s v="data analysis specialist re"/>
    <x v="2"/>
    <n v="3"/>
    <s v=" c:business analyst  ji:0  Int:  c:financial analyst  ji:0  Int:  c:system analyst  ji:0  Int:  c:data scientist  ji:3  Int:data analysis  c:financial controller  ji:0  Int:  c:intern analyst  ji:0  Int:  c:security analyst  ji:0  Int:"/>
    <s v="cos:business analyst  cos:0.874 cos:financial analyst  cos:0.87 cos:system analyst  cos:0.926 cos:data scientist  cos:0.918 cos:financial controller  cos:0.909 cos:intern analyst  cos:0.95 cos:security analyst  cos:0.927"/>
    <n v="0.95"/>
    <s v="intern analyst"/>
    <s v="specialist re"/>
    <s v="management updating data current future project analysis presentation development pv farm creating quote design service offer stage administration internal system sharepoint dm term aggregation cooperation team ensuring proper circulation document"/>
    <x v="0"/>
    <n v="4"/>
    <s v=" c:business analyst  ji:4  Int:project service management  c:financial analyst  ji:2  Int:management  c:system analyst  ji:1  Int:system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administration data analysis farm presentation quote stage aggregation creating pv document term cooperation proper offer updating sharepoint team circulation ensuring design system internal current dm future"/>
  </r>
  <r>
    <n v="2997"/>
    <n v="3012"/>
    <s v="Specjalista ds. Analizy Danych"/>
    <s v="['https://www.pracuj.pl/praca/specjalista-ds-analizy-danych-warszawa-mokotowska-14,oferta,1002496361']"/>
    <s v="Specjalista (Mid / Regular)"/>
    <s v="[['https://www.pracuj.pl/praca/specjalista-ds-analizy-danych-warszawa-mokotowska-14,oferta,1002496361'], 1, ['responsibilities-1', ['Opracowywanie i wdrażanie procesów i systemów danych w celu zapewnienia skuteczności i niezawodności realizacji programów pomocowych PCK, a także zapewnienia właściwego gromadzenia, przechowywania i zarządzania danymi,', 'Analiza danych, trendów, identyfikacja powiązań i korelacji między wskaźnikami,', 'Interpretacja i prezentowanie wyników dotyczących przeprowadzanych analiz,', 'Proponowanie, testowanie i wdrażanie nowych rozwiązań mających na celu usprawnienie procesu, raportowania poprzez wykorzystywane narzędzia i systemy.']], ['requirements-1', ['Wykształcenie wyższe, mile widziane w obszarze analizy, ekonomii,', 'Minimum jeden rok potwierdzonego doświadczenia w analizie danych ,', 'Znajomość mobilnych narzędzi zbierania danych, takich jak jak Kobo i ODK,', 'Znajomość narzędzi komunikacji, typu Twilio,', 'Znajomość wizualizacji danych oraz narzędzi GIS, takich jak Power Bi, Tableau, QGIS,', 'Doświadczenie pracy z zespołami rozproszonymi, pracującymi zdalnie,', 'Doświadczenie pracy w trzeci sektorze mile widziane,', 'Wysoko rozwinięte umiejętności analityczne,', 'Duża samodzielność oraz umiejętności interpersonalne.']], ['offered-1', ['Ciekawą, pełną wyzwań pracę w dużej organizacji, będącej częścią międzynarodowej federacji,', 'Stabilne zatrudnienie na podstawie umowy o pracę,', 'Niezbędne narzędzia pracy oraz wsparcie specjalistów,', 'Możliwość rozwoju zawodowego,', 'Możliwość podnoszenia kwalifikacji poprzez specjalistyczne kursy i szkolenia,', 'Niezależność i samodzielne realizowanie ambitnych wyzwań,', 'Przyjazną atmosfera w pracy,', 'Możliwość skorzystania z ubezpieczenia grupowego na życie na preferencyjnych warunkach dla pracownika i członków rodziny,', 'Pakiet świadczeń socjalnych z ZFŚS.', 'Praca w centrum miasta (Metro Politechnika).']]]"/>
    <s v="Specialist (Mid/Regular)"/>
    <s v="Data Analysis Specialist"/>
    <s v="'Development and implementation of processes and data systems to ensure the effectiveness and reliability of the implementation of PCK assistance programs, as well as to ensure proper collection, storage and management of data,', 'Analysis of data, trends, identification of links and correlations between indicators,', 'Interpretation and presenting the results of the conducted analyses,', 'Proposing, testing and implementing new solutions aimed at streamlining the reporting process through the tools and systems used.'"/>
    <s v="'Higher education, preferably in the field of analysis, economics,', 'Minimum one year of proven experience in data analysis,', 'Knowledge of mobile data collection tools such as Kobo and ODK,', 'Knowledge of communication tools such as Twilio, ', 'Knowledge of data visualization and GIS tools, such as Power Bi, Tableau, QGIS,', 'Experience of working with distributed teams working remotely,', 'Work experience in the third sector is welcome,', 'Highly developed analytical skills, ', 'Great independence and interpersonal skills.'"/>
    <s v="'Interesting, challenging work in a large organization, which is part of an international federation,', 'Stable employment under an employment contract,', 'Necessary work tools and specialist support,', 'Professional development opportunity,', 'Possibility to improve qualifications through specialized courses and trainings,', 'Independence and self-fulfilment of ambitious challenges,', 'Friendly atmosphere at work,', 'Possibility of taking advantage of group life insurance on preferential terms for the employee and family members,', 'Social benefits package from Social Fund .', 'Work in the city center (Metro Politechnika).'"/>
    <m/>
    <m/>
    <m/>
    <s v="data analysis specialist"/>
    <x v="2"/>
    <n v="3"/>
    <s v=" c:business analyst  ji:0  Int:  c:financial analyst  ji:0  Int:  c:system analyst  ji:0  Int:  c:data scientist  ji:3  Int:data analysis  c:financial controller  ji:0  Int:  c:intern analyst  ji:0  Int:  c:security analyst  ji:0  Int:"/>
    <s v="cos:business analyst  cos:0.899 cos:financial analyst  cos:0.886 cos:system analyst  cos:0.932 cos:data scientist  cos:0.932 cos:financial controller  cos:0.926 cos:intern analyst  cos:0.957 cos:security analyst  cos:0.93"/>
    <n v="0.95699999999999996"/>
    <s v="intern analyst"/>
    <s v="specialist"/>
    <s v="development implementation process data system ensure effectiveness reliability pck assistance program well proper collection storage management analysis trend identification link correlation indicator interpretation presenting result conducted proposing testing implementing new solution aimed streamlining reporting tool used"/>
    <x v="2"/>
    <n v="4"/>
    <s v=" c:business analyst  ji:2  Int:process management  c:financial analyst  ji:2  Int:reporting management  c:system analyst  ji:1  Int:system  c:data scientist  ji:4  Int:data analysis reporting program  c:financial controller  ji:0  Int:  c:intern analyst  ji:0  Int:  c:security analyst  ji:0  Int:"/>
    <s v="cos:business analyst  cos:0 cos:financial analyst  cos:0 cos:system analyst  cos:0 cos:data scientist  cos:0 cos:financial controller  cos:0 cos:intern analyst  cos:0 cos:security analyst  cos:0"/>
    <n v="0"/>
    <s v="n"/>
    <s v="reliability tool implementation management proposing identification used presenting collection storage result effectiveness correlation development well new solution link pck trend indicator process testing streamlining proper interpretation assistance ensure conducted system aimed implementing"/>
  </r>
  <r>
    <n v="2998"/>
    <n v="3013"/>
    <s v="Specjalista ds. analizy danych w Dziale Logistyki "/>
    <s v="['https://www.pracuj.pl/praca/specjalista-ds-analizy-danych-w-dziale-logistyki-katowice-aleja-walentego-rozdzienskiego-93,oferta,1002430887']"/>
    <s v="Specjalista (Mid / Regular)"/>
    <s v="[['https://www.pracuj.pl/praca/specjalista-ds-analizy-danych-w-dziale-logistyki-katowice-aleja-walentego-rozdzienskiego-93,oferta,1002430887'], 1, ['responsibilities-1', ['Pozyskiwanie i analiza danych z systemów informatycznych wykorzystywanych w firmie.', 'Tworzenie raportów, prezentacji i analiza danych z obszarów logistycznych i innych pokrewnych.', 'Planowanie i budowanie mechanizmów do raportowania w oparciu o MS Office']], ['requirements-1', ['Bardzo dobra znajomości praktycznej programów MS Office w szczególności Excel, (mile widziana podstawy VBA).', 'Umiejętności analitycznego myślenia i formułowania wniosków.', 'Dobra organizacja pracy.', 'Samodzielność, odpowiedzialność, inicjatywa, i dokładność i terminowość w pracy;', 'Umiejętność współpracy i efektywna komunikacja.', 'Wykształcenie wyższe, mile widziane kierunkowe (logistyka lub kierunki techniczne).', 'Znajomość działania procesów magazynowych, systemów klasy WMS\\ERP będzie dodatkowym atutem.']], ['offered-1', ['Stabilne warunki zatrudnienia;', 'Możliwość rozwoju;', 'Prywatna opieka medyczna Medicover;', 'Pakiet sportowy Medicover Sport;', 'Ubezpieczenie zdrowotne;', 'Wczasy pod gruszą;', 'Bonus Bożonarodzeniowy;', 'Zniżki pracownicze;', 'Bezpłatny parking;', 'Brak dress codu.']], ['additional-module-1', ['Zastrzegamy sobie prawo odpowiedzi na wybrane oferty, które spełnią w/w oczekiwania.']], ['additional-module-2', ['„Klikając w przycisk „Aplikuj”, „Aplikuj teraz” lub w inny sposób wysyłając zgłoszenie rekrutacyjne (np. pocztą tradycyjną bądź elektroniczną) do Agata Spółka Akcyjna z siedzibą w Katowicach (40-203) przy Al. Roździeńskiego 93 (dalej „Administrator”) bądź poszczególnych salonów Agata, wyrażasz zgodę na przetwarzanie przez Administratora Twoich dodatkowych danych osobowych zawartych w zgłoszeniu rekrutacyjnym (m. in. przesłanym CV, wypełnianym formularzu, itp.) w celu przeprowadzenia rekrutacji na stanowisko wskazane w ogłoszeniu, które to dane wykraczają poza zamknięty katalog określony postanowieniami ustawy z dnia 26 czerwca 1974 r. Kodeks pracy oraz aktów wykonawczych do niej. Takimi dodatkowymi danymi mogą być - oczekiwane wynagrodzenie, zdjęcie w CV, jak również w sytuacjach gdy nie jest to niezbędne do wykonywania pracy określonego rodzaju lub na określonym stanowisku – wykształcenie, kwalifikacje zawodowe bądź przebieg dotychczasowego zatrudnienia.”']]]"/>
    <s v="Specialist (Mid/Regular)"/>
    <s v="Data analysis specialist in the Logistics Department"/>
    <s v="'Acquiring and analyzing data from IT systems used in the company.', 'Creating reports, presentations and analyzing data from logistics and other related areas.', 'Planning and building reporting mechanisms based on MS Office'"/>
    <s v="'Very good practical knowledge of MS Office programs, in particular Excel, (basics of VBA are welcome).', 'Analytical thinking skills and drawing conclusions.', 'Good work organization.', 'Independence, responsibility, initiative, and accuracy and punctuality in work;', 'The ability to cooperate and effective communication.', 'Higher education, preferably in a major (logistics or technical majors).', 'Knowledge of warehouse processes, WMS\\ERP class systems will be an advantage.'"/>
    <s v="'Stable employment conditions;', 'Development opportunities;', 'Medicover private medical care;', 'Medicover Sport package;', 'Health insurance;', 'Holidays under a pear tree;', 'Christmas bonus;', 'Discounts employees;', 'Free parking;', 'No dress code.'"/>
    <m/>
    <m/>
    <m/>
    <s v="data analysis specialist logistics"/>
    <x v="2"/>
    <n v="3"/>
    <s v=" c:business analyst  ji:0  Int:  c:financial analyst  ji:0  Int:  c:system analyst  ji:0  Int:  c:data scientist  ji:3  Int:data analysis  c:financial controller  ji:0  Int:  c:intern analyst  ji:0  Int:  c:security analyst  ji:0  Int:"/>
    <s v="cos:business analyst  cos:0.892 cos:financial analyst  cos:0.889 cos:system analyst  cos:0.933 cos:data scientist  cos:0.924 cos:financial controller  cos:0.921 cos:intern analyst  cos:0.951 cos:security analyst  cos:0.929"/>
    <n v="0.95099999999999996"/>
    <s v="intern analyst"/>
    <s v="specialist logistics"/>
    <s v="acquiring analyzing data it system used company creating report presentation logistics related area planning building reporting mechanism based m office"/>
    <x v="2"/>
    <n v="3"/>
    <s v=" c:business analyst  ji:1  Int:planning  c:financial analyst  ji:1  Int:reporting  c:system analyst  ji:2  Int:it system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cquiring logistics it presentation based planning creating analyzing company system m area mechanism office used related building"/>
  </r>
  <r>
    <n v="2999"/>
    <n v="3014"/>
    <s v="Specjalista ds. Analizy Zapasu"/>
    <s v="['https://www.pracuj.pl/praca/specjalista-ds-analizy-zapasu-krakow-promienistych-1,oferta,1002457845']"/>
    <s v="Specjalista (Mid / Regular)"/>
    <s v="[['https://www.pracuj.pl/praca/specjalista-ds-analizy-zapasu-krakow-promienistych-1,oferta,1002457845'], 1, ['responsibilities-1', ['Bieżąca kontrola poprawności danych podstawowych księgowych w kartotekach materiałowych;', 'Zarządzanie transakcjami magazynowymi w systemie ERP;', 'Monitorowanie prawidłowości rozliczania zleceń produkcyjnych i poprawności kosztu jednostkowego dla zamówień;', 'Optymalizacja i automatyzacja sposobu pozyskiwania danych, ich analizy i raportowania oraz rozwój odpowiednich narzędzi;', 'Koordynowanie prac projektowych związanych z rozwijaniem i usprawnianiem procesów finansowych i ich prawidłowym odwzorowaniem w systemie ERP;', 'Kontrola procesu przeszacowania zapasów metodą FIFO;', 'Przygotowywanie raportów sprawdzających poprawność pracy narzędzi używanych do wyceny zapasu;', 'Zapewnienie prawidłowej wyceny zapasów magazynowych;', 'Koordynowanie i prawidłowa parametryzacja finansowa procesów logistycznych, magazynowych i produkcyjnych w systemie ERP;', 'Przygotowanie, organizacja i koordynacja inwentaryzacji rocznej majątku obrotowego firmy we wszystkich magazynach;', 'Współpraca z działem IT w celu dostosowywania narzędzi informatycznych wspierających przeprowadzanie i rozliczanie inwentaryzacji;', 'Sprawozdawczość do GUS (P01).']], ['requirements-1', ['Wykształcenie wyższe, preferowane: ekonomia, rachunkowość, kontroling, analiza finansowa, IT;', '3 lata doświadczenia w dziale finansowym w obszarze rozliczenia zapasu i produkcji, praca z systemem ERP;', 'Znajomość język angielskiego na poziomie min. B1;', 'Praktyczna znajomość MS Office, baz danych i SQL;', 'Znajomość zasad księgowych i finansowych', 'Wysoko rozwinięte zdolności analityczne;', 'Wiedza na temat funkcjonowania systemu ERP;', 'Umiejętność jasnego formułowania wniosków i wyrażania poglądów;', 'Asertywność;', 'Dobra współpraca w zespole;', 'Odporność na stres.']], ['offered-1', ['Stałe zatrudnienie w oparciu na umowę o pracę;', 'Atrakcyjne wynagrodzenie (podstawa + premia roczna);', 'Dodatek za dojazd (powyżej 25 km)', 'Prywatną opiekę medyczną;', 'Dodatkowe benefity: myBenefit, Multisport,', 'Możliwość nauki i rozwoju;']]]"/>
    <s v="Specialist (Mid/Regular)"/>
    <s v="Stock Analysis Specialist"/>
    <s v="'Ongoing control of the correctness of basic accounting data in material files;', 'Management of warehouse transactions in the ERP system;', 'Monitoring the correctness of settling production orders and the correctness of the unit cost for orders;', 'Optimization and automation of the method of obtaining data, their analysis and reporting and the development of appropriate tools;', 'Coordination of project work related to the development and improvement of financial processes and their correct mapping in the ERP system;', 'Control of the inventory revaluation process using the FIFO method;', 'Preparation of reports verifying the correctness of the work of tools used for inventory valuation; ', 'Ensuring the correct valuation of warehouse inventory;', 'Coordination and correct financial parameterization of logistics, warehouse and production processes in the ERP system;', 'Preparation, organization and coordination of the annual inventory of the company's current assets in all warehouses;', 'Cooperation with the IT in order to adapt IT tools supporting the conduct and settlement of stocktaking;', 'Reporting to the Central Statistical Office (P01).'"/>
    <s v="'Higher education, preferably: economics, accounting, controlling, financial analysis, IT;', '3 years of experience in the financial department in the area of ​​inventory and production settlement, work with the ERP system;', 'Knowledge of English at the level of min. B1;', 'Practical knowledge of MS Office, databases and SQL;', 'Knowledge of accounting and financial principles', 'Highly developed analytical skills;', 'Knowledge of the functioning of the ERP system;', 'The ability to clearly formulate conclusions and express views;', 'Assertiveness;', 'Good teamwork;', 'Stress resistance.'"/>
    <s v="'Permanent employment based on an employment contract;', 'Attractive salary (base + annual bonus);', 'Commuting allowance (over 25 km)', 'Private medical care;', 'Additional benefits: myBenefit, Multisport, ', 'Opportunity to learn and develop;'"/>
    <m/>
    <m/>
    <m/>
    <s v="stock analysis specialist"/>
    <x v="2"/>
    <n v="1"/>
    <s v=" c:business analyst  ji:0  Int:  c:financial analyst  ji:0  Int:  c:system analyst  ji:0  Int:  c:data scientist  ji:1  Int:analysis  c:financial controller  ji:0  Int:  c:intern analyst  ji:0  Int:  c:security analyst  ji:0  Int:"/>
    <s v="cos:business analyst  cos:0.902 cos:financial analyst  cos:0.902 cos:system analyst  cos:0.936 cos:data scientist  cos:0.932 cos:financial controller  cos:0.937 cos:intern analyst  cos:0.963 cos:security analyst  cos:0.936"/>
    <n v="0.96299999999999997"/>
    <s v="intern analyst"/>
    <s v="specialist stock"/>
    <s v="ongoing control correctness basic accounting data material file management warehouse transaction erp system monitoring settling production order unit cost optimization automation method obtaining analysis reporting development appropriate tool coordination project work related improvement financial process correct mapping inventory revaluation using fifo preparation report verifying used valuation ensuring parameterization logistics organization annual company current asset cooperation it adapt supporting conduct settlement stocktaking central statistical office p01"/>
    <x v="1"/>
    <n v="9"/>
    <s v=" c:business analyst  ji:6  Int:project management automation monitoring transaction process  c:financial analyst  ji:9  Int:control management valuation accounting financial settlement reporting cost asset  c:system analyst  ji:2  Int:it system  c:data scientist  ji:4  Int: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nalysis revaluation coordination correctness file correct company office unit organization optimization adapt central development mapping material method transaction process warehouse cooperation using system annual monitoring current related verifying preparation conduct inventory project improvement data automation report erp order stocktaking settling tool fifo p01 work basic parameterization ensuring ongoing obtaining used statistical logistics production it supporting appropriate"/>
  </r>
  <r>
    <n v="3000"/>
    <n v="3015"/>
    <s v="Specjalista ds. Automatyzacji Procesów (RPA)"/>
    <s v="['https://www.pracuj.pl/praca/specjalista-ds-automatyzacji-procesow-rpa-warszawa-aleje-jerozolimskie-96,oferta,1002409337']"/>
    <s v="Specjalista (Mid / Regular)"/>
    <s v="[['https://www.pracuj.pl/praca/specjalista-ds-automatyzacji-procesow-rpa-warszawa-aleje-jerozolimskie-96,oferta,1002409337'], 1, ['responsibilities-1', ['Identyfikacja i ocena procesów pod kątem możliwości ich automatyzacji', 'Rekomendacja rozwiązań wspierających automatyzację procesu', 'Analiza i rekomendacja zmian procesów biznesowych celem ich optymalizacji', 'Aktywna współpraca z interesariuszami biznesowymi z różnych obszarów organizacji i różnych szczebli', 'Przygotowanie specyfikacji założeń biznesowych i analitycznych (schematów i algorytmów programu) w formie opisu, diagramów, schematów (dokumentacja projektowa)', 'Tworzenie automatyzacji, głównie w rozwiązaniu UiPath (projektowanie docelowego procesu, development rozwiązania, code review, testy, wsparcie, utrzymanie i poprawa błędów)', 'Prowadzenie studium wykonalności robotyzacji procesów oraz możliwości powiązania z istniejącymi rozwiązaniami IT (np. baz danych, usług webservice, zasobów hurtowni danych, OCR)', 'Szczegółowa identyfikacja i naprawa błędów w stworzonych rozwiązaniach']], ['requirements-1', ['Minimum 2 lata doświadczania w obszarze analizy biznesowej i/lub programowania, z czego minimum pół roku w zakresie automatyzacji procesów', 'Co najmniej podstawowa znajomość UiPath oraz chęć dalszego rozwoju w tym obszarze', 'Co najmniej podstawowa znajomość języka VB/ C#', 'Umiejętność tworzenia zapytań SQL', 'Znajomość platform UiPath i/lub MS PowerPlatform', 'Zrozumienie zagadnień w zakresie architektury i infrastruktury IT', 'Umiejętność tworzenia dokumentacji analityczno-technicznej i diagramów procesów', 'Ciekawość nowych rozwiązań oraz umiejętność szybkiego uczenia się', 'Dobra znajomość pakietu MS Office, przede wszystkim Excel', 'Wysoko rozwinięte umiejętności komunikacyjne', 'Proaktywna postawa, dobra organizacja własnej pracy, umiejętność dostosowywania się do zmieniających wymagań', 'Znajomość języka angielskiego pozwalająca na zrozumienie dokumentacji w języku angielskim', 'Zrealizowane z powodzeniem komercyjne automatyzacje z wykorzystaniem UiPath w roli analityka lub developera (istotny atut)', 'Wiedza w obszarze rozwiązań analizie i/lub tworzeniu rozwiązań workflow oraz obiegu dokumentów', 'Doświadczenie w budowie/analizie rozwiązań low-code w narzędziach takich jak: MS PowerPlatform, Webcon, ServiceNow', 'Znajomość VBA, tworzenie makr', 'Doświadczenie w łączeniu rozwiązań RPA oraz uczenia maszynowego', 'Certyfikaty potwierdzające znajomość narzędzi UiPath', 'Znajomość notacji BPMN 2.0', 'Doświadczenie w wykorzystaniu metodologii i narzędzi Lean - umiejętność analizy pod kątem optymalizacji procesów', 'Znajomość języka angielskiego pozwalająca na tworzenie dokumentacji oraz komunikację z Klientem wewnętrznym (B2)']], ['offered-1', ['Udział w innowacyjnych projektach wpływających na całą organizację', 'Przekrojowe spojrzenie na różne obszary działalności operacyjnej organizacji i bezpośredni wpływ na ich efektywność', 'Rozwój w obszarze inteligentnej automatyzacji oraz realny wpływ na kierunek dalszego rozwoju', 'Praca w oparciu o umowę o pracę lub B2B (z możliwością pracy zdalnej)', 'Bezpłatną opiekę medyczną dla Ciebie i Twojej rodziny', 'Bezpłatny dostęp do ponad 4600 obiektów sportowych, rekreacyjnych i rozrywkowych w ramach pakietu Medicover Sport', 'Dostęp do platformy Medicover Benefits (m.in. bilety do kina, teatru) zniżki na usługi i produkty oferowane przez spółki Medicover, grupowe ubezpieczenie NNW i inne', 'Angażujące akcje w ramach kampanii well-beingowej „Zdrowie przez cały rok”', 'Możliwość zaangażowania się w wolontariat pracowniczy Fundacji Medicover']]]"/>
    <s v="Specialist (Mid/Regular)"/>
    <s v="Process Automation Specialist (RPA)"/>
    <s v="'Identification and evaluation of processes in terms of the possibility of their automation', 'Recommendation of solutions supporting process automation', 'Analysis and recommendation of changes in business processes in order to optimize them', 'Active cooperation with business stakeholders from various areas of the organization and at various levels', 'Preparation of specifications business and analytical assumptions (schemes and program algorithms) in the form of descriptions, diagrams, schemes (design documentation)', 'Creating automation, mainly in the UiPath solution (target process design, solution development, code review, tests, support, maintenance and bug fixes )', 'Conducting a feasibility study for robotization of processes and the possibility of linking them with existing IT solutions (e.g. databases, webservices, data warehouse resources, OCR)', 'Detailed identification and correction of errors in created solutions'"/>
    <s v="'Minimum 2 years of experience in business analysis and/or programming, of which at least 6 months in process automation', 'At least basic knowledge of UiPath and willingness to further develop in this area', 'At least basic knowledge of VB/C#' , 'Ability to create SQL queries', 'Knowledge of UiPath and/or MS PowerPlatform', 'Understanding issues in the field of IT architecture and infrastructure', 'Ability to create analytical and technical documentation and process diagrams', 'Curiosity of new solutions and the ability to learn quickly 'Good knowledge of MS Office, especially Excel', 'Highly developed communication skills', 'Proactive attitude, good organization of own work, ability to adapt to changing requirements', 'Knowledge of English allowing you to understand documentation in English ', 'Successfully implemented commercial automations using UiPath as an analyst or developer (a significant asset)', 'Knowledge in the area of ​​analysis and/or creation of workflow solutions and document workflow', 'Experience in building/analyzing low-code solutions in tools such as: MS PowerPlatform, Webcon, ServiceNow', 'Knowledge of VBA, creating macros', 'Experience in combining RPA solutions and machine learning', 'Certificates confirming knowledge of UiPath tools', 'Knowledge of BPMN 2.0 notation', 'Experience in using Lean methodology and tools - the ability to analyze in terms of process optimization', 'Knowledge of English allowing for the creation of documentation and communication with the internal client (B2)'"/>
    <s v="'Participation in innovative projects affecting the entire organization', 'A cross-sectional view of various areas of the organization's operational activity and direct impact on their effectiveness', 'Development in the area of ​​intelligent automation and real impact on the direction of further development', 'Work based on a contract for work or B2B (with the possibility of remote work)', 'Free medical care for you and your family', 'Free access to over 4,600 sports, recreation and entertainment facilities as part of the Medicover Sport package', 'Access to the Medicover Benefits platform (including cinema and theater tickets) discounts on services and products offered by Medicover companies, group accident insurance and others', 'Engaging actions as part of the well-being campaign &quot;Health throughout the year&quot;', 'Opportunity to engage in employee volunteering of the Foundation Medicover'"/>
    <m/>
    <m/>
    <m/>
    <s v="process automation specialist rpa"/>
    <x v="4"/>
    <n v="3"/>
    <s v=" c:business analyst  ji:3  Int:automation process  c:financial analyst  ji:0  Int:  c:system analyst  ji:0  Int:  c:data scientist  ji:0  Int:  c:financial controller  ji:0  Int:  c:intern analyst  ji:0  Int:  c:security analyst  ji:0  Int:"/>
    <s v="cos:business analyst  cos:0.895 cos:financial analyst  cos:0.879 cos:system analyst  cos:0.948 cos:data scientist  cos:0.935 cos:financial controller  cos:0.919 cos:intern analyst  cos:0.966 cos:security analyst  cos:0.945"/>
    <n v="0.96599999999999997"/>
    <s v="intern analyst"/>
    <s v="specialist rpa"/>
    <s v="identification evaluation process term possibility automation recommendation solution supporting analysis change business order optimize active cooperation stakeholder various area organization level preparation specification analytical assumption scheme program algorithm form description diagram design documentation creating mainly uipath target development code review test support maintenance bug fix conducting feasibility study robotization linking existing it database webservices data warehouse resource ocr detailed correction error created"/>
    <x v="0"/>
    <n v="4"/>
    <s v=" c:business analyst  ji:4  Int:support automation business process  c:financial analyst  ji:1  Int:support  c:system analyst  ji:1  Int:it  c:data scientist  ji:4  Int:data analysis analytical program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ocr analysis maintenance data order created level robotization detailed evaluation creating review analytical conducting description error optimize active fix target area specification feasibility identification organization form assumption solution documentation development scheme bug linking it supporting program existing mainly possibility study webservices cooperation term warehouse correction design uipath test algorithm various change recommendation resource code database preparation diagram"/>
  </r>
  <r>
    <n v="3001"/>
    <n v="3016"/>
    <s v="Specjalista ds. Automatyzacji Procesów"/>
    <s v="['https://www.pracuj.pl/praca/specjalista-ds-automatyzacji-procesow-warszawa,oferta,1002487585']"/>
    <s v="Specjalista (Mid / Regular)"/>
    <s v="[['https://www.pracuj.pl/praca/specjalista-ds-automatyzacji-procesow-warszawa,oferta,1002487585'], 1, ['technologies-1', ['SQL', 'T-SQL', 'C#', 'BPMN', 'UML', 'Platforma Ferryt Enterprise']], ['responsibilities-1', ['Modelowanie i konfiguracja procesów na Platformie Ferryt Enterprise', 'Tworzenie analiz w zakresie procesów i raportów, zbieranie wymagań biznesowych', 'Współpraca z partnerami zewnętrznymi w zakresie rozwiązywania błędów platformowych', 'Opracowywanie instrukcji i dokumentacji technicznej', 'Przygotowanie, zmiana i optymalizacja zapytań, tabel, widoków, rejestrów, procedur składowanych, migracji danych na bazie danych SQL']], ['requirements-1', ['Wykształcenie wyższe lub ostatni rok studiów', 'Podstawowa znajomość SQL/T-SQL, C#', 'Znajomość notacji BPMN, UML', 'Samodzielność i umiejętność rozwiązywania problemów', 'Umiejętność pracy w grupie', 'Duża chęć uczenia się i poznawania nowych technologii', 'Platforma Ferryt Enterprise lub inny system klasy low – code/no – code korzystający z silnika workflow']], ['offered-1', ['Zatrudnienie w oparciu o umowę o pracę', 'Praca w trybie hybrydowym (8 dni zdalnych w miesiącu)', 'Atrakcyjny system premiowy', 'Komfortowe biuro w doskonałej lokalizacji', 'Przyjazna atmosfera pracy']]]"/>
    <s v="Specialist (Mid/Regular)"/>
    <s v="Process Automation Specialist"/>
    <s v="'Modeling and configuration of processes on the Ferryt Enterprise Platform', 'Creating analyzes in the field of processes and reports, collecting business requirements', 'Cooperation with external partners in resolving platform errors', 'Development of manuals and technical documentation', 'Preparation, change and optimization of queries, tables, views, registers, stored procedures, data migration on SQL database'"/>
    <s v="'Higher education or the last year of studies', 'Basic knowledge of SQL/T-SQL, C#', 'Knowledge of BPMN, UML notation', 'Independence and ability to solve problems', 'Ability to work in a group', 'Great willingness to learn and learning new technologies', 'Ferryt Enterprise platform or other low-code/no-code class system using a workflow engine'"/>
    <s v="'Employment based on an employment contract', 'Hybrid work (8 remote days a month)', 'Attractive bonus system', 'Comfortable office in a great location', 'Friendly work atmosphere'"/>
    <s v="'SQL', 'T-SQL', 'C#', 'BPMN', 'UML', 'Platforma Ferryt Enterprise'"/>
    <m/>
    <m/>
    <s v="process automation specialist"/>
    <x v="4"/>
    <n v="3"/>
    <s v=" c:business analyst  ji:3  Int:automation process  c:financial analyst  ji:0  Int:  c:system analyst  ji:0  Int:  c:data scientist  ji:0  Int:  c:financial controller  ji:0  Int:  c:intern analyst  ji:0  Int:  c:security analyst  ji:0  Int:"/>
    <s v="cos:business analyst  cos:0.895 cos:financial analyst  cos:0.875 cos:system analyst  cos:0.931 cos:data scientist  cos:0.924 cos:financial controller  cos:0.92 cos:intern analyst  cos:0.955 cos:security analyst  cos:0.921"/>
    <n v="0.95499999999999996"/>
    <s v="intern analyst"/>
    <s v="specialist"/>
    <s v="modeling configuration process ferryt enterprise platform creating analyzes field report collecting business requirement cooperation external partner resolving error development manual technical documentation preparation change optimization query table view register stored procedure data migration sql database"/>
    <x v="2"/>
    <n v="3"/>
    <s v=" c:business analyst  ji:2  Int:business process  c:financial analyst  ji:0  Int:  c:system analyst  ji:0  Int:  c:data scientist  ji:3  Int:data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stored resolving requirement query creating migration field error enterprise view analyzes procedure modeling register configuration optimization technical platform development documentation manual partner process table ferryt cooperation external change database preparation collecting business"/>
  </r>
  <r>
    <n v="3002"/>
    <n v="3017"/>
    <s v="Specjalista ds. Bezpieczeństwa Informacji"/>
    <s v="['https://www.pracuj.pl/praca/specjalista-ds-bezpieczenstwa-informacji-warszawa-grzybowska-78,oferta,1002367614']"/>
    <s v="Specjalista (Mid / Regular)"/>
    <s v="[['https://www.pracuj.pl/praca/specjalista-ds-bezpieczenstwa-informacji-warszawa-grzybowska-78,oferta,1002367614'], 1, ['technologies-1', []], ['responsibilities-1', ['Prowadzenie przeglądów uprawnień w systemach informatycznych oraz dostępu fizycznego', 'Obsługa zdarzeń oraz incydentów bezpieczeństwa informacji', 'Koordynacja procesu zarządzania podatnościami', 'Udział w procesie szacowania ryzyka oraz wyboru zabezpieczeń ograniczających zidentyfikowane ryzyka do akceptowalnego poziomu', 'Wdrażanie mechanizmów kontrolnych dla procesów biznesowych oraz systemów IT', 'Koordynacja cyklicznych testów planów ciągłości działania', 'Udział w audytach zgodności dostawców z wymaganiami bezpieczeństwa informacji', 'Prowadzenie szkoleń i kampanii edukacyjnych wśród pracowników firmy w zakresie bezpieczeństwa informacji oraz ciągłości działania', 'Realizowanie celów wynikających z wymagań bezpieczeństwa – Polityki Grupy BNP Paribas, Wytyczne KNF, RODO']], ['requirements-1', ['Wykształcenie wyższe techniczne (preferowany kierunek studiów: Informatyka)', '2 lata doświadczenia zawodowego w obszarze bezpieczeństwa informacji', 'Znajomość języka angielskiego na poziomie umożliwiającym swobodną komunikację w formie ustnej i pisemnej', 'Zainteresowanie obszarem bezpieczeństwa informacji/IT', 'Umiejętności analityczne - pozyskiwanie informacji z wielu źródeł, sporządzania raportów i dokumentacji', 'Znajomość narzędzi typu skanery podatności, CyberArk, DLP, SIEM będzie dodatkowym atutem', 'Znajomość standardów bezpieczeństwa - normy ISO/IEC 27001, NIST oraz wymagań KNF, RODO']], ['offered-1', ['Pracę w międzynarodowej firmie ubezpieczeniowej o ugruntowanej pozycji', 'Możliwość dołączenia do stabilnej organizacji, która nieustannie się rozwija', 'Możliwość rozwoju zawodowego', 'Dogodną lokalizację biura (ul. Grzybowska 78 w Warszawie), możliwość pracy zdalnej, a także elastyczne godziny pracy', 'Pakiet świadczeń pracowniczych']], ['additional-module-1', ['Osoby zainteresowane prosimy o przesłanie aplikacji zawierającej CV klikając klawisz &quot;Aplikuj&quot;.']]]"/>
    <s v="Specialist (Mid/Regular)"/>
    <s v="Information Security Specialist"/>
    <s v="'Conducting reviews of authorizations in IT systems and physical access', 'Handling of information security events and incidents', 'Coordination of the vulnerability management process', 'Participation in the risk assessment process and selection of safeguards limiting the identified risks to an acceptable level', 'Implementation of control mechanisms for processes and IT systems', 'Coordination of cyclical tests of business continuity plans', 'Participation in audits of suppliers' compliance with information security requirements', 'Conducting training and educational campaigns among company employees in the field of information security and business continuity', 'Implementation of objectives resulting from from security requirements - BNP Paribas Group Policy, KNF Guidelines, GDPR'"/>
    <s v="'Higher technical education (preferred field of study: IT)', '2 years of professional experience in the field of information security', 'Knowledge of English at a level that allows free communication in oral and written form', 'Interest in the area of ​​information security/IT', ' Analytical skills - obtaining information from many sources, preparing reports and documentation', 'Knowledge of tools such as vulnerability scanners, CyberArk, DLP, SIEM will be an asset', 'Knowledge of security standards - ISO / IEC 27001, NIST and the requirements of the Polish Financial Supervision Authority, GDPR'"/>
    <s v="'Work in an international insurance company with an established position', 'Opportunity to join a stable organization that is constantly developing', 'Professional development opportunity', 'Convenient location of the office (ul. Grzybowska 78 in Warsaw), possibility of remote work, as well as flexible working hours', 'employee benefits package'"/>
    <m/>
    <m/>
    <m/>
    <s v="information security specialist"/>
    <x v="6"/>
    <n v="1"/>
    <s v=" c:business analyst  ji:0  Int:  c:financial analyst  ji:0  Int:  c:system analyst  ji:0  Int:  c:data scientist  ji:0  Int:  c:financial controller  ji:0  Int:  c:intern analyst  ji:0  Int:  c:security analyst  ji:1  Int:security"/>
    <s v="cos:business analyst  cos:0.884 cos:financial analyst  cos:0.865 cos:system analyst  cos:0.922 cos:data scientist  cos:0.913 cos:financial controller  cos:0.921 cos:intern analyst  cos:0.955 cos:security analyst  cos:0.918"/>
    <n v="0.95499999999999996"/>
    <s v="intern analyst"/>
    <s v="specialist information"/>
    <s v="conducting review authorization it system physical access handling information security event incident coordination vulnerability management process participation risk assessment selection safeguard limiting identified acceptable level implementation control mechanism cyclical test business continuity plan audit supplier compliance requirement training educational campaign among company employee field objective resulting bnp paribas group policy knf guideline gdpr"/>
    <x v="0"/>
    <n v="3"/>
    <s v=" c:business analyst  ji:3  Int:business management process  c:financial analyst  ji:3  Int:risk control management  c:system analyst  ji:2  Int:it system  c:data scientist  ji:0  Int:  c:financial controller  ji:1  Int:audit  c:intern analyst  ji:0  Int:  c:security analyst  ji:1  Int:security"/>
    <s v="cos:business analyst  cos:0 cos:financial analyst  cos:0 cos:system analyst  cos:0 cos:data scientist  cos:0 cos:financial controller  cos:0 cos:intern analyst  cos:0 cos:security analyst  cos:0"/>
    <n v="0"/>
    <s v="n"/>
    <s v="risk gdpr objective guideline requirement level bnp campaign coordination review selection security educational implementation assessment information among conducting paribas participation continuity field company group mechanism vulnerability safeguard audit incident compliance acceptable control physical resulting policy limiting it authorization employee knf plan identified test system event handling cyclical training supplier access"/>
  </r>
  <r>
    <n v="3003"/>
    <n v="3018"/>
    <s v="Specjalista ds. Bezpieczeństwa Informacji"/>
    <s v="['https://www.pracuj.pl/praca/specjalista-ds-bezpieczenstwa-informacji-warszawa-grzybowska-78,oferta,1002496103']"/>
    <s v="Specjalista (Mid / Regular)"/>
    <s v="[['https://www.pracuj.pl/praca/specjalista-ds-bezpieczenstwa-informacji-warszawa-grzybowska-78,oferta,1002496103'], 1, ['technologies-1', []], ['responsibilities-1', ['Prowadzenie przeglądów uprawnień w systemach informatycznych oraz dostępu fizycznego', 'Obsługa zdarzeń oraz incydentów bezpieczeństwa informacji', 'Koordynacja procesu zarządzania podatnościami', 'Udział w procesie szacowania ryzyka oraz wyboru zabezpieczeń ograniczających zidentyfikowane ryzyka do akceptowalnego poziomu', 'Wdrażanie mechanizmów kontrolnych dla procesów biznesowych oraz systemów IT', 'Koordynacja cyklicznych testów planów ciągłości działania', 'Udział w audytach zgodności dostawców z wymaganiami bezpieczeństwa informacji', 'Prowadzenie szkoleń i kampanii edukacyjnych wśród pracowników firmy w zakresie bezpieczeństwa informacji oraz ciągłości działania', 'Realizowanie celów wynikających z wymagań bezpieczeństwa – Polityki Grupy BNP Paribas, Wytyczne KNF, RODO']], ['requirements-1', ['Wykształcenie wyższe techniczne (preferowany kierunek studiów: Informatyka)', '2 lata doświadczenia zawodowego w obszarze bezpieczeństwa informacji', 'Znajomość języka angielskiego na poziomie umożliwiającym swobodną komunikację w formie ustnej i pisemnej', 'Zainteresowanie obszarem bezpieczeństwa informacji/IT', 'Umiejętności analityczne - pozyskiwanie informacji z wielu źródeł, sporządzania raportów i dokumentacji', 'Znajomość narzędzi typu skanery podatności, CyberArk, DLP, SIEM będzie dodatkowym atutem', 'Znajomość standardów bezpieczeństwa - normy ISO/IEC 27001, NIST oraz wymagań KNF, RODO']], ['offered-1', ['Pracę w międzynarodowej firmie ubezpieczeniowej o ugruntowanej pozycji', 'Możliwość dołączenia do stabilnej organizacji, która nieustannie się rozwija', 'Możliwość rozwoju zawodowego', 'Dogodną lokalizację biura (ul. Grzybowska 78 w Warszawie), możliwość pracy zdalnej, a także elastyczne godziny pracy', 'Pakiet świadczeń pracowniczych']], ['additional-module-1', ['Osoby zainteresowane prosimy o przesłanie aplikacji zawierającej CV klikając klawisz &quot;Aplikuj&quot;.']]]"/>
    <s v="Specialist (Mid/Regular)"/>
    <s v="Information Security Specialist"/>
    <s v="'Conducting reviews of authorizations in IT systems and physical access', 'Handling of information security events and incidents', 'Coordination of the vulnerability management process', 'Participation in the risk assessment process and selection of safeguards limiting the identified risks to an acceptable level', 'Implementation of control mechanisms for processes and IT systems', 'Coordination of cyclical tests of business continuity plans', 'Participation in audits of suppliers' compliance with information security requirements', 'Conducting training and educational campaigns among company employees in the field of information security and business continuity', 'Implementation of objectives resulting from from security requirements - BNP Paribas Group Policy, KNF Guidelines, GDPR'"/>
    <s v="'Higher technical education (preferred field of study: IT)', '2 years of professional experience in the field of information security', 'Knowledge of English at a level that allows free communication in oral and written form', 'Interest in the area of ​​information security/IT', ' Analytical skills - obtaining information from many sources, preparing reports and documentation', 'Knowledge of tools such as vulnerability scanners, CyberArk, DLP, SIEM will be an asset', 'Knowledge of security standards - ISO / IEC 27001, NIST and the requirements of the Polish Financial Supervision Authority, GDPR'"/>
    <s v="'Work in an international insurance company with an established position', 'Opportunity to join a stable organization that is constantly developing', 'Professional development opportunity', 'Convenient location of the office (ul. Grzybowska 78 in Warsaw), possibility of remote work, as well as flexible working hours', 'employee benefits package'"/>
    <m/>
    <m/>
    <m/>
    <s v="information security specialist"/>
    <x v="6"/>
    <n v="1"/>
    <s v=" c:business analyst  ji:0  Int:  c:financial analyst  ji:0  Int:  c:system analyst  ji:0  Int:  c:data scientist  ji:0  Int:  c:financial controller  ji:0  Int:  c:intern analyst  ji:0  Int:  c:security analyst  ji:1  Int:security"/>
    <s v="cos:business analyst  cos:0.884 cos:financial analyst  cos:0.865 cos:system analyst  cos:0.922 cos:data scientist  cos:0.913 cos:financial controller  cos:0.921 cos:intern analyst  cos:0.955 cos:security analyst  cos:0.918"/>
    <n v="0.95499999999999996"/>
    <s v="intern analyst"/>
    <s v="specialist information"/>
    <s v="conducting review authorization it system physical access handling information security event incident coordination vulnerability management process participation risk assessment selection safeguard limiting identified acceptable level implementation control mechanism cyclical test business continuity plan audit supplier compliance requirement training educational campaign among company employee field objective resulting bnp paribas group policy knf guideline gdpr"/>
    <x v="0"/>
    <n v="3"/>
    <s v=" c:business analyst  ji:3  Int:business management process  c:financial analyst  ji:3  Int:risk control management  c:system analyst  ji:2  Int:it system  c:data scientist  ji:0  Int:  c:financial controller  ji:1  Int:audit  c:intern analyst  ji:0  Int:  c:security analyst  ji:1  Int:security"/>
    <s v="cos:business analyst  cos:0 cos:financial analyst  cos:0 cos:system analyst  cos:0 cos:data scientist  cos:0 cos:financial controller  cos:0 cos:intern analyst  cos:0 cos:security analyst  cos:0"/>
    <n v="0"/>
    <s v="n"/>
    <s v="risk gdpr objective guideline requirement level bnp campaign coordination review selection security educational implementation assessment information among conducting paribas participation continuity field company group mechanism vulnerability safeguard audit incident compliance acceptable control physical resulting policy limiting it authorization employee knf plan identified test system event handling cyclical training supplier access"/>
  </r>
  <r>
    <n v="3004"/>
    <n v="3019"/>
    <s v="Specjalista ds. Bezpieczeństwa"/>
    <s v="['https://www.pracuj.pl/praca/specjalista-ds-bezpieczenstwa-warszawa-chmielna-132-134,oferta,1002403786']"/>
    <s v="Specjalista (Mid / Regular)"/>
    <s v="[['https://www.pracuj.pl/praca/specjalista-ds-bezpieczenstwa-warszawa-chmielna-132-134,oferta,1002403786'], 1, ['technologies-1', ['Firewall', 'DLP', 'EPM']], ['responsibilities-1', ['Monitorowanie zdarzeń i obsługa incydentów bezpieczeństwa teleinformatycznego', 'Kontrola dostępności i wydajności usług, identyfikacja i analiza ryzyk', 'Rozwój reguł i alertów systemów bezpieczeństwa teleinformatycznego', 'Opracowywanie dokumentacji oraz procedur wewnętrznych związanych z zapewnieniem bezpieczeństwa teleinformatycznego', 'Implementacja i obsługa procesów bezpieczeństwa teleinformatycznego\u200b', 'Zarządzanie systemami ochrony fizycznej', 'Udział przy opracowywaniu raportów dotyczących stanu bezpieczeństwa teleinformatycznego firmy']], ['requirements-1', ['5- letnie doświadczenie w obszarze bezpieczeństwa teleinformatycznego', 'Praktyka w zarządzaniu incydentami bezpieczeństwa', 'Umiejętność obsługi systemów bezpieczeństwa teleinformatycznego (np. DLP, EPM, Oprogramowanie antywirusowe, Firewall)', 'Doświadczenie w tworzeniu procedur w zakresie bezpieczeństwa teleinformatycznego\u200b', 'Znajomość języka angielskiego na poziomie średniozaawansowanym', 'Doświadczenie w przygotowywaniu szkoleń z zakresu cyberbezpieczeństwa', 'Umiejętność zarządzania systemami ochrony fizycznej']]]"/>
    <s v="Specialist (Mid/Regular)"/>
    <s v="Security Specialist"/>
    <s v="'Monitoring events and handling ICT security incidents', 'Control of availability and performance of services, identification and analysis of risks', 'Development of rules and alerts for ICT security systems', 'Development of documentation and internal procedures related to ensuring ICT security', 'Implementation and operation IT security processes\u200', 'Management of physical protection systems', 'Participation in the development of reports on the company's IT security'"/>
    <s v="'5 years of experience in the field of ICT security', 'Practice in managing security incidents', 'Ability to operate ICT security systems (e.g. DLP, EPM, Antivirus software, Firewall)', 'Experience in creating procedures in the field of ICT security\u200 ', 'Knowledge of English at an intermediate level', 'Experience in preparing training in the field of cyber security', 'Ability to manage physical security systems'"/>
    <m/>
    <s v="'Firewall', 'DLP', 'EPM'"/>
    <m/>
    <m/>
    <s v="security specialist"/>
    <x v="6"/>
    <n v="2"/>
    <s v=" c:business analyst  ji:0  Int:  c:financial analyst  ji:0  Int:  c:system analyst  ji:0  Int:  c:data scientist  ji:0  Int:  c:financial controller  ji:0  Int:  c:intern analyst  ji:0  Int:  c:security analyst  ji:2  Int:security"/>
    <s v="cos:business analyst  cos:0.875 cos:financial analyst  cos:0.857 cos:system analyst  cos:0.927 cos:data scientist  cos:0.91 cos:financial controller  cos:0.912 cos:intern analyst  cos:0.963 cos:security analyst  cos:0.927"/>
    <n v="0.96299999999999997"/>
    <s v="intern analyst"/>
    <s v="specialist"/>
    <s v="monitoring event handling ict security incident control availability performance service identification analysis risk development rule alert system documentation internal procedure related ensuring implementation operation it process u200 management physical protection participation report company"/>
    <x v="0"/>
    <n v="6"/>
    <s v=" c:business analyst  ji:6  Int:management monitoring service process operation  c:financial analyst  ji:3  Int:risk control management  c:system analyst  ji:3  Int:it system performance  c:data scientist  ji:2  Int:analysis 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risk u200 analysis report security implementation participation ensuring company procedure identification performance incident rule protection alert development documentation control physical it availability ict event system handling internal related"/>
  </r>
  <r>
    <n v="3005"/>
    <n v="3020"/>
    <s v="Specjalista ds. BI &amp; IT"/>
    <s v="['https://www.pracuj.pl/praca/specjalista-ds-bi-it-olawa,oferta,1002473113']"/>
    <s v="Specjalista (Mid / Regular)"/>
    <s v="[['https://www.pracuj.pl/praca/specjalista-ds-bi-it-olawa,oferta,1002473113'], 1, ['technologies-1', ['SQL']], ['responsibilities-1', ['Tworzenie nowych lub rozwój istniejących systemów IT oraz narzędzi w ramach aktualnych potrzeb biznesowych', 'Usprawnienia w przygotowywaniu raportów i analiz na potrzeby działów, w tym analiz ad-hoc', 'Wsparcie procesów biznesowych poprzez przewidywanie wymagań, odkrywanie obszarów wymagających poprawy oraz opracowywanie i wdrażanie rozwiązań', 'Automatyzacja procesów i modernizacja systemów', 'Udział w procesach ciągłego doskonalenia', 'Obsługa baz danych i systemów służących do raportowania', 'Wsparcie użytkowników wewnątrz całej grupy', 'Dbanie o bezpieczeństwo usług i danych', 'Obsługa infrastruktury i platform informatycznych']], ['requirements-1', ['Wykształcenie wyższe (preferowane informatyczne)', 'Doświadczenie i znajomość procesów biznesowych działających w firmie produkcyjnej', 'Umiejętność myślenia analitycznego i koncepcyjnego', 'Dobra znajomość systemów raportowych i BI (Power BI, Power Apps, Power Automate)', 'Znajomość działania systemów klasy ERP', 'Znajomość baz danych i języka SQL', 'Znajomość platformy Microsoft 365', 'Zdolności komunikacyjne i umiejętność dobrej współpracy z innymi', 'Znajomość języka angielskiego na poziomie umożliwiającym swobodną komunikacje telefoniczną i mailową', 'Samodzielność, dobra organizacja pracy własnej', 'Dokładność i odpowiedzialność za powierzone zadania', 'Otwarte podejście do ciągłego doskonalenia kompetencji miękkich i zawodowych']], ['offered-1', ['Stabilne zatrudnienie w firmie o ugruntowanej pozycji na rynku,', 'Możliwość zdobycia doświadczenia i rozwoju zawodowego w międzynarodowym środowisku pracy,', 'System szkoleń dostosowanych do indywidualnych potrzeb,', 'Atrakcyjne wynagrodzenie i premie regulaminowe,', 'Dostęp do ubezpieczeń grupowych i świadczeń z ZFŚS', 'Pracę w bezpiecznym i przyjaznym pracownikowi środowisku pracy,', 'Opiekę medyczną w Lux Med (z możliwością rozszerzenia na członków rodziny)', 'Możliwość zdobycia premii z systemu poleceń.']]]"/>
    <s v="Specialist (Mid/Regular)"/>
    <s v="BI &amp; IT specialist"/>
    <s v="'Creating new or developing existing IT systems and tools as part of current business needs', 'Improvements in preparing reports and analyzes for departments, including ad-hoc analyses', 'Supporting business processes by anticipating requirements, discovering areas for improvement and developing and implementation of solutions', 'Automation of processes and modernization of systems', 'Participation in continuous improvement processes', 'Database and reporting systems', 'Support for users within the entire group', 'Ensuring security of services and data', ' Support for IT infrastructure and platforms'"/>
    <s v="'Higher education (IT preferred)', 'Experience and knowledge of business processes operating in a production company', 'Ability to think analytically and conceptually', 'Good knowledge of reporting systems and BI (Power BI, Power Apps, Power Automate)', 'Knowledge operation of ERP class systems', 'Knowledge of databases and SQL language', 'Knowledge of the Microsoft 365 platform', 'Communication skills and the ability to cooperate well with others', 'Knowledge of English at a level that allows free telephone and e-mail communication', 'Independence, good organization of own work', 'Accuracy and responsibility for entrusted tasks', 'Open approach to continuous improvement of soft and professional competences'"/>
    <s v="'Stable employment in a company with an established position on the market,', 'Opportunity to gain experience and professional development in an international work environment,', 'Training system tailored to individual needs,', 'Attractive salary and statutory bonuses,', 'Access to insurance benefits from the Social Fund', 'Work in a safe and employee-friendly work environment,', 'Medical care at Lux Med (with the option of extending to family members)', 'Opportunity to earn a bonus from the referral system.'"/>
    <s v="'SQL'"/>
    <m/>
    <m/>
    <s v="bi it specialist"/>
    <x v="2"/>
    <n v="2"/>
    <s v=" c:business analyst  ji:0  Int:  c:financial analyst  ji:0  Int:  c:system analyst  ji:1  Int:it  c:data scientist  ji:2  Int:bi  c:financial controller  ji:0  Int:  c:intern analyst  ji:0  Int:  c:security analyst  ji:0  Int:"/>
    <s v="cos:business analyst  cos:0.871 cos:financial analyst  cos:0.863 cos:system analyst  cos:0.943 cos:data scientist  cos:0.939 cos:financial controller  cos:0.91 cos:intern analyst  cos:0.977 cos:security analyst  cos:0.947"/>
    <n v="0.97699999999999998"/>
    <s v="intern analyst"/>
    <s v="it specialist"/>
    <s v="creating new developing existing it system tool part current business need improvement preparing report analyzes department including ad hoc analysis supporting process anticipating requirement discovering area implementation solution automation modernization participation continuous database reporting support user within entire group ensuring security service data infrastructure platform"/>
    <x v="0"/>
    <n v="5"/>
    <s v=" c:business analyst  ji:5  Int:support automation service process business  c:financial analyst  ji:2  Int:support reporting  c:system analyst  ji:3  Int:it system user  c:data scientist  ji:4  Int:data analysis report 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improvement user report analysis requirement data hoc tool creating security anticipating implementation discovering modernization part participation entire group ensuring analyzes area ad reporting department need infrastructure new platform solution developing continuous it within supporting existing system preparing including current database"/>
  </r>
  <r>
    <n v="3006"/>
    <n v="3021"/>
    <s v="Specjalista ds. BI/Raportowania"/>
    <s v="['https://www.pracuj.pl/praca/specjalista-ds-bi-raportowania-wroclaw,oferta,1002369779']"/>
    <s v="Specjalista (Mid / Regular)"/>
    <s v="[['https://www.pracuj.pl/praca/specjalista-ds-bi-raportowania-wroclaw,oferta,1002369779'], 1, ['responsibilities-1', ['Będziesz odpowiedzialny za określenie wymagań analitycznych wewnętrznych interesariuszy i opracowanie praktycznych propozycji rozwiązań we wzajemnej wymianie z partnerami biznesowymi w zakresie analityki oraz z globalnym zespołem specjalistów ds. BI. Do Twoich obowiązków należeć będzie modelowanie, rozwój i udoskonalanie rozwiązań dashboardowych opartych na Power BI, jak również walidacja rozwiązań we współpracy z ekspertami biznesowymi. Będziesz opracowywać pomysły na dalszy rozwój i udoskonalanie narzędzi BI w firmie w oparciu o wymagania biznesowe. Do twoich zadań dodatkowo należeć będzie również szkolenie i coaching nowych, jak i zaawansowanych użytkowników i analityków BI. Będziesz stanowić punkt kontaktu wewnątrz firmy w przypadku pytań metodycznych i technicznych oraz najlepszych rozwiązań w zakresie danych i analityki. Będziesz pośredniczyć między działem BI-IT a zarządem i kierować dalszym rozwojem globalnej platformy danych i analiz.']], ['requirements-1', ['Zaawansowana znajomość środowiska Microsoft: PowerBI, Power Query, DAX, Power Pivot', 'Znajomość języka SQL lub innych języków programowania', 'Dobra znajomość wizualizacji danych', 'Profesjonalna znajomość języka angielskiego', 'Doświadczenie w środowisku SAP ERP będzie dodatkowym atutem', 'Doświadczenie w pracy z profesjonalnym środowiskiem obszaru raportowania, takim jak: Qlik, Tableau, IBM Cognos, znajomość HFM będzie dodatkowym atutem', 'Doświadczenie w finansach i/lub controllingu będzie dodatkowym atutem']], ['offered-1', ['Możliwość rozwoju w firmie o ugruntowanej pozycji na rynku w międzynarodowym środowisku. Zatrudnienie w oparciu o Umowę o Pracę, a także szeroki pakiet benefitów.']]]"/>
    <s v="Specialist (Mid/Regular)"/>
    <s v="BI/Reporting Specialist"/>
    <s v="'You'll be responsible for identifying the analytics requirements of internal stakeholders and developing practical solution proposals in peer-to-peer exchanges with analytics business partners and a global team of BI professionals. Your responsibilities will include modelling, development and improvement of dashboard solutions based on Power BI, as well as validation of solutions in cooperation with business experts. You will develop ideas for further development and improvement of BI tools in the company based on business requirements. Your tasks will also include training and coaching new and advanced users and BI analysts. You will be the point of contact within the company for methodological and technical questions and the best solutions in the field of data and analytics. You will liaise between the BI-IT department and management and lead the further development of the global data and analytics platform.'"/>
    <s v="'Advanced knowledge of the Microsoft environment: PowerBI, Power Query, DAX, Power Pivot', 'Knowledge of SQL or other programming languages', 'Good knowledge of data visualization', 'Professional knowledge of English', 'Experience in the SAP ERP environment will be an advantage ', 'Experience in working with a professional reporting environment, such as: Qlik, Tableau, IBM Cognos, knowledge of HFM will be an advantage', 'Experience in finance and/or controlling will be an advantage'"/>
    <s v="Opportunity to develop in a company with an established market position in an international environment. Employment based on an Employment Contract, as well as a wide package of benefits.'"/>
    <m/>
    <m/>
    <m/>
    <s v="bi reporting specialist"/>
    <x v="2"/>
    <n v="3"/>
    <s v=" c:business analyst  ji:0  Int:  c:financial analyst  ji:1  Int:reporting  c:system analyst  ji:0  Int:  c:data scientist  ji:3  Int:reporting bi  c:financial controller  ji:0  Int:  c:intern analyst  ji:0  Int:  c:security analyst  ji:0  Int:"/>
    <s v="cos:business analyst  cos:0.876 cos:financial analyst  cos:0.865 cos:system analyst  cos:0.93 cos:data scientist  cos:0.928 cos:financial controller  cos:0.922 cos:intern analyst  cos:0.974 cos:security analyst  cos:0.933"/>
    <n v="0.97399999999999998"/>
    <s v="intern analyst"/>
    <s v="specialist"/>
    <s v="responsible identifying analytics requirement internal stakeholder developing practical solution proposal peer exchange business partner global team bi professional responsibility include modelling development improvement dashboard based power well validation cooperation expert develop idea tool company task also training coaching new advanced user analyst point contact within methodological technical question best field data liaise it department management lead platform"/>
    <x v="0"/>
    <n v="3"/>
    <s v=" c:business analyst  ji:3  Int:expert business management  c:financial analyst  ji:1  Int:management  c:system analyst  ji:2  Int:it user  c:data scientist  ji:3  Int:data analytics bi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bi analyst practical user advanced data requirement identifying tool modelling include team liaise field power company responsibility question department technical dashboard development solution proposal well task new platform peer develop developing within it partner validation responsible idea based lead cooperation global coaching point professional exchange training methodological internal contact analytics best also"/>
  </r>
  <r>
    <n v="3007"/>
    <n v="3022"/>
    <s v="Specjalista ds. Business Intelligence"/>
    <s v="['https://www.pracuj.pl/praca/specjalista-ds-business-intelligence-tomaszow-mazowiecki,oferta,1002481819']"/>
    <s v="Specjalista (Mid / Regular)"/>
    <s v="[['https://www.pracuj.pl/praca/specjalista-ds-business-intelligence-tomaszow-mazowiecki,oferta,1002481819'], 1, ['technologies-1', ['SQL']], ['responsibilities-1', ['Przygotowywanie rozwiązań raportowych na podstawie wymagań biznesu', 'Rozwój i utrzymanie platformy Business Intelligence', 'Projektowanie warstw analityczno-raportowych, budowa przekrojowych pulpitów menadżerskich', 'Projektowanie raportów w narzędziach Cognos, JD Edwards, PowerBI na podstawie specyfikacji.', 'Tworzenie dokumentacji – specyfikacji nowych rozwiązań programowych', 'Przekształcanie treści biznesowych zawartych w regułach biznesowych na szczegółowe wytyczne, algorytmy oraz wyrażenia systemowe']], ['requirements-1', ['Wykształcenie wyższe (preferowane: informatyczne, techniczne, ekonomiczne);', 'Znajomość narzędzi klasy Business Intelligence, doświadczenie z IBM Cognos będzie dodatkowym atutem', 'Znajomość SQL', 'Znajomość jęz. angielskiego (min. B1)', 'Zdolność analitycznego myślenia', 'Komunikatywność i umiejętność współpracy']], ['offered-1', ['Interesująca praca w firmie międzynarodowej (Francuska Grupa LDC) z możliwością rozwoju zawodowego,', 'Zatrudnienie na podstawie umowy o pracę,', 'Adekwatne do stanowiska warunki zatrudnienia,', 'Pakiet socjalny: dopłaty świąteczne, wczasy „pod gruszą”, dofinansowanie do zorganizowanego wypoczynku dzieci i młodzieży, premia urlopowa, karty sportowe, dofinansowanie wydarzeń kulturalnych (kino, teatr, wycieczki), opieka medyczna.']], ['additional-module-1', ['Praca', 'Innowacje', 'Odpowiedzialność', 'Szacunek', 'Wydajność', 'Prostota']]]"/>
    <s v="Specialist (Mid/Regular)"/>
    <s v="Business Intelligence Specialist"/>
    <s v="'Preparing reporting solutions based on business requirements', 'Development and maintenance of the Business Intelligence platform', 'Designing analytical and reporting layers, building cross-sectional management dashboards', 'Designing reports in Cognos, JD Edwards, PowerBI tools based on specifications.', ' Creating documentation - specifications of new software solutions', 'Transforming business content contained in business rules into detailed guidelines, algorithms and system expressions'"/>
    <s v="'Higher education (preferred: IT, technical, economic);', 'Knowledge of Business Intelligence class tools, experience with IBM Cognos will be an advantage', 'Knowledge of SQL', 'Knowledge of English. English (min. B1)', 'Analytical thinking', 'Communication and cooperation skills'"/>
    <s v="'Interesting work in an international company (French LDC Group) with the possibility of professional development,', 'Employment on the basis of an employment contract,', 'Employment conditions adequate to the position,', 'Social package: Christmas subsidies, holidays under a pear tree', co-financing of organized leisure for children and youth, holiday bonus, sports cards, co-financing of cultural events (cinema, theatre, trips), medical care.'"/>
    <s v="'SQL'"/>
    <m/>
    <m/>
    <s v="business intelligence specialist"/>
    <x v="4"/>
    <n v="2"/>
    <s v=" c:business analyst  ji:2  Int:business  c:financial analyst  ji:0  Int:  c:system analyst  ji:0  Int:  c:data scientist  ji:0  Int:  c:financial controller  ji:0  Int:  c:intern analyst  ji:0  Int:  c:security analyst  ji:0  Int:"/>
    <s v="cos:business analyst  cos:0.874 cos:financial analyst  cos:0.858 cos:system analyst  cos:0.919 cos:data scientist  cos:0.918 cos:financial controller  cos:0.913 cos:intern analyst  cos:0.96 cos:security analyst  cos:0.916"/>
    <n v="0.96"/>
    <s v="intern analyst"/>
    <s v="specialist intelligence"/>
    <s v="preparing reporting solution based business requirement development maintenance intelligence platform designing analytical layer building cross sectional management dashboard report cognos jd edward powerbi tool specification creating documentation new software transforming content contained rule detailed guideline algorithm system expression"/>
    <x v="2"/>
    <n v="3"/>
    <s v=" c:business analyst  ji:2  Int:business management  c:financial analyst  ji:2  Int:reporting management  c:system analyst  ji:1  Int:system  c:data scientist  ji:3  Int:report analytical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aintenance guideline layer requirement tool powerbi cross creating detailed edward expression jd management specification cognos designing content rule building dashboard development solution platform documentation new contained transforming intelligence based algorithm preparing system sectional software business"/>
  </r>
  <r>
    <n v="3008"/>
    <n v="3023"/>
    <s v="Specjalista ds. Cen"/>
    <s v="['https://www.pracuj.pl/praca/specjalista-ds-cen-lodz-zbaszynska-3,oferta,1002409136']"/>
    <s v="Specjalista (Mid / Regular)"/>
    <s v="[['https://www.pracuj.pl/praca/specjalista-ds-cen-lodz-zbaszynska-3,oferta,1002409136'], 1, ['responsibilities-1', ['Realizacja polityki cenowej firmy;', 'Dbanie o prawidłowość danych w systemie i ich aktualizacja;', 'Weryfikacja poprawności cen w dostawach;', 'Przygotowywanie raportów i analiz w zakresie cen;', 'Współpraca z innymi działami firmy.']], ['requirements-1', ['Dobra znajomość Excel;', 'Dobra organizacja pracy;', 'Skrupulatność w wykonywaniu powierzonych zadań;', 'Komunikatywność, zaangażowanie, gotowość na nowe zagadnienia.']]]"/>
    <s v="Specialist (Mid/Regular)"/>
    <s v="Pricing Specialist"/>
    <s v="'Implementation of the company's pricing policy;', 'Caring for the correctness of data in the system and updating them;', 'Verification of the correctness of prices in deliveries;', 'Preparation of reports and analyzes in the field of prices;', 'Cooperation with other departments of the company.'"/>
    <s v="'Good knowledge of Excel;', 'Good organization of work;', 'Meticulousness in performing assigned tasks;', 'Communicativeness, commitment, readiness for new issues.'"/>
    <m/>
    <m/>
    <m/>
    <m/>
    <s v="pricing specialist"/>
    <x v="4"/>
    <n v="2"/>
    <s v=" c:business analyst  ji:2  Int:pricing  c:financial analyst  ji:0  Int:  c:system analyst  ji:0  Int:  c:data scientist  ji:0  Int:  c:financial controller  ji:0  Int:  c:intern analyst  ji:0  Int:  c:security analyst  ji:0  Int:"/>
    <s v="cos:business analyst  cos:0.884 cos:financial analyst  cos:0.879 cos:system analyst  cos:0.944 cos:data scientist  cos:0.928 cos:financial controller  cos:0.922 cos:intern analyst  cos:0.973 cos:security analyst  cos:0.947"/>
    <n v="0.97299999999999998"/>
    <s v="intern analyst"/>
    <s v="specialist"/>
    <s v="implementation company pricing policy caring correctness data system updating verification price delivery preparation report analyzes field cooperation department"/>
    <x v="2"/>
    <n v="2"/>
    <s v=" c:business analyst  ji:1  Int:pricing  c:financial analyst  ji:0  Int:  c:system analyst  ji:1  Int:system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policy verification pricing price correctness delivery cooperation implementation updating caring field company system analyzes preparation department"/>
  </r>
  <r>
    <n v="3009"/>
    <n v="3024"/>
    <s v="Specjalista ds. Cen"/>
    <s v="['https://www.pracuj.pl/praca/specjalista-ds-cen-lodz-zbaszynska-3,oferta,1002477845']"/>
    <s v="Specjalista (Mid / Regular)"/>
    <s v="[['https://www.pracuj.pl/praca/specjalista-ds-cen-lodz-zbaszynska-3,oferta,1002477845'], 1, ['responsibilities-1', ['Realizacja polityki cenowej firmy;', 'Dbanie o prawidłowość danych w systemie i ich aktualizacja;', 'Weryfikacja poprawności cen w dostawach;', 'Przygotowywanie raportów i analiz w zakresie cen;', 'Współpraca z innymi działami firmy.']], ['requirements-1', ['Dobra znajomość Excel;', 'Dobra organizacja pracy;', 'Skrupulatność w wykonywaniu powierzonych zadań;', 'Komunikatywność, zaangażowanie, gotowość na nowe zagadnienia.']]]"/>
    <s v="Specialist (Mid/Regular)"/>
    <s v="Pricing Specialist"/>
    <s v="'Implementation of the company's pricing policy;', 'Caring for the correctness of data in the system and updating them;', 'Verification of the correctness of prices in deliveries;', 'Preparation of reports and analyzes in the field of prices;', 'Cooperation with other departments of the company.'"/>
    <s v="'Good knowledge of Excel;', 'Good organization of work;', 'Meticulousness in performing assigned tasks;', 'Communicativeness, commitment, readiness for new issues.'"/>
    <m/>
    <m/>
    <m/>
    <m/>
    <s v="pricing specialist"/>
    <x v="4"/>
    <n v="2"/>
    <s v=" c:business analyst  ji:2  Int:pricing  c:financial analyst  ji:0  Int:  c:system analyst  ji:0  Int:  c:data scientist  ji:0  Int:  c:financial controller  ji:0  Int:  c:intern analyst  ji:0  Int:  c:security analyst  ji:0  Int:"/>
    <s v="cos:business analyst  cos:0.884 cos:financial analyst  cos:0.879 cos:system analyst  cos:0.944 cos:data scientist  cos:0.928 cos:financial controller  cos:0.922 cos:intern analyst  cos:0.973 cos:security analyst  cos:0.947"/>
    <n v="0.97299999999999998"/>
    <s v="intern analyst"/>
    <s v="specialist"/>
    <s v="implementation company pricing policy caring correctness data system updating verification price delivery preparation report analyzes field cooperation department"/>
    <x v="2"/>
    <n v="2"/>
    <s v=" c:business analyst  ji:1  Int:pricing  c:financial analyst  ji:0  Int:  c:system analyst  ji:1  Int:system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policy verification pricing price correctness delivery cooperation implementation updating caring field company system analyzes preparation department"/>
  </r>
  <r>
    <n v="3010"/>
    <n v="3025"/>
    <s v="Specjalista ds. controlingu "/>
    <s v="['https://www.pracuj.pl/praca/specjalista-ds-controlingu-krosno-odrzanskie-gubinska-63,oferta,1002442504']"/>
    <s v="Specjalista (Mid / Regular)"/>
    <s v="[['https://www.pracuj.pl/praca/specjalista-ds-controlingu-krosno-odrzanskie-gubinska-63,oferta,1002442504'], 1, ['responsibilities-1', ['Przygotowanie bieżących oraz cyklicznych raportów na potrzeby kierownictwa spółki', 'Czynny udział w procesie zamykania miesiąca, weryfikacja poprawności księgowań', 'Uczestnictwo w przygotowaniu rocznego budżetu, kontrola jego realizacji i analiza odchyleń', 'Sporządzanie analiz ekonomicznych w zakresie produkcji, przychodów i kosztów przedsiębiorstwa', 'Bieżąca analiza kluczowych wskaźników finansowych', 'Kontrolowanie dyscypliny kosztowej w ramach MPK', 'Optymalizacja narzędzi kontrolingowych, kreowanie nowych rozwiązań skierowanych na usprawnienie i podnoszenie jakości oraz automatyzację procesów kontrolingowych', 'Współpraca ze wszystkimi działami spółki w ramach realizowanych zadań']], ['requirements-1', ['Wykształcenie wyższe: ekonomia, finanse, techniczne', 'Bardzo dobra znajomość pakietu MS Office, w szczególności programu Excel', 'Znajomość języka angielskiego lub niemieckiego – w stopniu komunikatywnym', 'Zdolność analitycznego myślenia i umiejętność formułowania wniosków', 'Dokładność, rzetelność, systematyczność i komunikatywność', 'Dobra organizacja czasu pracy', 'Doświadczenie zawodowe lub odbyte praktyki w dziale kontrolingu', 'Doświadczenie w pracy z systemami ERP (SAP)', 'Prawo jazdy kat B']], ['offered-1', ['Zatrudnienie w oparciu o umowę o pracę', 'Wynagrodzenie podstawowe + nagrodę miesięczną do 10%', 'Roczną nagrodę za dyspozycyjność w pracy', 'Pakiet Świadczeń Socjalnych (dofinansowanie do wypoczynku urlopowego świadczenia pieniężne z okazji Świąt Bożego Narodzenia i Wielkanocy)', 'Darmowe obiady', 'Program poleceń pracowniczych - nawet 2094 zł', 'Skuteczny program wdrożenia pracownika (onboarding), szkolenia i rozwój zawodowy', 'Kursy językowe', 'Możliwość rozwoju wewnątrz organizacji w ramach rekrutacji wewnętrznych', 'Grupowe ubezpieczenie na życie', 'Kasę zapomogowo - pożyczkową', 'Imprezy integracyjne dla pracowników - jak również dla dzieci pracowników', 'Pracę w przyjaznym i zgranym zespole', 'Zmianowość: jedna zmiana 08:00 - 16:00']], ['additional-module-1', ['Jeśli chcesz pracować w stabilnej firmie, interesuje Cię rozwój zawodowy, chcesz poszerzać swoją wiedzę i doświadczenie to aplikuj na stanowisko Specjalista ds. controlingu i dołącz do naszego Zespołu.']]]"/>
    <s v="Specialist (Mid/Regular)"/>
    <s v="Controlling specialist"/>
    <s v="'Preparation of current and cyclical reports for the needs of the company's management', 'Active participation in the month-end closing process, verification of the correctness of accounting', 'Participation in the preparation of the annual budget, control of its implementation and analysis of deviations', 'Preparation of economic analyzes in the field of production, revenues and costs of the enterprise', 'Ongoing analysis of key financial ratios', 'Controlling the cost discipline within MPK', 'Optimization of controlling tools, creating new solutions aimed at streamlining and improving quality as well as automating controlling processes', 'Cooperation with all departments of the company as part of implemented tasks'"/>
    <s v="'Higher education: economics, finance, technical', 'Very good knowledge of MS Office, in particular Excel', 'Knowledge of English or German - communicative level', 'Ability to think analytically and formulate conclusions', 'Accuracy, reliability, regularity and communicativeness', 'Good organization of working time', 'Professional experience or internships in the controlling department', 'Experience in working with ERP (SAP) systems', 'Driving license category B'"/>
    <s v="'Employment based on a contract of employment', 'Basic salary + monthly bonus up to 10%', 'Annual bonus for availability at work', 'Social benefits package (subsidizing holiday rest in cash for Christmas and Easter)' , 'Free lunches', 'Employee referral program - up to PLN 2,094', 'Effective employee onboarding, training and professional development', 'Language courses', 'Opportunity for development within the organization as part of internal recruitment', 'Group insurance for life', 'Assistance and loan cash', 'Integration events for employees - as well as for employees' children', 'Work in a friendly and harmonious team', 'Shift shift: one shift 08:00 - 16:00'"/>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current cyclical report need company management active participation month end closing process verification correctness accounting annual budget control implementation analysis deviation economic analyzes field production revenue cost enterprise ongoing key financial ratio controlling discipline within mpk optimization tool creating new solution aimed streamlining improving quality well automating cooperation department part implemented task"/>
    <x v="1"/>
    <n v="5"/>
    <s v=" c:business analyst  ji:3  Int:process controlling management  c:financial analyst  ji:5  Int:control management accounting financial cost  c:system analyst  ji:1  Int:key  c:data scientist  ji:2  Int:analysis report  c:financial controller  ji:3  Int:financial controlling accounting  c:intern analyst  ji:0  Int:  c:security analyst  ji:1  Int:revenue"/>
    <s v="cos:business analyst  cos:0 cos:financial analyst  cos:0 cos:system analyst  cos:0 cos:data scientist  cos:0 cos:financial controller  cos:0 cos:intern analyst  cos:0 cos:security analyst  cos:0"/>
    <n v="0"/>
    <s v="n"/>
    <s v="automating ratio report analysis implemented verification key revenue tool end correctness creating implementation participation field active company closing analyzes enterprise part ongoing optimization need department month new solution well task production mpk deviation within budget process quality streamlining cooperation controlling economic annual cyclical improving discipline current preparation aimed"/>
  </r>
  <r>
    <n v="3011"/>
    <n v="3026"/>
    <s v="Specjalista ds. controlingu"/>
    <s v="['https://www.pracuj.pl/praca/specjalista-ds-controlingu-ruda-slaska-magazynowa-33,oferta,1002472070']"/>
    <s v="Specjalista (Mid / Regular)"/>
    <s v="[['https://www.pracuj.pl/praca/specjalista-ds-controlingu-ruda-slaska-magazynowa-33,oferta,1002472070'], 1, ['responsibilities-1', ['controlling operacyjny; aktywny udział w tworzeniu budżetu i prognoz, współpraca przy sporządzaniu i analizie kalkulacji w SAP, wycena zapasów,', 'wyliczanie i ocena wskaźników (KPI) oraz przeprowadzanie szczegółowych analiz służących za podstawę decyzji zarządu', 'aktywny udział w procesie zamknięcia miesiąca/ roku, analiza i uzasadnianie odchyleń w odniesieniu do budżetu/ prognoz', 'aktywny udział w przygotowaniu i przeprowadzeniu inwentaryzacji', 'współpraca z audytorem', 'proaktywny controlling na bazie regularnych analiz porównawczych, wykazywanie szans i ryzyka włącznie z wyprowadzaniem na tej podstawie zaleceń/środków działania', 'sporządzanie rachunków opłacalności inwestycji i analiz odchyleń włącznie z komentarzem i zaleceniami, przede wszystkim w zakresie produkcji analiz odchyleń zleceń produkcyjnych.', 'doskonalenie i automatyzacja procesów i raportów SAP, BI']], ['requirements-1', ['doświadczenie na podobnym stanowisku w branży automotive min 3 lata', 'wiedza z zakresu procesów produkcyjnych', 'bardzo dobra znajomość systemu SAP', 'znajomość języka niemieckiego na poziomie min. B2, znajomość języka angielskiego mile widziana', 'wykształcenie wyższe ekonomiczne; mile widziane w obszarze Controlingu', 'gotowość do nauki, uporządkowane myślenie']], ['offered-1', ['umowę o pracę na pełen etat', 'pracę od poniedziałku do piątku 8:00-16:00', 'mentora który Cię wdroży', 'dofinansowanie do szkoleń oraz kursów', 'kariera myBenefit', 'dofinansowanie karty sportowej MultiSport', 'ubezpieczenie na życie']]]"/>
    <s v="Specialist (Mid/Regular)"/>
    <s v="Controlling specialist"/>
    <s v="'operational controlling; active participation in the creation of the budget and forecasts, cooperation in the preparation and analysis of calculations in SAP, inventory valuation,', 'calculating and assessing KPIs and conducting detailed analyzes serving as the basis for the management board's decisions', 'active participation in the month/year closing process , analysis and justification of deviations in relation to the budget/forecasts', 'active participation in the preparation and conduct of the inventory', 'cooperation with the auditor', 'proactive controlling based on regular comparative analyses, showing opportunities and risks, including deriving recommendations on this basis/ means of operation', 'preparation of investment profitability accounts and analysis of deviations, including commentary and recommendations, primarily in the field of production of analysis of deviations of production orders.', 'improvement and automation of SAP and BI processes and reports'"/>
    <s v="'experience in a similar position in the automotive industry for at least 3 years', 'knowledge of production processes', 'very good knowledge of the SAP system', 'knowledge of German at the level of min. B2, knowledge of English is welcome', 'higher economic education; welcome in the area of ​​Controlling', 'readiness to learn, structured thinking'"/>
    <s v="'full-time employment contract', 'work from Monday to Friday 8:00-16:00', 'mentor who will implement you', 'co-financing for training and courses', 'myBenefit career', 'co-financing of the MultiSport sports card' , 'life insuranc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operational controlling active participation creation budget forecast cooperation preparation analysis calculation sap inventory valuation calculating assessing kpis conducting detailed analyzes serving basis management board decision month year closing process justification deviation relation conduct auditor proactive based regular comparative showing opportunity risk including deriving recommendation mean operation investment profitability account commentary primarily field production order improvement automation bi report"/>
    <x v="0"/>
    <n v="5"/>
    <s v=" c:business analyst  ji:5  Int:management automation process operation controlling  c:financial analyst  ji:5  Int:risk management valuation investment account  c:system analyst  ji:1  Int:sap  c:data scientist  ji:4  Int:analysis report bi forecas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improvement serving risk bi comparative analysis showing valuation mean order report investment decision opportunity auditor profitability detailed primarily board conducting justification participation field active closing analyzes relation regular month calculating sap production assessing deviation budget commentary proactive based creation cooperation year forecast deriving calculation basis including recommendation account preparation conduct kpis inventory operational"/>
  </r>
  <r>
    <n v="3012"/>
    <n v="3027"/>
    <s v="Specjalista ds. controlingu"/>
    <s v="['https://www.pracuj.pl/praca/specjalista-ds-controlingu-walcz-poludniowa-36,oferta,1002478831']"/>
    <s v="Specjalista (Mid / Regular), Starszy specjalista (Senior)"/>
    <s v="[['https://www.pracuj.pl/praca/specjalista-ds-controlingu-walcz-poludniowa-36,oferta,1002478831'], 1, ['responsibilities-1', ['współtworzenie i realizacja polityki kontroli kosztów oraz wspieranie decyzji strategicznych', 'nadzór i kontrola nad realizacją budżetu', 'odpowiedzialność za funkcjonowanie kontroli wewnętrznej', 'analiza profitowości klientów – bliska współpraca z działem sprzedaży', 'sporządzanie raportów i analiz kluczowych dla procesu zarządzania firmą', 'opracowanie i kontrola realizacji rocznego budżetu, analiza odchyleń']], ['requirements-1', ['min. 3 lat doświadczenia w zarządzaniu obszarem controlingu finansowego', 'wykształcenie wyższe ekonomiczne/finansowe', 'bardzo dobra znajomość MS Excel', 'znajomość zintegrowanych systemów zarządzania klasy ERP (praktyczna znajomość systemu COMARCH XL)', 'umiejętność analitycznego myślenia, wyciągania wniosków, inicjowana zmian i współpracy', 'znajomość działania działów operacyjnych i finansowych']], ['offered-1', ['bonus za przedłużenie umowy', 'dofinansowanie dojazdów do pracy', 'dodatek za pokonane kilometry do pracy pieszo albo na rowerze', 'wsparcie opiekuna nowych pracowników w pierwszym okresie zatrudnienia', 'premię na święta', 'imprezy dla dzieci z okazji Dnia Dziecka i Mikołajek', 'imprezy integracyjne', 'dodatkowe ubezpieczenie oraz opiekę medyczną', 'kawa i herbata 😉']]]"/>
    <s v="Specialist (Mid/Regular), Senior Specialist (Senior)"/>
    <s v="Controlling specialist"/>
    <s v="'co-creation and implementation of cost control policy and support of strategic decisions', 'supervision and control over budget implementation', 'responsibility for the functioning of internal control', 'client profitability analysis - close cooperation with the sales department', 'preparation of reports and key analyzes for the process company management', 'development and control of the implementation of the annual budget, analysis of deviations'"/>
    <s v="'min. 3 years of experience in managing the area of ​​financial controlling', 'higher economic/financial education', 'very good knowledge of MS Excel', 'knowledge of integrated ERP class management systems (practical knowledge of the COMARCH XL system)', 'analytical thinking and drawing conclusions, initiated changes and cooperation', 'knowledge of operations and financial departments'"/>
    <s v="'contract extension bonus', 'commuting co-financing', 'addition for kilometers traveled to work on foot or by bike', 'caregiver support for new employees in the first period of employment', 'holiday bonus', 'festivals for children Children's Day and Mikołajki', 'integration events', 'additional insurance and medical care', 'coffee and tea 😉'"/>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o creation implementation cost control policy support strategic decision supervision budget responsibility functioning internal client profitability analysis close cooperation sale department preparation report key analyzes process company management development annual deviation"/>
    <x v="0"/>
    <n v="5"/>
    <s v=" c:business analyst  ji:5  Int:management support client sale process  c:financial analyst  ji:4  Int:support management control cost  c:system analyst  ji:1  Int:key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ontrol co policy analysis report deviation key budget supervision decision profitability creation implementation cooperation strategic close company annual analyzes internal responsibility preparation department functioning cost"/>
  </r>
  <r>
    <n v="3013"/>
    <n v="3028"/>
    <s v="Specjalista ds. controllingu"/>
    <s v="['https://www.pracuj.pl/praca/specjalista-ds-controllingu-albertow-pow-klobucki-69,oferta,1002449885']"/>
    <s v="Specjalista (Mid / Regular)"/>
    <s v="[['https://www.pracuj.pl/praca/specjalista-ds-controllingu-albertow-pow-klobucki-69,oferta,1002449885'], 1, ['responsibilities-1', ['przygotowywanie analiz i raportów na potrzeby spółki,', 'dekretowanie faktur kosztowych w obszarze finansowym,', 'weryfikacja poprawności danych,', 'współpraca z działem księgowości, IT oraz innymi działami w firmie,', 'udział w procesie budżetowania i analiza odchyleń,', 'udział w sporządzaniu prognoz wyników,', 'monitorowanie i weryfikowanie kosztów ponoszonych przez spółkę,', 'wdrażanie usprawnień pracy własnej oraz procesów raportowych i controllingowych,', 'przedstawianie rekomendacji i inicjowanie działań optymalizacyjnych,', 'kalkulowanie kosztów wytworzenia wyrobów i sporządzanie analiz odchyleń.']], ['requirements-1', ['minimum 3-letnie doświadczenie na podobnym stanowisku, zdobyte w firmach produkcyjnych,', 'praktyczna wiedza z zakresu ekonomii, rachunkowości zarządczej i controllingu,', 'rozwinięte umiejętności analitycznego myślenia,', 'umiejętność pracy z kompleksowymi i dużymi zbiorami danych,', 'biegłe posługiwanie się Ms Excel i Power Query,', 'sprawne działanie samodzielnie oraz w zespole,', 'umiejętność tłumaczenia w przystępny sposób i zaprezentowania danych finansowych osobom na bardzo różnym poziomie zarządzania,', 'zaangażowanie się w pracę, wnikliwość i zorientowanie na cel,', 'umiejętność pracy w dynamicznym środowisku,', 'umiejętność wyciągania wniosków z obrazu ogólnego i danych szczegółowych,', 'łatwość komunikowania się i umiejętność budowania pozytywnych relacji.']], ['offered-1', ['zatrudnienie w oparciu o umowę o pracę i przejrzyste warunki wynagrodzenia,', 'pracę w systemie hybrydowym lub stacjonarnym,', 'możliwość rozwoju w stabilnej polskiej firmie,', 'przyjazną atmosferę pracy w profesjonalnym zespole,', 'udział w ciekawych projektach mających realny wpływ na firmę,', 'benefity pozapłacowe tj. program ubezpieczenia grupowego na życie i zdrowie, bony świąteczne, paczki świąteczne dla dzieci pracowników, możliwość zakupów w sklepie firmowym ze zniżką pracowniczą, dofinansowanie do zajęć sportowych, spotkania integracyjne, dodatkowe działania organizowane w oparciu o system wartości firmy.']]]"/>
    <s v="Specialist (Mid/Regular)"/>
    <s v="Controlling specialist"/>
    <s v="'preparing analyzes and reports for the needs of the company,', 'assigning cost invoices in the financial area,', 'verification of data correctness,', 'cooperation with the accounting department, IT and other departments in the company,', 'participation in the budgeting process and analysis deviations,', 'participation in the preparation of result forecasts,', 'monitoring and verifying the costs incurred by the company,', 'implementation of improvements in own work as well as reporting and controlling processes,', 'presenting recommendations and initiating optimization activities,', 'cost calculation production of products and preparation of deviation analyses.'"/>
    <s v="'minimum 3 years of experience in a similar position, gained in production companies,', 'practical knowledge of economics, management accounting and controlling,', 'developed analytical thinking skills,', 'the ability to work with complex and large data sets,' , 'proficiency in Ms Excel and Power Query,', 'efficiency on one's own and in a team,', 'the ability to translate in an accessible way and present financial data to people at very different levels of management,', 'commitment to work, insight and goal-oriented,', 'the ability to work in a dynamic environment,', 'the ability to draw conclusions from the big picture and specific data,', 'ease of communication and the ability to build positive relationships.'"/>
    <s v="'employment based on an employment contract and transparent remuneration conditions,', 'work in a hybrid or stationary system,', 'possibility of development in a stable Polish company,', 'friendly working atmosphere in a professional team,', 'participation in interesting projects having a real impact on the company,', 'non-wage benefits, i.e. group life and health insurance program, Christmas vouchers, Christmas packages for employees' children, the possibility of shopping in the company store with an employee discount, co-financing for sports activities, integration meetings, additional activities organized based on the company's value syste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ing analyzes report need company assigning cost invoice financial area verification data correctness cooperation accounting department it participation budgeting process analysis deviation preparation result forecast monitoring verifying incurred implementation improvement work well reporting controlling presenting recommendation initiating optimization activity calculation production product"/>
    <x v="0"/>
    <n v="5"/>
    <s v=" c:business analyst  ji:5  Int:product monitoring process budgeting controlling  c:financial analyst  ji:4  Int:financial reporting cost accounting  c:system analyst  ji:1  Int:it  c:data scientist  ji:5  Int:forecast data analysis report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improvement data report analysis verification accounting activity correctness implementation work initiating participation company analyzes area financial presenting optimization reporting department need result well production deviation it invoice cooperation forecast calculation preparing incurred assigning recommendation verifying preparation cost"/>
  </r>
  <r>
    <n v="3014"/>
    <n v="3029"/>
    <s v="Specjalista ds. Controllingu"/>
    <s v="['https://www.pracuj.pl/praca/specjalista-ds-controllingu-brzeznica-pow-debicki,oferta,1002471851']"/>
    <s v="Specjalista (Mid / Regular)"/>
    <s v="[['https://www.pracuj.pl/praca/specjalista-ds-controllingu-brzeznica-pow-debicki,oferta,1002471851'], 1, ['responsibilities-1', ['Czynny udział w procesie budżetowania i prognozowania oraz zapewnienie efektywności tych procesów', 'Monitorowanie kluczowych wskaźników, bieżąca kontrola przychodów, kosztów i inwestycji oraz raportowanie', 'Sprawozdawczość zarządcza', 'Analizowanie rentowności według produktów, kanałów dystrybucji, klientów itp.', 'Wykonywanie kalkulacji dotyczących oceny rentowności planowanych projektów i inwestycji', 'Finansowa ocena konsekwencji decyzji biznesowych', 'Prognozowanie przepływów finansowych', 'Tworzenie i optymalizacja procesów raportowania oraz rozwój przyjętych standardów', 'Wdrażanie narzędzi i modeli controllingowych w Grupie Kapitałowej']], ['requirements-1', ['Masz wykształcenie wyższe i posiadasz wiedzę teoretyczną popartą doświadczeniem praktycznym z zakresu rachunkowości finansowej i/lub zarządczej', 'Dobrze znasz MS Office, wykazujesz zdolność analitycznego myślenia i interpretacji danych', 'Potrafisz komunikować się w j. angielskim w mowie i w piśmie na poziomie min B1', 'Efektywnie zarządzasz swoim czasem i dobrze priorytetyzujesz zadania', 'Cechujesz się otwartym, przejrzystym i zrozumiałym stylem komunikacji', 'Angażujesz się w powierzone zadania, charakteryzujesz się odpowiedzialnością i rzetelnością', 'Potrafisz pracować w zespole i dzielić się wiedzą/doświadczeniami z innymi', 'Rozwój osobisty jest dla Ciebie ważny, wykazujesz otwartość i lubisz uczyć się nowych rzeczy']], ['offered-1', ['Umowę o pracę w dynamicznym, międzynarodowym zespole', 'Konkurencyjne wynagrodzenie dopasowane do Twojego doświadczenia i osiągnięć', 'Przyjazne miejsce pracy, gdzie cenimy otwartą komunikację', 'Platformę benefitową dzięki której masz dostęp do m.in. kart multisport, ofert kulturalnych, rezerwacji noclegów w Polsce i wycieczek zagranicznych. Jeśli masz fokus na zdrowie – mamy dla Ciebie również prywatną opiekę medyczną', 'Dofinansowanie do posiłków i grupowego ubezpieczenia na życie', 'Możliwość pracy hybrydowej (3 dni z biura, 2 dni zdalnie)', 'Dodatkowe 2 dni urlopu']], ['additional-module-1', ['Zaaplikuj i daj się poznać!', '', 'Tym samym informujemy, że skontaktujemy się z wybranymi kandydatami.']]]"/>
    <s v="Specialist (Mid/Regular)"/>
    <s v="Controlling specialist"/>
    <s v="'Active participation in the budgeting and forecasting process and ensuring the effectiveness of these processes', 'Monitoring key indicators, ongoing control of revenues, costs and investments and reporting', 'Management reporting', 'Analyzing profitability by products, distribution channels, customers, etc.', 'Making calculations regarding the assessment of the profitability of planned projects and investments', 'Financial assessment of the consequences of business decisions', 'Forecasting cash flows', 'Creating and optimizing reporting processes and developing adopted standards', 'Implementation of controlling tools and models in the Capital Group'"/>
    <s v="'You have a university degree and theoretical knowledge supported by practical experience in the field of financial and/or management accounting', 'You know MS Office well, you have the ability to think analytically and interpret data', 'You can communicate in English in speech and writing at the level min B1', 'You manage your time effectively and prioritize tasks well', 'You have an open, transparent and understandable style of communication', 'You are committed to your tasks, you are responsible and reliable', 'You can work in a team and share knowledge /experiences with others', 'Personal development is important to you, you are open-minded and like to learn new things'"/>
    <s v="'Employment contract in a dynamic, international team', 'Competitive remuneration tailored to your experience and achievements', 'Friendly workplace where we value open communication', 'Benefit platform thanks to which you have access to e.g. multisport cards, cultural offers, booking accommodation in Poland and trips abroad. If you focus on your health - we also have private medical care for you', 'Subsidized meals and group life insurance', 'Possibility of hybrid work (3 days from the office, 2 days remotely)', 'Additional 2 days of vacation'"/>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active participation budgeting forecasting process ensuring effectiveness monitoring key indicator ongoing control revenue cost investment reporting management analyzing profitability product distribution channel customer etc making calculation regarding assessment planned project financial consequence business decision cash flow creating optimizing developing adopted standard implementation controlling tool model capital group"/>
    <x v="0"/>
    <n v="9"/>
    <s v=" c:business analyst  ji:9  Int:project product management customer monitoring process budgeting business controlling  c:financial analyst  ji:6  Int:control management financial investment reporting cost  c:system analyst  ji:1  Int:key  c:data scientist  ji:1  Int: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consequence flow key investment revenue decision profitability tool model creating cash implementation assessment analyzing participation ensuring active group ongoing financial standard planned reporting adopted effectiveness control developing indicator forecasting distribution channel regarding optimizing calculation making capital etc cost"/>
  </r>
  <r>
    <n v="3015"/>
    <n v="3030"/>
    <s v="Specjalista ds. controllingu/ budżetowania"/>
    <s v="['https://www.pracuj.pl/praca/specjalista-ds-controllingu-budzetowania-warszawa-skierniewicka-10a,oferta,1002460197']"/>
    <s v="Specjalista (Mid / Regular)"/>
    <s v="[['https://www.pracuj.pl/praca/specjalista-ds-controllingu-budzetowania-warszawa-skierniewicka-10a,oferta,1002460197'], 1, ['responsibilities-1', ['Uczestniczenie w procesie zamykania miesiąca, analiza odchyleń od budżetu', 'Przygotowywanie raportów bieżących, analiz', 'Udział w procesie przygotowywania budżetu i prognoz finansowych', 'Współpraca przy tworzeniu niestandardowych raportów na potrzeby organizacji', 'Pomoc w tworzeniu ujednoliconych raportów i procedur', 'Projektowanie i administrowanie narzędziami informatycznymi z zakresu obiegu informacji w Grupie']], ['requirements-1', ['Doświadczenie zawodowe minimum 3-4 lata w obszarze controllingu/audytu/analizach finansowych', 'Wykształcenie wyższe kierunkowe', 'Dobra znajomość języka angielskiego', 'Znajomość pakietu MS Office w tym zaawansowana znajomość Excela, VBA mile widziane', 'Doświadczenie w pracy na systemie controllingowym', 'Wiedza i umiejętności z zakresu finansów, rachunkowości finansowej, rachunkowości zarządczej, controllingu', 'Samodzielne, analityczne myślenie, podzielność uwagi', 'Umiejętność pracy na dużych bazach danych -analiza, obróbka, wyciąganie wniosków', 'Umiejętność przygotowania różnego rodzaju prognoz, raportów, analiz ad-hoc, umiejętność pracy nad budżetem', 'Znajomość Power BI, Symfonia, SQL będzie dodatkowym atutem']], ['offered-1', ['Dobrą atmosferę pracy – gramy do jednej bramki i pomagamy sobie zgodnie z hasłem #OneTeam', 'Rozwój i poczucie sprawczości – zapewniamy decyzyjność oraz pracę w dużych, ambitnych projektach – z efektami widocznymi tu i teraz', 'Pracę w systemie hybrydowym (2 dni w biurze)', 'Dostęp do biura – jeśli nie chcesz lub nie możesz pracować zdalnie, to jest opcja korzystania z naszych lokalizacji w Polsce', 'Opiekę medyczną – to nasz stały benefit – pozostałe modyfikujemy w zależności od feedbacku', 'Dofinansowanie pakietu MultiSport – ponieważ zależy nam na Twoim zdrowiu i dobrej kondycji', 'Grupy sportowe – jeśli jesteś aktywny(-a), to możesz dołączyć do istniejącej ekipy np. rowerowej lub biegowej – albo zaproponować utworzenie zupełnie nowej']]]"/>
    <s v="Specialist (Mid/Regular)"/>
    <s v="Controlling/budgeting specialist"/>
    <s v="'Participation in the month-end closing process, analysis of deviations from the budget', 'Preparation of current reports, analyses', 'Participation in the process of preparing the budget and financial forecasts', 'Cooperation in creating non-standard reports for the needs of the organization', 'Help in creating unified reports and procedures', 'Designing and administration of IT tools in the field of information flow in the Group'"/>
    <s v="'Professional experience of at least 3-4 years in the area of ​​controlling/audit/financial analyses', 'Higher education in a specific field', 'Good command of English', 'Knowledge of MS Office, including advanced knowledge of Excel, VBA is welcome', 'Experience in work on the controlling system', 'Knowledge and skills in the field of finance, financial accounting, management accounting, controlling', 'Independent, analytical thinking, divided attention', 'Ability to work on large databases - analysis, processing, drawing conclusions', ' Ability to prepare various types of forecasts, reports, ad-hoc analyses, ability to work on a budget', 'Knowledge of Power BI, Symphony, SQL will be an advantage'"/>
    <s v="'Good working atmosphere - we play to one goal and help each other in accordance with the slogan #OneTeam', 'Development and a sense of agency - we ensure decision-making and work in large, ambitious projects - with effects visible here and now', 'Work in a hybrid system (2 days in the office)', 'Access to the office - if you do not want or cannot work remotely, this is an option to use our locations in Poland', 'Medical care - this is our permanent benefit - we modify the others depending on feedback', 'Funding MultiSport package - because we care about your health and fitness', 'Sports groups - if you are active, you can join an existing team, e.g. cycling or running - or suggest creating a completely new one'"/>
    <m/>
    <m/>
    <m/>
    <s v="controlling budgeting specialist"/>
    <x v="4"/>
    <n v="3"/>
    <s v=" c:business analyst  ji:3  Int:budgeting controlling  c:financial analyst  ji:0  Int:  c:system analyst  ji:0  Int:  c:data scientist  ji:0  Int:  c:financial controller  ji:2  Int:controlling  c:intern analyst  ji:0  Int:  c:security analyst  ji:0  Int:"/>
    <s v="cos:business analyst  cos:0.915 cos:financial analyst  cos:0.894 cos:system analyst  cos:0.933 cos:data scientist  cos:0.925 cos:financial controller  cos:0.952 cos:intern analyst  cos:0.955 cos:security analyst  cos:0.93"/>
    <n v="0.95499999999999996"/>
    <s v="intern analyst"/>
    <s v="specialist"/>
    <s v="participation month end closing process analysis deviation budget preparation current report preparing financial forecast cooperation creating non standard need organization help unified procedure designing administration it tool field information flow group"/>
    <x v="2"/>
    <n v="3"/>
    <s v=" c:business analyst  ji:1  Int:process  c:financial analyst  ji:1  Int:financial  c:system analyst  ji:1  Int:i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administration non deviation budget it tool process creating end unified information cooperation participation field group closing preparing help procedure financial current organization standard designing preparation need month"/>
  </r>
  <r>
    <n v="3016"/>
    <n v="3031"/>
    <s v="Specjalista ds. Controllingu"/>
    <s v="['https://www.pracuj.pl/praca/specjalista-ds-controllingu-bydgoszcz,oferta,1002498811']"/>
    <s v="Specjalista (Mid / Regular)"/>
    <s v="[['https://www.pracuj.pl/praca/specjalista-ds-controllingu-bydgoszcz,oferta,1002498811'], 1, ['responsibilities-1', ['przygotowywanie raportów i analiz dotyczących wyników finansowych', 'kontrola spójności danych w systemach analityczno-księgowych', 'nadzór nad procesami księgowymi', 'automatyzacja i optymalizacja procesów raportowych przy współpracy z działem IT', 'przygotowywanie kalkulacji cen i analiz na potrzeby rozliczeń spółek córek', 'monitorowanie odchyleń i dostarczanie informacji zarządczej', 'udział w przygotowaniu danych finansowych przy sprzedaży spółek celowych', 'udział w tworzeniu narzędzi i procedur controllingowych']], ['requirements-1', ['co najmniej 3-letnie doświadczenie w dziale kontrolingu, księgowości, analiz lub audytu finansowego', 'bardzo dobra znajomość zasad finansowych', 'bardzo dobra znajomość pakietu MS Office (Excel, Access, Ms Query)', 'znajomość SQL', 'wykształcenie wyższe (ekonomia, finanse, rachunkowość)', 'wysoko rozwinięte zdolności analityczne, interpersonalne i organizacyjne,', 'poczucie odpowiedzialności za powierzony zakres zadań', 'dbałość o wysoką jakość realizowanych zadań']], ['offered-1', ['stabilne zatrudnienie w oparciu o umowę o pracę na pełny etat', 'pracę w rozwijającym się zespole', 'samodzielność w organizacji własnej pracy', 'pozytywną atmosferę w pracy']], ['additional-module-1', ['Zainteresowane osoby prosimy o przesłanie aplikacji (CV i listy motywacyjnego).']]]"/>
    <s v="Specialist (Mid/Regular)"/>
    <s v="Controlling specialist"/>
    <s v="'preparation of reports and analyzes concerning financial results', 'control of data consistency in analytical and accounting systems', 'supervision of accounting processes', 'automation and optimization of reporting processes in cooperation with the IT department', 'preparation of price calculations and analyzes for settlement purposes subsidiaries', 'monitoring deviations and providing management information', 'participation in the preparation of financial data for the sale of special purpose vehicles', 'participation in the creation of controlling tools and procedures'"/>
    <s v="'at least 3 years of experience in the controlling, accounting, analysis or financial audit department', 'very good knowledge of financial principles', 'very good knowledge of MS Office (Excel, Access, Ms Query)', 'knowledge of SQL', ' higher education (economics, finance, accounting)', 'highly developed analytical, interpersonal and organizational skills,', 'sense of responsibility for the entrusted scope of tasks', 'care for high quality of tasks performed'"/>
    <s v="'stable employment based on a full-time employment contract', 'work in a developing team', 'independence in organizing your own work', 'positive atmosphere at work'"/>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report analyzes concerning financial result control data consistency analytical accounting system supervision process automation optimization reporting cooperation it department price calculation settlement purpose subsidiary monitoring deviation providing management information participation sale special vehicle creation controlling tool procedure"/>
    <x v="0"/>
    <n v="6"/>
    <s v=" c:business analyst  ji:6  Int:management automation monitoring sale process controlling  c:financial analyst  ji:6  Int:control management accounting financial settlement reporting  c:system analyst  ji:2  Int:it system  c:data scientist  ji:4  Int:data report analytical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data report accounting supervision tool price subsidiary analytical information consistency participation analyzes procedure special financial optimization reporting department result control deviation it creation concerning cooperation calculation vehicle system providing purpose settlement preparation"/>
  </r>
  <r>
    <n v="3017"/>
    <n v="3032"/>
    <s v="Specjalista ds. Controllingu / Controlling Specialist"/>
    <s v="['https://www.pracuj.pl/praca/specjalista-ds-controllingu-controlling-specialist-warszawa,oferta,1002448516']"/>
    <s v="Specjalista (Mid / Regular)"/>
    <s v="[['https://www.pracuj.pl/praca/specjalista-ds-controllingu-controlling-specialist-warszawa,oferta,1002448516'], 1, ['responsibilities-1', ['Mamy dla Ciebie pracę, która głównie polega na:', '•\tprzygotowywaniu dla kadry kierowniczej informacji i instrumentów umożliwiających podejmowanie skutecznych decyzji planistycznych i realizacyjnych na różnych poziomach zarządzania, a także koordynację oraz kontrolę przebiegu wszystkich procesów przedsiębiorstwa;', '•\tsporządzaniu raportów dziennych, miesięcznych, kwartalnych;', '•\tuczestnictwie w procesie przygotowywania, kontroli i analizy budżetu rocznego, planów średnio i długoterminowych;', '•\tsporządzaniu analiz i raportów dla Dyrekcji Spółki;', '•\twspieraniu innych działów poprzez przygotowanie dodatkowych analiz i raportów;', '•\tanalizie kosztów i przychodów pod kątem nieprawidłowości;', '•\tcontrollingu poszczególnych działów w zakresie wykonania budżetu i bieżącej działalności.']], ['requirements-1', ['Jeśli:', '•\tmasz wykształcenie wyższe (preferowane z zakresu ekonomii, finansów);', '•\tposiadasz doświadczenie w pracy na podobnym stanowisku (min. 2 lata);', '•\tposiadasz umiejętność obsługiwania oprogramowania finansowo-księgowego (SAP Bussines One);', '•\tznasz język angielski na poziomie B2;', '•\tposiadasz praktyczną znajomość pakietu MS Office, w szczególności programu MS Excel;', '•\tmasz analityczny umysł;', '•\tjesteś zorientowany na rozwój osobisty i potrafisz dobrze organizować swoją prace oraz określać swoje priorytety;', '•\tpotrafisz pracować w zespole;', '•\tznajomość Power BI nie jest Ci obca, a odpowiedzialność, sumienność, terminowość i zaangażowanie to twoje mocne strony.']], ['offered-1', ['pracę w firmie o zasięgu międzynarodowym;', 'umowę o pracę;', 'pracę w zgranym zespole oraz miłą i koleżeńską atmosferę;', 'stałe wynagrodzenie oraz roczną premię za wyniki kluczowych wskaźników efektywności;', 'system kafeteryjny, w tym dofinansowanie do karty MultiSport;', 'możliwość podnoszenia kwalifikacji zawodowych i rozwoju poprzez udział w szkoleniach, warsztatach, konferencjach oraz zajęciach z języka angielskiego;', 'pakiet prywatnej opieki medycznej;', 'możliwość dołączenia do programu ubezpieczenia grupowego na życie dla pracowników i członków rodziny;', 'konkursy dla pracowników z atrakcyjnymi nagrodami;', 'owoce i pyszną kawę w biurze.']], ['additional-module-1', ['Jeśli chcesz zostać częścią naszego zespołu nie zwlekaj!', 'Już dziś złóż swoją aplikację!', '', 'Wszystkim kandydatom gwarantujemy dyskrecję.', 'Jednocześnie zastrzegamy, iż skontaktujemy się z wybranymi osobami.']]]"/>
    <s v="Specialist (Mid/Regular)"/>
    <s v="Controlling Specialist"/>
    <s v="'We have a job for you, which mainly consists of:', '•\tpreparing information and instruments for the management staff to make effective planning and implementation decisions at various levels of management, as well as coordination and control of all company processes;', '•\ tpreparation of daily, monthly and quarterly reports;'; by preparing additional analyzes and reports;', '•\tanalysis of costs and revenues in terms of irregularities;', '•\tcontrolling individual departments in terms of budget execution and current operations.'"/>
    <s v="'If:', '•\thave higher education (preferably in the field of economics, finance);', '•\thave experience in working in a similar position (at least 2 years);', '•\thave the ability to use financial and accountant (SAP Business One);', '•\tyou speak English at B2 level;', '•\tyou have practical knowledge of MS Office, in particular MS Excel;', '•\tyou have an analytical mind;', ​​'• \tyou are focused on personal development and you can organize your work well and set your priorities;', '•\tyou can work in a team;', '•\tknowledge of Power BI is no stranger to you, and responsibility, conscientiousness, punctuality and commitment are your strengths.'"/>
    <s v="'work in an international company;', 'employment contract;', 'work in a good team and a nice and friendly atmosphere;', 'fixed remuneration and an annual bonus for the results of key performance indicators;', 'a cafeteria system, including co-financing for the MultiSport card;', 'opportunity to improve professional qualifications and development through participation in training, workshops, conferences and English language classes;', 'private medical care package;', 'possibility to join a group life insurance program for employees and family members;', 'competitions for employees with attractive prizes;', 'fruits and delicious coffee in the offic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job mainly consists tpreparing information instrument management staff make effective planning implementation decision various level well coordination control company process tpreparation daily monthly quarterly report preparing additional analyzes tanalysis cost revenue term irregularity tcontrolling individual department budget execution current operation"/>
    <x v="0"/>
    <n v="4"/>
    <s v=" c:business analyst  ji:4  Int:planning operation process management  c:financial analyst  ji:3  Int:management control cost  c:system analyst  ji:0  Int:  c:data scientist  ji:1  Int:report  c:financial controller  ji:0  Int:  c:intern analyst  ji:0  Int:  c:security analyst  ji:1  Int:revenue"/>
    <s v="cos:business analyst  cos:0 cos:financial analyst  cos:0 cos:system analyst  cos:0 cos:data scientist  cos:0 cos:financial controller  cos:0 cos:intern analyst  cos:0 cos:security analyst  cos:0"/>
    <n v="0"/>
    <s v="n"/>
    <s v="execution report tpreparation level instrument revenue decision coordination individual monthly consists implementation information additional company analyzes department tanalysis well tpreparing control make effective budget job mainly tcontrolling term staff preparing various daily quarterly current irregularity cost"/>
  </r>
  <r>
    <n v="3018"/>
    <n v="3033"/>
    <s v="Specjalista ds. Controllingu"/>
    <s v="['https://www.pracuj.pl/praca/specjalista-ds-controllingu-gdansk-aleja-grunwaldzka-472c,oferta,1002498335']"/>
    <s v="Specjalista (Mid / Regular)"/>
    <s v="[['https://www.pracuj.pl/praca/specjalista-ds-controllingu-gdansk-aleja-grunwaldzka-472c,oferta,1002498335'], 1, ['responsibilities-1', ['Bieżąca i cykliczna analiza budżetów poszczególnych działów,', 'Wystawianie faktur sprzedaży i dbanie o ich terminową zapłatę,', 'Samodzielna i kompleksowa analiza, raportowanie wyników finansowych spółki. Wyjaśnianie różnic raportowych.', 'Tworzenie planów finansowych, nadzór i kontrola budżetu działu Office,', 'Zarządzanie umowami i działaniami w ramach nowych i posiadanych leasingów, produktów bankowych. Archiwizacja danych.', 'Współpraca z klientami wewnętrznymi, min. z działem księgowości oraz działami operacyjnymi,', 'Udoskonalanie i szukanie nowych narzędzi systemowych controllingu wspomagających codzienną pracę działu,', 'Wykonywanie kalkulacji dotyczących oceny rentowności projektów.']], ['requirements-1', ['Posiadasz minimum 4 lata doświadczenia na podobnym stanowisku,', 'Bardzo dobrze znasz pakiet MS Excel,', 'Posiadasz umiejętność analitycznego myślenia,', 'Terminowość, odpowiedzialność, samodzielność w realizacji zadań nie jest Ci obca,', 'Dobrze znasz język angielski w mowie i piśmie,', 'Praca stacjonarna nie stanowi dla Ciebie problemu.', 'Wykształcenie z zakresu finansów lub rachunkowości, dyscyplin powiązanych z matematyką,', 'Doświadczenie w pracy w Controllingu lub w Audycie Finansowym,', 'Znajomość programu Primetric.']], ['offered-1', ['Przede wszystkim możesz liczyć na swobodną atmosferę i kulturę pracy opartą na zaufaniu oraz partnerskich relacjach.', '🤝 Umowę B2B lub UoP na czas nieokreślony,', '⏰ Praca zdalna i elastyczny czas pracy, bo dbamy o work-life balance,', '🎓 Budżet szkoleniowy i zajęcia z angielskiego i niemieckiego,', '📚 Biblioteczka firmowych e-booków,', '🤸\u200d♀ Pakiet medyczny i karta sportowa,', '🍻 Firmowe browarki (unlimited) i… sporo firmowych integracji,', '🏢 Nowoczesne biuro na 20 piętrze Olivia Star, a w nim bilard, piłkarzyki, flippery, chillout room, szafka śniadaniowa, pyszna kawa i świeże owoce,', '🌎 Budżet relokacyjny… jeśli planujesz przeprowadzkę do Trójmiasta,', '🏐 Liczne zajęcia “po godzinach” dofinansowane przez firmę: siatkówka, piłka nożna, warsztaty z szycia… mamy nawet swój własny Rock Band 😎']], ['additional-module-1', ['Szanujemy Twój czas, więc rekrutacja składa się z 2 etapów:', '', '1. Krótka rozmowa telefoniczna z Maćkiem z HR,', '', '2. Spotkanie w biurze z Gosią - Head of HR oraz Marzeną - Head of Office.', '', 'To jedyne etapy rekrutacji - potem pozostaje Ci już tylko czekać na odpowiedź. Cały proces staramy się dograć w tydzień 💪', '', 'Sprawdź, jak się u nas pracuje 👉www.facebook.com/speednetpl']]]"/>
    <s v="Specialist (Mid/Regular)"/>
    <s v="Controlling specialist"/>
    <s v="'Current and cyclical analysis of budgets of individual departments,', 'Issuing sales invoices and ensuring their timely payment,', 'Independent and comprehensive analysis, reporting of the company's financial results. Explaining reporting differences.', 'Creating financial plans, supervision and budget control of the Office department,', 'Management of contracts and activities under new and existing leases, banking products. Data archiving.', 'Cooperation with internal clients, min. with the accounting department and operational departments,', 'Improvement and search for new controlling system tools to support the daily work of the department,', 'Making calculations regarding the assessment of project profitability.'"/>
    <s v="'You have at least 4 years of experience in a similar position,', 'You know the MS Excel package very well,', 'You have the ability to think analytically,', 'Timeliness, responsibility, independence in the implementation of tasks are no strangers to you,', 'You know the language well English in speech and writing,', 'On-site work is not a problem for you.', 'Education in finance or accounting, disciplines related to mathematics,', 'Work experience in Controlling or Financial Audit,', 'Knowledge of the program Primetric.'"/>
    <s v="'First of all, you can count on a relaxed atmosphere and work culture based on trust and partner relations.' , '🎓 Training budget and English and German classes,', '📚 A library of company e-books,', '🤸\u200d♀ Medical package and sports card,', '🍻 Company breweries (unlimited) and... a lot of company integrations, ', '🏢 Modern office on the 20th floor of Olivia Star, including billiards, table football, pinball machines, chillout room, breakfast cabinet, delicious coffee and fresh fruit,', '🌎 Relocation budget... if you are planning to move to the Tri-City,', '🏐 Numerous &quot;after hours&quot; activities funded by the company: volleyball, football, sewing workshops ... we even have our own Rock Band 😎'"/>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urrent cyclical analysis budget individual department issuing sale invoice ensuring timely payment independent comprehensive reporting company financial result explaining difference creating plan supervision control office management contract activity new existing lease banking product data archiving cooperation internal client min accounting operational improvement search controlling system tool support daily work making calculation regarding assessment project profitability"/>
    <x v="0"/>
    <n v="8"/>
    <s v=" c:business analyst  ji:8  Int:project contract product management support client sale controlling  c:financial analyst  ji:7  Int:banking control management support accounting financial reporting  c:system analyst  ji:1  Int:system  c:data scientist  ji:3  Int:data analysis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improvement data analysis independent accounting lease supervision tool profitability individual creating activity work assessment ensuring company office financial timely reporting department result min difference new explaining control budget issuing existing invoice cooperation banking plan regarding payment archiving calculation comprehensive system making cyclical internal daily current search operational"/>
  </r>
  <r>
    <n v="3019"/>
    <n v="3034"/>
    <s v="Specjalista ds. Controllingu"/>
    <s v="['https://www.pracuj.pl/praca/specjalista-ds-controllingu-gdansk-aleja-grunwaldzka-481,oferta,1002446337']"/>
    <s v="Specjalista (Mid / Regular)"/>
    <s v="[['https://www.pracuj.pl/praca/specjalista-ds-controllingu-gdansk-aleja-grunwaldzka-481,oferta,1002446337'], 1, ['responsibilities-1', ['Analiza kosztów i wyników finansowych w działach produkcyjnych;', 'Bieżąca kontrola realizacji budżetu w działach produkcyjnych;', 'Tworzenie analiz problemowych oraz analiz dla potrzeb bieżącego zarządzania i znajdowanie rozwiązań usprawniających procesy produkcyjne;', 'Kalkulacja kosztów produktów, analizy rentowności, itp.;', &quot;Cotygodniowa aktualizację prognozy zapasów na koniec bieżącego miesiąca w oparciu o: zakupy taśm bimetalowych, plany produkcji łożysk PP/PT, plany produkcji taśm SP, poziom WIP'u, dostawy w drodze, zaktualizowany potencjał sprzedaży;&quot;, 'Badanie dynamiki realizacji produkcji bieżącego miesiąca vs cele miesięczne oraz wpływu na zapasy;', 'Wyjaśnianie odchyleń w prognozach zapasów, analizy porównawcze oraz Pareto;', 'Sterowanie poziomem zapasów w ostatnich 3 dniach miesiąca we współpracy z Rozdzielnią oraz POP;', 'Nadzór nad statusami materiałowymi i sprzedażowymi w SAP (wyroby aktywne i nieaktywne);', 'Wsparcie przy sporządzaniu kalkulacji ofertowych;', 'Wsparcie w sporządzaniu stanu zapasów;', 'Wsparcie działu FC w sporządzaniu analizy odchyleń zleceń produkcyjnych.']], ['requirements-1', ['Wykształcenie wyższe ekonomiczne lub techniczne;', 'Doświadczenie w analizie danych finansowych i produkcyjnych;', 'Znajomość języka angielskiego (min. B1);', 'Bardzo dobra znajomość pakietu programów MS Office (powerpoint - prezentacja raportów, wyników; excel - tworzenie raportów, analiza danych);', 'znajomość SAP (tworzenie raportów);', 'Komunikatywność i zdolności interpersonalne;', 'Umiejętność pracy w zespole (20-osobowy zespół).', 'Doświadczenie w pracy w dziale Controllingu w firmie produkcyjnej.']], ['offered-1', ['Pakiet w Lux med.;', 'Elastyczne godziny rozpoczęcia pracy (możliwość rozpoczęcia pomiędzy 7:00 - 8:00);', 'Możliwość dołączenia do ubezpieczenia grupowego na życie w PZU;', 'Możliwość uczestnictwa w zdrowotnych akcjach profilaktycznych;', 'Multisport;', 'Premia roczna w zależności od realizacji wyników indywidualnych;', 'Zakładowy Fundusz Świadczeń Socjalnych (w tym wczasy pod gruszą, zapomogi, dofinansowanie kolonii dla dzieci, paczki świąteczne dla dzieci);', 'Kasa zapomogowo-pożyczkowa;', 'Płatny program poleceń pracowniczych;', 'Darmowy parking rowerowy i samochodowy;', 'Lokalizację przy stacji SKM;', 'Owocowe czwartki;', 'Bycie częścią społeczności naszej firmy (spotkania integracyjne, pikniki rodzinne, drużyna rowerowa Tenneco Race Team);', 'Dofinansowania szkoleń językowych (angielski, niemiecki);', 'Szkolenia podnoszące kwalifikacje zawodowe.']]]"/>
    <s v="Specialist (Mid/Regular)"/>
    <s v="Controlling specialist"/>
    <s v="'Analysis of costs and financial results in production departments;', 'Ongoing control of budget implementation in production departments;', 'Creating problem analyzes and analyzes for the needs of current management and finding solutions to improve production processes;', 'Product cost calculation, profitability analysis, etc.;', &quot;Weekly update of inventory forecast at the end of the current month based on: purchases of bimetallic strips, production plans for PP/PT bearings, production plans for SP belts, WIP level, shipments in transit, updated sales potential;&quot;, ' Studying the current month's production dynamics vs. monthly targets and the impact on inventories;', 'Explaining deviations in inventory forecasts, comparative and Pareto analyses;', 'Controlling the level of inventory in the last 3 days of the month in cooperation with the Switchboard and POP;', 'Supervision over material and sales statuses in SAP (active and inactive products);', 'Support in preparing offer calculations;', 'Support in preparing stock levels;', 'Support for the FC department in preparing an analysis of deviations of production orders.'"/>
    <s v="'Higher economic or technical education;', 'Experience in analyzing financial and production data;', 'Knowledge of English (min. B1);', 'Very good knowledge of the MS Office package (powerpoint - presentation of reports, results, excel - creating reports, data analysis);', 'knowledge of SAP (creating reports);', 'Communication and interpersonal skills;', 'Ability to work in a team (team of 20 people).', 'Experience in working in the Controlling department in a company production.'"/>
    <s v="'Package in Lux med.', 'Flexible working hours (possibility to start between 7:00 - 8:00);', 'Possibility to join group life insurance in PZU;', 'Possibility to participate in preventive health campaigns; ', 'Multisport;', 'Annual bonus depending on the achievement of individual results;', 'Company Social Benefits Fund (including holidays under a pear tree, benefits, co-financing summer camps for children, Christmas packages for children);', loans;', 'Paid employee referral program;', 'Free bicycle and car parking;', 'Location next to the SKM station;', 'Fruit Thursdays;', 'Being part of our company's community (integration meetings, family picnics, cycling team Tenneco Race Team);', 'Subsidies for language training (English, German);', 'Training to improve professional qualification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analysis cost financial result production department ongoing control budget implementation creating problem analyzes need current management finding solution improve process product calculation profitability etc weekly update inventory forecast end month based purchase bimetallic strip plan pp pt bearing sp belt wip level shipment transit updated sale potential studying dynamic v monthly target impact explaining deviation comparative pareto controlling last day cooperation switchboard pop supervision material status sap active inactive support preparing offer stock fc order"/>
    <x v="0"/>
    <n v="6"/>
    <s v=" c:business analyst  ji:6  Int:product management support sale process controlling  c:financial analyst  ji:5  Int:control management support financial cost  c:system analyst  ji:1  Int:sap  c:data scientist  ji:3  Int:analysis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bearing analysis creating end purchase implementation wip potential switchboard impact fc studying dynamic strip need update month transit material control sap cooperation offer plan forecast weekly finding stock improve current etc inventory comparative shipment order level supervision profitability monthly pareto sp day active analyzes target ongoing financial belt pp department result v pop solution explaining production last inactive deviation budget based problem pt updated calculation bimetallic preparing status cost"/>
  </r>
  <r>
    <n v="3020"/>
    <n v="3035"/>
    <s v="Specjalista ds. controllingu "/>
    <s v="['https://www.pracuj.pl/praca/specjalista-ds-controllingu-gliwice,oferta,1002440040']"/>
    <s v="Specjalista (Mid / Regular)"/>
    <s v="[['https://www.pracuj.pl/praca/specjalista-ds-controllingu-gliwice,oferta,1002440040'], 1, ['responsibilities-1', ['Sporządzanie raportów wewnętrznych i grupowych', 'Monitorowanie i analiza wyników biznesowych', 'Opracowywanie prognoz i budżetu rocznego firmy', 'Analiza i raportowanie przepływów gotówkowych', 'Ocena wiarygodności kredytowej klientów i zarządzanie limitami kredytu kupieckiego']], ['requirements-1', ['Posiadanie wykształcenia wyższego finansowego lub księgowego,', 'Posiadanie minimum 2 letniego doświadczenia na samodzielnym stanowisku w dziale controllingu,', 'Znajomość języka angielskiego w stopniu zaawansowanym (min. B2),', 'Posiadanie dobrze rozwiniętej umiejętności analitycznego myślenia,', 'Bardzo dobra znajomość pakietu MS Office, w szczególności EXCEL,', 'Terminowość, sumienność, dokładność,', 'Znajomość międzynarodowych standardów rachunkowości- będzie to dodatkowy atut.']], ['offered-1', ['Pracę w stabilnej i rozwijającej się firmie', 'Zespół ludzi na których zawsze można liczyć', 'Możliwość rozwoju zawodowego', 'Bardzo dobrą i miłą atmosferę w pracy', 'Umowę o pracę', 'Zajęcia z języka angielskiego', 'Ubezpieczenie grupowe', 'System MyBenefit oraz kartę Multisport', 'Prywatną Opiekę Medyczną', 'Pracę od poniedziałku do piątku']]]"/>
    <s v="Specialist (Mid/Regular)"/>
    <s v="Controlling specialist"/>
    <s v="'Preparation of internal and group reports', 'Monitoring and analysis of business results', 'Development of forecasts and the company's annual budget', 'Analysis and reporting of cash flows', 'Customer creditworthiness assessment and management of trade credit limits'"/>
    <s v="'Higher education in finance or accounting,', 'Having at least 2 years of experience in an independent position in the controlling department,', 'Advanced knowledge of English (min. B2),', 'Having well-developed analytical thinking skills,', 'Very good knowledge of MS Office, in particular EXCEL,', 'Timeliness, conscientiousness, accuracy,', 'Knowledge of international accounting standards - it will be an additional advantage.'"/>
    <s v="'Work in a stable and growing company', 'A team of people you can always count on', 'Professional development opportunity', 'Very good and nice atmosphere at work', 'Employment contract', 'English classes', ' Group insurance', 'MyBenefit system and Multisport card', 'Private Medical Care', 'Work from Monday to Friday'"/>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internal group report monitoring analysis business result development forecast company annual budget reporting cash flow customer creditworthiness assessment management trade credit limit"/>
    <x v="0"/>
    <n v="4"/>
    <s v=" c:business analyst  ji:4  Int:business customer management monitoring  c:financial analyst  ji:3  Int:credit reporting management  c:system analyst  ji:0  Int:  c:data scientist  ji:4  Int:analysis report reporting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redit flow trade report analysis limit budget cash assessment forecast group creditworthiness company annual internal preparation reporting result"/>
  </r>
  <r>
    <n v="3021"/>
    <n v="3036"/>
    <s v="Specjalista ds. Controllingu"/>
    <s v="['https://www.pracuj.pl/praca/specjalista-ds-controllingu-gliwice-bojkowska-59b,oferta,1002471205']"/>
    <s v="Specjalista (Mid / Regular)"/>
    <s v="[['https://www.pracuj.pl/praca/specjalista-ds-controllingu-gliwice-bojkowska-59b,oferta,1002471205'], 1, ['responsibilities-1', ['Identyfikacja kluczowych odchyleń oraz monitoring wyników finansowych względem budżetu i prognozy,', 'Uczestnictwo w procesie zamknięcia miesiąca,', 'Czynny udział w przygotowaniu prognozy rocznej (budżet) i miesięcznej (forecast),', 'Przygotowywanie dziennych raportów oraz analiz ad hoc,', 'Kalkulacja kosztów nowych projektów,', 'Wspieranie rozwoju narzędzi kontrolingowych,', 'Analiza i kontrola kosztów oraz ich optymalizacja.']], ['requirements-1', ['Posiadasz ukończone studia ekonomiczne w obszarze controllingu, księgowości lub finansach,', 'Masz co najmniej 3 lata doświadczenia w controllingu, najlepiej w sektorze motoryzacyjnym,', 'Znasz MS Office, zwłaszcza MS Excel ,', 'Masz doświadczenie z systemami ERP, preferowany SAP,', 'Mówisz w języku angielskim na poziomie komunikatywnym w mowie i piśmie,', 'Jesteś osobą analityczną,', 'Potrafisz pracować w zespole.', 'Doświadczenie w rozliczaniu kosztów produkcji.']], ['offered-1', ['Zatrudnienie w oparciu o umowę o pracę', 'Interesujące benefity: Lux Med, pakiet sportowy OK System, bony świąteczne, Zakładowy Fundusz Świadczeń Socjalnych gwarantujący dofinansowanie do wypoczynku, wyprawkę dla noworodka oraz szkolną, dofinansowanie do posiłków na stołówce zakładowej, bezpłatne automaty z ciepłymi napojami w Centrum R&amp;D, transport autobusami z miast Aglomeracji Śląskiej, leasing samochodu na preferencyjnych warunkach, parking samochodowy i rowerowy', 'Atrakcyjny system wyróżnień pracowników,', 'Imprezy integracyjne, pikniki firmowe, udział w wydarzeniach sportowych oraz firmowa drużyna piłki nożnej,', 'Szkolenia, dofinansowanie do studiów, kursy językowe.']]]"/>
    <s v="Specialist (Mid/Regular)"/>
    <s v="Controlling specialist"/>
    <s v="'Identification of key deviations and monitoring of financial results against the budget and forecast,', 'Participation in the month-end closing process,', 'Active participation in the preparation of the annual (budget) and monthly forecast (forecast),', 'Preparation of daily reports and ad hoc analyzes ,', 'Calculation of costs of new projects,', 'Supporting the development of controlling tools,', 'Cost analysis and control as well as their optimization.'"/>
    <s v="'You have completed economic studies in the area of ​​controlling, accounting or finance,', 'You have at least 3 years of experience in controlling, preferably in the automotive sector,', 'You know MS Office, especially MS Excel,', 'You have experience with ERP systems, preferred SAP,', 'You speak English on a communicative level in speech and writing,', 'You are an analytical person,', 'You can work in a team.', 'Experience in settling production costs.'"/>
    <s v="'Employment based on an employment contract', 'Interesting benefits: Lux Med, OK System sports package, Christmas vouchers, Company Social Benefits Fund guaranteeing co-financing for rest, a layette for a newborn and school supplies, co-financing for meals in the company canteen, free vending machines with hot drinks in the R&amp;D Centre, bus transport from the cities of the Silesian Agglomeration, car leasing on preferential terms, car and bicycle parking', 'Attractive system of employee awards,', 'Integration events, company picnics, participation in sports events and the company's football team, ', 'Training, funding for studies, language course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identification key deviation monitoring financial result budget forecast participation month end closing process active preparation annual monthly daily report ad hoc analyzes calculation cost new project supporting development controlling tool analysis control well optimization"/>
    <x v="0"/>
    <n v="4"/>
    <s v=" c:business analyst  ji:4  Int:project process controlling monitoring  c:financial analyst  ji:3  Int:financial control cost  c:system analyst  ji:1  Int:key  c:data scientist  ji:3  Int:analysis 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eport analysis key hoc tool monthly end participation closing active analyzes ad identification financial optimization result month new development well control deviation budget supporting forecast calculation annual daily preparation cost"/>
  </r>
  <r>
    <n v="3022"/>
    <n v="3037"/>
    <s v="Specjalista ds. Controllingu i Analiz"/>
    <s v="['https://www.pracuj.pl/praca/specjalista-ds-controllingu-i-analiz-bedzin-sielecka-1,oferta,1002442316']"/>
    <s v="Specjalista (Mid / Regular)"/>
    <s v="[['https://www.pracuj.pl/praca/specjalista-ds-controllingu-i-analiz-bedzin-sielecka-1,oferta,1002442316'], 1, ['responsibilities-1', ['Opracowywanie cyklicznych raportów na poziomie operacyjnym i zarządczym, dostarczanie i weryfikowanie danych analitycznych/biznesowych,', 'Współudział we wdrażaniu nowych narzędzi raportowych i analitycznych,', 'Przygotowywanie i opracowywanie prognoz, biznesplanów dla zadań i inwestycji realizowanych w Spółce, planów rocznych i wieloletnich oraz bieżące analizowanie i kontrolowanie ich realizacji,', 'Badanie i raportowanie odchyleń realizacji raportów analitycznych oraz prognoz,', 'Analizowanie rentowności produktów, kosztów działalności, wskaźników produkcyjnych, kontrolowanie odchyleń w odniesieniu do założeń budżetu,', 'Wsparcie analityczne podczas procesu zamykania okresów sprawozdawczych w zakresie ustalania prawidłowości wyniku finansowego,', 'Sporządzanie okresowych analiz przychodów i kosztów wypracowanych i ponoszonych w Spółce, analiz funkcjonowania komórek organizacyjnych oraz zbiorczej statystyki i analiz w zakresie sprzedaży wyrobów,', 'Opracowywanie planu rzeczowo-finansowego,', 'Opracowywanie bieżących informacji dla Zarządu Spółki, Rady Nadzorczej, instytucji zewnętrznych o realizacji planów, aktualnych wynikach oraz wskaźnikach ekonomicznych.']], ['requirements-1', ['2-3 letnie doświadczenie zawodowe w obszarze controllingu lub analityki finansowej, zdobyte w środowisku firmy produkcyjnej,', 'Praktyczna znajomość pakietu MS Office (w szczególności Excela),', 'Wykształcenie wyższe z zakresu rachunkowości, finansów, ekonomii lub pokrewne,', 'Doskonała znajomość narzędzi analitycznych,', 'Znajomość rachunkowości finansowej i zarządczej, znajomość zasad przygotowywania analiz finansowych,', 'Wysokie umiejętności analityczne oraz organizacyjne,', 'Skrupulatność, dokładność, dociekliwość i samodzielność.']], ['offered-1', ['Stabilne zatrudnienie na podstawie umowy o pracę,', 'System premiowy,', 'System świadczeń socjalnych,', 'Możliwość przystąpienia do Pracowniczego Programu Emerytalnego,', 'Dofinansowanie do pakietu prywatnej opieki medycznej,', 'Dofinansowanie do pakietu sportowego,', 'Możliwość przystąpienia do grupowego ubezpieczenia na życie,', 'Dobrą atmosferę w pracy.']]]"/>
    <s v="Specialist (Mid/Regular)"/>
    <s v="Controlling and Analysis Specialist"/>
    <s v="'Preparing regular reports at the operational and management level, providing and verifying analytical/business data,', 'Participating in the implementation of new reporting and analytical tools,', 'Preparing and developing forecasts, business plans for tasks and investments implemented in the Company, annual and and ongoing analysis and monitoring of their implementation,', 'Research and reporting of deviations in the implementation of analytical reports and forecasts,', 'Analyzing the profitability of products, operating costs, production ratios, controlling deviations in relation to budget assumptions,', 'Analytical support during the closing reporting periods in terms of determining the correctness of the financial result,', 'Preparing periodic analyzes of revenues and costs generated and incurred in the Company, analyzes of the functioning of organizational units and aggregate statistics and analyzes in the field of product sales,', 'Developing a material and financial plan,', 'Preparation of current information for the Company's Management Board, Supervisory Board, external institutions on the implementation of plans, current results and economic indicators.'"/>
    <s v="'2-3 years of professional experience in the area of ​​controlling or financial analytics, gained in the environment of a production company,', 'Practical knowledge of MS Office (in particular Excel),', 'Higher education in accounting, finance, economics or related,' , 'Excellent knowledge of analytical tools,', 'Knowledge of financial and management accounting, knowledge of the principles of preparing financial analyses,', 'High analytical and organizational skills,', 'Meticulousness, accuracy, inquisitiveness and independence.'"/>
    <s v="'Stable employment on the basis of an employment contract,', 'Bonus system,', 'Social benefits system,', 'Opportunity to join the Employee Pension Programme,', 'Co-financing of the private medical care package,', 'Co-financing of the sports package, ', 'Possibility to join group life insurance,', 'Good atmosphere at work.'"/>
    <m/>
    <m/>
    <m/>
    <s v="controlling analysis specialist"/>
    <x v="4"/>
    <n v="2"/>
    <s v=" c:business analyst  ji:2  Int:controlling  c:financial analyst  ji:0  Int:  c:system analyst  ji:0  Int:  c:data scientist  ji:1  Int:analysis  c:financial controller  ji:2  Int:controlling  c:intern analyst  ji:0  Int:  c:security analyst  ji:0  Int:"/>
    <s v="cos:business analyst  cos:0.905 cos:financial analyst  cos:0.888 cos:system analyst  cos:0.939 cos:data scientist  cos:0.929 cos:financial controller  cos:0.936 cos:intern analyst  cos:0.963 cos:security analyst  cos:0.936"/>
    <n v="0.96299999999999997"/>
    <s v="intern analyst"/>
    <s v="specialist analysis"/>
    <s v="preparing regular report operational management level providing verifying analytical business data participating implementation new reporting tool developing forecast plan task investment implemented company annual ongoing analysis monitoring research deviation analyzing profitability product operating cost production ratio controlling relation budget assumption support closing period term determining correctness financial result periodic analyzes revenue generated incurred functioning organizational unit aggregate statistic field sale material preparation current information board supervisory external institution economic indicator"/>
    <x v="0"/>
    <n v="7"/>
    <s v=" c:business analyst  ji:7  Int:product management support monitoring sale business controlling  c:financial analyst  ji:7  Int:management support financial investment reporting research cost  c:system analyst  ji:0  Int:  c:data scientist  ji:6  Int:forecast data analysis report reporting analytical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analysis implemented revenue correctness analytical implementation information analyzing field closing company regular relation statistic unit determining material generated indicator term plan forecast aggregate external providing annual periodic organizational current verifying preparation period operational data report ratio level investment tool profitability research institution board analyzes ongoing financial reporting result functioning supervisory new assumption task production participating deviation developing budget operating economic preparing incurred cost"/>
  </r>
  <r>
    <n v="3023"/>
    <n v="3038"/>
    <s v="Specjalista ds. Controllingu"/>
    <s v="['https://www.pracuj.pl/praca/specjalista-ds-controllingu-jaworzno,oferta,1002450072']"/>
    <s v="Specjalista (Mid / Regular)"/>
    <s v="[['https://www.pracuj.pl/praca/specjalista-ds-controllingu-jaworzno,oferta,1002450072'], 1, ['responsibilities-1', ['Pozyskiwanie danych do planu rzeczowo - finansowego i prognoz oraz monitorowanie wykonania.', 'Realizowanie sprawozdawczości i raportowania na potrzeby Grupy.', 'Udział w sporządzaniu raportów i analiz na potrzeby Spółki.', 'Wsparcie użytkowników w Spółce w zakresie prawidłowego ewidencjonowania operacji oraz parametryzacja controllingowa systemu.', 'Współudział w tworzeniu zasad rozliczania kosztów oraz kalkulacje rezerw na koszty i zobowiązania.', 'Pozyskiwanie i opracowywanie danych do planów i wykonania w zakresie nakładów inwestycyjnych.']], ['requirements-1', ['Co najmniej dwuletnie doświadczenie w pracy na podobnym stanowisku.', 'Wykształcenie wyższe.', 'Wiedza z zakresu Controllingu, Rachunkowości oraz Finansów.', 'Biegła znajomość pakietu MS Office, w szczególności Excel.', 'Znajomość systemu klasy ERP.', 'Umiejętność analizowania danych.', 'Umiejętność samodzielnego poszukiwania rozwiązań dla zgłaszanych zagadnień.', 'Umiejętność pracy w zespole.', 'Wykształcenie wyższe kierunkowe.', 'Umiejętność analizowania danych, ze szczególnym uwzględnieniem wskazywania prawidłowości i trendów oraz syntetycznego wnioskowania.', 'Umiejętność samodzielnego poszukiwania i proponowania rozwiązań dla zgłaszanych zagadnień.']], ['offered-1', ['Stabilne zatrudnienie w oparciu o umowę o pracę,', 'Możliwość rozwoju zawodowego,', 'Dodatkowy dzień wolny z okazji Dnia Energetyka,', 'Możliwość korzystania z benefitów obejmujących: kartę Multisport, ekwiwalent za energię elektryczną, Pracowniczy Program Emerytalny, dofinansowanie do prywatnej opieki medycznej LUX MED,', 'Możliwość pracy w Spółce, która wchodzi w skład jednej z największych grup kapitałowych w sektorze energetycznym w Polsce.']]]"/>
    <s v="Specialist (Mid/Regular)"/>
    <s v="Controlling specialist"/>
    <s v="'Acquiring data for the material and financial plan and forecasts, and monitoring performance.', 'Implementation of reporting and reporting for the needs of the Group.', 'Participation in the preparation of reports and analyzes for the needs of the Company.', 'Support for users in the Company in the field of correct recording of operations and parameterization of the controlling system.', 'Participation in the creation of cost settlement rules and calculations of provisions for costs and liabilities.', 'Acquiring and processing data for plans and implementation in the field of investment outlays.'"/>
    <s v="'At least two years' experience in a similar position.', 'Higher education.', 'Knowledge in the field of Controlling, Accounting and Finance.', 'Proficient knowledge of MS Office, in particular Excel.', 'Knowledge of the ERP class system. ', 'Ability to analyze data.', 'Ability to independently search for solutions to reported issues.', 'Ability to work in a team.', 'Higher education in a field of study.', 'Ability to analyze data, with particular emphasis on identifying patterns and trends as well as synthetic inference .', 'The ability to independently search for and propose solutions to reported issues.'"/>
    <s v="'Stable employment based on an employment contract,', 'Professional development opportunity,', 'An additional day off on the occasion of the Energy Scientist's Day,', 'Possibility of using benefits including: Multisport card, electricity equivalent, Employee Pension Scheme, co-financing to LUX MED private medical care,', 'Opportunity to work in a company that is part of one of the largest capital groups in the energy sector in Poland.'"/>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acquiring data material financial plan forecast monitoring performance implementation reporting need group participation preparation report analyzes company support user field correct recording operation parameterization controlling system creation cost settlement rule calculation provision liability processing investment outlay"/>
    <x v="1"/>
    <n v="6"/>
    <s v=" c:business analyst  ji:4  Int:support operation controlling monitoring  c:financial analyst  ji:6  Int:support financial investment settlement reporting cost  c:system analyst  ji:3  Int:system performance user  c:data scientist  ji:4  Int:data report reporting forecast  c:financial controller  ji:2  Int:financial controlling  c:intern analyst  ji:1  Int:processing  c:security analyst  ji:0  Int:"/>
    <s v="cos:business analyst  cos:0 cos:financial analyst  cos:0 cos:system analyst  cos:0 cos:data scientist  cos:0 cos:financial controller  cos:0 cos:intern analyst  cos:0 cos:security analyst  cos:0"/>
    <n v="0"/>
    <s v="n"/>
    <s v="user data report liability operation correct implementation parameterization group participation field company analyzes processing recording performance rule need acquiring material creation provision controlling plan forecast calculation outlay system monitoring preparation"/>
  </r>
  <r>
    <n v="3024"/>
    <n v="3039"/>
    <s v="Specjalista ds. controllingu"/>
    <s v="['https://www.pracuj.pl/praca/specjalista-ds-controllingu-jozefow-pow-otwocki-elizy-orzeszkowej-5,oferta,1002432627']"/>
    <s v="Specjalista (Mid / Regular), Starszy specjalista (Senior)"/>
    <s v="[['https://www.pracuj.pl/praca/specjalista-ds-controllingu-jozefow-pow-otwocki-elizy-orzeszkowej-5,oferta,1002432627'], 1, ['responsibilities-1', ['uczestnictwo w procesie kontroli finansowej realizowanych i planowanych projektów biznesowych, oceny rentowności, analizy odchyleń od budżetu,', 'rozliczenia inwestycji t.j. budżet, realizacja, sporządzanie dokumentacji, klasyfikacja środków trwałych,', 'udział w przygotowywaniu budżetów rocznych,', 'udział w kalkulacji ofert przetargowych,', 'przygotowywanie danych na potrzeby raportów Grupy MM,', 'udział w optymalizacji procesów wewnętrznych,', 'współpraca w zakresie projektów optymalizacyjnych .']], ['requirements-1', ['wykształcenie wyższe kierunkowe (finanse, zarządzanie, ekonomia, rachunkowość),', 'doświadczenie min 1-rok na podobnym stanowisku w dziale kontrolingu/analiz,', 'bardzo dobra znajomość MS Excel i baz danych,', 'doświadczenie w przygotowywaniu analiz danych na potrzeby biznesowe,', 'znajomość języka angielskiego na poziomie B2,', 'umiejętność analitycznego myślenia i efektywnego rozwiązywania problemów,', 'wysoka motywacja oraz nastawienie na osiąganie wyznaczonych celów,', 'praktyczna wiedza dotycząca rozliczania inwestycji']], ['offered-1', ['stabilne zatrudnienie na podstawie umowy o pracę,', 'zdobywanie doświadczenia w międzynarodowym środowisku,']]]"/>
    <s v="Specialist (Mid/Regular), Senior Specialist (Senior)"/>
    <s v="Controlling specialist"/>
    <s v="'participation in the process of financial control of ongoing and planned business projects, profitability assessment, analysis of deviations from the budget,', 'investment settlements, i.e. budget, implementation, preparation of documentation, classification of fixed assets,', 'participation in the preparation of annual budgets,', 'participation in the calculation of tender offers,', 'preparation of data for the needs of MM Group reports,', 'participation in the optimization of internal processes,' , 'cooperation in optimization projects.'"/>
    <s v="'higher education in a major (finance, management, economics, accounting),', 'minimum 1-year experience in a similar position in the controlling/analysis department,', 'very good knowledge of MS Excel and databases,', 'experience in preparing analyzes data for business purposes,', 'English language skills at B2 level,', 'analytical thinking and effective problem solving skills,', 'high motivation and focus on achieving set goals,', 'practical knowledge of investment settlement'"/>
    <s v="'stable employment under an employment contract,', 'gaining experience in an international environmen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process financial control ongoing planned business project profitability assessment analysis deviation budget investment settlement implementation preparation documentation classification fixed asset annual calculation tender offer data need mm group report optimization internal cooperation"/>
    <x v="1"/>
    <n v="5"/>
    <s v=" c:business analyst  ji:3  Int:project business process  c:financial analyst  ji:5  Int:control financial investment settlement asset  c:system analyst  ji:0  Int: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ata analysis report fixed profitability implementation assessment participation group ongoing planned optimization need mm documentation classification deviation budget process cooperation offer calculation annual internal preparation tender business"/>
  </r>
  <r>
    <n v="3025"/>
    <n v="3040"/>
    <s v="Specjalista ds. controllingu"/>
    <s v="['https://www.pracuj.pl/praca/specjalista-ds-controllingu-katowice-aleja-walentego-rozdzienskiego-93,oferta,1002496087']"/>
    <s v="Specjalista (Mid / Regular)"/>
    <s v="[['https://www.pracuj.pl/praca/specjalista-ds-controllingu-katowice-aleja-walentego-rozdzienskiego-93,oferta,1002496087'], 1, ['responsibilities-1', ['Sporządzanie analiz i raportów finansowych na wewnętrzne potrzeby firmy;', 'Ocena wyników poszczególnych jednostek organizacyjnych Spółki, analiza kosztów;', 'Uczestniczenie w przygotowywaniu planów finansowych, kontrola ich realizacji oraz analiza odchyleń (budżetowanie);', 'Uczestniczenie w procesie tworzenia centrów przychodowo – kosztowych i modelu kontrolingowego;', 'uczestniczenie w procesie kontroli przepływów finansowych w tym terminowości regulowania zobowiązań.']], ['requirements-1', ['Wykształcenie wyższe, mile widziane finanse, rachunkowość;', 'Minimum roczne doświadczenie w pracy w dziale controllingu, finansowym lub księgowości;', 'Znajomość j. angielskiego na poziomie min. B2;', 'Bardzo dobrej znajomości programu Excel;', 'Mile widziane bardzo dobra znajomość standardu SQL;', 'Znajomość systemów klasy ERP, modułu FK i narzędzi kontrolingowych;', 'Rzetelność, dokładność, umiejętność analitycznego myślenia;', 'Mile widziane doświadczenie w procesach kontroli wewnętrznej.']], ['offered-1', ['Stabilne warunki zatrudnienia;', 'Możliwość rozwoju;', 'System wdrożenia pracownika;', 'Prywatna opieka medyczna Medicover;', 'Pakiet sportowy Medicover Sport;', 'Grupowe ubezpieczenie zdrowotne;', 'Wczasy pod gruszą;', 'Bonus Bożonarodzeniowy;', 'Zniżki pracownicze;', 'Prezent urodzinowy.']], ['additional-module-1', ['Zastrzegamy sobie prawo odpowiedzi na wybrane oferty, które spełnią w/w oczekiwania.']], ['additional-module-2', ['„Klikając w przycisk „Aplikuj”, „Aplikuj teraz” lub w inny sposób wysyłając zgłoszenie rekrutacyjne (np. pocztą tradycyjną bądź elektroniczną) do Agata Spółka Akcyjna z siedzibą w Katowicach (40-203) przy Al. Roździeńskiego 93 (dalej „Administrator”) bądź poszczególnych salonów Agata, wyrażasz zgodę na przetwarzanie przez Administratora Twoich dodatkowych danych osobowych zawartych w zgłoszeniu rekrutacyjnym (m. in. przesłanym CV, wypełnianym formularzu, itp.) w celu przeprowadzenia rekrutacji na stanowisko wskazane w ogłoszeniu, które to dane wykraczają poza zamknięty katalog określony postanowieniami ustawy z dnia 26 czerwca 1974 r. Kodeks pracy oraz aktów wykonawczych do niej. Takimi dodatkowymi danymi mogą być - oczekiwane wynagrodzenie, zdjęcie w CV, jak również w sytuacjach gdy nie jest to niezbędne do wykonywania pracy określonego rodzaju lub na określonym stanowisku – wykształcenie, kwalifikacje zawodowe bądź przebieg dotychczasowego zatrudnienia.”']]]"/>
    <s v="Specialist (Mid/Regular)"/>
    <s v="Controlling specialist"/>
    <s v="'Preparation of analyzes and financial reports for the internal needs of the company;', 'Evaluation of the results of individual organizational units of the Company, cost analysis;', 'Participation in the preparation of financial plans, control of their implementation and analysis of deviations (budgeting);', 'Participation in the process of creating income and cost centers and the controlling model;', 'participation in the process of controlling financial flows, including the timeliness of settling liabilities.'"/>
    <s v="'Higher education, preferably in finance, accounting;', 'Minimum one-year work experience in the controlling, financial or accounting department;', 'Knowledge of English at the level of min. B2;', 'Very good knowledge of Excel;', 'Very good knowledge of the SQL standard is welcome;', 'Knowledge of ERP class systems, FK module and controlling tools;', 'Reliability, accuracy, ability to think analytically;', ' Experience in internal control processes is desirable.'"/>
    <s v="'Stable employment conditions;', 'Development opportunities;', 'Employee onboarding system;', 'Medicover private medical care;', 'Medicover Sport sports package;', 'Group health insurance;', 'Holidays under a pear tree;', 'Christmas bonus;', 'Employee discounts;', 'Birthday gif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analyzes financial report internal need company evaluation result individual organizational unit cost analysis participation plan control implementation deviation budgeting process creating income center controlling model flow including timeliness settling liability"/>
    <x v="0"/>
    <n v="4"/>
    <s v=" c:business analyst  ji:4  Int:budgeting center process controlling  c:financial analyst  ji:3  Int:financial control cost  c:system analyst  ji:1  Int:center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control report analysis liability deviation model settling individual evaluation creating implementation timeliness plan participation company including analyzes internal financial organizational income unit preparation need result cost"/>
  </r>
  <r>
    <n v="3026"/>
    <n v="3041"/>
    <s v="Specjalista ds. Controllingu"/>
    <s v="['https://www.pracuj.pl/praca/specjalista-ds-controllingu-kielce-malikow-150,oferta,1002447527']"/>
    <s v="Specjalista (Mid / Regular)"/>
    <s v="[['https://www.pracuj.pl/praca/specjalista-ds-controllingu-kielce-malikow-150,oferta,1002447527'], 1, ['responsibilities-1', ['Sporządzanie raportów i analiz finansowych', 'Analiza wyników okresowych, wskazywanie ryzyka, przygotowanie rekomendacji', 'Weryfikacja procesów pod kątem zgodności z procedurami wewnętrznymi', 'Udział w projektach controllingowych', 'Usprawnianie procesów i procedur', 'Wykonywanie audytów i prognoz', 'Aktualizacja modeli kosztowych']], ['requirements-1', ['Wykształcenia wyższe (preferowane wykształcenie ekonomiczne)', 'Min. 2 letnie doświadczenie w dziale controllingu lub finansowym', 'Znajomość zasad rachunkowości (zwłaszcza zarządczej)', 'Dobra znajomość pakietu MS Office (w szczególności Excel)', 'Dobra znajomość języka angielskiego (poziom B2)', 'Wysokie zdolności analityczne', 'Dokładność, samodzielność oraz dobra organizacja pracy', 'Umiejętność pracy w zespole']], ['offered-1', ['Stabilne zatrudnienie w międzynarodowej, wiodącej na rynku firmie', 'Atrakcyjne wynagrodzenie', 'Motywujący i klarowny system premiowy', 'Nagrody i wyróżnienia dla najlepszych pracowników', 'Najwyższe standardy BHP', 'Prywatna opieka medyczna', 'Pakiet sportowy', 'Możliwość uczestniczenia w atrakcyjnym programie ubezpieczeń na zdrowie i życie', 'Coroczne dofinansowanie do wypoczynku', 'Coroczne świadczenia świąteczne', 'Możliwość udziału w planie oszczędnościowym Sharesave', 'Możliwość korzystania z firmowej kasy zapomogowo-pożyczkowej', 'Pakiet szkoleń', 'Udział w międzynarodowych projektach', 'Szanse na rozwój, awans', 'Udział w akcjach wspierających ekologię i lokalne społeczności', 'Zgrany zespół i koleżeńskie relacje', 'Parking dla pracowników']]]"/>
    <s v="Specialist (Mid/Regular)"/>
    <s v="Controlling specialist"/>
    <s v="'Preparation of reports and financial analyses', 'Analysis of periodic results, risk identification, preparation of recommendations', 'Verification of processes in terms of compliance with internal procedures', 'Participation in controlling projects', 'Improving processes and procedures', 'Performing audits and forecasts ', 'Cost models update'"/>
    <s v="'Higher education (preferred economic education)', 'Min. 2 years of experience in the controlling or financial department', 'Knowledge of accounting principles (especially management)', 'Good knowledge of MS Office (especially Excel)', 'Good knowledge of English (B2 level)', 'High analytical skills', 'Accuracy, independence and good organization of work', 'Ability to work in a team'"/>
    <s v="'Stable employment in an international, market-leading company', 'Attractive remuneration', 'Motivating and clear bonus system', 'Awards and distinctions for the best employees', 'Highest health and safety standards', 'Private medical care', 'Sports package' , 'Opportunity to participate in an attractive health and life insurance program', 'Annual co-financing for holidays', 'Annual Christmas benefits', 'Opportunity to participate in the Sharesave savings plan', 'Opportunity to use a company assistance and loan fund', 'Training package ', 'Participation in international projects', 'Chances for development, promotion', 'Participation in actions supporting ecology and local communities', 'A good team and friendly relations', 'Parking for employee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report financial analysis periodic result risk identification recommendation verification process term compliance internal procedure participation controlling project improving performing audit forecast cost model update"/>
    <x v="0"/>
    <n v="3"/>
    <s v=" c:business analyst  ji:3  Int:project process controlling  c:financial analyst  ji:3  Int:financial risk cost  c:system analyst  ji:0  Int:  c:data scientist  ji:3  Int:analysis report forecast  c:financial controller  ji:3  Int:financial audit controlling  c:intern analyst  ji:0  Int:  c:security analyst  ji:0  Int:"/>
    <s v="cos:business analyst  cos:0 cos:financial analyst  cos:0 cos:system analyst  cos:0 cos:data scientist  cos:0 cos:financial controller  cos:0 cos:intern analyst  cos:0 cos:security analyst  cos:0"/>
    <n v="0"/>
    <s v="n"/>
    <s v="risk report analysis update verification model performing term forecast participation procedure improving internal financial identification periodic audit result recommendation preparation compliance cost"/>
  </r>
  <r>
    <n v="3027"/>
    <n v="3042"/>
    <s v="Specjalista ds. controllingu - Kontroler finansowy"/>
    <s v="['https://www.pracuj.pl/praca/specjalista-ds-controllingu-kontroler-finansowy-zywiec,oferta,1002455223']"/>
    <s v="Specjalista (Mid / Regular)"/>
    <s v="[['https://www.pracuj.pl/praca/specjalista-ds-controllingu-kontroler-finansowy-zywiec,oferta,1002455223'], 1, ['responsibilities-1', ['Przygotowywanie raportów i analiza danych;', 'Przygotowywanie rocznego budżetu, prognoz i planu wieloletniego oraz kontrola ich realizacji i analiza odchyleń;', 'Bieżący nadzór nad realizacją budżetów i dyscypliną kosztową firmy;', 'Udział w procesach ukierunkowanych na poprawę efektywności;', 'Wdrażanie projektów efektywnościowych i tworzenie odpowiednich procedur;', 'Raportowanie do Zarządu/Dyrektora Finansowego;', 'Rozwój narzędzi i procesów usprawniających analizę danych.']], ['requirements-1', ['Preferowane wykształcenie wyższe, kierunkowe z finansów, rachunkowości;', 'Bardzo dobra znajomość Excel;', 'Dobra znajomość języka angielskiego w mowie i piśmie;', 'Wysokie umiejętności analityczne i umiejętność formułowania wniosków;', 'Znajomość ogólnych zasad rozliczania kosztów;', 'Samodzielność i dobra organizacja pracy;', 'Rzetelność i dokładność w wykonywaniu powierzonych zadań i obowiązków;', 'Znajomość branży medycznej byłaby dodatkowym atutem.']], ['offered-1', ['Pracę pełną wyzwań w międzynarodowym środowisku;', 'Wsparcie dalszego rozwoju zawodowego;', 'Elastyczne podejście do formy i warunków zatrudnienia (do uzgodnienia).']]]"/>
    <s v="Specialist (Mid/Regular)"/>
    <s v="Controlling specialist - Financial controller"/>
    <s v="'Preparation of reports and data analysis;', 'Preparation of the annual budget, forecasts and long-term plan as well as control of their implementation and analysis of deviations;', 'Ongoing supervision over the implementation of budgets and the company's cost discipline;', 'Participation in processes aimed at improving efficiency; ', 'Implementing efficiency projects and creating appropriate procedures;', 'Reporting to the Management Board/Financial Director;', 'Development of tools and processes to improve data analysis.'"/>
    <s v="'Preferred higher education, major in finance, accounting;', 'Very good knowledge of Excel;', 'Good command of English in speech and writing;', 'High analytical skills and the ability to formulate conclusions;', 'Knowledge of general principles of cost accounting ;', 'Independence and good organization of work;', 'Reliability and accuracy in performing entrusted tasks and duties;', 'Knowledge of the medical industry would be an advantage.'"/>
    <s v="'Challenging work in an international environment;', 'Support for further professional development;', 'Flexible approach to the form and conditions of employment (to be agreed).'"/>
    <m/>
    <m/>
    <m/>
    <s v="controlling specialist financial controller"/>
    <x v="1"/>
    <n v="4"/>
    <s v=" c:business analyst  ji:2  Int:controlling  c:financial analyst  ji:1  Int:financial  c:system analyst  ji:0  Int:  c:data scientist  ji:0  Int:  c:financial controller  ji:4  Int:financial controller controlling  c:intern analyst  ji:0  Int:  c:security analyst  ji:0  Int:"/>
    <s v="cos:business analyst  cos:0.895 cos:financial analyst  cos:0.892 cos:system analyst  cos:0.927 cos:data scientist  cos:0.912 cos:financial controller  cos:0.952 cos:intern analyst  cos:0.948 cos:security analyst  cos:0.925"/>
    <n v="0.95199999999999996"/>
    <s v="financial controller"/>
    <s v="specialist"/>
    <s v="preparation report data analysis annual budget forecast long term plan well control implementation deviation ongoing supervision company cost discipline participation process aimed improving efficiency implementing project creating appropriate procedure reporting management board financial director development tool improve"/>
    <x v="1"/>
    <n v="5"/>
    <s v=" c:business analyst  ji:3  Int:project process management  c:financial analyst  ji:5  Int:control management financial reporting cost  c:system analyst  ji:0  Int: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ata report analysis supervision tool creating implementation board participation company long procedure ongoing implementing efficiency development well deviation budget process term director plan forecast annual improving improve discipline appropriate preparation aimed"/>
  </r>
  <r>
    <n v="3028"/>
    <n v="3043"/>
    <s v="Specjalista ds. controllingu (koszty ogólne)"/>
    <s v="['https://www.pracuj.pl/praca/specjalista-ds-controllingu-koszty-ogolne-niepolomice-doktora-rudolfa-diesla-1,oferta,1002442528']"/>
    <s v="Specjalista (Mid / Regular), Starszy specjalista (Senior)"/>
    <s v="[['https://www.pracuj.pl/praca/specjalista-ds-controllingu-koszty-ogolne-niepolomice-doktora-rudolfa-diesla-1,oferta,1002442528'], 1, ['responsibilities-1', ['Współtworzenie budżetu rocznego, prognoz oraz planu wieloletniego', 'Monitoring realizacji celów budżetowych, w tym przygotowanie analiz, raportów oraz interpretacja odchyleń', 'Współpraca z kierownikami centrów kosztowych w zakresie zagadnień finansowych oraz optymalizacji budżetowych', 'Bieżąca kontrola i akceptacja wewnętrznych zamówień zakupowych', 'Kontrola kosztów pośrednich produkcji', 'Analiza różnic systemowych stanów magazynowych oraz ich korekty', 'Analiza rachunku zysków i strat', 'Udział w zamknięciu miesiąca', 'Sporządzanie analiz Make or Buy', 'Wsparcie w innych bieżących zadaniach Działu Controllingu']], ['requirements-1', ['Wykształcenie wyższe z zakresu rachunkowości zarządczej/controllingu/finansów', 'Preferowane doświadczenie z zakresu controllingu w przedsiębiorstwie produkcyjnym', 'Bardzo dobra znajomość języka angielskiego lub/i niemieckiego (min. B2)', 'Znajomość kluczowych zasad z zakresu rachunkowości zarządczej oraz finansów', 'Bardzo dobra znajomość narzędzi MS Office (m.in. Excel)', 'Umiejętność analitycznego myślenia', 'Bardzo dobra organizacja pracy', 'Partnerskie podejście do wykonywanych obowiązków', 'Umiejętność pracy w zespole', 'Elastyczność, otwartość na nowe zadania', 'Mile widziana znajomość SAP R3 (obsługa hurtowni danych)']]]"/>
    <s v="Specialist (Mid/Regular), Senior Specialist (Senior)"/>
    <s v="Controlling specialist (general costs)"/>
    <s v="'Co-creation of the annual budget, forecasts and long-term plan', 'Monitoring of the implementation of budgetary goals, including the preparation of analyses, reports and interpretation of deviations', 'Cooperation with cost center managers in the field of financial issues and budget optimization', 'Ongoing control and acceptance of internal orders purchases', 'Control of indirect production costs', 'Analysis of system differences in stock levels and their adjustments', 'Analysis of the profit and loss account', 'Participation in month-end closing', 'Make or Buy analyses', 'Support in other current tasks Controlling Department'"/>
    <s v="'Higher education in the field of management accounting/controlling/finance', 'Preferred experience in the field of controlling in a production company', 'Very good command of English and/or German (min. B2)', 'Knowledge of key principles in the field of management accounting and finance', 'Very good knowledge of MS Office tools (e.g. Excel)', 'Analytical thinking skills', 'Very good organization of work', 'Partner approach to performed duties', 'Ability to work in a team', 'Flexibility, openness to new tasks', 'Knowledge of SAP R3 (data warehouse support) is welcome'"/>
    <m/>
    <m/>
    <m/>
    <m/>
    <s v="controlling specialist general cost"/>
    <x v="1"/>
    <n v="3"/>
    <s v=" c:business analyst  ji:2  Int:controlling  c:financial analyst  ji:1  Int:cost  c:system analyst  ji:0  Int:  c:data scientist  ji:0  Int:  c:financial controller  ji:3  Int:controlling general  c:intern analyst  ji:0  Int:  c:security analyst  ji:0  Int:"/>
    <s v="cos:business analyst  cos:0.882 cos:financial analyst  cos:0.882 cos:system analyst  cos:0.941 cos:data scientist  cos:0.915 cos:financial controller  cos:0.934 cos:intern analyst  cos:0.963 cos:security analyst  cos:0.943"/>
    <n v="0.96299999999999997"/>
    <s v="intern analyst"/>
    <s v="specialist cost"/>
    <s v="co creation annual budget forecast long term plan monitoring implementation budgetary goal including preparation analysis report interpretation deviation cooperation cost center manager field financial issue optimization ongoing control acceptance internal order purchase indirect production system difference stock level adjustment profit loss account participation month end closing make buy support current task controlling department"/>
    <x v="0"/>
    <n v="5"/>
    <s v=" c:business analyst  ji:5  Int:support monitoring manager center controlling  c:financial analyst  ji:5  Int:control support financial account cost  c:system analyst  ji:2  Int:system center  c:data scientist  ji:3  Int:analysis 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profit analysis report issue loss order level end purchase implementation adjustment participation budgetary field closing long ongoing financial acceptance optimization department month buy difference task control co production make deviation budget goal creation cooperation term interpretation plan forecast annual including system stock internal indirect current account preparation cost"/>
  </r>
  <r>
    <n v="3029"/>
    <n v="3044"/>
    <s v="Specjalista ds. Controllingu"/>
    <s v="['https://www.pracuj.pl/praca/specjalista-ds-controllingu-krakow,oferta,1002383359']"/>
    <s v="Specjalista (Mid / Regular)"/>
    <s v="[['https://www.pracuj.pl/praca/specjalista-ds-controllingu-krakow,oferta,1002383359'], 1, ['responsibilities-1', ['sporządzanie bieżących i okresowych raportów, zestawień i prezentacji na potrzeby Spółki', 'przygotowywanie analiz i projekcji kosztów oraz wyników (regularne i ad-hoc / jednostkowe i zbiorcze)', 'udział w przygotowywaniu sprawozdań finansowych Spółki', 'udział w przygotowywaniu i aktualizacji planów finansowych (budżetów Spółki, planów rzeczowo-finansowych, projekcji przepływów finansowych)', 'monitorowanie wykonania prognoz, planów, budżetów kosztowych i analiza odchyleń', 'udział w projektach dotyczących obszaru controllingu, w tym we wdrażaniu systemów informatycznych']], ['requirements-1', ['bardzo dobra znajomość pakietu Microsoft Office, ze szczególnym uwzględnieniem MS Excel – WARUNEK KONIECZNY', 'wykształcenie wyższe ekonomiczne lub pokrewne (finanse/rachunkowość/controlling/ ekonometria)', 'doświadczenia na podobnym stanowisku, doświadczenie w branży budowlanej będzie zdecydowanym atutem', 'praktyczna znajomość zagadnień rachunkowości finansowej i zarządczej oraz controllingu', 'umiejętność formułowania wniosków na podstawie dużych zbiorów danych', 'wysokie zdolności analityczne, umiejętność rozwiązywania problemów i działania pod presją czasu', 'inicjatywa i samodzielność w działaniu']], ['offered-1', ['stabilne zatrudnienie w oparciu o umowę o pracę', 'wynagrodzenie adekwatne do wykonywanych obowiązków', 'możliwość skorzystania z dopłat z funduszu socjalnego (m.in. dopłata do wypoczynku, dofinansowanie do kolonii dzieci, paczki mikołajowe, świadczenia Bożonarodzeniowe, karta sportowa)', 'możliwość korzystania z dofinansowania do dodatkowej opieki medycznej', 'przyjazną atmosferę w pracy', 'możliwość rozwoju w prężnie rozwijającej się firmie']]]"/>
    <s v="Specialist (Mid/Regular)"/>
    <s v="Controlling specialist"/>
    <s v="'preparation of current and periodic reports, summaries and presentations for the needs of the Company', 'preparation of analyzes and projections of costs and results (regular and ad-hoc / individual and collective)', 'participation in the preparation of the Company's financial statements', 'participation in the preparation and updating financial plans (Company's budgets, material and financial plans, projections of financial flows)', 'monitoring the implementation of forecasts, plans, cost budgets and analysis of deviations', 'participation in projects related to the controlling area, including the implementation of IT systems'"/>
    <s v="'very good knowledge of Microsoft Office, with particular emphasis on MS Excel - REQUIRED', 'higher economic or similar education (finance/accounting/controlling/econometrics)', 'experience in a similar position, experience in the construction industry will be a definite asset', 'practical knowledge of financial and management accounting and controlling', 'ability to formulate conclusions based on large data sets', 'high analytical skills, ability to solve problems and act under time pressure', 'initiative and independence in action'"/>
    <s v="'stable employment based on an employment contract', 'remuneration adequate to the duties performed', 'possibility to take advantage of subsidies from the social fund (e.g. holiday allowance, co-financing for children's camps, Santa's gifts, Christmas benefits, sports card) ', 'possibility of using co-financing for additional medical care', 'friendly atmosphere at work', 'development opportunity in a dynamically developing company'"/>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current periodic report summary presentation need company analyzes projection cost result regular ad hoc individual collective participation financial statement updating plan budget material flow monitoring implementation forecast analysis deviation project related controlling area including it system"/>
    <x v="0"/>
    <n v="3"/>
    <s v=" c:business analyst  ji:3  Int:project controlling monitoring  c:financial analyst  ji:2  Int:financial cost  c:system analyst  ji:2  Int:it system  c:data scientist  ji:3  Int:analysis 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report analysis hoc individual implementation participation collective statement company summary analyzes area ad regular financial preparation need result material deviation budget it presentation updating plan forecast including system periodic current related projection cost"/>
  </r>
  <r>
    <n v="3030"/>
    <n v="3045"/>
    <s v="Specjalista ds. Controllingu"/>
    <s v="['https://www.pracuj.pl/praca/specjalista-ds-controllingu-krakow,oferta,1002423857']"/>
    <s v="Specjalista (Mid / Regular)"/>
    <s v="[['https://www.pracuj.pl/praca/specjalista-ds-controllingu-krakow,oferta,1002423857'], 1, ['responsibilities-1', ['Obsługa procesów controllingowych w obszarze raportowania wyników,', 'Przygotowywanie budżetów, prognoz finansowych oraz kontrola ich realizacji i analiza odchyleń,', 'Dostarczanie kompleksowych analiz i rozwiązań dla biznesu, odzwierciedlających głębokie zrozumienie kluczowych wyzwań biznesowych,', 'Współudział w księgowym zamknięciu miesiąca,', 'Współpraca z zespołem zajmującym się projektowaniem, przygotowywaniem i analizą raportów zarządczych,', 'przygotowywanie raportów i analiz na potrzeby wewnętrzne firmy,', 'Zaangażowanie w różne inicjatywy optymalizacyjne (poprawa jakości, efektywności kosztowej, itp.),', 'Bliska współpraca z innymi działami firmy.']], ['requirements-1', ['Wykształcenie wyższe; preferowane o profilu ekonomicznym, finansowym lub rachunkowym,', '2 letnie doświadczenie na podobnym stanowisku,', 'Dobre zrozumienie P&amp;L, bilansu, analizy wskaźnikowej,', 'Zaawansowana praktyczna znajomość programów Excel i PowerPoint (niezbędna),', 'Pro-aktywne nastawienie i chęć do rozwiązywania problemów,', 'Analityczne myślenie i zorientowanie na szczegóły,', 'Umiejętność współpracy z partnerami biznesowymi, zdolność do efektywnego rozwiązywania codziennych zadań,', 'Zdolność i elastyczność do zdobywania i stosowania nowej wiedzy w szybkim tempie i zmieniającym się środowisku,', 'Dobra znajomości języka angielskiego w mowie i piśmie.', 'Dobra znajomość SAP']], ['offered-1', ['Umowę o pracę', 'Możliwość podnoszenia kwalifikacji oraz zdobycia cennego doświadczenia zawodowego poprzez uczestnictwo w ambitnych projektach,', 'Pakiet benefitów (m.in. prywatną opiekę medyczną, kartę Multisport, kurs j. angielskiego na każdym poziomie znajomości),', 'Pracę w zaangażowanym zespole.']]]"/>
    <s v="Specialist (Mid/Regular)"/>
    <s v="Controlling specialist"/>
    <s v="'Support of controlling processes in the area of ​​reporting results,', 'Preparation of budgets, financial forecasts and control of their implementation and analysis of deviations,', 'Providing comprehensive analyzes and solutions for business, reflecting a deep understanding of key business challenges,', 'Participation in accounting closing of the month,', 'Cooperation with the team dealing with the design, preparation and analysis of management reports,', 'Preparation of reports and analyzes for the company's internal needs,', 'Involvement in various optimization initiatives (improvement of quality, cost effectiveness, etc.),' , 'Close cooperation with other company departments.'"/>
    <s v="'Higher education; preferably with an economic, financial or accounting profile,', '2 years of experience in a similar position,', 'Good understanding of P&amp;L, balance sheet, ratio analysis,', 'Advanced practical knowledge of Excel and PowerPoint (essential),', 'Pro- active attitude and willingness to solve problems,', 'Analytical thinking and attention to detail,', 'Ability to cooperate with business partners, ability to effectively solve everyday tasks,', 'Ability and flexibility to acquire and apply new knowledge quickly and changing environment,', 'Good knowledge of English in speech and writing.', 'Good knowledge of SAP'"/>
    <s v="'Employment contract', 'Opportunity to improve qualifications and gain valuable professional experience by participating in ambitious projects,', 'Package of benefits (including private medical care, Multisport card, English language course at every level of knowledge),', 'Working in a committed tea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support controlling process area reporting result preparation budget financial forecast control implementation analysis deviation providing comprehensive analyzes solution business reflecting deep understanding key challenge participation accounting closing month cooperation team dealing design management report company internal need involvement various optimization initiative improvement quality cost effectiveness etc close department"/>
    <x v="1"/>
    <n v="8"/>
    <s v=" c:business analyst  ji:6  Int:management support process business controlling  c:financial analyst  ji:8  Int:control management support accounting financial reporting cost  c:system analyst  ji:1  Int:key  c:data scientist  ji:4  Int:analysis report reporting forecas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improvement analysis report key reflecting implementation understanding team participation initiative closing company analyzes area dealing need result month involvement optimization effectiveness department solution deviation budget process quality cooperation controlling challenge forecast design close providing comprehensive various internal preparation etc business deep"/>
  </r>
  <r>
    <n v="3031"/>
    <n v="3046"/>
    <s v="Specjalista ds. Controllingu"/>
    <s v="['https://www.pracuj.pl/praca/specjalista-ds-controllingu-kwidzyn-milosna-32,oferta,1002427236']"/>
    <s v="Specjalista (Mid / Regular)"/>
    <s v="[['https://www.pracuj.pl/praca/specjalista-ds-controllingu-kwidzyn-milosna-32,oferta,1002427236'], 1, ['responsibilities-1', ['Analiza przychodów ze sprzedaży oraz kosztów materiałowych.', 'Wycena zapasów, kontrolowanie kosztu standardowego komponentów, wyrobów gotowych.', 'Analiza marży materiałowej i odchyleń od cen standardowych.', 'Zatwierdzanie zleceń sprzedaży, wysyłek niestandardowych, korekt.', 'Aktywny udział w procesie zamykania miesiąca.', 'Sporządzanie analiz i raportów finansowych.']], ['requirements-1', ['Wykształcenie wyższe finansowe lub ekonomiczne.', 'Zdolności analityczne (interpretacja wyników, proponowanie i wdrażanie rozwiązań).', 'Znajomość j. angielskiego w stopniu komunikatywnym.', 'Bardzo dobra znajomość MS Office (w szczególności MS Excel) oraz SAP.', 'Umiejętność pracy pod presją czasu.', 'Znajomość metodologii Lean Six Sigma będzie dodatkowym atutem.', 'Doświadczenie na podobnym stanowisku.']], ['offered-1', ['Tworzenie elektroniki to nasza pasja, ale priorytetem jest zespół, który tworzymy', 'Zapewniamy stabilne zatrudnienie, działamy na rynku w Polsce już ponad 30 lat!', 'U nas masz więcej czasu dla siebie – nasi pracownicy mają 2 dodatkowe płatne dni urlopu', 'Stawiamy na Twój rozwój – inwestujemy w podnoszenie kompetencji naszych pracowników, poprzez dopłaty do studiów, szkoleń i kursów językowych', 'W zdrowym ciele, zdrowy duch! Oferujemy prywatną opiekę zdrowotną i pakiet Multisport', 'W Jabilu sam ustalasz swój Dress code', 'Oferujemy pomoc, kiedy jej potrzebujesz – nasi pracownicy mogą skorzystać z bezpłatnego i poufnego wsparcia psychologicznego, prawnego, czy z porady finansowej poprzez program EAP', 'Działamy nie tylko lokalnie – nasza firma jest obecna w 30 krajach na całym świecie, dzięki temu mamy możliwość brania udziału w międzynarodowych projektach', 'Elastyczny czas pracy nie jest nam obcy, sam wybierasz, o której zaczynasz pracę (między 7 a 9 rano)']]]"/>
    <s v="Specialist (Mid/Regular)"/>
    <s v="Controlling specialist"/>
    <s v="'Analysis of sales revenues and material costs.', 'Inventory valuation, controlling the standard cost of components, finished products.', 'Analysis of material margin and deviations from standard prices.', 'Approval of sales orders, non-standard shipments, adjustments.', ' Active participation in the process of closing the month.', 'Preparation of analyzes and financial reports.'"/>
    <s v="'Higher financial or economic education.', 'Analytical skills (interpretation of results, proposing and implementing solutions).', 'Communicative knowledge of English.', 'Very good knowledge of MS Office (especially MS Excel) and SAP. ', 'Ability to work under time pressure.', 'Knowledge of Lean Six Sigma methodology will be an advantage.', 'Experience in a similar position.'"/>
    <s v="'Creating electronics is our passion, but the priority is the team we create', 'We provide stable employment, we have been operating on the Polish market for over 30 years!', 'You have more time for yourself with us - our employees have 2 additional paid days off ', 'We focus on your development - we invest in improving the competences of our employees by subsidizing studies, training and language courses', 'Healthy mind in a healthy body! We offer private health care and the Multisport package', 'In Jabilu you set your own Dress code', 'We offer help when you need it - our employees can take advantage of free and confidential psychological, legal and financial advice through the EAP program', ' We operate not only locally - our company is present in 30 countries around the world, thanks to which we have the opportunity to participate in international projects', 'Flexible working time is no stranger to us, you choose what time you start working (between 7 and 9 am) '"/>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analysis sale revenue material cost inventory valuation controlling standard component finished product margin deviation price approval order non shipment adjustment active participation process closing month preparation analyzes financial report"/>
    <x v="0"/>
    <n v="4"/>
    <s v=" c:business analyst  ji:4  Int:sale process product controlling  c:financial analyst  ji:3  Int:financial valuation cost  c:system analyst  ji:0  Int:  c:data scientist  ji:3  Int:analysis report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component approval material analysis report valuation non order shipment deviation revenue finished price adjustment participation active margin closing analyzes financial standard month preparation cost inventory"/>
  </r>
  <r>
    <n v="3032"/>
    <n v="3047"/>
    <s v="Specjalista ds. Controllingu"/>
    <s v="['https://www.pracuj.pl/praca/specjalista-ds-controllingu-lodz-pojezierska-90a,oferta,1002440296']"/>
    <s v="Specjalista (Mid / Regular)"/>
    <s v="[['https://www.pracuj.pl/praca/specjalista-ds-controllingu-lodz-pojezierska-90a,oferta,1002440296'], 1, ['responsibilities-1', ['Przygotowywanie raportów oraz prezentacji z wyników zarządczych spółek', 'Budowanie i usprawnianie procesów raportowania zarządczego', 'Tworzenie raportów cyklicznych i analiz ad-hoc, m.in. z zakresu rentowności, płynności, zadłużenia i kapitału obrotowego', 'Przygotowanie wniosków ze sporządzonych analiz', 'Udział w tworzeniu budżetów, prognoz i modeli finansowych spółek oraz linii biznesowych, wyjaśnienie odchyleń od ich realizacji', 'Współpraca z innymi działami firmy oraz spółkami w grupie kapitałowej w zakresie raportowania zarządczego']], ['requirements-1', ['Wykształcenie wyższe z zakresu finansów, rachunkowości, ekonomii', 'Wiedza z zakresu analiz finansowych, rachunkowości zarządczej, sprawozdawczości finansowej (znajomość Bilansu, RZiS, RPP)', 'Doświadczenie w dziale controllingu, analiz lub rachunkowości zarządczej', 'Bardzo dobra znajomość MS Excel (w tym PowerQuery)', 'Mile widziana znajomość Power Pivot, Power BI', 'Znajomość języka angielskiego na poziomie komunikatywnym', 'Umiejętność analitycznego myślenia, wyciągania wniosków i orientacja na osiąganie celów']], ['offered-1', ['Bezpłatna opieka medyczna', 'Akcje prozdrowotne', 'Ubezpieczenie lekowe', 'Ubezpieczenie grupowe', 'System kafeteryjny', 'Dofinansowanie do karty sportowej']]]"/>
    <s v="Specialist (Mid/Regular)"/>
    <s v="Controlling specialist"/>
    <s v="'Preparing reports and presentations on the management results of companies', 'Building and streamlining management reporting processes', 'Creating cyclical reports and ad-hoc analyses, e.g. in the field of profitability, liquidity, debt and working capital', 'Preparation of conclusions from the prepared analyses', 'Participation in the creation of budgets, forecasts and financial models of companies and business lines, explanation of deviations from their implementation', 'Cooperation with other company departments and companies in the capital group in the field of management reporting'"/>
    <s v="'Higher education in finance, accounting, economics', 'Knowledge in the field of financial analysis, management accounting, financial reporting (knowledge of the Balance Sheet, P&amp;L, MPC)', 'Experience in the department of controlling, analysis or management accounting', 'Very good knowledge MS Excel (including PowerQuery)', 'Knowledge of Power Pivot, Power BI is welcome', 'Knowledge of English at a communicative level', 'Ability to think analytically, draw conclusions and focus on achieving goals'"/>
    <s v="'Free medical care', 'Pro-health campaigns', 'Drug insurance', 'Group insurance', 'Cafeteria system', 'Sport card subsidy'"/>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ing report presentation management result company building streamlining reporting process creating cyclical ad hoc analysis field profitability liquidity debt working capital preparation conclusion prepared participation creation budget forecast financial model business line explanation deviation implementation cooperation department group"/>
    <x v="2"/>
    <n v="4"/>
    <s v=" c:business analyst  ji:3  Int:business management process  c:financial analyst  ji:3  Int:financial reporting management  c:system analyst  ji:0  Int:  c:data scientist  ji:4  Int:analysis report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hoc model profitability working creating implementation explanation participation management field group company prepared ad financial department result building conclusion deviation budget debt presentation process creation streamlining cooperation line preparing cyclical capital liquidity preparation business"/>
  </r>
  <r>
    <n v="3033"/>
    <n v="3048"/>
    <s v="Specjalista ds. Controllingu"/>
    <s v="['https://www.pracuj.pl/praca/specjalista-ds-controllingu-mikolow,oferta,1002419839']"/>
    <s v="Specjalista (Mid / Regular)"/>
    <s v="[['https://www.pracuj.pl/praca/specjalista-ds-controllingu-mikolow,oferta,1002419839'], 1, ['responsibilities-1', ['Współudział w przygotowaniu cyklicznych raportów i analiz z zakresu działalności firmy', 'Sporządzanie kalkulacji finansowych planowanych projektów i inwestycji', 'Kontrola kosztów', 'Udział w planowaniu strategii finansowych i budżetów oraz kontrola ich realizacji', 'Prezentowanie i raportowanie analizowanych danych', 'Doskonalenie narzędzi i działań controllingowych', 'Ścisła współpraca z działami wewnętrznymi']], ['requirements-1', ['Wykształcenie wyższe kierunkowe', '2-letnie doświadczenie w obszarze controllingu, analiz finansowych', 'Silne zdolności analityczne', 'Bardzo dobra znajomość MS Office w szczególności Excel (mile widziana znajomość Power Query, Visual Basic)', 'Samodzielność, dobra organizacja pracy, dociekliwość i kreatywność w poszukaniu analitycznych rozwiązań problemów biznesowych']], ['offered-1', ['Umowę o pracę w pełnym wymiarze', 'Stabilne zatrudnienie w firmie produkcyjnej o międzynarodowym zasięgu', 'Pakiet szkoleń wdrożeniowych oraz wsparcie współpracowników', 'Możliwość pracy zdalnej po okresie wdrożeniowym (2 dni HO/ 3 dni stacjonarnie)', 'Pakiet benefitów, w tym: prywatna opieka medyczna, ubezpieczenie na życie, karta Multisport oraz liczne świadczenia z ZFŚS', 'Interesującą, pełną wyzwań pracę w dużym i zgranym zespole', 'Możliwość rozwoju w strukturach firmy']]]"/>
    <s v="Specialist (Mid/Regular)"/>
    <s v="Controlling specialist"/>
    <s v="'Participation in the preparation of cyclical reports and analyzes on the company's activities', 'Preparation of financial calculations of planned projects and investments', 'Cost control', 'Participation in planning financial strategies and budgets and control of their implementation', 'Presenting and reporting of analyzed data' , 'Improving tools and controlling activities', 'Close cooperation with internal departments'"/>
    <s v="'Higher education in a major', '2 years of experience in the field of controlling, financial analysis', 'Strong analytical skills', 'Very good knowledge of MS Office, in particular Excel (knowledge of Power Query, Visual Basic is welcome)', 'Independence, good organization of work, inquisitiveness and creativity in finding analytical solutions to business problems"/>
    <s v="'Full-time employment contract', 'Stable employment in an international production company', 'Implementation training package and support for colleagues', 'Remote work after the implementation period (2 days HO / 3 days stationary)', 'Benefit package , including: private medical care, life insurance, Multisport card and numerous benefits from the Company Social Benefits Fund', 'Interesting and challenging work in a large and well-coordinated team', 'Opportunity for development within the company's structure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preparation cyclical report analyzes company activity financial calculation planned project investment cost control planning strategy budget implementation presenting reporting analyzed data improving tool controlling close cooperation internal department"/>
    <x v="1"/>
    <n v="5"/>
    <s v=" c:business analyst  ji:3  Int:project planning controlling  c:financial analyst  ji:5  Int:control financial investment reporting cost  c:system analyst  ji:0  Int:  c:data scientist  ji:3  Int:data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project data report budget tool planning activity analyzed implementation cooperation controlling participation calculation close company analyzes cyclical improving internal presenting planned strategy preparation department"/>
  </r>
  <r>
    <n v="3034"/>
    <n v="3049"/>
    <s v="Specjalista ds. controllingu MP"/>
    <s v="['https://www.pracuj.pl/praca/specjalista-ds-controllingu-mp-miedzyrzec-podlaski,oferta,1002445823']"/>
    <s v="Specjalista (Mid / Regular)"/>
    <s v="[['https://www.pracuj.pl/praca/specjalista-ds-controllingu-mp-miedzyrzec-podlaski,oferta,1002445823'], 1, ['responsibilities-1', ['Tworzenie i doskonalenie narzędzi kontrolingowych (Qlik Sense)', 'Sporządzanie analiz i raportów', 'Udział w procesie zamknięcia miesiąca, tworzenie rezerw', 'Ustalanie technicznego kosztu wytworzenia nowych produktów', 'Odpowiedzialność za rozliczenie Specjalnej Strefy Ekonomicznej', 'Nadzór nad prawidłowością rozliczeń Wydziału Przetwórstwa, w tym kalkulacja TKW wyr. gotowych']], ['requirements-1', ['Wykształcenie wyższe kierunkowe', 'Doświadczenie w pracy na stanowisku analitycznym i/lub controllingowym', 'Mile widziana znajomość przepisów funkcjonowania Specjalnych Stref Ekonomicznych', 'Znajomość podstaw rachunkowości (w szczególności rachunku kosztów)', 'Dokładność i odpowiedzialność za powierzone zadania', 'Umiejętność budowania relacji i pracy w zespole', 'Bardzo dobra znajomość pakietu MS Office (w szczególności MS Excel)', 'Wysoko rozwinięte umiejętności analityczne', 'Umiejętność formułowania wniosków i argumentowania']], ['offered-1', ['Zatrudnienie w oparciu o umowę o pracę', 'Atrakcyjne wynagrodzenie oraz system premiowy', 'Pakiet socjalny', 'Karta Multisport', 'Darmowe posiłki regeneracyjne', 'Wsparcie szkoleniowe oraz profesjonalne wprowadzenie na stanowisko pracy', 'Stabilną pracę w firmie o wysokiej i prestiżowej pozycji rynkowej']], ['additional-module-1', ['Uprzejmie informujemy, że skontaktujemy się z wybranymi kandydatami.']]]"/>
    <s v="Specialist (Mid/Regular)"/>
    <s v="MP controlling specialist"/>
    <s v="'Creating and improving controlling tools (Qlik Sense)', 'Preparing analyzes and reports', 'Participation in the month-end closing process, creating provisions', 'Determining the technical cost of new products', 'Responsibility for the settlement of the Special Economic Zone', 'Supervision over the correctness of the settlements of the Processing Department, including the calculation of the TKW of finished goods'"/>
    <s v="'Higher education in a major', 'Experience in working in an analytical and/or controlling position', 'Knowledge of the regulations governing the operation of Special Economic Zones is a plus', 'Knowledge of the basics of accounting (in particular cost accounting)', 'Accuracy and responsibility for entrusted tasks' , 'Ability to build relationships and work in a team', 'Very good knowledge of MS Office (especially MS Excel)', 'Highly developed analytical skills', 'Ability to formulate conclusions and argue'"/>
    <s v="'Employment based on an employment contract', 'Attractive salary and bonus system', 'Social package', 'Multisport card', 'Free regeneration meals', 'Training support and professional introduction to the job', 'Stable work in the company with a high and prestigious market position'"/>
    <m/>
    <m/>
    <m/>
    <s v="mp controlling specialist"/>
    <x v="4"/>
    <n v="1"/>
    <s v=" c:business analyst  ji:1  Int:controlling  c:financial analyst  ji:0  Int:  c:system analyst  ji:0  Int:  c:data scientist  ji:0  Int:  c:financial controller  ji:1  Int:controlling  c:intern analyst  ji:0  Int:  c:security analyst  ji:0  Int:"/>
    <s v="cos:business analyst  cos:0.883 cos:financial analyst  cos:0.865 cos:system analyst  cos:0.946 cos:data scientist  cos:0.923 cos:financial controller  cos:0.921 cos:intern analyst  cos:0.973 cos:security analyst  cos:0.947"/>
    <n v="0.97299999999999998"/>
    <s v="intern analyst"/>
    <s v="specialist mp"/>
    <s v="creating improving controlling tool qlik sense preparing analyzes report participation month end closing process provision determining technical cost new product responsibility settlement special economic zone supervision correctness processing department including calculation tkw finished good"/>
    <x v="0"/>
    <n v="3"/>
    <s v=" c:business analyst  ji:3  Int:process product controlling  c:financial analyst  ji:2  Int:cost settlement  c:system analyst  ji:0  Int:  c:data scientist  ji:1  Int:report  c:financial controller  ji:1  Int:controlling  c:intern analyst  ji:1  Int:processing  c:security analyst  ji:0  Int:"/>
    <s v="cos:business analyst  cos:0 cos:financial analyst  cos:0 cos:system analyst  cos:0 cos:data scientist  cos:0 cos:financial controller  cos:0 cos:intern analyst  cos:0 cos:security analyst  cos:0"/>
    <n v="0"/>
    <s v="n"/>
    <s v="report supervision tool end creating correctness participation closing analyzes processing tkw special sense responsibility zone determining qlik month department technical new finished good provision economic calculation including preparing improving settlement cost"/>
  </r>
  <r>
    <n v="3035"/>
    <n v="3050"/>
    <s v="Specjalista ds. Controllingu"/>
    <s v="['https://www.pracuj.pl/praca/specjalista-ds-controllingu-nowa-wies-legnicka-pow-legnicki,oferta,1002375364']"/>
    <s v="Specjalista (Mid / Regular)"/>
    <s v="[['https://www.pracuj.pl/praca/specjalista-ds-controllingu-nowa-wies-legnicka-pow-legnicki,oferta,1002375364'], 1, ['responsibilities-1', ['Tworzenie rocznych planów/ prognoz finansowych oraz ich kontrola z analizą odchyleń', 'Tworzenie kalkulacji kosztów wytworzenia z analizą odchyleń bieżących i rozliczaniem zleceń produkcyjnych', 'Sporządzanie analiz i raportów finansowych na wewnętrzne potrzeby spółki', 'Analiza rentowności przedsięwzięć inwestycyjnych', 'Analiza rentowności sprzedaży', 'Nadzór nad kosztami realizacji wewnętrznych projektów spółki i ich rozliczeniem']], ['requirements-1', ['Wykształcenie ekonomiczne ( lub w trakcie studiów)', 'Doświadczenie w Dziale Controlling-u lub pokrewne', 'Dobra znajomość języka angielskiego i/lub niemieckiego', 'Dobra znajomość arkusza kalkulacyjnego Excel – warunek konieczny', 'Zdolności analitycznego myślenia', 'Wiedza teoretyczna z zakresu rachunkowości zarządczej i finansowej', 'Znajomość SAP (FI/CO) – szczególnie w zakresie rozliczeń działalności produkcyjnej']], ['offered-1', ['Atrakcyjne wynagrodzenie', 'Umowa o pracę', 'System premiowy', 'Szkolenia i możliwość rozwoju', 'Prywatna opieka medyczna', 'Dofinansowanie obiadów', 'Pracowniczy program emerytalny', 'Dofinansowanie wypoczynku wakacyjnego', 'Pożyczka na cele mieszkaniowe', 'Dofinansowanie zajęć sportowych']]]"/>
    <s v="Specialist (Mid/Regular)"/>
    <s v="Controlling specialist"/>
    <s v="'Creating annual plans/financial forecasts and their control with the analysis of deviations', 'Creating production cost calculations with the analysis of current deviations and settling production orders', 'Preparation of analyzes and financial reports for the internal needs of the company', 'Profitability analysis of investment projects', ' Sales profitability analysis', 'Supervision of the costs of the implementation of internal projects of the company and their settlement'"/>
    <s v="'Economic education (or during studies)', 'Experience in the Controlling Department or similar', 'Good knowledge of English and/or German', 'Good knowledge of Excel spreadsheet - a prerequisite', 'Analytical thinking skills', 'Theoretical knowledge in the field of management and financial accounting', 'Knowledge of SAP (FI/CO) - especially in the field of settlements of production activities'"/>
    <s v="'Attractive salary', 'Employment contract', 'Bonus system', 'Training and development opportunities', 'Private medical care', 'Subsidized lunches', 'Employee pension scheme', 'Subsidized holiday rest', 'Loan for housing', 'Co-financing sports activitie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reating annual plan financial forecast control analysis deviation production cost calculation current settling order preparation analyzes report internal need company profitability investment project sale supervision implementation settlement"/>
    <x v="1"/>
    <n v="5"/>
    <s v=" c:business analyst  ji:2  Int:project sale  c:financial analyst  ji:5  Int:control financial investment settlement cost  c:system analyst  ji:0  In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production analysis report order deviation sale supervision settling profitability creating implementation plan forecast calculation company annual analyzes internal current preparation need"/>
  </r>
  <r>
    <n v="3036"/>
    <n v="3051"/>
    <s v="Specjalista ds. Controllingu"/>
    <s v="['https://www.pracuj.pl/praca/specjalista-ds-controllingu-nowa-wies-legnicka-pow-legnicki,oferta,1002468866']"/>
    <s v="Specjalista (Mid / Regular)"/>
    <s v="[['https://www.pracuj.pl/praca/specjalista-ds-controllingu-nowa-wies-legnicka-pow-legnicki,oferta,1002468866'], 1, ['responsibilities-1', ['Tworzenie rocznych planów/ prognoz finansowych oraz ich kontrola z analizą odchyleń', 'Tworzenie kalkulacji kosztów wytworzenia z analizą odchyleń bieżących i rozliczaniem zleceń produkcyjnych', 'Sporządzanie analiz i raportów finansowych na wewnętrzne potrzeby spółki', 'Analiza rentowności przedsięwzięć inwestycyjnych', 'Analiza rentowności sprzedaży', 'Nadzór nad kosztami realizacji wewnętrznych projektów spółki i ich rozliczeniem']], ['requirements-1', ['Wykształcenie ekonomiczne (lub w trakcie studiów)', 'Doświadczenie w Dziale Controlling-u lub pokrewne', 'Dobra znajomość języka angielskiego i/lub niemieckiego', 'Dobra znajomość arkusza kalkulacyjnego Excel – warunek konieczny', 'Zdolności analitycznego myślenia', 'Wiedza teoretyczna z zakresu rachunkowości zarządczej i finansowej', 'Znajomość SAP (FI/CO) – szczególnie w zakresie rozliczeń działalności produkcyjnej']], ['offered-1', ['Atrakcyjne wynagrodzenie', 'Umowa o pracę', 'System premiowy', 'Szkolenia i możliwość rozwoju', 'Prywatna opieka medyczna', 'Dofinansowanie obiadów', 'Pracowniczy program emerytalny', 'Dofinansowanie wypoczynku wakacyjnego', 'Pożyczka na cele mieszkaniowe', 'Dofinansowanie zajęć sportowych']]]"/>
    <s v="Specialist (Mid/Regular)"/>
    <s v="Controlling specialist"/>
    <s v="'Creating annual plans/financial forecasts and their control with the analysis of deviations', 'Creating production cost calculations with the analysis of current deviations and settling production orders', 'Preparation of analyzes and financial reports for the internal needs of the company', 'Profitability analysis of investment projects', ' Sales profitability analysis', 'Supervision of the costs of the implementation of internal projects of the company and their settlement'"/>
    <s v="'Economic education (or during studies)', 'Experience in the Controlling Department or similar', 'Good knowledge of English and/or German', 'Good knowledge of Excel spreadsheet - a prerequisite', 'Analytical thinking skills', 'Theoretical knowledge in the field of management and financial accounting', 'Knowledge of SAP (FI/CO) - especially in the field of production activity settlements'"/>
    <s v="'Attractive salary', 'Employment contract', 'Bonus system', 'Training and development opportunities', 'Private medical care', 'Subsidized lunches', 'Employee pension scheme', 'Subsidized holiday rest', 'Loan for housing', 'Co-financing sports activitie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reating annual plan financial forecast control analysis deviation production cost calculation current settling order preparation analyzes report internal need company profitability investment project sale supervision implementation settlement"/>
    <x v="1"/>
    <n v="5"/>
    <s v=" c:business analyst  ji:2  Int:project sale  c:financial analyst  ji:5  Int:control financial investment settlement cost  c:system analyst  ji:0  In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production analysis report order deviation sale supervision settling profitability creating implementation plan forecast calculation company annual analyzes internal current preparation need"/>
  </r>
  <r>
    <n v="3037"/>
    <n v="3052"/>
    <s v="Specjalista ds. Controllingu obszaru "/>
    <s v="['https://www.pracuj.pl/praca/specjalista-ds-controllingu-obszaru-jankowice-pow-poznanski-poznanska-48,oferta,1002449677']"/>
    <s v="Specjalista (Mid / Regular)"/>
    <s v="[['https://www.pracuj.pl/praca/specjalista-ds-controllingu-obszaru-jankowice-pow-poznanski-poznanska-48,oferta,1002449677'], 1, ['responsibilities-1', ['Analiza wskaźników zakupowo-sprzedażowych oraz powiązanych z nimi procesów', 'Wsparcie analityczne Działu Zakupów i Działu Sprzedaży w procesie wdrażania i oceny rentowności nowych rozwiązań mających na celu optymalizację wskaźników sprzedażowych', 'Sporządzanie kompleksowych analiz wraz z ich wizualizacją', 'Opracowywanie koncepcji merytorycznej i technicznej nowych raportów odpowiadających potrzebom działów']], ['requirements-1', ['Wykształcenie wyższe magisterskie na kierunkach ekonomicznych', 'Minimum roczne doświadczenie na podobnym stanowisku', 'Znajomość języka niemieckiego lub angielskiego na poziomie min. B2', 'Bardzo dobra znajomość pakietu MS Office, a w szczególności Excela', 'Wysoko rozwinięte umiejętności analityczne, skrupulatność oraz umiejętność pracy z dużą ilością danych', 'Umiejętność prezentowania wyników w sposób konkretny i skonsolidowany', 'Znajomość VBA / SQL / Power Query / Power Pivot']], ['offered-1', ['Atrakcyjne zarobki', 'Sabbatical - dodatkowy urlop po 5 latach pracy', 'Szkolenia i możliwość rozwoju', 'Bezpłatną aplikację do nauki języka angielskiego, niemieckiego i hiszpańskiego dla Ciebie i Twojej rodziny', 'Możliwość awansu', 'Bony na święta', 'Karta Multisport']], ['additional-module-2', ['Jesteśmy fair. Dzięki jasno określonym zasadom konstruowania wynagrodzeń zapewniamy równe płace dla kobiet i mężczyzn pracujących w Lidlu na tym samym stanowisku.']], ['additional-module-3', ['samochód: Poznań/ Centrum - Centrala Lidl: ok 20 minut', 'autobus linia 812 lub 821: Poznań/ pętla Ogrody - przystanek Jankowice/ Przemysłowa: ok 40 minut']], ['additional-module-4', ['Umowa o pracę na zastępstwo (18 miesięcy)']]]"/>
    <s v="Specialist (Mid/Regular)"/>
    <s v="Area Controlling Specialist"/>
    <s v="'Analysis of purchase and sales indicators and related processes', 'Analytical support for the Purchasing Department and the Sales Department in the process of implementing and assessing the profitability of new solutions aimed at optimizing sales indicators', 'Preparing comprehensive analyzes along with their visualization', 'Developing concepts substantive and technical new reports meeting the needs of departments'"/>
    <s v="'Master's degree in economics', 'A minimum of one year's experience in a similar position', 'Knowledge of German or English at the level of min. B2', 'Very good knowledge of MS Office, especially Excel', 'Highly developed analytical skills, meticulousness and the ability to work with large amounts of data', 'Ability to present results in a concrete and consolidated way', 'Knowledge of VBA / SQL / Power Query / Power Pivot'"/>
    <s v="'Attractive earnings', 'Sabbatical - additional leave after 5 years of work', 'Training and development opportunities', 'Free application for learning English, German and Spanish for you and your family', 'Promotion opportunity', 'Christmas vouchers ', 'Multisport card'"/>
    <m/>
    <m/>
    <m/>
    <s v="area controlling specialist"/>
    <x v="4"/>
    <n v="1"/>
    <s v=" c:business analyst  ji:1  Int:controlling  c:financial analyst  ji:0  Int:  c:system analyst  ji:0  Int:  c:data scientist  ji:0  Int:  c:financial controller  ji:1  Int:controlling  c:intern analyst  ji:0  Int:  c:security analyst  ji:0  Int:"/>
    <s v="cos:business analyst  cos:0.858 cos:financial analyst  cos:0.845 cos:system analyst  cos:0.922 cos:data scientist  cos:0.895 cos:financial controller  cos:0.902 cos:intern analyst  cos:0.951 cos:security analyst  cos:0.921"/>
    <n v="0.95099999999999996"/>
    <s v="intern analyst"/>
    <s v="specialist area"/>
    <s v="analysis purchase sale indicator related process analytical support purchasing department implementing assessing profitability new solution aimed optimizing preparing comprehensive analyzes along visualization developing concept substantive technical report meeting need"/>
    <x v="2"/>
    <n v="4"/>
    <s v=" c:business analyst  ji:3  Int:support sale process  c:financial analyst  ji:1  Int:support  c:system analyst  ji:0  Int:  c:data scientist  ji:4  Int: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support technical meeting assessing developing substantive sale indicator profitability process purchase purchasing optimizing need visualization comprehensive analyzes preparing related concept aimed department implementing along new"/>
  </r>
  <r>
    <n v="3038"/>
    <n v="3053"/>
    <s v="Specjalista ds. Controllingu"/>
    <s v="['https://www.pracuj.pl/praca/specjalista-ds-controllingu-opalenica-5-stycznia-90,oferta,1002433911']"/>
    <s v="Specjalista (Mid / Regular)"/>
    <s v="[['https://www.pracuj.pl/praca/specjalista-ds-controllingu-opalenica-5-stycznia-90,oferta,1002433911'], 1, ['responsibilities-1', ['Do zadań osoby zatrudnionej na tym stanowisku należeć będzie:', '', '•\tanaliza kosztów, przychodów, marż', '•\tprzygotowywanie raportów, prognoz i budżetowanie', '•\tforecastowanie i budżetowanie', '•\tprzygotowywanie planów przepływów pieniężnych', '•\tsporządzanie i interpretację raportów dziennych, tygodniowych i miesięcznych', '•\tkompleksową analizę materiałową, analizę produktywności maszyn, ludzi i działów, nadzór controllingowy', '•\tkontrolę cen sprzedaży i zakupów w ujęciu miesięcznym', '•\twspółpracę w zakresie zarządzania modułem controllingu w systemie SAP, m.in.:', '-\tkontrolę rozliczania kosztów produkcji', '-\toptymalizację istniejącej struktury MPK i obszarów rozliczania wyników', '-\taktualizację bieżących i tworzenie nowych raportów', '-\tanalizę zgodności bieżących wyników finansowych z założeniami planów', '•\twspółpraca z Centralnym Działem Controllingu w Niemczech', '•\tużytkowanie i prowadzenie modułu controllingowego w systemie SAP']], ['requirements-1', ['Oczekiwania wobec Kandydatów:', '', '•\twyższego wykształcenia', '•\tbardzo dobrej, praktycznej znajomości programu Excel', '•\tznajomości języka angielskiego na poziomie B2', '•\tumiejętności analitycznego myślenia', '•\tsystematyczności i zaangażowania w pracę', '•\tkreatywności i samodzielności', '•\tnastawienia na rozwój oraz otwartości na nowe idee i koncepcje', '•\tdoświadczenie w obszarze controllingu', 'znajomość języka niemieckiego', 'znajomość systemu SAP, Corporate Planner']], ['offered-1', ['zatrudnienie w firmie o ugruntowanej pozycji na rynku na podstawie umowy o pracę', 'atrakcyjne wynagrodzenie', 'możliwość podnoszenia kwalifikacji przez szkolenia wewnętrzne i zewnętrzne', 'pakiet benefitów takich jak: ubezpieczenie na życie, opiekę medyczną, program MULTISPORT, dofinansowanie do śniadań, parking dla pracowników, brak dress codu', 'zakres świadczeń z Zakładowego Funduszu Świadczeń Socjalnych', 'pracę w przyjaznym zespole']], ['additional-module-1', ['Z wybranymi Kandydatami przeprowadzone zostaną rozmowy kwalifikacyjne oraz rozmowa w języku obcym wskazanym przez Kandydata/kę w CV']]]"/>
    <s v="Specialist (Mid/Regular)"/>
    <s v="Controlling specialist"/>
    <s v="'The tasks of the person employed in this position will include:', '', '•\tanalysis of costs, revenues, margins', '•\tpreparing reports, forecasts and budgeting', '•\tforecasting and budgeting', '•\tpreparing cash flow plans', '•\tpreparation and interpretation of daily, weekly and monthly reports', '•\tcomprehensive material analysis, productivity analysis of machines, people and departments, controlling supervision', '•\tcontrol of sales and purchase prices on a monthly basis' , '•\tcooperation in managing the controlling module in the SAP system, including:', '-\tcontrol of production cost settlement', '-\toptimization of the existing Cost Center structure and results settlement areas', '-\updating current ones and creating new reports', '-\tanalysis of the compliance of current financial results with the assumptions of plans', '•\tcooperation with the Central Controlling Department in Germany', '•\tuse and maintenance of the controlling module in the SAP system'"/>
    <s v="'Expectations from Candidates:', '', '•\thigher education', '•\tvery good, practical knowledge of Excel', '•\tknowledge of English at B2 level', '•\t ability to think analytically', '• \tregularity and commitment to work', '•\tcreativity and independence', '•\tfocus on development and openness to new ideas and concepts', '•\texperience in the area of ​​controlling', 'knowledge of German', 'knowledge of the SAP system , Corporate Planner'"/>
    <s v="'employment in a company with an established position on the market on the basis of an employment contract', 'attractive salary', 'opportunity to improve qualifications through internal and external training', 'benefit package such as: life insurance, medical care, MULTISPORT program, co-financing for breakfast, car park for employees, no dress code', 'the scope of benefits from the Company Social Benefits Fund', 'work in a friendly tea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task person employed position include tanalysis cost revenue margin tpreparing report forecast budgeting tforecasting cash flow plan tpreparation interpretation daily weekly monthly tcomprehensive material analysis productivity machine people department controlling supervision tcontrol sale purchase price basis tcooperation managing module sap system including production settlement toptimization existing center structure result area updating current one creating new compliance financial assumption central germany tuse maintenance"/>
    <x v="0"/>
    <n v="4"/>
    <s v=" c:business analyst  ji:4  Int:sale budgeting center controlling  c:financial analyst  ji:3  Int:financial cost settlement  c:system analyst  ji:3  Int:system center sap  c:data scientist  ji:3  Int:analysis report forecast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flow tcooperation maintenance person report tpreparation analysis supervision revenue germany price monthly include cash purchase creating toptimization margin managing area tuse machine financial department result tanalysis compliance new position assumption central task tpreparing material module sap production one tforecasting people employed existing tcomprehensive interpretation updating plan forecast weekly basis system including tcontrol daily productivity current structure settlement cost"/>
  </r>
  <r>
    <n v="3039"/>
    <n v="3054"/>
    <s v="Specjalista ds. Controllingu"/>
    <s v="['https://www.pracuj.pl/praca/specjalista-ds-controllingu-opole-polnocna-6,oferta,1002435564']"/>
    <s v="Specjalista (Mid / Regular)"/>
    <s v="[['https://www.pracuj.pl/praca/specjalista-ds-controllingu-opole-polnocna-6,oferta,1002435564'], 1, ['responsibilities-1', ['Kalkulacja kosztów standardowych dla materiałów, półproduktów i produktów', 'Ustalanie cen sprzedaży i aktualizacja cennika w SAP', 'Liczenie i aktualizacja stawek roboczogodzin oraz narzutów', 'Zamknięcie okresów controllingowych w SAP', 'Kwartalna weryfikacja i aktualizacja w SAP wielkości partii kalkulacyjnych', 'Raportowanie danych wg standardów grupy ifm (analizy, zestawienia, raporty, statystki)', 'Współpraca przy tworzeniu rocznego budżetu i bieżących planów']], ['requirements-1', ['Wykształcenie wyższe kierunkowe (ekonomia, finanse i rachunkowość)', 'Co najmniej 3 – letnie doświadczenie na podobnym stanowisku', 'Znajomość języka angielskiego i/lub niemieckiego w stopniu umożliwiającym swobodną komunikację', 'Bardzo dobra znajomość pakietu MS Office', 'Umiejętności analityczne, skrupulatność, systematyczność i samodzielność', 'Umiejętności współpracy i komunikatywność', 'Znajomość SAP']]]"/>
    <s v="Specialist (Mid/Regular)"/>
    <s v="Controlling specialist"/>
    <s v="'Calculation of standard costs for materials, semi-finished products and products', 'Determining sales prices and updating the price list in SAP', 'Calculation and updating of man-hour rates and overheads', 'Closing of controlling periods in SAP', 'Quarterly verification and updating of batch size in SAP calculation methods', 'Data reporting according to ifm group standards (analyses, summaries, reports, statistics)', 'Collaboration in the creation of the annual budget and current plans'"/>
    <s v="'Higher education in a field of study (economics, finance and accounting)', 'At least 3 years of experience in a similar position', 'Knowledge of English and/or German at a level that allows free communication', 'Very good knowledge of MS Office', ' Analytical skills, meticulousness, regularity and independence', 'Collaboration skills and communication skills', 'SAP knowledge'"/>
    <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alculation standard cost material semi finished product determining sale price updating list sap man hour rate overhead closing controlling period quarterly verification batch size method data reporting according ifm group analysis summary report statistic collaboration creation annual budget current plan"/>
    <x v="2"/>
    <n v="4"/>
    <s v=" c:business analyst  ji:3  Int:sale controlling product  c:financial analyst  ji:2  Int:reporting cost  c:system analyst  ji:1  Int:sap  c:data scientist  ji:4  Int:data analysis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man overhead rate verification sale list price hour cost group closing summary statistic according determining ifm material sap method budget semi size finished batch creation controlling updating plan product calculation collaboration annual quarterly current period standard"/>
  </r>
  <r>
    <n v="3040"/>
    <n v="3055"/>
    <s v="Specjalista ds. controllingu"/>
    <s v="['https://www.pracuj.pl/praca/specjalista-ds-controllingu-piaseczno-techniczna-2,oferta,1002501360']"/>
    <s v="Specjalista (Mid / Regular), Starszy specjalista (Senior)"/>
    <s v="[['https://www.pracuj.pl/praca/specjalista-ds-controllingu-piaseczno-techniczna-2,oferta,1002501360'], 1, ['responsibilities-1', ['kalkulacja kosztów produkcji i analiz, w tym m.in.: kosztów w ujęciu rodzajowym i funkcjonalnym w wyznaczonym obszarze, TKW, odchyleń od cen ewidencyjnych i innych wynikających z potrzeb bieżącej działalności firmy,', 'monitorowanie kosztów i odchyleń oraz dostarczanie wiarygodnej informacji zarządczej, służącej do podejmowania decyzji Zarządowi Spółki,', 'analiza efektywności produkcji i wykorzystania maszyn oraz zasobów ludzkich,', 'wdrażanie i rozwój nowych mechanizmów i systemów kontroli,', 'uczestnictwo w procesie oceny efektywności inwestycji produkcyjnych, obsługa wniosków inwestycyjnych, w tym kalkulacji ROI', 'uczestnictwo w procesie budżetowania i prognozowania,', 'uczestnictwo w procesie kontroli finansowej realizowanych i planowanych projektów biznesowych, oceny rentowności, analizy odchyleń od budżetu,', 'uczestnictwo w tworzeniu narzędzi oraz procedur controllingowych,', 'współpraca w zakresie projektów optymalizacyjnych.', 'przygotowanie budżetów rocznych; kontrola realizacji planów wraz z analizą odchyleń, nadzór nad opisem i prawidłowym przypisaniem faktur wprowadzonych do Kancelarii', 'nadzór na prawidłowym rozliczeniem kosztów produkcji przez system Impuls, analiza pod kątem rentowności poszczególnych zamówień, indeksów, klientów', 'udział w procesie przygotowywania i rozliczania miesiąca w obszarze księgowości i controllingu', 'przygotowywanie informacji zarządczej w postaci okresowych raportów, a także analiz ad-hoc', 'kalkulacja kosztów jednostkowych produktów oraz analiza rentowności sprzedaży', 'tworzenie i zmiana obiektów controllingowych tj. MPK, centra zysku, zlecenia controllingowe, itp.']], ['requirements-1', ['wykształcenie wyższe ekonomiczne (finanse, rachunkowość, controlling itp.)', 'min 3 lata pracy na podobnym stanowisku (mile widziane w firmie produkcyjnej)', 'język angielski w stopniu komunikatywnym', 'biegła znajomość pakietu MS OFFICE, w szczególności MS Excel i baz danych, w tym mile widziana znajomość VBA,', 'zdolności analityczne i logicznego myślenia', 'elastyczność, szybkość przyswajania wiedzy', 'umiejętność pracy w zespole, komunikatywność', 'umiejętność pracy z danymi, analizy oraz prezentacji wniosków z nich płynących,', 'znajomość zasad rachunkowości oraz zagadnień z zakresu rozliczeń i alokacji kosztowych,', 'umiejętności analityczne,', 'samodzielność, dokładność i systematyczność,', 'dobra organizacja pracy własnej']], ['offered-1', ['możliwość nabycia i rozszerzenia wiedzy,', 'szkolenia językowe i atrakcyjny system świadczeń dodatkowych.', 'pracę na pełen etat na podstawie umowy o pracę']]]"/>
    <s v="Specialist (Mid/Regular), Senior Specialist (Senior)"/>
    <s v="Controlling specialist"/>
    <s v="'calculation of production and analysis costs, including: costs by type and function in the designated area, TIC, deviations from standard prices and other resulting from the needs of the company's current operations,', 'monitoring costs and deviations and providing reliable information management, used to make decisions for the Management Board of the Company,', 'analysis of the effectiveness of production and use of machines and human resources,', 'implementation and development of new mechanisms and control systems,', 'participation in the process of assessing the effectiveness of production investments, handling investment applications, including ROI calculation', 'participation in the budgeting and forecasting process,', 'participation in the process of financial control of ongoing and planned business projects, profitability assessment, analysis of deviations from the budget,', 'participation in the creation of tools and controlling procedures,', 'cooperation in the field of optimization projects', 'preparation of annual budgets; control of the implementation of plans along with the analysis of deviations, supervision over the description and correct assignment of invoices entered into the Law Firm', 'supervision of the correct settlement of production costs by the Impuls system, analysis in terms of profitability of individual orders, indexes, clients', 'participation in the process of preparing and settling month in the area of ​​accounting and controlling', 'preparation of management information in the form of periodic reports, as well as ad-hoc analyses', 'calculation of unit costs of products and analysis of sales profitability', 'creation and change of controlling objects, i.e. MPK, profit centers, orders controlling, etc.'"/>
    <s v="'higher economic education (finance, accounting, controlling, etc.)', 'at least 3 years of work in a similar position (preferably in a production company)', 'communicative English', 'fluent knowledge of MS OFFICE, in particular MS Excel and databases, including knowledge of VBA is welcome,', 'analytical and logical thinking skills', 'flexibility, speed of acquiring knowledge', 'team work skills, communication skills', 'ability to work with data, analyze and present conclusions from flowing from them,', 'knowledge of accounting principles and issues in the field of cost settlements and allocation,', 'analytical skills,', 'independence, accuracy and regularity,', 'good organization of own work'"/>
    <s v="'opportunity to acquire and expand knowledge,', 'language training and an attractive system of additional benefits.', 'full-time work based on an employment contrac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alculation production analysis cost including type function designated area tic deviation standard price resulting need company current operation monitoring providing reliable information management used make decision board effectiveness use machine human resource implementation development new mechanism control system participation process assessing investment handling application roi budgeting forecasting financial ongoing planned business project profitability assessment budget creation tool controlling procedure cooperation field optimization preparation annual plan along supervision description correct assignment invoice entered law firm settlement impuls term individual order index client preparing settling month accounting form periodic report well ad hoc unit product sale change object mpk profit center etc"/>
    <x v="0"/>
    <n v="12"/>
    <s v=" c:business analyst  ji:12  Int:project product management client monitoring sale process operation budgeting center business controlling  c:financial analyst  ji:7  Int:control management accounting financial investment settlement cost  c:system analyst  ji:2  Int:system center  c:data scientist  ji:2  Int:analysis repor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analysis accounting hoc assignment human decision individual price entered correct implementation law information object participation field company mechanism procedure machine standard unit planned form optimization need month effectiveness development well control resulting make mpk assessing tic reliable type impuls creation invoice cooperation roi term plan firm providing annual handling including system periodic current resource preparation etc profit report designated order function supervision investment profitability tool settling board assessment description area ad ongoing financial used along new production use deviation budget application forecasting calculation preparing index change settlement cost"/>
  </r>
  <r>
    <n v="3041"/>
    <n v="3056"/>
    <s v="Specjalista ds. Controllingu"/>
    <s v="['https://www.pracuj.pl/praca/specjalista-ds-controllingu-piekary-slaskie,oferta,1002457522']"/>
    <s v="Specjalista (Mid / Regular)"/>
    <s v="[['https://www.pracuj.pl/praca/specjalista-ds-controllingu-piekary-slaskie,oferta,1002457522'], 1, ['responsibilities-1', ['Tworzenie systemu rozliczania kosztów w grupie spółek produkcyjnych, handlowych i usługowych.', 'Nadzorowanie i sporządzanie planów finansowych, w tym budżetów oraz analiz realizacji wraz z rekomendacjami.', 'Monitorowanie i analizowanie kosztów procesów produkcyjnych.', 'Sporządzanie raportów, analiz finansowych i rekomendacji dla zarządu, innych działów firmy oraz instytucji zewnętrznych.', 'Bieżące kontrolowanie wyników finansowych oraz zapewnienie optymalizacji kosztowej funkcjonowania spółki.', 'Wdrażanie nowoczesnych narzędzi raportowania i budżetowania dla spółek Grupy.', 'Współpraca z działem księgowości nad usprawnieniami procesu księgowania, optymalizacją kosztów.']], ['requirements-1', ['Wykształcenie wyższe ekonomiczne / kontroling, finanse, rachunkowość /.', 'Kilkuletnie doświadczenie zawodowe na podobnym stanowisku w firmie produkcyjnej.', 'Komunikatywna znajomość języka angielskiego.', 'Znajomość zasad rachunkowości finansowej i zarządczej.', 'Bardzo dobra znajomość arkusza kalkulacyjnego Excel.', 'Samodzielność oraz umiejętność rozwiązywania problemów i podejmowania decyzji.', 'Mile widziana: znajomość rachunku kosztów działań sterowanego czasem (TD ABC).']], ['offered-1', ['Wynagrodzenie odpowiednie do posiadanych kompetencji.', 'Możliwość zdobycia doświadczenia przy inwestycjach w kraju i za granicą.', 'Atmosferę sprzyjającą rozwijaniu nowych umiejętności.', 'Szkolenia umożliwiające rozwój kompetencji w różnych obszarach.', 'Dofinansowanie zajęć sportowych oraz pakiety socjalne.']], ['additional-module-1', ['Informujemy, że zastrzegamy sobie prawo do kontaktu jedynie z wybranymi kandydatami.']]]"/>
    <s v="Specialist (Mid/Regular)"/>
    <s v="Controlling specialist"/>
    <s v="'Creating a cost settlement system in a group of production, commercial and service companies.', 'Supervising and preparing financial plans, including budgets and implementation analyzes with recommendations.', 'Monitoring and analyzing the costs of production processes.', 'Preparing reports, analyzes and recommendations for the management board, other company departments and external institutions.', 'Ongoing control of financial results and ensuring cost optimization of the company's operation.', 'Implementation of modern reporting and budgeting tools for Group companies.', 'Cooperation with the accounting department on process improvement accounting, cost optimization.'"/>
    <s v="'Higher education in economics / controlling, finance, accounting /.', 'Several years of professional experience in a similar position in a production company.', 'Communicative knowledge of English.', 'Knowledge of the principles of financial and management accounting.', 'Very good knowledge of the spreadsheet Excel spreadsheet.', 'Independence and the ability to solve problems and make decisions.', 'Knowledge of time-based activity-based costing (TD ABC) is a plus.'"/>
    <s v="'Remuneration appropriate to the competencies held.', 'Opportunity to gain experience while investing in Poland and abroad.', 'Atmosphere conducive to developing new skills.', 'Training enabling the development of competencies in various areas.', 'Co-financing of sports activities and social packages .'"/>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reating cost settlement system group production commercial service company supervising preparing financial plan including budget implementation analyzes recommendation monitoring analyzing process report management board department external institution ongoing control result ensuring optimization operation modern reporting budgeting tool cooperation accounting improvement"/>
    <x v="1"/>
    <n v="7"/>
    <s v=" c:business analyst  ji:6  Int:management monitoring service process operation budgeting  c:financial analyst  ji:7  Int:control management accounting financial settlement reporting cost  c:system analyst  ji:1  Int:system  c:data scientist  ji:2  Int: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mprovement report modern tool operation creating institution budgeting implementation board analyzing group supervising ensuring company analyzes ongoing optimization department result production budget process cooperation plan external system preparing including monitoring service recommendation commercial"/>
  </r>
  <r>
    <n v="3042"/>
    <n v="3057"/>
    <s v="Specjalista ds. controllingu"/>
    <s v="['https://www.pracuj.pl/praca/specjalista-ds-controllingu-poznan,oferta,1002413200']"/>
    <s v="Specjalista (Mid / Regular), Młodszy specjalista (Junior)"/>
    <s v="[['https://www.pracuj.pl/praca/specjalista-ds-controllingu-poznan,oferta,1002413200'], 1, ['responsibilities-1', ['zapewnienie wysokiej jakości danych finansowych,', 'analiza wyników finansowych,', 'sporządzanie analiz marżowości, analiz odchyleń budżetu/forecast vs actual,', 'udział w procesie budżetowania, forecastowania,', 'tworzenie i rozwijanie narzędzi kalkulacyjnych i raportowych,', 'udział w projektach optymalizacyjnych,', 'analizy ad-hoc, wspieranie procesów decyzyjnych.']], ['requirements-1', ['doświadczenie w obszarze controllingu/analiz danych,', 'wykształcenie wyższe kierunkowe,', 'bardzo dobra znajomość MS Excel,', 'znajomość zasad rachunkowości,', 'umiejętność pracy w zespole, wysoce rozwinięte myślenie analityczne.', 'doświadczenie w zakresie pracy na bazach danych oraz znajomość systemu SAP.']], ['offered-1', ['zatrudnienie w ramach umowy o pracę na pełen etat,', 'pracę w modelu hybrydowym (Home office w każdy poniedziałek i piątek),', 'zatrudnienie w firmie o stabilnej pozycji na rynku,', 'pracę w miejscu, które pozwoli Ci na rozwijanie swoich umiejętności.']]]"/>
    <s v="Specialist (Mid/Regular), Junior Specialist (Junior)"/>
    <s v="Controlling specialist"/>
    <s v="'providing high-quality financial data,', 'analysis of financial results,', 'preparation of margin analyses, analysis of budget deviations/forecast vs actual,', 'participation in the budgeting and forecasting process,', 'creation and development of calculation and reporting tools, ', 'participation in optimization projects,', 'ad-hoc analyses, supporting decision-making processes.'"/>
    <s v="'experience in the area of ​​controlling/data analysis,', 'higher education in a major,', 'very good knowledge of MS Excel,', 'knowledge of accounting principles,', 'team work, highly developed analytical thinking.', 'experience in working with databases and knowledge of the SAP system.'"/>
    <s v="'employment under a full-time employment contract,', 'work in a hybrid model (Home office every Monday and Friday),', 'employment in a company with a stable position on the market,', 'work in a place that will allow you to to develop your skill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oviding high quality financial data analysis result preparation margin budget deviation forecast v actual participation budgeting forecasting process creation development calculation reporting tool optimization project ad hoc supporting decision making"/>
    <x v="2"/>
    <n v="4"/>
    <s v=" c:business analyst  ji:3  Int:project budgeting process  c:financial analyst  ji:2  Int:financial reporting  c:system analyst  ji:0  Int:  c:data scientist  ji:4  Int:data 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evelopment deviation budget hoc decision tool process supporting forecasting quality creation budgeting participation actual calculation margin providing high making ad financial preparation optimization result v"/>
  </r>
  <r>
    <n v="3043"/>
    <n v="3058"/>
    <s v="Specjalista ds. controllingu"/>
    <s v="['https://www.pracuj.pl/praca/specjalista-ds-controllingu-poznan,oferta,1002415757']"/>
    <s v="Specjalista (Mid / Regular), Młodszy specjalista (Junior)"/>
    <s v="[['https://www.pracuj.pl/praca/specjalista-ds-controllingu-poznan,oferta,1002415757'], 1, ['responsibilities-1', ['przygotowywanie analiz dotyczących procesów inwestycyjnych,', 'sporządzanie raportów / analiz dotyczących sprzedaży oraz marży,', 'opracowywanie budżetów, planów oraz kontrola ich realizacji,', 'przygotowywanie analiz finansowych,', 'sporządzanie comiesięcznych raportów zarządczych,', 'wsparcie w zakresie przygotowywania kwartalnych i rocznych sprawozdań finansowych,', 'współpraca międzydziałowa w celu pozyskania potrzebnych informacji do przeprowadzenia analiz.']], ['requirements-1', ['doświadczenia na podobnym stanowisku,', 'wykształcenie wyższe ekonomiczne (preferowane w zakresie rachunkowości i finansów),', 'bardzo dobra znajomość pakietu MS Office (w szczególności MS Excel),', 'dobra znajomość języka angielskiego (min B1),', 'umiejętność przetwarzania, rozumienia i dokładnej analizy danych,', 'komunikatywność, umiejętność pracy w zespole.']], ['offered-1', ['pracę w spółce z ugruntowaną pozycją na rynku gazu ziemnego z udziałem kapitału niemieckiego,', 'umowę o pracę na pełen etat,', 'pracę w modelu hybrydowym (Home office + praca w biurze zlokalizowanym w Tarnowie Podgórnym)', 'rozwój zawodowy poprzez szkolenia.']]]"/>
    <s v="Specialist (Mid/Regular), Junior Specialist (Junior)"/>
    <s v="Controlling specialist"/>
    <s v="'preparing analyzes on investment processes,', 'preparing reports / analyzes on sales and margins,', 'developing budgets, plans and controlling their implementation,', 'preparing financial analyses,', 'preparing monthly management reports,', 'support in the scope of preparing quarterly and annual financial statements,', 'interdepartmental cooperation in order to obtain the necessary information to conduct analyses.'"/>
    <s v="'experience in a similar position,', 'higher economic education (preferably in the field of accounting and finance),', 'very good knowledge of MS Office (especially MS Excel),', 'good knowledge of English (min. B1),' , 'the ability to process, understand and accurately analyze data,', 'communication skills, the ability to work in a team.'"/>
    <s v="'work in a company with an established position on the natural gas market with German capital,', 'full-time employment contract,', 'work in a hybrid model (Home office + work in an office located in Tarnów Podgórny)', 'professional development through training.'"/>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ing analyzes investment process report sale margin developing budget plan controlling implementation financial analysis monthly management support scope quarterly annual statement interdepartmental cooperation order obtain necessary information conduct"/>
    <x v="0"/>
    <n v="5"/>
    <s v=" c:business analyst  ji:5  Int:management support sale process controlling  c:financial analyst  ji:4  Int:support financial investment management  c:system analyst  ji:0  Int: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nterdepartmental report analysis necessary order developing budget investment monthly implementation information cooperation plan statement margin obtain analyzes annual preparing financial quarterly scope conduct"/>
  </r>
  <r>
    <n v="3044"/>
    <n v="3059"/>
    <s v="Specjalista ds. controllingu"/>
    <s v="['https://www.pracuj.pl/praca/specjalista-ds-controllingu-poznan,oferta,1002500764']"/>
    <s v="Specjalista (Mid / Regular)"/>
    <s v="[['https://www.pracuj.pl/praca/specjalista-ds-controllingu-poznan,oferta,1002500764'], 1, ['responsibilities-1', ['zapewnienie wysokiej jakości danych finansowych,', 'analiza wyników finansowych,', 'sporządzanie analiz marżowości, analiz odchyleń budżet/forecast vs actual,', 'udział w procesie budżetowania, forecastowania,', 'tworzenie i rozwijanie narzędzi kalkulacyjnych i raportowych,', 'udział w projektach optymalizacyjnych,', 'analizy ad-hoc, wspieranie procesów decyzyjnych.']], ['requirements-1', ['doświadczenie min. 3 lata na analogicznym stanowisku (controlling, analiza danych),', 'wykształcenie wyższe kierunkowe,', 'znajomość języka angielskiego w stopniu komunikatywnym,', 'bardzo dobra znajomość MS Excel,', 'znajomość zasad rachunkowości,', 'umiejętność pracy w zespole, wysoce rozwinięte myślenie analityczne.', 'doświadczenie w zakresie pracy na bazach danych oraz znajomość systemu SAP.']], ['offered-1', ['zatrudnienie w ramach umowy o pracę na pełen etat,', 'pracę w modelu hybrydowym (Home office w każdy poniedziałek i piątek),', 'zatrudnienie w firmie o stabilnej pozycji na rynku,', 'pracę w miejscu, które pozwoli Ci na rozwijanie swoich umiejętności.']]]"/>
    <s v="Specialist (Mid/Regular)"/>
    <s v="Controlling specialist"/>
    <s v="'providing high quality financial data,', 'analysis of financial results,', 'preparation of margin analyses, analysis of budget/forecast vs actual deviations,', 'participation in the budgeting and forecasting process,', 'creation and development of calculation and reporting tools, ', 'participation in optimization projects,', 'ad-hoc analyses, supporting decision-making processes.'"/>
    <s v="'minimum experience 3 years in a similar position (controlling, data analysis),', 'higher education in a major,', 'communicative level of English,', 'very good knowledge of MS Excel,', 'knowledge of accounting principles,', 'work skills in a team, highly developed analytical thinking.', 'experience in working with databases and knowledge of the SAP system.'"/>
    <s v="'employment under a full-time employment contract,', 'work in a hybrid model (Home office every Monday and Friday),', 'employment in a company with a stable position on the market,', 'work in a place that will allow you to to develop your skill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oviding high quality financial data analysis result preparation margin budget forecast v actual deviation participation budgeting forecasting process creation development calculation reporting tool optimization project ad hoc supporting decision making"/>
    <x v="2"/>
    <n v="4"/>
    <s v=" c:business analyst  ji:3  Int:project budgeting process  c:financial analyst  ji:2  Int:financial reporting  c:system analyst  ji:0  Int:  c:data scientist  ji:4  Int:data analysis 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evelopment deviation budget hoc decision tool process supporting forecasting quality creation budgeting participation actual calculation margin providing high making ad financial preparation optimization result v"/>
  </r>
  <r>
    <n v="3045"/>
    <n v="3060"/>
    <s v="Specjalista ds. Controllingu Produkcyjnego i WCM"/>
    <s v="['https://www.pracuj.pl/praca/specjalista-ds-controllingu-produkcyjnego-i-wcm-sosnowiec-inwestycyjna-6,oferta,1002487400']"/>
    <s v="Specjalista (Mid / Regular)"/>
    <s v="[['https://www.pracuj.pl/praca/specjalista-ds-controllingu-produkcyjnego-i-wcm-sosnowiec-inwestycyjna-6,oferta,1002487400'], 1, ['responsibilities-1', ['Przygotowanie dziennych raportów produkcji', 'Przygotowanie i nadzór nad inwentaryzacją', 'Analiza i wyjaśnienia odchyleń w danych pomiędzy systemami raportowania produkcji', 'Wsparcie dla filarów WCM w zakresie analizy danych', 'Przygotowanie prezentacji podsumowujących wyniki i koszty produkcyjne', 'Współpraca z innymi działami firmy']], ['requirements-1', ['Wykształcenie wyższe', 'Umiejętność analizy i syntezy danych', 'Zainteresowanie tematyką produkcji, WCM, controllingu, logistyki', 'Komunikatywna znajomość języka angielskiego', 'Dobra znajomość MS Excel oraz MS PowerPoint', 'Otwartość na zmiany, innowacyjność i chęć usprawnień procesów', 'Znajomość programu SAP i MicroStrategy']], ['offered-1', ['premia za realizację celów do 15% wynagrodzenia rocznego', 'premia świąteczna do 50% wynagrodzenia miesięcznego', 'premia za brak absencji od 150 zł miesięcznie', 'premia za pomysły innowacyjne do 10 000 zł', 'premia w programie poleceń pracowniczych – 2000 zł za każdego poleconego pracownika']], ['additional-module-1', ['Należymy do Grupy Saint- Gobain. Jesteśmy częścią Sekurit Polska. Produkujemy szyby dla takich marek, jak: VW, Audi, Porsche, Bentley, Skoda, Peugeot, BMW, Ford, Renault, Hyundai, Kia. Chcesz pracować dla firmy, która produkuje co drugą szybę samochodową w Europie? Jesteśmy liderem w produkcji szyb do samochodów i pojazdów transportowych.', 'Dołącz do naszego zespołu!']]]"/>
    <s v="Specialist (Mid/Regular)"/>
    <s v="Production Controlling and WCM specialist"/>
    <s v="'Preparation of daily production reports', 'Preparation and supervision of inventory', 'Analysis and explanation of deviations in data between production reporting systems', 'Support for WCM pillars in the field of data analysis', 'Preparation of presentations summarizing production results and costs', ' Cooperation with other departments of the company"/>
    <s v="'Higher education', 'Ability to analyze and synthesize data', 'Interest in the subject of production, WCM, controlling, logistics', 'Communicative knowledge of English', 'Good knowledge of MS Excel and MS PowerPoint', 'Openness to change, innovation and willingness process improvement', 'Knowledge of SAP and MicroStrategy'"/>
    <s v="'bonus for achieving goals up to 15% of the annual salary', 'Christmas bonus up to 50% of the monthly salary', 'bonus for no absenteeism from PLN 150 per month', 'bonus for innovative ideas up to PLN 10,000', 'bonus in the employee referral program – PLN 2,000 for each recommended employee'"/>
    <m/>
    <m/>
    <m/>
    <s v="production controlling wcm specialist"/>
    <x v="4"/>
    <n v="1"/>
    <s v=" c:business analyst  ji:1  Int:controlling  c:financial analyst  ji:0  Int:  c:system analyst  ji:0  Int:  c:data scientist  ji:0  Int:  c:financial controller  ji:1  Int:controlling  c:intern analyst  ji:0  Int:  c:security analyst  ji:0  Int:"/>
    <s v="cos:business analyst  cos:0.89 cos:financial analyst  cos:0.883 cos:system analyst  cos:0.949 cos:data scientist  cos:0.923 cos:financial controller  cos:0.924 cos:intern analyst  cos:0.964 cos:security analyst  cos:0.946"/>
    <n v="0.96399999999999997"/>
    <s v="intern analyst"/>
    <s v="specialist wcm production"/>
    <s v="preparation daily production report supervision inventory analysis explanation deviation data reporting system support wcm pillar field presentation summarizing result cost cooperation department company"/>
    <x v="2"/>
    <n v="4"/>
    <s v=" c:business analyst  ji:1  Int:support  c:financial analyst  ji:3  Int:support reporting cost  c:system analyst  ji:1  Int:system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wcm production support pillar deviation summarizing supervision presentation cooperation explanation field company system daily preparation department result cost inventory"/>
  </r>
  <r>
    <n v="3046"/>
    <n v="3061"/>
    <s v="Specjalista ds. controllingu"/>
    <s v="['https://www.pracuj.pl/praca/specjalista-ds-controllingu-raciborz-piaskowa-7,oferta,1002437174']"/>
    <s v="Specjalista (Mid / Regular)"/>
    <s v="[['https://www.pracuj.pl/praca/specjalista-ds-controllingu-raciborz-piaskowa-7,oferta,1002437174'], 1, ['responsibilities-1', ['Przygotowywanie i analiza cyklicznych i jednostkowych raportów i analiz w ramach finansowej i biznesowej informacji zarządczej w Spółce ;', 'Analiza kont kosztowych ;', 'Weryfikacja kosztów wytworzenia produktów', 'weryfikacja okresowych budżetów i prognoz na podstawie danych z poszczególnych działów;', 'Analiza osiąganych i prognozowanych danych wskaźników;', 'Weryfikacja realizacji wskaźników wymaganych w umowach kredytowych i o dotacje;', 'Załatwianie spraw związanych z pozyskiwaniem środków zewnętrznych, w tym dotacji;', 'Prowadzenie dokumentacji projektów realizowanych z udziałem środków zewnętrznych;']], ['requirements-1', ['Wykształcenie wyższe ekonomiczne (preferowane ekonomiczne lub pokrewne);', 'Dobra znajomość pakietu MS Office (zwłaszcza Excel);', 'Znajomość podstaw w zakresie rachunkowości oraz przepisów podatkowych;', 'Praktyczna umiejętność obsługi oprogramowania księgowo-finansowego,', 'Mile widziane doświadczenie w pozyskiwaniu i rozliczaniu projektów unijnych;', 'Mile widziane doświadczenie w księgowości oraz znajomość podstawowych zasad księgowości i sporządzania sprawozdań finansowych;']], ['offered-1', ['Stabilne warunki zatrudnienia w renomowanej firmie oraz możliwość rozwoju zawodowego;', 'Samodzielną, odpowiedzialną i pełną wyzwań pracę;', 'Możliwość ubezpieczenia grupowego;', 'Możliwość korzystania z programów motywacyjnych (w tym dofinansowanie do kart sportowych);', 'Możliwość uzyskania dodatkowych dni urlopu.']]]"/>
    <s v="Specialist (Mid/Regular)"/>
    <s v="Controlling specialist"/>
    <s v="'Preparation and analysis of cyclical and individual reports and analyzes as part of financial and business management information in the Company;', 'Analysis of cost accounts;', 'Verification of product manufacturing costs', 'verification of periodic budgets and forecasts based on data from individual departments;' , 'Analysis of achieved and forecast indicators data;', 'Verification of the implementation of indicators required in loan and subsidy agreements;', 'Settlement of matters related to obtaining external funds, including subsidies;', 'Keeping documentation of projects implemented with the use of external funds;'"/>
    <s v="'Higher economic education (preferably economic or similar);', 'Good knowledge of MS Office (especially Excel);', 'Knowledge of basics in the field of accounting and tax regulations;', 'Practical ability to use accounting and financial software,', ' Experience in acquiring and settling EU projects is welcome;', 'Experience in accounting and knowledge of basic principles of accounting and preparing financial statements is welcome;'"/>
    <s v="'Stable employment conditions in a reputable company and the possibility of professional development;', 'Independent, responsible and challenging work;', 'Possibility of group insurance;', 'Possibility of using incentive programs (including co-financing for sports cards);', ' Possibility of obtaining additional vacation day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analysis cyclical individual report analyzes part financial business management information company cost account verification product manufacturing periodic budget forecast based data department achieved indicator implementation required loan subsidy agreement settlement matter related obtaining external fund including keeping documentation project implemented use"/>
    <x v="1"/>
    <n v="6"/>
    <s v=" c:business analyst  ji:4  Int:project business product management  c:financial analyst  ji:6  Int:fund management financial account settlement cost  c:system analyst  ji:0  Int:  c:data scientist  ji:4  Int:data 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matter data analysis report implemented subsidy verification individual implementation information loan part agreement company analyzes obtaining achieved department documentation use keeping budget indicator based manufacturing business forecast product required external including cyclical periodic related preparation"/>
  </r>
  <r>
    <n v="3047"/>
    <n v="3062"/>
    <s v="Specjalista ds. Controllingu"/>
    <s v="['https://www.pracuj.pl/praca/specjalista-ds-controllingu-robakowo-pow-poznanski-zernicka-22,oferta,1002502873']"/>
    <s v="Specjalista (Mid / Regular)"/>
    <s v="[['https://www.pracuj.pl/praca/specjalista-ds-controllingu-robakowo-pow-poznanski-zernicka-22,oferta,1002502873'], 1, ['responsibilities-1', ['przygotowywanie bieżących raportów finansowych i operacyjnych', 'przygotowywanie analiz na potrzeby wewnętrzne i zewnętrzne', 'udział w tworzeniu planów i budżetów', 'udział w rozwoju systemów analitycznych oraz ERP', 'ścisła współpraca z Managerem ds. Finansowych oraz Działem Operacyjnym']], ['requirements-1', ['wykształcenie wyższe', 'dobra znajomość MsExcel', 'doświadczenie w pracy związanej z analizą danych i controllingiem', 'doświadczenie w pracy z systemami klasy ERP', 'mile widziane doświadczenie w branży produkcyjnej', 'komunikatywna znajomość języka angielskiego w mowie i piśmie']], ['offered-1', ['ciekawą, twórczą pracę z dużą dozą samodzielności', 'koleżeńską atmosferę', 'darmowe śniadania', 'dofinansowanie dojazdów do/z pracy', 'opiekę medyczną', 'ubezpieczenia na życie']], ['additional-module-1', ['Osoby zainteresowane pracą prosimy o przesyłanie dokumentów aplikacyjnych (CV oraz list motywacyjny), z tytuł em wiadomości „Specjalista ds. controllingu 04/2023”, za pomocą przycisku aplikowania.']]]"/>
    <s v="Specialist (Mid/Regular)"/>
    <s v="Controlling specialist"/>
    <s v="'preparing current financial and operational reports', 'preparing analyzes for internal and external needs', 'participation in creating plans and budgets', 'participation in the development of analytical systems and ERP', 'close cooperation with the Financial Manager and the Operations Department'"/>
    <s v="'higher education', 'good knowledge of MsExcel', 'experience in work related to data analysis and controlling', 'experience in working with ERP class systems', 'experience in the production industry is welcome', 'communicative knowledge of English in speech and writing'"/>
    <s v="'interesting, creative work with a large dose of independence', 'collegial atmosphere', 'free breakfast', 'co-financing of commuting to/from work', 'medical care', 'life insuranc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ing current financial operational report analyzes internal external need participation creating plan budget development analytical system erp close cooperation manager operation department"/>
    <x v="0"/>
    <n v="2"/>
    <s v=" c:business analyst  ji:2  Int:manager operation  c:financial analyst  ji:1  Int:financial  c:system analyst  ji:1  Int:system  c:data scientist  ji:2  Int: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report erp budget department creating analytical cooperation plan participation close external system analyzes preparing internal financial current need operational"/>
  </r>
  <r>
    <n v="3048"/>
    <n v="3063"/>
    <s v="Specjalista ds. controllingu"/>
    <s v="['https://www.pracuj.pl/praca/specjalista-ds-controllingu-sosnowiec,oferta,1002377679']"/>
    <s v="Specjalista (Mid / Regular)"/>
    <s v="[['https://www.pracuj.pl/praca/specjalista-ds-controllingu-sosnowiec,oferta,1002377679'], 1, ['responsibilities-1', ['odpowiedzialność za obszar controllingu jednostki produkcyjnej,', 'tworzenie raportów finansowych, analizowanie odchyleń oraz rekomendowanie najlepszych rozwiązań,', 'weryfikowanie rentowności projektów oraz produktów,', 'uczestniczenie w procesie budżetowania, przygotowywanie prognoz finansowych,', 'zaangażowanie w zamknięcia okresów rozliczeniowych,', 'współpraca z pozostałymi działami w ramach struktury organizacyjnej firmy.']], ['requirements-1', ['min. 3 – letnie doświadczenie zawodowe w obszarze controllingu/finansów/audytu,', 'preferowane wykształcenie wyższe ekonomiczne,', 'komunikatywna znajomość języka angielskiego (poziom B1/B2),', 'bardzo dobra znajomość pakietu MS Office (w szczególności Excela),', 'znajomość VBA, Power BI oraz SQL, będzie dodatkowym atutem,', 'umiejętności analityczne, organizacyjne oraz interpersonalne.']], ['offered-1', ['możliwość rozwoju zawodowego w obszarze controllingu w firmie będącej liderem na rynku,', 'stabilność zatrudnienia,', 'konkurencyjne wynagrodzenie,', 'bogaty pakiet benefitów pozapłacowych.']]]"/>
    <s v="Specialist (Mid/Regular)"/>
    <s v="Controlling specialist"/>
    <s v="'responsibility for the area of ​​controlling the production unit,', 'creating financial reports, analyzing deviations and recommending the best solutions,', 'verifying the profitability of projects and products,', 'participating in the budgeting process, preparing financial forecasts,', 'involvement in closing periods accounting,', 'cooperation with other departments within the company's organizational structure.'"/>
    <s v="'min. 3 – years of professional experience in the area of ​​controlling/finance/audit,', 'higher economic education preferred,', 'communicative knowledge of English (level B1/B2),', 'very good knowledge of MS Office (especially Excel), ', 'knowledge of VBA, Power BI and SQL will be an advantage,', 'analytical, organizational and interpersonal skills.'"/>
    <s v="'opportunity for professional development in the area of ​​controlling in a company that is a market leader,', 'employment stability,', 'competitive remuneration,', 'a rich package of non-wage benefit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responsibility area controlling production unit creating financial report analyzing deviation recommending best solution verifying profitability project product participating budgeting process preparing forecast involvement closing period accounting cooperation department within company organizational structure"/>
    <x v="0"/>
    <n v="5"/>
    <s v=" c:business analyst  ji:5  Int:project product process budgeting controlling  c:financial analyst  ji:2  Int:financial accounting  c:system analyst  ji:0  Int:  c:data scientist  ji:2  Int:report forecas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report accounting recommending profitability creating analyzing closing company area financial unit responsibility department involvement solution production participating deviation within cooperation forecast preparing organizational structure verifying period best"/>
  </r>
  <r>
    <n v="3049"/>
    <n v="3064"/>
    <s v="Specjalista ds. Controllingu "/>
    <s v="['https://www.pracuj.pl/praca/specjalista-ds-controllingu-stalowa-wola,oferta,1002436735']"/>
    <s v="Specjalista (Mid / Regular)"/>
    <s v="[['https://www.pracuj.pl/praca/specjalista-ds-controllingu-stalowa-wola,oferta,1002436735'], 1, ['responsibilities-1', ['Przygotowywanie kalkulacji kosztów i cen (RFQ)', 'Przygotowywanie analizy podziału kosztów (CBD) na podstawie wymagań klienta', 'Współpraca z zespołem handlowym i dostarczanie analiz sprzedaży', 'Tworzenie analiz rentowności', 'Przygotowywanie miesięcznych, kwartalnych i rocznych sprawozdań finansowych i raportów']], ['requirements-1', ['Wykształcenie wyższe (preferowane kierunki: ekonomia, finanse i rachunkowość),', 'Co najmniej rok doświadczenia zawodowego na podobnym stanowisku w firmie produkcyjnej', 'Wysoko rozwinięte umiejętności analityczne', 'Komunikatywność, otwartość oraz umiejętność organizacji czasu pracy', 'Umiejętność pracy w zespole', 'Dobra znajomość języka angielskiego w mowie i piśmie', 'Zdolność do pracy pod presją czasu', 'Bardzo dobre umiejętności w zakresie MS Office, w szczególności Excel', 'Doświadczenie w systemach ERP/programach do planowania - doświadczenie z MS Dynamics będzie dodatkowym atutem']], ['offered-1', ['Pracę w międzynarodowej firmie o ugruntowanej pozycji na rynku w nowoczesnym zakładzie motoryzacyjnym,', 'Wielokulturowe i międzynarodowe środowisko pracy,', 'Możliwość rozwoju osobistego (kursy językowe, szkolenia techniczne itp.),', 'Prywatną opiekę medyczną,', 'Ubezpieczenie na życie,', 'Zniżki pracownicze na nasze felgi,', 'Pikniki pracownicze, imprezy charytatywne, itp.']], ['additional-module-3', ['Uprzejmie informujemy, że skontaktujemy się tylko z wybranymi kandydatami.']]]"/>
    <s v="Specialist (Mid/Regular)"/>
    <s v="Controlling specialist"/>
    <s v="'Preparing cost and price calculations (RFQ)', 'Preparing cost breakdown analysis (CBD) based on customer requirements', 'Cooperation with the sales team and providing sales analysis', 'Creating profitability analysis', 'Preparing monthly, quarterly and annual reports financial and reports'"/>
    <s v="'Higher education (preferred majors: economics, finance and accounting),', 'At least one year of professional experience in a similar position in a production company', 'Highly developed analytical skills', 'Communication, openness and the ability to organize working time', 'Skill teamwork', 'Good command of spoken and written English', 'Ability to work under time pressure', 'Very good MS Office skills, especially Excel', 'Experience in ERP systems/planning software - experience with MS Dynamics will be an advantage'"/>
    <s v="'Work in an international company with an established position on the market in a modern automotive plant,', 'Multicultural and international work environment,', 'Personal development opportunities (language courses, technical training, etc.),', 'Private medical care,', ' Life insurance,', 'Employee discounts on our rims,', 'Employee picnics, charity events, etc.'"/>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ing cost price calculation rfq breakdown analysis cbd based customer requirement cooperation sale team providing creating profitability monthly quarterly annual report financial"/>
    <x v="0"/>
    <n v="2"/>
    <s v=" c:business analyst  ji:2  Int:sale customer  c:financial analyst  ji:2  Int:financial cos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bd analysis breakdown report requirement profitability based price monthly creating cooperation team calculation providing preparing annual rfq financial quarterly cost"/>
  </r>
  <r>
    <n v="3050"/>
    <n v="3065"/>
    <s v="Specjalista ds. Controllingu"/>
    <s v="['https://www.pracuj.pl/praca/specjalista-ds-controllingu-tajecina-pow-rzeszowski-108,oferta,1002461639']"/>
    <s v="Specjalista (Mid / Regular)"/>
    <s v="[['https://www.pracuj.pl/praca/specjalista-ds-controllingu-tajecina-pow-rzeszowski-108,oferta,1002461639'], 1, ['responsibilities-1', ['Aktywne uczestnictwo w procesie przygotowania budżetu rocznego i forecastów', 'Monitorowanie wykonania budżetu i analiza odchyleń we współpracy z kierownikami innych działów', 'Raportowanie wyników finansowych zgodnie ze standardami grupy', 'Sporządzanie analiz i raportów finansowych na wewnętrzne potrzeby firmy', 'Kalkulacja i obsługa obiektów controllingowych w systemie SAP (m.in. stawki godzinowe, koszt standardowy)', 'Wykonywanie kalkulacji dotyczących oceny rentowności planowanych projektów i inwestycji', 'Wsparcie innych działów w firmie w zakresie zagadnień finansowych/controllingowych', 'Znajomość zagadnień dotyczących dokumentacji cen transferowych']], ['requirements-1', ['Wykształcenie wyższe kierunkowe', 'Minimum 3 lat doświadczenia zawodowego w dziale Controllingu firmy produkcyjnej', 'Posiadanie wiedzy teoretycznej z zakresu rachunkowości zarządczej i finansowej', 'Dobra znajomość obsługi komputera (szczególnie MS Excel)', 'Znajomość SAP (moduł CO, FI)', 'Bardzo dobra znajomość języka angielskiego', 'Wysokie umiejętności analityczne', 'Zdolność do działania pod presją czasu', 'Umiejętności komunikacyjne', 'Samodzielność, elastyczność, inicjatywa i zaangażowanie w wykonywane obowiązki', 'Dobra organizacja pracy własnej oraz pracy zespołowej', 'Znajomość wymogów raportowania zgodnie z Taksonomią Unii Europejskiej']], ['offered-1', ['Wyzwania nowych technologii i dostęp do światowej wiedzy lotniczej', 'Kulturę organizacyjną opartą na zaufaniu, rozwoju i wsparciu', 'Prywatną opiekę medyczną z opcją rozszerzenia na członków rodziny', 'Ochronę zdrowia pracowników – w tym działania prewencyjne w czasie epidemii', 'Wysokie standardy bezpieczeństwa i higieny pracy', 'Dofinansowanie do zdrowego lunchu w naszej kantynie oraz owocowe środy', 'Dodatkowe benefity m.in. karta MultiSport', 'Pakiety szkoleniowe od pierwszego dnia pracy', 'Przystanek autobusowy tuż obok naszej firmy i miejsce parkingowe dla „dwukołowców”']]]"/>
    <s v="Specialist (Mid/Regular)"/>
    <s v="Controlling specialist"/>
    <s v="'Active participation in the process of preparing the annual budget and forecasts', 'Monitoring budget execution and analysis of deviations in cooperation with managers of other departments', 'Reporting financial results in accordance with the group's standards', 'Preparing analyzes and financial reports for the company's internal needs', ' Calculation and handling of controlling objects in the SAP system (e.g. hourly rates, standard cost)', 'Making calculations regarding the assessment of the profitability of planned projects and investments', 'Supporting other departments in the company in the field of financial / controlling issues', 'Knowledge of issues regarding transfer pricing documentation'"/>
    <s v="'Higher education', 'Minimum 3 years of professional experience in the Controlling department of a production company', 'Theoretical knowledge in the field of management and financial accounting', 'Good computer skills (especially MS Excel)', 'Knowledge of SAP (CO module, FI)', 'Very good command of English', 'High analytical skills', 'Ability to act under time pressure', 'Communication skills', 'Independence, flexibility, initiative and commitment to performed duties', 'Good organization of own work and teamwork', 'Knowledge of reporting requirements in accordance with the Taxonomy of the European Union'"/>
    <s v="'Challenges of new technologies and access to global aviation knowledge', 'Organizational culture based on trust, development and support', 'Private medical care with the option of extending to family members', 'Employee health protection - including preventive measures during an epidemic', 'High standards of occupational health and safety', 'Co-financing for a healthy lunch in our canteen and fruit Wednesdays', 'Additional benefits, e.g. MultiSport card', 'Training packages from the first day of work', 'Bus stop right next to our company and a parking space for two-wheeler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active participation process preparing annual budget forecast monitoring execution analysis deviation cooperation manager department reporting financial result accordance group standard analyzes report company internal need calculation handling controlling object sap system hourly rate cost making regarding assessment profitability planned project investment supporting field issue knowledge transfer pricing documentation"/>
    <x v="0"/>
    <n v="7"/>
    <s v=" c:business analyst  ji:7  Int:project transfer monitoring process pricing manager controlling  c:financial analyst  ji:4  Int:financial investment reporting cost  c:system analyst  ji:2  Int:system sap  c:data scientist  ji:4  Int:analysis report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execution analysis report issue rate investment profitability knowledge assessment object cost participation group field active company analyzes financial accordance planned reporting department result need documentation sap deviation budget supporting cooperation hourly regarding forecast calculation annual preparing handling system making internal standard"/>
  </r>
  <r>
    <n v="3051"/>
    <n v="3066"/>
    <s v="Specjalista ds. Controllingu"/>
    <s v="['https://www.pracuj.pl/praca/specjalista-ds-controllingu-walbrzych-mariana-jachimowicza-3,oferta,1002467158']"/>
    <s v="Specjalista (Mid / Regular)"/>
    <s v="[['https://www.pracuj.pl/praca/specjalista-ds-controllingu-walbrzych-mariana-jachimowicza-3,oferta,1002467158'], 1, ['responsibilities-1', ['Udział w procesie budżetowania i prognozowaniu wyników', 'Udział w przygotowaniu, raportowaniu oraz analizie wyników miesięcznych', 'Kalkulacja kosztów standardowych produktów', 'Analiza kosztu zużycia materiałów, kosztów pracy oraz ich analiza w porównaniu z budżetem', 'Analiza efektywności procesów produkcyjnych', 'Tworzenie i rozwijanie narzędzi kontrolingowych', 'Przygotowywanie raportów na potrzeby kierownictw']], ['requirements-1', ['Wykształcenie wyższe kierunkowe', '2-3 letnie doświadczenie w obszarze kontrolingu – preferowane w firmie produkcyjnej', 'Rozwinięte zdolności analityczne oraz komunikacyjne', 'Bardzo dobra znajomość języka angielskiego', 'Bardzo dobra znajomość MS Office (Excel)', 'Znajomość SAP']], ['additional-module-1', ['W Wałbrzychu znajdują się 4 zakłady produkcyjne i centrum R&amp;D. Twoje potencjalne stanowisko pracy mieści się w zakładzie produkcyjnym Faurecia Akcesoria (TRIM). Produkcja w Fabryce Akcesoriów (TRIM) została uruchomiona w 2003 roku i związana jest z produkcją zagłówków i podłokietników. Dziś fabryka może poszczycić się unikalnym 15-letnim doświadczeniem w produkcji zagłówków w technologii tradycyjnej i in-situ. Czy wiesz, że... 7 lat produkcji (wolumen jak w 2020) wystarczyłoby, żeby każdy z Polaków otrzymał 1 zagłówek z naszego zakładu. Przekładając zagłówek na kilometr, miesięcznie produkujemy mniej więcej tyle zagłówków ile wynosi odległość do księżyca?']]]"/>
    <s v="Specialist (Mid/Regular)"/>
    <s v="Controlling specialist"/>
    <s v="'Participation in the budgeting process and forecasting results', 'Participation in the preparation, reporting and analysis of monthly results', 'Calculation of the costs of standard products', 'Analysis of the cost of materials consumption, labor costs and their analysis in comparison with the budget', 'Analysis of process efficiency production', 'Creating and developing controlling tools', 'Preparing reports for the needs of management'"/>
    <s v="'Higher education', '2-3 years of experience in controlling - preferred in a production company', 'Extensive analytical and communication skills', 'Very good command of English', 'Very good command of MS Office (Excel)', ' Knowledge of SAP'"/>
    <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budgeting process forecasting result preparation reporting analysis monthly calculation cost standard product material consumption labor comparison budget efficiency production creating developing controlling tool preparing report need management"/>
    <x v="0"/>
    <n v="5"/>
    <s v=" c:business analyst  ji:5  Int:product management process budgeting controlling  c:financial analyst  ji:3  Int:reporting cost management  c:system analyst  ji:0  Int:  c:data scientist  ji:3  Int:analysis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material production analysis report developing budget tool forecasting monthly creating labor consumption participation calculation preparing standard efficiency preparation reporting need result cost comparison"/>
  </r>
  <r>
    <n v="3052"/>
    <n v="3067"/>
    <s v="Specjalista ds. Controllingu"/>
    <s v="['https://www.pracuj.pl/praca/specjalista-ds-controllingu-warszawa-domaniewska-44a,oferta,1002436074']"/>
    <s v="Specjalista (Mid / Regular)"/>
    <s v="[['https://www.pracuj.pl/praca/specjalista-ds-controllingu-warszawa-domaniewska-44a,oferta,1002436074'], 1, ['responsibilities-1', ['Uczestnictwo w procesie zamknięcia miesiąca agencji mediowej należącej do Publicis Groupe', 'Tworzenie, bieżąca aktualizacja i wdrażanie procedur i narzędzi controlingowych', 'Uczestnictwo w procesie budżetowania przychodów i kosztów', 'Przygotowywanie kalkulacji i analiz na potrzeby wewnętrzne spółki', 'Projektowanie/wdrażanie procesów kontroli wewnętrznej oraz usprawnianie już istniejących', 'Współpraca z audytorami wewnętrznymi i zewnętrznymi', 'Wsparcie Kontrolerów Finansowych w bieżących obowiązkach', 'Komunikacja z innymi działami spółki w ramach pozyskiwania i weryfikacji danych', 'Wsparcie pozostałych działów w kwestiach finansowych']], ['requirements-1', ['Wykształcenie wyższe ekonomiczne (finanse, rachunkowość, controlling) lub student studiów zaocznych – warunek konieczny', 'Doświadczenie zawodowe w obszarze księgowości (Dział GL), controllingu, finansów, raportowania lub audytu zewnętrznego (2 – 5 lat) – warunek konieczny', 'Bardzo dobra znajomość zasad rachunkowości finansowej – warunek konieczny', 'Znajomość języka angielskiego na poziomie umożliwiającym swobodną komunikację', 'Dobra znajomość pakietu MS Office (głównie Excel)', 'Mile widziana znajomość Oracle Hyperion Financial Management (HFM)', 'Poczucie odpowiedzialności za wykonywane obowiązki', 'Komunikatywność i samodzielność w wykonywaniu powierzonego zakresu obowiązków', 'Umiejętność pracy w zespole', 'Umiejętność interpretowania liczb i faktów oraz ich jasnego przedstawiania', 'Bardzo dobra organizacja pracy', 'Gotowość do pracy w pełnym wymiarze godzin – warunek konieczny']], ['offered-1', ['Możliwość rozwoju i zdobycia doświadczenia w zakresie controllingu oraz kontroli wewnętrznej', 'Konkretnie określona ścieżka kariery – docelowo praca na stanowisku Kontrolera Finansowego', 'Praca w doświadczonym zespole w wewnętrznym Dziale Controllingu agencji mediowej', 'Hybrydowy model pracy', 'Samodzielność w realizacji zadań – przy wsparciu Kontrolerów Finansowych', 'Świadczenia dodatkowe (dofinansowanie pakietu sportowego oraz prywatnej opieki medycznej; dodatkowe świadczenia w ramach Zakładowego Funduszu Świadczeń Socjalnych)', 'Dostęp do wewnętrznej, międzynarodowej platformy Marcel umożliwiającej wymianę kontaktów oraz doświadczeń, wraz z szerokim portfolio kursów e-learningowych', 'Możliwość nauki dwóch języków obcych z pomocą dedykowanej platformy dla Ciebie i wskazanej przez Ciebie osoby']]]"/>
    <s v="Specialist (Mid/Regular)"/>
    <s v="Controlling specialist"/>
    <s v="'Participation in the process of closing the month of a media agency belonging to Publicis Groupe', 'Creating, current updating and implementation of procedures and controlling tools', 'Participation in the process of budgeting revenues and costs', 'Preparing calculations and analyzes for the company's internal needs', 'Designing /implementation of internal control processes and improvement of existing ones', 'Cooperation with internal and external auditors', 'Support for Financial Controllers in their current duties', 'Communication with other departments of the company as part of obtaining and verifying data', 'Support for other departments in financial matters '"/>
    <s v="'Higher economic education (finance, accounting, controlling) or a student of extramural studies - a prerequisite', 'Professional experience in the field of accounting (GL Department), controlling, finance, reporting or external audit (2 - 5 years) - a prerequisite', 'Very good knowledge of financial accounting principles - a prerequisite', 'Knowledge of English at a level enabling free communication', 'Good knowledge of MS Office (mainly Excel)', 'Knowledge of Oracle Hyperion Financial Management (HFM) is welcome', 'A sense of responsibility for performed duties', 'Communicativeness and independence in performing the entrusted scope of duties', 'Ability to work in a team', 'Ability to interpret numbers and facts and present them clearly', 'Very good organization of work', 'Ready to work full-time hours - a necessary condition'"/>
    <s v="'Opportunity to develop and gain experience in the field of controlling and internal control', 'Specific career path - ultimately work as a Financial Controller', 'Work in an experienced team in the internal Controlling Department of a media agency', 'Hybrid work model', 'Independence in implementation of tasks - with the support of Financial Controllers', 'Additional benefits (subsidizing the sports package and private medical care; additional benefits under the Company Social Benefits Fund)', 'Access to the internal, international Marcel platform enabling the exchange of contacts and experiences, along with a wide portfolio e-learning courses', 'The possibility of learning two foreign languages ​​with the help of a dedicated platform for you and the person indicated by you'"/>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process closing month medium agency belonging publicis groupe creating current updating implementation procedure controlling tool budgeting revenue cost preparing calculation analyzes company internal need designing control improvement existing one cooperation external auditor support financial controller duty communication department part obtaining verifying data matter"/>
    <x v="0"/>
    <n v="4"/>
    <s v=" c:business analyst  ji:4  Int:support budgeting process controlling  c:financial analyst  ji:4  Int:support financial control cost  c:system analyst  ji:0  Int:  c:data scientist  ji:1  Int:data  c:financial controller  ji:3  Int:financial controller controlling  c:intern analyst  ji:0  Int:  c:security analyst  ji:1  Int:revenue"/>
    <s v="cos:business analyst  cos:0 cos:financial analyst  cos:0 cos:system analyst  cos:0 cos:data scientist  cos:0 cos:financial controller  cos:0 cos:intern analyst  cos:0 cos:security analyst  cos:0"/>
    <n v="0"/>
    <s v="n"/>
    <s v="matter improvement data revenue controller tool auditor communication creating implementation medium duty participation publicis part closing company agency analyzes procedure financial obtaining belonging designing need department month groupe control one existing cooperation updating calculation external preparing internal current verifying cost"/>
  </r>
  <r>
    <n v="3053"/>
    <n v="3068"/>
    <s v="Specjalista ds. controllingu"/>
    <s v="['https://www.pracuj.pl/praca/specjalista-ds-controllingu-wielun,oferta,1002449586']"/>
    <s v="Specjalista (Mid / Regular)"/>
    <s v="[['https://www.pracuj.pl/praca/specjalista-ds-controllingu-wielun,oferta,1002449586'], 1, ['responsibilities-1', ['Sporządzanie analiz i raportów finansowych na wewnętrzne potrzeby Spółki, w tym dla Zarządu Spółki,', 'Analizowanie rentowności według produktów, klientów itp.', 'Sporządzanie comiesięcznej wydajności w obszarze produkcyjnym,', 'Pełnieniu funkcji wewnętrznego doradcy polegającej na dostarczaniu dla Zarządu Spółki i poszczególnych menedżerów opracowań zawierających analizy efektywności różnych aspektów działania firmy/organizacji,', 'Przygotowywanie analizy kosztów w różnych układach,', 'Wsparcie przy audytach zewnętrznych,', 'Analizowanie wyników Spółki,', 'Współpraca z brokerem ubezpieczeniowym,', 'Sporządzanie okresowych sprawozdań do GUS-u,', 'Nadzór, kontrola oraz udział w sporządzaniu planów finansowych, budżetu rocznego oraz analiza odchyleń wraz z komentarzami,', 'Rozwój narzędzi kontrolingowych w zakresie raportowania i planowania.']], ['requirements-1', ['bardzo dobra znajomość pakietu Microsoft Office, ze szczególnym uwzględnieniem MS Excel', 'wykształcenie wyższe ekonomiczne lub pokrewne (finanse/rachunkowość/controlling/ ekonometria),', 'praktyczna znajomość zagadnień rachunkowości finansowej i zarządczej oraz controllingu,', 'umiejętność formułowania wniosków na podstawie dużych zbiorów danych,', 'wysokie zdolności analityczne, umiejętność rozwiązywania problemów,', 'inicjatywa i samodzielność w działaniu,', 'umiejętność pracy w zespole,', 'rzetelność i skrupulatność.', 'doświadczenia na podobnym stanowisku,', 'doświadczenie w branży produkcyjnej będzie dodatkowym atutem,', 'znajomość systemów klasy ERP.']], ['offered-1', ['stabilną pracę na pełny etat na podstawie umowy pracę', 'możliwość szybkiego podjęcia pracy', 'szkolenia', 'możliwość rozwoju zawodowego', 'praca w stabilnej firmie, która jest liderem na rynku w swojej branży']]]"/>
    <s v="Specialist (Mid/Regular)"/>
    <s v="Controlling specialist"/>
    <s v="'Preparing analyzes and financial reports for the internal needs of the Company, including for the Company's Management Board,', 'Analyzing profitability by products, customers, etc.', 'Preparing monthly performance in the production area,', 'Acting as an internal advisor consisting in providing for the Management Board of the Company and individual managers of studies containing analyzes of the effectiveness of various aspects of the company/organization's operation,', 'Preparation of cost analysis in various layouts,', 'Support with external audits,', 'Analyzing the Company's results,', 'Cooperation with an insurance broker,', 'Preparation of periodic reports to the Central Statistical Office,', 'Supervision, control and participation in the preparation of financial plans, annual budget and analysis of deviations with comments,', 'Development of controlling tools in the field of reporting and planning.'"/>
    <s v="'very good knowledge of Microsoft Office, with particular emphasis on MS Excel', 'higher education in economics or similar (finance/accounting/controlling/econometrics),', 'practical knowledge of financial and management accounting and controlling,', 'ability to formulate conclusions on the basis of large data sets,', 'high analytical skills, ability to solve problems,', 'initiative and independence in action,', 'team work skills,', 'reliability and meticulousness.', 'experience in a similar position,' , 'experience in the manufacturing industry will be an advantage,', 'knowledge of ERP systems.'"/>
    <s v="'stable full-time job on the basis of an employment contract', 'possibility to start work quickly', 'training', 'professional development', 'work in a stable company that is a market leader in its industry'"/>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ing analyzes financial report internal need company including management board analyzing profitability product customer etc monthly performance production area acting advisor consisting providing individual manager study containing effectiveness various aspect organization operation preparation cost analysis layout support external audit result cooperation insurance broker periodic central statistical office supervision control participation plan annual budget deviation comment development controlling tool field reporting planning"/>
    <x v="0"/>
    <n v="8"/>
    <s v=" c:business analyst  ji:8  Int:product management support customer operation manager planning controlling  c:financial analyst  ji:7  Int:control management support financial insurance reporting cost  c:system analyst  ji:1  Int:performance  c:data scientist  ji:3  Int:analysis report reporting  c:financial controller  ji:3  Int:financial audit controlling  c:intern analyst  ji:0  Int:  c:security analyst  ji:0  Int:"/>
    <s v="cos:business analyst  cos:0 cos:financial analyst  cos:0 cos:system analyst  cos:0 cos:data scientist  cos:0 cos:financial controller  cos:0 cos:intern analyst  cos:0 cos:security analyst  cos:0"/>
    <n v="0"/>
    <s v="n"/>
    <s v="report analysis supervision advisor aspect profitability tool individual monthly board analyzing participation field company analyzes area office broker consisting financial organization performance acting audit reporting need result statistical effectiveness central development control production containing deviation budget insurance study cooperation plan external including preparing providing various annual internal periodic preparation layout etc cost comment"/>
  </r>
  <r>
    <n v="3054"/>
    <n v="3069"/>
    <s v="Specjalista ds. controllingu"/>
    <s v="['https://www.pracuj.pl/praca/specjalista-ds-controllingu-wroclaw,oferta,1002428390']"/>
    <s v="Specjalista (Mid / Regular)"/>
    <s v="[['https://www.pracuj.pl/praca/specjalista-ds-controllingu-wroclaw,oferta,1002428390'], 1, ['responsibilities-1', ['tworzenie raportów w oparciu o dane finansowe i ilościowe zawarte w systemie IT,', 'tworzenie planów finansowych oraz inwestycyjnych,', 'analiza poszczególnych działalności pod względem kosztów, przychodów, rentowności,', 'prowadzenie rozliczeń świadczeń wewnętrznych między obszarami biznesowymi,', 'aktywna współpraca z innymi działami w celu poprawy wyniku,', 'doskonalenie narzędzi systemowych controllingu i raportowania,', 'sporządzenie analiz sprzedaży oraz ocen rentowności realizowanych umów.']], ['requirements-1', ['wykształcenie wyższe ekonomiczne,', 'znajomość zagadnień rachunkowości zarządczej,', 'zaawansowany poziom obsługi programu Excel,', 'umiejętności analityczne, skrupulatność i dokładność,', 'dobra organizacja pracy i samodzielność w realizacji zadań,', 'inicjatywa i umiejętność współpracy,', 'rozumienie zagadnień technicznych.', 'znajomość systemu SAP lub innego systemu ERP,', 'znajomość MS Access,', 'znajomość VBA/SQL,', 'doświadczenie w controllingu produkcyjnym.']], ['offered-1', ['zatrudnienie na podstawie umowy o pracę,', 'ciekawą i pełną wyzwań pracę w dynamicznie rozwijającej się firmie,', 'wynagrodzenie adekwatne do posiadanej wiedzy i osiąganych wyników,', 'atrakcyjny system benefitów (wczasy pod gruszą, karty multisport),', 'dużą samodzielność i możliwość rozwoju zawodowego.']], ['additional-module-1', ['Od kandydatów oczekujemy przesłania dokumentów aplikacyjnych', '(CV) ze zgodą na przetwarzanie danych osobowych.', 'W przesłanej aplikacji prosimy o podanie swoich wymagań finansowych (kwota brutto).', 'Informujemy, że skontaktujemy się tylko z wybranymi kandydatami.']]]"/>
    <s v="Specialist (Mid/Regular)"/>
    <s v="Controlling specialist"/>
    <s v="'creation of reports based on financial and quantitative data contained in the IT system,', 'creation of financial and investment plans,', 'analysis of individual activities in terms of costs, revenues, profitability,', 'settlement of internal benefits between business areas,' , 'active cooperation with other departments in order to improve the result,', 'improvement of controlling and reporting system tools,', 'preparation of sales analyzes and assessments of the profitability of implemented contracts.'"/>
    <s v="'higher economic education,', 'knowledge of management accounting,', 'advanced level of using Excel,', 'analytical skills, meticulousness and accuracy,', 'good organization of work and independence in carrying out tasks,', 'initiative and ability cooperation,', 'understanding of technical issues.', 'knowledge of SAP or another ERP system,', 'knowledge of MS Access,', 'knowledge of VBA/SQL,', 'experience in production controlling.'"/>
    <s v="'employment under a contract of employment,', 'an interesting and challenging job in a dynamically developing company,', 'remuneration adequate to the knowledge and results achieved,', 'attractive benefits system (holidays under a pear tree, multisport cards),' , 'great independence and the possibility of professional developmen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reation report based financial quantitative data contained it system investment plan analysis individual activity term cost revenue profitability settlement internal benefit business area active cooperation department order improve result improvement controlling reporting tool preparation sale analyzes assessment implemented contract"/>
    <x v="1"/>
    <n v="5"/>
    <s v=" c:business analyst  ji:4  Int:sale contract business controlling  c:financial analyst  ji:5  Int:financial investment settlement reporting cost  c:system analyst  ji:2  Int:it system  c:data scientist  ji:4  Int:data analysis report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improvement data report analysis implemented order revenue sale profitability tool individual activity benefit assessment active analyzes area department result contained quantitative it based creation term cooperation controlling business plan contract system internal improve preparation"/>
  </r>
  <r>
    <n v="3055"/>
    <n v="3070"/>
    <s v="Specjalista ds. controllingu"/>
    <s v="['https://www.pracuj.pl/praca/specjalista-ds-controllingu-wroclaw,oferta,1002498488']"/>
    <s v="Specjalista (Mid / Regular)"/>
    <s v="[['https://www.pracuj.pl/praca/specjalista-ds-controllingu-wroclaw,oferta,1002498488'], 1, ['responsibilities-1', ['Udział w procesie budżetowania obiektów handlowych oraz spółek Grupy Kapitałowej', 'Bieżąca analiza kosztów, przychodów i odchyleń dot. wykonania budżetów', 'Przygotowanie raportów i analiz wspomagających podejmowanie decyzji biznesowych (zadania stale, cykliczne oraz ad hock)', 'Udział w przygotowaniu raportów cash flow oraz skonsolidowanych prognoz finansowych', 'Rozliczanie kosztów utrzymania obiektów handlowych', 'Udoskonalenie narzędzi wspomagających pracę zespołu controllingowego', 'Stała współpraca z pozostałymi działami i spółkami funkcjonującymi w ramach Grupy', 'Udział w procesie obiegu faktur i dokumentów', 'Wsparcie dla innych działów w zakresie funkcjonowania systemów w organizacji']], ['requirements-1', ['Wykształcenie wyższe - kierunki związane z finansami, controllingiem, analizami finansowymi, matematyką, sprawozdawczością finansową', 'Minimum 3 lata doświadczenia w dziale controllingu/analiz finansowych', 'Biegła znajomość MS Office, szczególnie excel', 'Znajomość VBA i SQL będzie dodatkowym atutem', 'Mile widziana znajomość SAP, CDN XL', 'Umiejętność analitycznego myślenia i wyciągania wniosków', 'Terminowość i rzetelność w wykonywaniu zadań', 'Samodzielność, inicjatywa i zaangażowanie', 'Orientacja na usprawnianie i doskonalenie procesów', 'Umiejętność pracy w zespole oraz dobra organizacja pracy własnej', 'Chęć rozwoju oraz zdobywania wiedzy i doświadczenia zawodowego']], ['offered-1', ['Zatrudnienie w ramach umowy o pracę', 'Dofinansowanie do aktywności sportowo-kulturalnych', 'Prywatną opiekę medyczną', 'Darmowe szkolenia językowe', 'Spotkania integracyjne', 'Możliwość uzupełnienia wiedzy i doskonalenia umiejętności zawodowych', 'Szkolenia i narzędzia niezbędne do Twojej pracy', 'Współtworzenie nowych projektów oraz wdrożenie swoich pomysłów']]]"/>
    <s v="Specialist (Mid/Regular)"/>
    <s v="Controlling specialist"/>
    <s v="'Participation in the budgeting process of commercial facilities and companies of the Capital Group', 'Ongoing analysis of costs, revenues and deviations regarding the implementation of budgets', 'Preparation of reports and analyzes supporting business decision-making (permanent, cyclical and ad hoc tasks)', 'Participation in preparation of cash flow reports and consolidated financial forecasts', 'Settlement of costs of maintaining commercial facilities', 'Improvement of tools supporting the work of the controlling team', 'Ongoing cooperation with other departments and companies operating within the Group', 'Participation in the invoice and document circulation process' , 'Support for other departments in the functioning of systems in the organization'"/>
    <s v="'Higher education - majors related to finance, controlling, financial analysis, mathematics, financial reporting', 'Minimum 3 years of experience in the controlling/financial analysis department', 'Proficient knowledge of MS Office, especially excel', 'Knowledge of VBA and SQL will be an additional asset', 'Knowledge of SAP, CDN XL is welcome', 'Ability to think analytically and draw conclusions', 'Timeliness and reliability in performing tasks', 'Independence, initiative and commitment', 'Orientation to streamlining and perfecting processes', 'Skill teamwork and good organization of own work', 'The desire to develop and gain knowledge and professional experience'"/>
    <s v="'Employment under an employment contract', 'Subsidy for sports and cultural activities', 'Private medical care', 'Free language training', 'Integration meetings', 'Opportunity to supplement knowledge and improve professional skills', 'Training and necessary tools to your work', 'Co-creation of new projects and implementation of your idea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budgeting process commercial facility company capital group ongoing analysis cost revenue deviation regarding implementation budget preparation report analyzes supporting business decision making permanent cyclical ad hoc task cash flow consolidated financial forecast settlement maintaining improvement tool work controlling team cooperation department operating within invoice document circulation support functioning system organization"/>
    <x v="0"/>
    <n v="5"/>
    <s v=" c:business analyst  ji:5  Int:support process budgeting business controlling  c:financial analyst  ji:4  Int:support financial cost settlement  c:system analyst  ji:1  Int:system  c:data scientist  ji:3  Int:analysis report forecast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flow improvement maintaining analysis report hoc revenue decision tool cash implementation work team participation group circulation company analyzes ad ongoing financial organization department functioning task consolidated deviation within budget operating supporting facility permanent invoice document cooperation regarding forecast system making cyclical capital settlement preparation cost commercial"/>
  </r>
  <r>
    <n v="3056"/>
    <n v="3071"/>
    <s v="Specjalista ds. Controllingu"/>
    <s v="['https://www.pracuj.pl/praca/specjalista-ds-controllingu-wroclaw-legnicka-48,oferta,1002474260']"/>
    <s v="Specjalista (Mid / Regular)"/>
    <s v="[['https://www.pracuj.pl/praca/specjalista-ds-controllingu-wroclaw-legnicka-48,oferta,1002474260'], 1, ['responsibilities-1', ['Swoją pracą wspierasz podejmowanie decyzji biznesowych w Banku i wdrażasz Business Intelligence w różnych obszarach organizacji, a w szczególności:', 'tworzysz modele finansowe', 'uczestniczysz w projektach przekrojowych w skali organizacji', 'przygotowujesz zestawienia i analizy biznesowe na potrzeby wewnętrzne i zewnętrzne', 'współuczestniczysz w przygotowywaniu budżetu Banku', 'przygotowujesz analizy produktowe, sprzedażowe i przychodowe odpowiadające na najważniejsze problemy biznesu', 'projektujesz i tworzysz dynamiczne raporty w MS Power BI']], ['requirements-1', ['jesteś absolwentem kierunków: ekonomia / matematyka / ekonometria / informatyka', 'bardzo dobrze znasz pakiet MS Office, w szczególności Excel', 'znajomość narzędzi Business Intelligence, a w szczególności Microsoft Power BI będzie atutem', 'pisanie zapytań SQL nie stanowi dla Ciebie problemu', 'masz umiejętności analitycznego myślenia i wnioskowania', 'potrafisz bardzo dobrze organizować swoją pracę i cechuje Cię dokładność nawet w sytuacjach stresowych i działania pod presją czasu', 'lubisz współpracować w zespole', 'znasz dobrze język angielski']], ['offered-1', ['Zatrudnienie w oparciu o umowę o pracę', 'Szkolenia i programy rozwojowe', 'Praca hybrydowa - zarówno zdalnie jak i w nowoczesnym biurze', 'Możliwość wymiany doświadczeń w ramach międzynarodowej Grupy Credit Agricole.', 'Praca w organizacji, która stawia człowieka w centrum działań']], ['additional-module-1', ['Jesteśmy młodym zespołem ludzi z dużym poczuciem humoru i równie dużym zacięciem analitycznym. Pracujemy w Departamencie Controllingu i Raportowania. Współpracując z nami rozwiniesz praktyczne umiejętności przygotowywania analiz, raportów, modeli finansowych i prognoz. Dzięki udziałowi w wyżej wymienionych inicjatywach, będziesz miał okazję pracy z klientem wewnętrznym na każdym szczeblu organizacyjnym (od doradcy po członka Zarządu).']], ['additional-module-2',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 'Innovation Lab, to zespół innowacji. W nim tworzymy i testujemy nowe idee, a te wybrane następnie przekształcamy w innowacyjne rozwiązania, które przynoszą nową wartość dla nas i naszych klientów.']]]"/>
    <s v="Specialist (Mid/Regular)"/>
    <s v="Controlling specialist"/>
    <s v="'Your work supports business decision-making at the Bank and implements Business Intelligence in various areas of the organization, in particular:', 'creating financial models', 'participating in cross-sectional projects across the organisation', 'preparing business summaries and analyzes for internal and external needs ', 'you participate in the preparation of the Bank's budget', 'you prepare product, sales and revenue analyzes responding to the most important business problems', 'you design and create dynamic reports in MS Power BI'"/>
    <s v="'you are a graduate of economics / mathematics / econometrics / computer science', 'you know the MS Office package very well, in particular Excel', 'knowledge of Business Intelligence tools, in particular Microsoft Power BI will be an advantage', 'writing SQL queries is not for you problem', 'you have analytical thinking and reasoning skills', 'you can organize your work very well and you are characterized by accuracy even in stressful situations and under time pressure', 'you like to work in a team', 'you speak English well'"/>
    <s v="'Employment based on an employment contract', 'Training and development programmes', 'Hybrid work - both remotely and in a modern office', 'Opportunity to exchange experiences within the international Credit Agricole Group', 'Work in an organization that puts people first at the center of action'"/>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work support business decision making bank implement intelligence various area organization particular creating financial model participating cross sectional project across organisation preparing summary analyzes internal external need participate preparation budget prepare product sale revenue responding important problem design create dynamic report m power bi"/>
    <x v="0"/>
    <n v="5"/>
    <s v=" c:business analyst  ji:5  Int:project product support sale business  c:financial analyst  ji:2  Int:support financial  c:system analyst  ji:0  Int:  c:data scientist  ji:2  Int:report bi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bi report particular model decision revenue create cross creating work power summary area organisation analyzes financial organization preparation dynamic need across participating intelligence budget important problem bank prepare design external preparing making various sectional m internal responding participate implement"/>
  </r>
  <r>
    <n v="3057"/>
    <n v="3072"/>
    <s v="Specjalista ds. Controllingu"/>
    <s v="['https://www.pracuj.pl/praca/specjalista-ds-controllingu-wroclaw-zabrodzie-28,oferta,1002451975']"/>
    <s v="Starszy specjalista (Senior), Ekspert"/>
    <s v="[['https://www.pracuj.pl/praca/specjalista-ds-controllingu-wroclaw-zabrodzie-28,oferta,1002451975'], 1, ['responsibilities-1', ['uczestniczenie w przygotowywaniu rocznego budżetu, forecastu, planu wieloletniego oraz kontrola ich realizacji i analiza odchyleń', 'analizowanie rentowności według produktów, kanałów dystrybucji, klientów itp.', 'wykonywanie kalkulacji dotyczących oceny rentowności planowanych projektów i inwestycji', 'wykonywanie kalkulacji na potrzeby działu księgowości: wyliczenia rezerw i odpisów aktualizacyjnych', 'sporządzanie analiz i raportów finansowych na wewnętrzne potrzeby firmy: dla kierownictwa lub dla innych działów', 'w przypadku grup kapitałowych uczestniczenie w okresowym raportowaniu do spółki matki według określonych standardów rachunkowości']], ['requirements-1', ['Wykształcenie wyższe, preferowane w zakresie ekonomii, finansów lub pokrewne', 'Minimum 3 lata doświadczenia zawodowego na analogicznym stanowisku. Preferowane doświadczenie w firmie produkcyjnej.', 'MS Office, narzędzia BI', 'Excel – zaawansowany – warunek konieczny!', 'Angielski min. B2 (swobodna komunikacja business and general English) – warunek konieczny', 'Dokładność i skrupulatność, dbałość o szczegóły (w zakresie parady analitycznej ,,kalkulacyjnej, obliczeniowej”)', 'Bardzo dobra organizacja pracy, zwłaszcza planowane i realizacji i zarządzania czasem pracy', 'Orientacja na realizację zadań, doprowadzenie tematów do końca']], ['offered-1', ['Stabilne zatrudnienie w oparciu o umowę o pracę;', 'Stałe miesięczne wynagrodzenie + system premiowy', 'Profesjonalne szkolenie wdrożeniowe oraz rozwojowe na każdym etapie współpracy;', 'Darmowy kurs języka angielskiego;', 'Dofinansowanie do karty MultiSport;', 'Opieka medyczna LuxMed', 'Ubezpieczenie grupowe;', 'Możliwość rozwoju zawodowego;', 'Cykliczne imprezy integracyjne;']]]"/>
    <s v="Senior Specialist (Senior), Expert"/>
    <s v="Controlling specialist"/>
    <s v="'participation in the preparation of the annual budget, forecast, long-term plan and control of their implementation and analysis of deviations', 'analyzing profitability by products, distribution channels, clients, etc.', 'calculations regarding the assessment of profitability of planned projects and investments', 'performing calculations on needs of the accounting department: calculation of provisions and write-downs', 'preparation of analyzes and financial reports for the company's internal needs: for the management or for other departments', 'in the case of capital groups, participation in periodic reporting to the parent company according to specific accounting standards'"/>
    <s v="'Higher education, preferably in economics, finance or similar', 'Minimum 3 years of professional experience in a similar position. Preferred experience in a production company.', 'MS Office, BI tools', 'Excel - advanced - a prerequisite!', 'English min. B2 (free communication in business and general English) - a necessary condition', 'Accuracy and meticulousness, attention to detail (in terms of the analytical parade, &quot;calculation, calculation&quot;)', 'Very good organization of work, especially planned and implementation and work time management ', 'Task orientation, bringing topics to an end'"/>
    <s v="'Stable employment based on an employment contract;', 'Fixed monthly salary + bonus system', 'Professional implementation and development training at every stage of cooperation;', 'Free English language course;', 'MultiSport card co-financing;', 'LuxMed medical care', 'Group insurance;', 'Professional development opportunity;', 'Cyclic integration event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preparation annual budget forecast long term plan control implementation analysis deviation analyzing profitability product distribution channel client etc calculation regarding assessment planned project investment performing need accounting department provision write down analyzes financial report company internal management case capital group periodic reporting parent according specific standard"/>
    <x v="1"/>
    <n v="6"/>
    <s v=" c:business analyst  ji:4  Int:project client product management  c:financial analyst  ji:6  Int:control management accounting financial investment reporting  c:system analyst  ji:0  Int:  c:data scientist  ji:4  Int:analysis report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analysis report write case profitability performing implementation assessment analyzing participation group client company analyzes long specific according planned need department deviation budget distribution provision term parent channel regarding plan forecast product calculation annual capital internal periodic down preparation etc standard"/>
  </r>
  <r>
    <n v="3058"/>
    <n v="3073"/>
    <s v="Specjalista ds. Controllingu"/>
    <s v="['https://www.pracuj.pl/praca/specjalista-ds-controllingu-wronki-adama-mickiewicza-52,oferta,1002434936']"/>
    <s v="Specjalista (Mid / Regular), Młodszy specjalista (Junior)"/>
    <s v="[['https://www.pracuj.pl/praca/specjalista-ds-controllingu-wronki-adama-mickiewicza-52,oferta,1002434936'], 1, ['responsibilities-1', ['Udział w weryfikacji i zatwierdzaniu kosztów', 'Uczestnictwo w procesie planowania, tworzenia prognoz budżetowych oraz monitorowanie ich wykonania', 'Analiza kosztów oraz efektywności wybranych obszarów działalności przedsiębiorstwa', 'Współpraca ze wszystkimi działami w firmie w zakresie pozyskiwania danych oraz ich analizy.', 'Uczestniczenie w przygotowywaniu rocznego budżetu, forecastu, planu wieloletniego oraz kontrola ich realizacji i analiza odchyleń', 'Sporządzanie analiz i raportów finansowych na wewnętrzne potrzeby firmy: dla kierownictwa lub dla innych działów', 'Raportowanie podstawowych KPI']], ['requirements-1', ['Wykształcenie wyższe (Preferowane w dziedzinie ekonomii/finansów/informatyki)', 'Dobra znajomość pakietu MS Office, biegła znajomość MS Excel', 'Mile widziane doświadczenie w obszarze kontrolingu w firmie produkcyjnej', 'Komunikatywna znajomość języka angielskiego', 'Umiejętności komunikacyjne, analityczne oraz organizacyjne', 'Samodzielność i zaangażowanie w wykonywane obowiązki']], ['offered-1', ['Możliwość rozwoju zawodowego w międzynarodowej firmie– 90% Naszej Kadry Zarządzającej pozyskano w ramach struktur wewnętrznych i awansów', 'Wiele wyzwań i ambitnych zadań - każdego dnia uczymy się czegoś nowego', 'Stabilne zatrudnienie w oparciu o umowę o pracę - po roku umowa na stałe', 'Atrakcyjny system premiowy – premie półroczne', 'Bonus finansowy na Święta', 'Szkolenia wewnętrzne oraz zewnętrzne dostosowane do potrzeb- rocznie organizujemy ponad 200 szkoleń dla Naszych pracowników', 'Przyjazną atmosferę, nieformalny dress code', 'Prace w młodym zespole', 'Możliwość korzystania z dofinansowania do benefitów: opieka medyczna, ubezpieczenie grupowe, karta Benefit Multisport (50% dofinansowania z firmy)', 'Bezpłatny dojazd z Poznania, Szamotuł, Tarnowa Podgórnego, Rokietnicy oraz Czarnkowa', 'Jeśli zaprosimy Cię na rozmowę- poznasz firmę oraz przyszłego przełożonego. Rekrutacja jest jednoetapowa. Po spotkaniu otrzymasz informacje zwrotną']]]"/>
    <s v="Specialist (Mid/Regular), Junior Specialist (Junior)"/>
    <s v="Controlling specialist"/>
    <s v="'Participation in the verification and approval of costs', 'Participation in the process of planning, creating budget forecasts and monitoring their implementation', 'Analysis of costs and effectiveness of selected areas of the company's activity', 'Cooperation with all departments in the company in the field of data acquisition and analysis. ', 'Participation in the preparation of the annual budget, forecast, long-term plan and control of their implementation and analysis of deviations', 'Preparing analyzes and financial reports for the company's internal needs: for the management or for other departments', 'Reporting basic KPIs'"/>
    <s v="'Higher education (Preferably in the field of economics/finance/IT)', 'Good knowledge of MS Office, proficient knowledge of MS Excel', 'Experience in controlling in a production company is welcome', 'Communicative knowledge of English', 'Communication skills , analytical and organizational skills', 'Independence and commitment to performed duties'"/>
    <s v="'Professional development opportunity in an international company - 90% of our Management Staff was acquired as part of internal structures and promotions', 'Many challenges and ambitious tasks - we learn something new every day', 'Stable employment based on an employment contract - after one year the contract permanently', 'Attractive bonus system - semi-annual bonuses', 'Financial bonus for Christmas', 'Internal and external training tailored to the needs - we organize over 200 training courses for our employees annually', 'Friendly atmosphere, informal dress code', 'Jobs in a young team', 'Possibility of using co-financing for benefits: medical care, group insurance, Benefit Multisport card (50% co-financing from the company)', 'Free access from Poznań, Szamotuły, Tarnów Podgórne, Rokietnica and Czarnków', 'If we invite You for an interview - you will get to know the company and your future supervisor. Recruitment is one-stage. You will receive feedback after the meeting"/>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verification approval cost process planning creating budget forecast monitoring implementation analysis effectiveness selected area company activity cooperation department field data acquisition preparation annual long term plan control deviation preparing analyzes financial report internal need management reporting basic kpis"/>
    <x v="1"/>
    <n v="5"/>
    <s v=" c:business analyst  ji:4  Int:planning process management monitoring  c:financial analyst  ji:5  Int:control management financial reporting cost  c:system analyst  ji:0  Int:  c:data scientist  ji:5  Int:forecast 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elected data analysis report verification creating activity implementation basic participation field acquisition company analyzes area long department need effectiveness approval deviation budget process planning cooperation term plan forecast annual preparing monitoring internal preparation kpis"/>
  </r>
  <r>
    <n v="3059"/>
    <n v="3074"/>
    <s v="Specjalista ds. Controllingu"/>
    <s v="['https://www.pracuj.pl/praca/specjalista-ds-controllingu-zabrze,oferta,1002432614']"/>
    <s v="Specjalista (Mid / Regular)"/>
    <s v="[['https://www.pracuj.pl/praca/specjalista-ds-controllingu-zabrze,oferta,1002432614'], 1, ['responsibilities-1', ['Comiesięczne sporządzanie raportów wynikowych, prognoz finansowych oraz przepływów pieniężnych.', 'Tworzenie budżetu Spółki w zakresie P&amp;L, Bilans, CF.', 'Kontrola kosztów Spółki oraz analiza i wyjaśnianie przyczyn odchyleń od zakładanego poziomu wg zgłaszanych potrzeb w tym kontrola dekretacji kosztów na odpowiednie projekty/MPK.', 'Przygotowywanie zestawień na potrzeby raportów dla GUS, biegłych rewidentów oraz banków.', 'Przygotowywanie analiz ad-hoc wg zgłaszanych potrzeb.', 'Automatyzacja zbierania danych do raportów (SQL, Power Query).']], ['requirements-1', ['Wykształcenie wyższe (finanse/rachunkowość/rachunkowość zarządcza).', 'Doświadczenie w pracy w dziale kontrolingu (mile widziane w firmy produkcyjnej).', 'Bardzo dobra znajomość Excela.', 'Umiejętność wyciągania danych z systemów typu ERP. Znajomość IFS będzie dodatkowym atutem.', 'Umiejętność raportowania i budżetowania.', 'Znajomość SQL/Power Query/Power BI będzie dodatkowym atutem.']], ['offered-1', ['Trudno wyobrazić sobie Warszawę bez mostów, Katowice bez Spodka, Zakopane bez Wielkiej Krokwi czy kolejki na Kasprowy Wierch. Wszędzie tam wprowadzaliśmy rozwiązania przyszłości.', '', 'Grupa Przemysłowa Mostostal Zabrze daje stabilne zatrudnienie, będąc od 75 lat na rynku. Zatrudniamy blisko 2000 wysoko wykwalifikowanych pracowników, realizując około 100 projektów rocznie w 5 Spółkach. Średni staż pracy wynosi 14 lat.', '', 'Oferujemy umowę o pracę, niezbędne narzędzia do wykonywania swoich zadań, szkolenia podnoszące kompetencje oraz przygotowujące do uzyskania uprawnień zawodowych. Finansujemy kursy językowe oraz studia drugiego stopnia bądź podyplomowe.', '', 'Po godzinach realizujemy wraz z pracownikami ich pasje w klubach pracowniczych UNITED.', 'Dodatkowym atutem pracy w Spółce są stałe premie (motywacyjne oraz regulaminowe) wypłacane w systemie miesięcznym.', '', 'Więcej dowiesz się na: www.kariera.mz.pl', '', 'FB: #karieramostostalzabrze']]]"/>
    <s v="Specialist (Mid/Regular)"/>
    <s v="Controlling specialist"/>
    <s v="'Monthly preparation of result reports, financial forecasts and cash flows.', 'Creating the Company's budget in terms of P&amp;L, Balance sheet, CF.', 'Control of the Company's costs as well as analysis and explanation of the reasons for deviations from the assumed level according to reported needs, including control of assigning costs to appropriate projects/cost centers.', 'Preparation of statements for the needs of reports for the Central Statistical Office, statutory auditors and banks.', 'Preparation of ad-hoc analyzes according to reported needs.', 'Automation of data collection for reports (SQL, Power Query).'"/>
    <s v="'Higher education (finance/accounting/management accounting).', 'Experience in working in the controlling department (preferably in a production company).', 'Very good knowledge of Excel.', 'Ability to extract data from ERP systems. Knowledge of IFS will be an advantage.', 'Reporting and budgeting skills.', 'Knowledge of SQL/Power Query/Power BI will be an advantage.'"/>
    <s v="'It's hard to imagine Warsaw without bridges, Katowice without Spodek, Zakopane without Wielka Krokiew or the cable car to Kasprowy Wierch. Everywhere we introduced solutions of the future.', '', 'The Mostostal Zabrze Industrial Group provides stable employment, having been on the market for 75 years. We employ nearly 2,000 highly qualified employees, implementing about 100 projects a year in 5 Companies. The average length of service is 14 years.', '', 'We offer an employment contract, necessary tools to perform one's tasks, trainings improving competences and preparing for obtaining professional qualifications. We finance language courses and second-cycle or post-graduate studies.', '', 'After hours, we pursue their passions together with employees in UNITED employee clubs.', 'An additional advantage of working in the Company are permanent bonuses (motivational and statutory) paid on a monthly basis. ', '', 'You can find out more at: www.kariera.mz.pl', '', 'FB: #karieramostostalzabrz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monthly preparation result report financial forecast cash flow creating company budget term balance sheet cf control cost well analysis explanation reason deviation assumed level according reported need including assigning appropriate project center statement central statistical office statutory auditor bank ad hoc analyzes automation data collection sql power query"/>
    <x v="2"/>
    <n v="5"/>
    <s v=" c:business analyst  ji:3  Int:project automation center  c:financial analyst  ji:3  Int:financial control cost  c:system analyst  ji:1  Int:center  c:data scientist  ji:5  Int:forecast data analysis report sq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flow sheet automation level hoc cf auditor query monthly creating cash reported explanation power statement company balance analyzes assumed office ad financial according collection need result statistical central well control reason deviation budget term bank including assigning appropriate statutory preparation center cost"/>
  </r>
  <r>
    <n v="3060"/>
    <n v="3075"/>
    <s v="Specjalista ds. Controllingu"/>
    <s v="['https://www.pracuj.pl/praca/specjalista-ds-controllingu-zabrze-handlowa-1,oferta,1002397881']"/>
    <s v="Specjalista (Mid / Regular)"/>
    <s v="[['https://www.pracuj.pl/praca/specjalista-ds-controllingu-zabrze-handlowa-1,oferta,1002397881'], 1, ['responsibilities-1', ['Przygotowanie i dostarczanie raportów kluczowych danych finansowych dla spółek w grupie,', 'Kalkulacja kosztów standardowych produktów,', 'Wycena zapasów, kalkulacja rezerw oraz udział w inwentaryzacjach,', 'Raportowanie poziomu zapasów, wyjaśnianie niezgodności magazynowych,', 'Utrzymanie i bieżące aktualizowanie danych kontrolingowych w SAP,', 'Tworzenie i rozwijanie narzędzi kontrolingowych,', 'Sporządzanie zestawień i analiz (cyklicznych i jednorazowych) na potrzeby wewnętrzne i zewnętrzne,', 'Współpraca w zakresie kontroli księgowań i monitorowania ponoszonych kosztów.']], ['requirements-1', ['Wykształcenie wyższe ekonomiczne – preferowana Rachunkowość,', 'Znajomość zasad rachunkowości,', 'Bardzo dobra znajomość pakietu Office w szczególności Excel – warunek konieczny,', 'Min. komunikatywna znajomość języka angielskiego (codzienna komunikacja),', 'Gotowość do wyjazdów służbowych do spółek zlokalizowanych w Europie,', 'Ambicja i zaangażowanie,', 'Dobra organizacja pracy oraz dokładność i terminowość,', 'Znajomość SAP - będzie dodatkowym atutem.', 'Możliwości rozwoju zawodowego w międzynarodowej dynamicznie rozwijającej się firmie, liderem w branży,', 'Dostęp do najnowocześniejszych systemów i narzędzi (SAP, BI),', 'Pracę w międzynarodowym, przyjaznym i profesjonalnym zespole.']], ['additional-module-1', ['Jesteś zainteresowany? Aplikuj już teraz!', '', 'Nie jesteś pewien, czy ta praca jest dla Ciebie? Zadzwoń i porozmawiajmy!']]]"/>
    <s v="Specialist (Mid/Regular)"/>
    <s v="Controlling specialist"/>
    <s v="'Preparation and delivery of key financial data reports for group companies,', 'Calculation of standard product costs,', 'Inventory valuation, reserve calculation and participation in stocktaking,', 'Inventory level reporting, clarification of warehouse discrepancies,', 'Maintenance and ongoing updating of controlling data in SAP,', 'Creating and developing controlling tools,', 'Preparation of statements and analyzes (cyclical and one-off) for internal and external needs,', 'Cooperation in the field of accounting control and monitoring of incurred costs.'"/>
    <s v="'Higher education in economics - accounting preferred,', 'Knowledge of accounting principles,', 'Very good knowledge of Office, in particular Excel - a prerequisite,', 'Min. communicative knowledge of English (everyday communication),', 'Readiness to business trips to companies located in Europe,', 'Ambition and commitment,', 'Good work organization as well as accuracy and punctuality,', 'Knowledge of SAP - will be an additional advantage. ', 'Professional development opportunities in an international dynamically developing company, a leader in the industry,', 'Access to the most modern systems and tools (SAP, BI),', 'Work in an international, friendly and professional team.'"/>
    <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delivery key financial data report group company calculation standard product cost inventory valuation reserve participation stocktaking level reporting clarification warehouse discrepancy maintenance ongoing updating controlling sap creating developing tool statement analyzes cyclical one internal external need cooperation field accounting control monitoring incurred"/>
    <x v="1"/>
    <n v="6"/>
    <s v=" c:business analyst  ji:3  Int:controlling product monitoring  c:financial analyst  ji:6  Int:control valuation accounting financial reporting cost  c:system analyst  ji:2  Int:sap key  c:data scientist  ji:3  Int:data report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data report maintenance key stocktaking level tool creating group participation field statement company analyzes ongoing standard need clarification sap one reserve developing discrepancy warehouse delivery cooperation controlling updating product calculation external cyclical monitoring internal incurred preparation inventory"/>
  </r>
  <r>
    <n v="3061"/>
    <n v="3076"/>
    <s v="Specjalista ds. Controllingu"/>
    <s v="['https://www.pracuj.pl/praca/specjalista-ds-controllingu-zory,oferta,1002369005']"/>
    <s v="Specjalista (Mid / Regular)"/>
    <s v="[['https://www.pracuj.pl/praca/specjalista-ds-controllingu-zory,oferta,1002369005'], 1, ['responsibilities-1', ['Kalkulacja kosztu wytworzenia i kosztów sprzedaży,', 'Realizowanie zadań związanych z rachunkowością zarządczą oraz rachunkiem kosztów,', 'Średnioterminowe planowanie biznesowe,', 'Wykonywanie raportów i analiz,', 'Kalkulacja cen standardowych i standaryzacja kosztów,', 'Kalkulacja kosztów dotyczących zapytań ofertowych (RFQ) ,', 'Przeprowadzanie analiz rentowności,', 'Praca z systemem SAP (moduł CO).']], ['requirements-1', ['Wykształcenie wyższe (ekonomia, finanse, controlling lub pokrewne),', 'Doświadczenie na podobnym stanowisku zdobyte w firmie produkcyjnej,', 'Doświadczenie w kalkulacji kosztów sprzedaży,', 'Bardzo dobra znajomość języka angielskiego (min. B2),', 'Dokładność i dobra organizacja pracy,', 'Umiejętność analitycznego myślenia,', 'Zaangażowanie.', 'Znajomość systemu SAP,']], ['offered-1', ['Możliwość rozwoju zawodowego w międzynarodowej firmie produkcyjnej,', 'Stabilne zatrudnienie,', 'Umowę o pracę,', 'Dobrą atmosferę pracy.']]]"/>
    <s v="Specialist (Mid/Regular)"/>
    <s v="Controlling specialist"/>
    <s v="'Calculation of cost of production and selling costs,', 'Implementation of tasks related to management accounting and cost accounting,', 'Medium-term business planning,', 'Preparation of reports and analyses,', 'Calculation of standard prices and standardization of costs,', 'Calculation costs related to requests for proposals (RFQ),', 'Conducting profitability analyses,', 'Working with the SAP system (CO module).'"/>
    <s v="'Higher education (economics, finance, controlling or similar),', 'Experience in a similar position gained in a production company,', 'Experience in calculating sales costs,', 'Very good command of English (min. B2),', 'Accuracy and good organization of work,', 'Analytical thinking skills,', 'Commitment.', 'Knowledge of the SAP system,'"/>
    <s v="'Possibility of professional development in an international production company,', 'Stable employment,', 'Employment contract,', 'Good working atmospher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alculation cost production selling implementation task related management accounting medium term business planning preparation report analysis standard price standardization request proposal rfq conducting profitability working sap system co module"/>
    <x v="0"/>
    <n v="3"/>
    <s v=" c:business analyst  ji:3  Int:planning business management  c:financial analyst  ji:3  Int:cost management accounting  c:system analyst  ji:2  Int:system sap  c:data scientist  ji:2  Int:analysis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roposal task sap module production co report analysis standardization accounting profitability working price medium implementation term request conducting calculation selling system rfq standard related preparation cost"/>
  </r>
  <r>
    <n v="3062"/>
    <n v="3077"/>
    <s v="Specjalista ds. CRM"/>
    <s v="['https://www.pracuj.pl/praca/specjalista-ds-crm-warszawa-zgrupowania-ak-kampinos-15,oferta,1002424820']"/>
    <s v="Specjalista (Mid / Regular)"/>
    <s v="[['https://www.pracuj.pl/praca/specjalista-ds-crm-warszawa-zgrupowania-ak-kampinos-15,oferta,1002424820'], 1, ['technologies-1', ['CRM']], ['responsibilities-1', ['Analiza wymagań biznesowych oraz projektowanie zmian dla systemu CRM MS 365', 'Organizowanie i prowadzenie spotkań projektowych z przedstawicielami Filii, Centrali oraz IT i programistami naszych dostawców informatycznych', 'Przeprowadzanie testów oraz wdrażanie przygotowanych funkcjonalności', 'Analiza oraz optymalizacja procesów na styku Klient-Filia-Centrala', 'Współpraca z pracownikami Centrali, Fili, Spółek zagranicznych w celu optymalizacji systemu CRM MS 365']], ['requirements-1', ['Znajomość programów CRM', 'Umiejętność tworzenia dokumentów opisujących wymagania biznesowe i systemowe', 'Zdolność do pozyskiwania wiedzy w krótkim czasie', 'Komunikatywność oraz umiejętność rozwiązywania problemów', 'Znajomość języka angielskiego na poziomie min B1/B2', 'Bardzo dobra organizacja pracy', 'Samodzielność w działaniu i odpowiedzialność za powierzone zadania', 'Znajomość pakietu Office 365']], ['offered-1', ['Stabilne zatrudnienie w oparciu o umowę o pracę oraz wysokie standardy pracy', 'Możliwość pracy zdalnej (maksymalnie 1 dzień w miesiącu stacjonarnie: budynek Galeria Młociny – ul. Zgrupowania AK „Kampinos” 15, Warszawa)', 'Benefity pozapłacowe na preferencyjnych warunkach: ubezpieczenie grupowe, prywatna opieka medyczna, kafeteria benefitów czy karta sportowa', 'Podnoszenie kompetencji językowych (lekcje dopasowane do posiadanych umiejętności, dofinansowane przez Pracodawcę; lekcje w godzinach pracy)', 'Korzystne warunki i zasady pracy w przyjaznym oraz profesjonalnym środowisku', 'Możliwość rozwoju zawodowego zarówno w Polsce, jak i w zagranicznych spółkach dystrybucyjnych', 'Zniżki na produkty firmowe']], ['additional-module-1', ['Zastrzegamy sobie możliwość odpowiedzi wyłącznie na wybrane oferty.']]]"/>
    <s v="Specialist (Mid/Regular)"/>
    <s v="CRM Specialist"/>
    <s v="'Analysis of business requirements and designing changes for the CRM MS 365 system', 'Organizing and conducting project meetings with representatives of the Branch, Headquarters and IT and programmers of our IT suppliers', 'Conducting tests and implementing prepared functionalities', 'Analysis and optimization of processes at the interface Client-Branch-Headquarters', 'Cooperation with employees of the Head Office, Branches, Foreign Companies in order to optimize the MS 365 CRM system'"/>
    <s v="'Knowledge of CRM software', 'Ability to create documents describing business and system requirements', 'Ability to acquire knowledge in a short time', 'Communication and problem-solving skills', 'Knowledge of English at least B1/B2 level', 'Very good organization of work', 'Independence in action and responsibility for entrusted tasks', 'Knowledge of Office 365'"/>
    <s v="'Stable employment based on an employment contract and high work standards', 'Remote work possible (maximum 1 day a month stationary: Galeria Młociny building - Zgrupowania AK &quot;Kampinos&quot; 15, Warsaw)', 'Non-wage benefits on preferential terms : group insurance, private medical care, benefit cafeteria or sports card', 'Improving language competences (lessons tailored to your skills, co-financed by the Employer; lessons during working hours)', 'Favourable working conditions and rules in a friendly and professional environment', 'Opportunity for professional development both in Poland and in foreign distribution companies', 'Discounts on company products'"/>
    <s v="'CRM'"/>
    <m/>
    <m/>
    <s v="crm specialist"/>
    <x v="4"/>
    <n v="2"/>
    <s v=" c:business analyst  ji:2  Int:crm  c:financial analyst  ji:0  Int:  c:system analyst  ji:0  Int:  c:data scientist  ji:0  Int:  c:financial controller  ji:0  Int:  c:intern analyst  ji:0  Int:  c:security analyst  ji:0  Int:"/>
    <s v="cos:business analyst  cos:0.85 cos:financial analyst  cos:0.84 cos:system analyst  cos:0.932 cos:data scientist  cos:0.912 cos:financial controller  cos:0.893 cos:intern analyst  cos:0.972 cos:security analyst  cos:0.939"/>
    <n v="0.97199999999999998"/>
    <s v="intern analyst"/>
    <s v="specialist"/>
    <s v="analysis business requirement designing change crm m 365 system organizing conducting project meeting representative branch headquarters it programmer supplier test implementing prepared functionality optimization process interface client cooperation employee head office foreign company order optimize"/>
    <x v="0"/>
    <n v="5"/>
    <s v=" c:business analyst  ji:5  Int:project client process business crm  c:financial analyst  ji:0  Int:  c:system analyst  ji:2  Int:it system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branch analysis requirement order functionality organizing conducting headquarters representative interface prepared office foreign company optimize implementing designing optimization head 365 meeting it cooperation employee test system m change programmer supplier"/>
  </r>
  <r>
    <n v="3063"/>
    <n v="3078"/>
    <s v="Specjalista ds. cyberbezpieczeństwa"/>
    <s v="['https://www.pracuj.pl/praca/specjalista-ds-cyberbezpieczenstwa-gdansk,oferta,1002421371']"/>
    <s v="Specjalista (Mid / Regular)"/>
    <s v="[['https://www.pracuj.pl/praca/specjalista-ds-cyberbezpieczenstwa-gdansk,oferta,1002421371'], 1, ['responsibilities-1', ['tworzenie oraz nadzór nad politykami i procedurami związanymi z bezpieczeństwem IT', 'pełnienie funkcji pełnomocnika ds. cyberbezpieczeństwa Grupy GPEC;', 'kontrola nad prawidłowym zaprojektowaniem, wdrożeniem i utrzymaniem systemów oraz mechanizmów zapewniających cyberbezpieczeństwo;', 'podnoszenie świadomości o zagrożeniach i bezpieczeństwie IT wśród pracowników', 'przeprowadzanie lub uczestnictwo w audytach i testach zgodności stanu rzeczywistego z przyjętymi politykami cyberbezpieczeństwa;', 'prowadzenie analiz ryzyka oraz oceny cyberbezpieczeństwa w obrębie projektów, procesów i systemów informatycznych;', 'przegląd rozwiązań dostępnych na rynku zapewniających ciągłe podnoszenie bezpieczeństwa']], ['requirements-1', ['min. 2-lata doświadczenia w obszarze cyberbezpieczeństwa', 'wykształcenie wyższe – kierunkowe IT', 'wiedza w zakresie aktualnych cyberzagrożeń, mechanizmów i wektorów ataków oraz profilowania zagrożeń, zwłaszcza w zakresie systemów MS Windows', 'znajomość standardów i norm w zakresie bezpieczeństwa IT – ISO 27001, RODO', 'certyfikaty poświadczające umiejętności branżowe']], ['offered-1', ['indywidualnie dobrane możliwości rozwoju', 'pracę hybrydową', 'ciekawe zadania i fajną atmosferę', 'bezpośrednią komunikację i nieformalny styl pracy', 'dodatkowe 4 dni wolnego', 'opiekę medyczną', 'benefity zdrowotne (m.in.: karta MultiSport, flota rowerowa, bezpłatny dostęp do basenów)', 'pakiet świadczeń dla „świeżo upieczonych” rodziców, w tym dodatkowe 30 dni urlopu']]]"/>
    <s v="Specialist (Mid/Regular)"/>
    <s v="Cybersecurity specialist"/>
    <s v="'creating and supervising policies and procedures related to IT security', 'acting as a representative for cybersecurity of the GPEC Group;', 'control over the correct design, implementation and maintenance of systems and mechanisms ensuring cyber security;', 'raising awareness of threats and security IT among employees', 'conducting or participating in audits and tests of compliance with the actual state of affairs with the adopted cybersecurity policies;', 'conducting risk analyzes and cybersecurity assessments within projects, processes and IT systems;', 'review of solutions available on the market ensuring continuous improvement safety'"/>
    <s v="'min. 2 years of experience in the field of cyber security', 'higher education - IT major', 'knowledge of current cyber threats, attack mechanisms and vectors as well as threat profiling, especially in the field of MS Windows systems', 'knowledge of standards and norms in the field of IT security - ISO 27001, GDPR', 'certificates confirming industry skills'"/>
    <s v="'individually selected development opportunities', 'hybrid work', 'interesting tasks and a nice atmosphere', 'direct communication and informal work style', 'additional 4 days off', 'medical care', 'health benefits (among others: MultiSport card, bicycle fleet, free access to swimming pools)', 'a package of benefits for new parents, including an additional 30 days of leave'"/>
    <m/>
    <m/>
    <m/>
    <s v="cybersecurity specialist"/>
    <x v="3"/>
    <n v="0"/>
    <s v=" c:business analyst  ji:0  Int:  c:financial analyst  ji:0  Int:  c:system analyst  ji:0  Int:  c:data scientist  ji:0  Int:  c:financial controller  ji:0  Int:  c:intern analyst  ji:0  Int:  c:security analyst  ji:0  Int:"/>
    <s v="cos:business analyst  cos:0.901 cos:financial analyst  cos:0.878 cos:system analyst  cos:0.91 cos:data scientist  cos:0.926 cos:financial controller  cos:0.921 cos:intern analyst  cos:0.933 cos:security analyst  cos:0.907"/>
    <n v="0.93300000000000005"/>
    <s v="intern analyst"/>
    <s v="n"/>
    <s v="creating supervising policy procedure related it security acting representative cybersecurity gpec group control correct design implementation maintenance system mechanism ensuring cyber raising awareness threat among employee conducting participating audit test compliance actual state affair adopted risk analyzes assessment within project process review solution available market continuous improvement safety"/>
    <x v="0"/>
    <n v="3"/>
    <s v=" c:business analyst  ji:3  Int:project process market  c:financial analyst  ji:2  Int:risk control  c:system analyst  ji:2  Int:it system  c:data scientist  ji:0  Int:  c:financial controller  ji:1  Int:audit  c:intern analyst  ji:0  Int:  c:security analyst  ji:1  Int:security"/>
    <s v="cos:business analyst  cos:0 cos:financial analyst  cos:0 cos:system analyst  cos:0 cos:data scientist  cos:0 cos:financial controller  cos:0 cos:intern analyst  cos:0 cos:security analyst  cos:0"/>
    <n v="0"/>
    <s v="n"/>
    <s v="improvement risk gpec maintenance threat available review creating security correct implementation assessment among safety conducting group ensuring supervising representative raising cybersecurity analyzes mechanism procedure audit acting adopted compliance state solution control awareness policy cyber participating within continuous it employee design actual test system affair related"/>
  </r>
  <r>
    <n v="3064"/>
    <n v="3079"/>
    <s v="Specjalista ds. Cyberbezpieczeństwa "/>
    <s v="['https://www.pracuj.pl/praca/specjalista-ds-cyberbezpieczenstwa-warszawa-chmielna-73,oferta,1002405208']"/>
    <s v="Specjalista (Mid / Regular)"/>
    <s v="[['https://www.pracuj.pl/praca/specjalista-ds-cyberbezpieczenstwa-warszawa-chmielna-73,oferta,1002405208'], 1, ['technologies-1', []], ['responsibilities-1', ['Analiza zdarzeń i obsługa incydentów bezpieczeństwa', 'Poszukiwanie podatności i zagrożeń w infrastrukturze banku', 'Strojenie polityk, reguł i alertów w systemach bezpieczeństwa', 'Zabezpieczanie dowodów cyfrowych', 'Monitorowanie dostępnych źródeł informacji w poszukiwaniu potencjalnych zagrożeń dla banku', 'Współpraca z innymi komórkami wewnętrznymi w obszarach bezpieczeństwa IT', 'Współpraca z CSIRT sektorowym', 'Opracowywanie analiz oraz raportów dotyczących zdarzeń oraz incydentów z zakresu bezpieczeństwa IT wraz z rekomendacjami działań naprawczych', 'Rozwój i obowiązek zdobywania wiedzy w obszarze cyberbezpieczeństwa', 'Monitorowanie i reagowanie na zdarzenia bezpieczeństwa teleinformatycznego w trybie zmianowym 24/7/365']], ['requirements-1', ['Co najmniej dwa lata w obszarze IT lub dwa lata w obszarze cyberbezpieczeństwa', 'Wykształcenie wyższe techniczne', 'Poparta doświadczeniem wiedza z obszaru analizy incydentów bezpieczeństwa sieci, systemów operacyjnych, baz danych oraz aplikacji', 'Praktyczna znajomość mechanizmów zabezpieczeń systemów operacyjnych Windows lub Linux', 'Znajomość praktyczna lub zasad działania narzędzi do przeprowadzania analityki śledczej', 'Umiejętność analizy logów zdarzeń bezpieczeństwa', 'Znajomość popularnych ataków na aplikacje, systemy, sieci i sposoby przeciwdziałania', 'Umiejętność analitycznego myślenia, oraz szybkiego reagowania na problemy', 'Terminowość, skrupulatność i odpowiedzialność za realizowane zadania', 'Zaangażowanie w powierzone obowiązki', 'Znajomość języka angielskiego w stopniu komunikatywnym oraz umożliwiającym swobodne korzystanie z dokumentacji technicznej', 'Atutem będą certyfikaty potwierdzające wiedzę z zakresu cyberbezpieczeństwa', 'Umiejętność analizy złośliwego oprogramowania (malware, trojan, wirus)', 'Znajomość wybranych rozwiązań z zakresu bezpieczeństwa IT (SIEM, EDR, FW, AV, SOAR, Web PROXY, SMG)', 'Znajomość norm i przepisów prawa z obszaru ochrony i bezpieczeństwa informacji', 'Certyfikaty szkoleniowe potwierdzające znajomość rozwiązań IT, bezpieczeństwa IT oraz rozwiązań chmurowych (Microsoft Azure)', 'Dobra znajomość narzędzi do zarządzania bezpieczeństwem IT (uwierzytelnianie, autoryzacja, systemy AV, EDR, SIEM, DLP, IPS, IDS, DAM, IDM, VPN, Firewalls, sieci LAN/WAN)', 'Wiedza w zakresie reguł wspierających przeciwdziałanie oszustwom transakcyjnym oraz doświadczenie w bieżącym monitorowaniu i identyfikacji nieautoryzowanych operacji z wykorzystaniem systemów typu Fraud Detection.']], ['offered-1', ['Zatrudnienie w oparciu o umowę o pracę', 'Praca w trybie hybrydowym', 'Atrakcyjny system premiowy', 'Komfortowe biuro w doskonałej lokalizacji', 'Przyjazna atmosfera pracy']]]"/>
    <s v="Specialist (Mid/Regular)"/>
    <s v="Cybersecurity specialist"/>
    <s v="'Event analysis and security incident handling', 'Searching for vulnerabilities and threats in the bank's infrastructure', 'Tuning policies, rules and alerts in security systems', 'Securing digital evidence', 'Monitoring available sources of information in search of potential threats to the bank', 'Cooperation with other internal units in the areas of IT security', 'Cooperation with sectoral CSIRT', 'Development of analyzes and reports on events and incidents in the field of IT security, along with recommendations for corrective actions', 'Development and the obligation to acquire knowledge in the area of ​​cybersecurity', 'Monitoring and responding to IT security events in a 24/7/365 shift mode'"/>
    <s v="'At least two years in the area of ​​IT or two years in the area of ​​cyber security', 'Higher technical education', 'Experienced knowledge in the area of ​​analysis of security incidents of networks, operating systems, databases and applications', 'Practical knowledge of the security mechanisms of Windows operating systems or Linux', 'Practical knowledge or principles of forensic analytics tools', 'Ability to analyze security event logs', 'Knowledge of popular attacks on applications, systems, networks and countermeasures', 'Ability to think analytically and react quickly to problems ', 'Timeliness, meticulousness and responsibility for tasks performed', 'Commitment to entrusted duties', 'Knowledge of English at a communicative level and enabling free use of technical documentation', 'Certificates confirming knowledge in the field of cyber security will be an asset', 'Ability to analyze malware (malware, trojan, virus)', 'Knowledge of selected solutions in the field of IT security (SIEM, EDR, FW, AV, SOAR, Web PROXY, SMG)', 'Knowledge of standards and laws in the area of ​​information protection and security' , 'Training certificates confirming knowledge of IT solutions, IT security and cloud solutions (Microsoft Azure)', 'Good knowledge of IT security management tools (authentication, authorization, AV systems, EDR, SIEM, DLP, IPS, IDS, DAM, IDM, VPN, Firewalls, LAN/WAN networks)', 'Knowledge of rules supporting transaction fraud prevention and experience in ongoing monitoring and identification of unauthorized operations using Fraud Detection systems.'"/>
    <s v="'Employment based on an employment contract', 'Work in hybrid mode', 'Attractive bonus system', 'Comfortable office in a great location', 'Friendly working atmosphere'"/>
    <m/>
    <m/>
    <m/>
    <s v="cybersecurity specialist"/>
    <x v="3"/>
    <n v="0"/>
    <s v=" c:business analyst  ji:0  Int:  c:financial analyst  ji:0  Int:  c:system analyst  ji:0  Int:  c:data scientist  ji:0  Int:  c:financial controller  ji:0  Int:  c:intern analyst  ji:0  Int:  c:security analyst  ji:0  Int:"/>
    <s v="cos:business analyst  cos:0.901 cos:financial analyst  cos:0.878 cos:system analyst  cos:0.91 cos:data scientist  cos:0.926 cos:financial controller  cos:0.921 cos:intern analyst  cos:0.933 cos:security analyst  cos:0.907"/>
    <n v="0.93300000000000005"/>
    <s v="intern analyst"/>
    <s v="n"/>
    <s v="event analysis security incident handling searching vulnerability threat bank infrastructure tuning policy rule alert system securing digital evidence monitoring available source information search potential cooperation internal unit area it sectoral csirt development analyzes report field along recommendation corrective action obligation acquire knowledge cybersecurity responding 24 365 shift mode"/>
    <x v="4"/>
    <n v="2"/>
    <s v=" c:business analyst  ji:1  Int:monitoring  c:financial analyst  ji:0  Int:  c:system analyst  ji:2  Int:it system  c:data scientist  ji:2  Int:analysis 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evidence threat analysis report searching available knowledge potential security information csirt sectoral field cybersecurity analyzes area vulnerability unit incident rule alert infrastructure along development corrective 365 obligation policy 24 mode digital cooperation bank acquire event handling securing monitoring internal responding search recommendation action shift source tuning"/>
  </r>
  <r>
    <n v="3065"/>
    <n v="3080"/>
    <s v="Specjalista ds. Cyberbezpieczeństwa "/>
    <s v="['https://www.pracuj.pl/praca/specjalista-ds-cyberbezpieczenstwa-warszawa-chmielna-73,oferta,1002473620']"/>
    <s v="Specjalista (Mid / Regular)"/>
    <s v="[['https://www.pracuj.pl/praca/specjalista-ds-cyberbezpieczenstwa-warszawa-chmielna-73,oferta,1002473620'], 1, ['technologies-1', []], ['responsibilities-1', ['Analiza zdarzeń i obsługa incydentów bezpieczeństwa', 'Poszukiwanie podatności i zagrożeń w infrastrukturze banku', 'Strojenie polityk, reguł i alertów w systemach bezpieczeństwa', 'Zabezpieczanie dowodów cyfrowych', 'Monitorowanie dostępnych źródeł informacji w poszukiwaniu potencjalnych zagrożeń dla banku', 'Współpraca z innymi komórkami wewnętrznymi w obszarach bezpieczeństwa IT', 'Współpraca z CSIRT sektorowym', 'Opracowywanie analiz oraz raportów dotyczących zdarzeń oraz incydentów z zakresu bezpieczeństwa IT wraz z rekomendacjami działań naprawczych', 'Rozwój i obowiązek zdobywania wiedzy w obszarze cyberbezpieczeństwa', 'Monitorowanie i reagowanie na zdarzenia bezpieczeństwa teleinformatycznego w trybie zmianowym 24/7/365']], ['requirements-1', ['Co najmniej dwa lata w obszarze IT lub dwa lata w obszarze cyberbezpieczeństwa', 'Wykształcenie wyższe techniczne', 'Poparta doświadczeniem wiedza z obszaru analizy incydentów bezpieczeństwa sieci, systemów operacyjnych, baz danych oraz aplikacji', 'Praktyczna znajomość mechanizmów zabezpieczeń systemów operacyjnych Windows lub Linux', 'Znajomość praktyczna lub zasad działania narzędzi do przeprowadzania analityki śledczej', 'Umiejętność analizy logów zdarzeń bezpieczeństwa', 'Znajomość popularnych ataków na aplikacje, systemy, sieci i sposoby przeciwdziałania', 'Umiejętność analitycznego myślenia, oraz szybkiego reagowania na problemy', 'Terminowość, skrupulatność i odpowiedzialność za realizowane zadania', 'Zaangażowanie w powierzone obowiązki', 'Znajomość języka angielskiego w stopniu komunikatywnym oraz umożliwiającym swobodne korzystanie z dokumentacji technicznej', 'Atutem będą certyfikaty potwierdzające wiedzę z zakresu cyberbezpieczeństwa', 'Umiejętność analizy złośliwego oprogramowania (malware, trojan, wirus)', 'Znajomość wybranych rozwiązań z zakresu bezpieczeństwa IT (SIEM, EDR, FW, AV, SOAR, Web PROXY, SMG)', 'Znajomość norm i przepisów prawa z obszaru ochrony i bezpieczeństwa informacji', 'Certyfikaty szkoleniowe potwierdzające znajomość rozwiązań IT, bezpieczeństwa IT oraz rozwiązań chmurowych (Microsoft Azure)', 'Dobra znajomość narzędzi do zarządzania bezpieczeństwem IT (uwierzytelnianie, autoryzacja, systemy AV, EDR, SIEM, DLP, IPS, IDS, DAM, IDM, VPN, Firewalls, sieci LAN/WAN)', 'Wiedza w zakresie reguł wspierających przeciwdziałanie oszustwom transakcyjnym oraz doświadczenie w bieżącym monitorowaniu i identyfikacji nieautoryzowanych operacji z wykorzystaniem systemów typu Fraud Detection.']], ['offered-1', ['Zatrudnienie w oparciu o umowę o pracę', 'Praca w trybie hybrydowym', 'Atrakcyjny system premiowy', 'Komfortowe biuro w doskonałej lokalizacji', 'Przyjazna atmosfera pracy']]]"/>
    <s v="Specialist (Mid/Regular)"/>
    <s v="Cybersecurity specialist"/>
    <s v="'Event analysis and security incident handling', 'Searching for vulnerabilities and threats in the bank's infrastructure', 'Tuning policies, rules and alerts in security systems', 'Securing digital evidence', 'Monitoring available sources of information in search of potential threats to the bank', 'Cooperation with other internal units in the areas of IT security', 'Cooperation with sectoral CSIRT', 'Development of analyzes and reports on events and incidents in the field of IT security, along with recommendations for corrective actions', 'Development and the obligation to acquire knowledge in the area of ​​cybersecurity', 'Monitoring and responding to IT security events in a 24/7/365 shift mode'"/>
    <s v="'At least two years in the area of ​​IT or two years in the area of ​​cyber security', 'Higher technical education', 'Experienced knowledge in the area of ​​analysis of security incidents of networks, operating systems, databases and applications', 'Practical knowledge of the security mechanisms of Windows operating systems or Linux', 'Practical knowledge or principles of forensic analytics tools', 'Ability to analyze security event logs', 'Knowledge of popular attacks on applications, systems, networks and countermeasures', 'Ability to think analytically and react quickly to problems ', 'Timeliness, meticulousness and responsibility for tasks performed', 'Commitment to entrusted duties', 'Knowledge of English at a communicative level and enabling free use of technical documentation', 'Certificates confirming knowledge in the field of cyber security will be an asset', 'Ability to analyze malware (malware, trojan, virus)', 'Knowledge of selected solutions in the field of IT security (SIEM, EDR, FW, AV, SOAR, Web PROXY, SMG)', 'Knowledge of standards and laws in the area of ​​information protection and security' , 'Training certificates confirming knowledge of IT solutions, IT security and cloud solutions (Microsoft Azure)', 'Good knowledge of IT security management tools (authentication, authorization, AV systems, EDR, SIEM, DLP, IPS, IDS, DAM, IDM, VPN, Firewalls, LAN/WAN networks)', 'Knowledge of rules supporting transaction fraud prevention and experience in ongoing monitoring and identification of unauthorized operations using Fraud Detection systems.'"/>
    <s v="'Employment based on an employment contract', 'Work in hybrid mode', 'Attractive bonus system', 'Comfortable office in a great location', 'Friendly working atmosphere'"/>
    <m/>
    <m/>
    <m/>
    <s v="cybersecurity specialist"/>
    <x v="3"/>
    <n v="0"/>
    <s v=" c:business analyst  ji:0  Int:  c:financial analyst  ji:0  Int:  c:system analyst  ji:0  Int:  c:data scientist  ji:0  Int:  c:financial controller  ji:0  Int:  c:intern analyst  ji:0  Int:  c:security analyst  ji:0  Int:"/>
    <s v="cos:business analyst  cos:0.901 cos:financial analyst  cos:0.878 cos:system analyst  cos:0.91 cos:data scientist  cos:0.926 cos:financial controller  cos:0.921 cos:intern analyst  cos:0.933 cos:security analyst  cos:0.907"/>
    <n v="0.93300000000000005"/>
    <s v="intern analyst"/>
    <s v="n"/>
    <s v="event analysis security incident handling searching vulnerability threat bank infrastructure tuning policy rule alert system securing digital evidence monitoring available source information search potential cooperation internal unit area it sectoral csirt development analyzes report field along recommendation corrective action obligation acquire knowledge cybersecurity responding 24 365 shift mode"/>
    <x v="4"/>
    <n v="2"/>
    <s v=" c:business analyst  ji:1  Int:monitoring  c:financial analyst  ji:0  Int:  c:system analyst  ji:2  Int:it system  c:data scientist  ji:2  Int:analysis repor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evidence threat analysis report searching available knowledge potential security information csirt sectoral field cybersecurity analyzes area vulnerability unit incident rule alert infrastructure along development corrective 365 obligation policy 24 mode digital cooperation bank acquire event handling securing monitoring internal responding search recommendation action shift source tuning"/>
  </r>
  <r>
    <n v="3066"/>
    <n v="3081"/>
    <s v="Specjalista ds. Danych w Systemie ERP"/>
    <s v="['https://www.pracuj.pl/praca/specjalista-ds-danych-w-systemie-erp-mielec-inwestorow-6,oferta,1002466675']"/>
    <s v="Specjalista (Mid / Regular)"/>
    <s v="[['https://www.pracuj.pl/praca/specjalista-ds-danych-w-systemie-erp-mielec-inwestorow-6,oferta,1002466675'], 1, ['responsibilities-1', ['Zakładanie numerów wyrobów (ID) i numerów oprzyrządowania w systemach ERP Monaco', 'Tworzenie struktur wyrobów i danych stałych (master data) w systemie ERP Monaco', 'Tworzenie i wprowadzanie technologii w systemie ERP Monaco, wprowadzanie dokumentacji do ERP', 'Aktualizacja technologii produkcji wyrobów na podstawie zgłaszanych wniosków', 'Współpraca z innymi działami wewnątrz organizacji niezbędna w procesie opracowywania danych i technologii', 'Monitorowanie jakości wprowadzanych danych']], ['requirements-1', ['Doświadczenie na podobnym stanowisku mile widziane', 'Wykształcenie średnie, najlepiej techniczne lub informatyczne', 'Wykształcenie wyższe techniczne mile widziane (także w trakcie studiów zaocznych)', 'Umiejętność analizowania dokumentacji technicznej', 'Zdolności komunikacyjne, otwartość i inicjatywa w kontakcie z współpracownikami', 'Komunikatywna znajomość języka angielskiego- znajomość języka niemieckiego miłe widziana', 'Skrupulatność i samodzielność w działaniu', 'Zamiłowanie do pracy z systemem, w komputerze, przy biurku, z dokumentacją elektroniczną']], ['offered-1', ['Stałe zatrudnienie w oparciu o umowę o pracę zawartą bezpośrednio z pracodawcą', 'Atrakcyjne wynagrodzenie + dodatkowe premie', 'Pakiet szkoleń wewnętrznych umożliwiających przygotowanie do wykonywanej pracy', 'Szkolenia wewnętrzne i zewnętrzne w celu podnoszenia umiejętności i kompetencji', 'Szczególną dbałość o środowisko pracy i atmosferę w zakładzie', 'Bogaty pakiet socjalny.']], ['additional-module-1', ['Jeśli jesteś zainteresowany pracą w dynamicznym środowisku i czujesz, że ta oferta jest dla Ciebie, aplikuj. Praca w 3A Composites Mobility to nie tylko wynagrodzenie, szkolenia czy benefity – to także niepowtarzalna kultura organizacyjna i możliwość rozwoju!', '', 'Dołącz do nas!']], ['additional-module-2', ['Zastrzegamy sobie prawo do kontaktu z wybranymi kandydatami.']]]"/>
    <s v="Specialist (Mid/Regular)"/>
    <s v="Data Specialist in the ERP System"/>
    <s v="'Assembling product numbers (ID) and tooling numbers in Monaco's ERP systems', 'Creating product structures and master data in Monaco's ERP system', 'Creating and introducing technologies in Monaco's ERP system, entering documentation into ERP', ' Updating the production technology of products on the basis of submitted applications', 'Cooperation with other departments within the organization necessary in the process of developing data and technology', 'Monitoring the quality of entered data'"/>
    <s v="'Experience in a similar position is welcome', 'Secondary education, preferably technical or IT', 'Higher technical education is welcome (also during extramural studies)', 'Ability to analyze technical documentation', 'Communication skills, openness and initiative in contact with co-workers', 'Communicative knowledge of English - knowledge of German is welcome', 'Meticulousness and independence in action', 'A passion for working with the system, on the computer, at the desk, with electronic documentation'"/>
    <s v="'Permanent employment based on an employment contract concluded directly with the employer', 'Attractive salary + additional bonuses', 'Internal training package enabling preparation for work', 'Internal and external training to improve skills and competence', 'Special care about the working environment and the atmosphere in the plant', 'A rich social package.'"/>
    <m/>
    <m/>
    <m/>
    <s v="data specialist erp system"/>
    <x v="2"/>
    <n v="2"/>
    <s v=" c:business analyst  ji:0  Int:  c:financial analyst  ji:0  Int:  c:system analyst  ji:1  Int:system  c:data scientist  ji:2  Int:data  c:financial controller  ji:0  Int:  c:intern analyst  ji:0  Int:  c:security analyst  ji:0  Int:"/>
    <s v="cos:business analyst  cos:0.853 cos:financial analyst  cos:0.846 cos:system analyst  cos:0.947 cos:data scientist  cos:0.91 cos:financial controller  cos:0.892 cos:intern analyst  cos:0.959 cos:security analyst  cos:0.945"/>
    <n v="0.95899999999999996"/>
    <s v="intern analyst"/>
    <s v="specialist system erp"/>
    <s v="assembling product number id tooling monaco erp system creating structure master data introducing technology entering documentation updating production basis submitted application cooperation department within organization necessary process developing monitoring quality entered"/>
    <x v="0"/>
    <n v="3"/>
    <s v=" c:business analyst  ji:3  Int:process product monitoring  c:financial analyst  ji:0  Int: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production data introducing erp number entering necessary within developing application quality creating entered cooperation monaco submitted tooling updating basis technology system assembling id master organization structure department"/>
  </r>
  <r>
    <n v="3067"/>
    <n v="3082"/>
    <s v="Specjalista ds. Efektywności Sprzedaży"/>
    <s v="['https://www.pracuj.pl/praca/specjalista-ds-efektywnosci-sprzedazy-brzeznica-pow-debicki,oferta,1002487869']"/>
    <s v="Specjalista (Mid / Regular)"/>
    <s v="[['https://www.pracuj.pl/praca/specjalista-ds-efektywnosci-sprzedazy-brzeznica-pow-debicki,oferta,1002487869'], 1, ['responsibilities-1', ['Monitorowanie oraz analiza budżetów i kosztów sprzedaży', 'Tworzenie raportów z wykorzystaniem narzędzi MS EXCEL i CRM', 'Przygotowywanie rozliczeń finansowych zespołu sprzedaży', 'Monitorowanie i raportowanie działań prowadzonych przez zespół sprzedaży (np. wizyty handlowe)', 'Koordynowanie i alokacja materiałów reklamowych dla zespołów sprzedaży w terenie', 'Przygotowywanie prezentacji w MS Power Point', 'Udział w projektach między działowych']], ['requirements-1', ['Potrafisz interpretować dane i chcesz rozwijać swoje zdolności analityczne', 'Znasz Excela na bardzo dobrym poziomie', 'Komunikujesz się w j. angielskim na poziomie min. B2', 'Twoje doświadczenie w pracy z narzędziami CRM i znajomość narzędzi BI (Tableau, Power BI lub inne)']], ['offered-1', ['Umowę o pracę w dynamicznym zespole pełnym pasji do barw', 'Dofinansowanie do posiłków i grupowego ubezpieczenia na życie', 'Możliwość pracy hybrydowej (3 dni z biura, 2 dni zdalnie)', 'Dodatkowe 2 dni urlopu', 'Platformę benefitową dzięki której masz dostęp do m.in. kart multisport, ofert kulturalnych, rezerwacji noclegów w Polsce i wycieczek zagranicznych. Jeśli masz fokus na zdrowie – mamy dla Ciebie również prywatną opiekę medyczną', 'Konkurencyjne wynagrodzenie dopasowane do Twojego doświadczenia i osiągnięć', 'Przyjazne miejsce pracy, gdzie cenimy otwartą komunikację']], ['additional-module-2', ['Jeśli praca z cyframi nie stanowi dla Ciebie wyzwania, a EXCEL to Twoje ulubione narzędzie pracy – zapraszamy do naszego zespołu! 😊']], ['additional-module-3', ['Tym samym informujemy, że skontaktujemy się z wybranymi kandydatami.']]]"/>
    <s v="Specialist (Mid/Regular)"/>
    <s v="Sales Effectiveness Specialist"/>
    <s v="'Monitoring and analyzing sales budgets and costs', 'Creating reports using MS EXCEL and CRM tools', 'Preparing financial settlements for the sales team', 'Monitoring and reporting activities carried out by the sales team (e.g. trade visits)', 'Coordinating and allocation of advertising materials for field sales teams', 'Preparing presentations in MS Power Point', 'Participation in cross-departmental projects'"/>
    <s v="'You can interpret data and want to develop your analytical skills', 'You know Excel at a very good level', 'You communicate in English at a min. B2', 'Your experience in working with CRM tools and knowledge of BI tools (Tableau, Power BI or other)'"/>
    <s v="'Employment contract in a dynamic team full of passion for colours', 'Subsidized meals and group life insurance', 'Possibility of hybrid work (3 days from the office, 2 days remotely)', 'Additional 2 days of leave', 'Benefit platform which gives you access to multisport cards, cultural offers, booking accommodation in Poland and trips abroad. If you focus on health - we also have private medical care for you', 'Competitive remuneration tailored to your experience and achievements', 'A friendly workplace where we value open communication'"/>
    <m/>
    <m/>
    <m/>
    <s v="sale effectiveness specialist"/>
    <x v="4"/>
    <n v="2"/>
    <s v=" c:business analyst  ji:2  Int:sale  c:financial analyst  ji:0  Int:  c:system analyst  ji:0  Int:  c:data scientist  ji:0  Int:  c:financial controller  ji:0  Int:  c:intern analyst  ji:0  Int:  c:security analyst  ji:0  Int:"/>
    <s v="cos:business analyst  cos:0.874 cos:financial analyst  cos:0.868 cos:system analyst  cos:0.938 cos:data scientist  cos:0.919 cos:financial controller  cos:0.914 cos:intern analyst  cos:0.966 cos:security analyst  cos:0.944"/>
    <n v="0.96599999999999997"/>
    <s v="intern analyst"/>
    <s v="specialist effectiveness"/>
    <s v="monitoring analyzing sale budget cost creating report using m excel crm tool preparing financial settlement team reporting activity carried trade visit coordinating allocation advertising material field presentation power point participation cross departmental project"/>
    <x v="0"/>
    <n v="5"/>
    <s v=" c:business analyst  ji:5  Int:project sale crm monitoring  c:financial analyst  ji:5  Int:financial settlement excel reporting cost  c:system analyst  ji:0  Int:  c:data scientist  ji:2  Int: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trade report allocation tool cross creating activity analyzing team participation field advertising power financial reporting departmental carried material budget presentation excel point using coordinating m preparing visit settlement cost"/>
  </r>
  <r>
    <n v="3068"/>
    <n v="3083"/>
    <s v="Specjalista ds. Ekonomicznych"/>
    <s v="['https://www.pracuj.pl/praca/specjalista-ds-ekonomicznych-wroclaw,oferta,1002494006']"/>
    <s v="Specjalista (Mid / Regular)"/>
    <s v="[['https://www.pracuj.pl/praca/specjalista-ds-ekonomicznych-wroclaw,oferta,1002494006'], 1, ['responsibilities-1', ['sporządzanie raportów i analiz finansowych', 'sporządzanie sprawozdań rzeczowo-finansowych w zakresie kosztów i przychodów', 'sporządzanie cyklicznych raportów i analiz na potrzeby Zarządu oraz organów nadzorczych Spółki', 'współtworzenie budżetu rocznego i analiza jego wykonania', 'sporządzanie planów, prognoz i analiz ekonomicznych', 'analiza kosztów bezpośrednich i pośrednich oraz kosztów poszczególnych faz realizacji projektów', 'przygotowywanie materiałów dla Zarządu, Rady Nadzorczej oraz Właściciela Spółki']], ['requirements-1', ['wykształcenie wyższe o profilu ekonomicznym', 'doświadczenie w pracy o podobnym charakterze', 'znajomość zagadnień finansowo-ekonomicznych', 'znajomość rachunkowości zarządczej', 'orientacja w zakresie:', 'kalkulacji kosztów, rachunku kosztów', 'budżetowania', 'analizy marż', 'znajomość pakietu MS OFFICE', 'zdolność szybkiego uczenia się, dobra organizacja pracy', 'umiejętności krytycznego myślenia i rozwiązywania złożonych problemów', 'samodzielność']], ['offered-1', ['umowę o pracę', 'stabilne zatrudnienie w przyjaznej atmosferze', 'możliwość podnoszenia kwalifikacji zawodowych', 'świadczenia pozapłacowe', 'ubezpieczenie zdrowotne', 'opieka medyczna', 'nagrody jubileuszowe', 'ulgi na przejazdy kolejowe do 99%', 'karty multisport', 'dofinansowanie do wczasów i wycieczek', 'pracownicza kasa zapomogowo-pożyczkowa']]]"/>
    <s v="Specialist (Mid/Regular)"/>
    <s v="Economic Specialist"/>
    <s v="'preparation of reports and financial analyses', 'preparation of material and financial reports on costs and revenues', 'preparation of cyclical reports and analyzes for the needs of the Management Board and supervisory bodies of the Company', 'co-creation of the annual budget and analysis of its implementation', 'preparation of plans, forecasts and economic analyses', 'analysis of direct and indirect costs and costs of individual phases of project implementation', 'preparation of materials for the Management Board, Supervisory Board and the Company's Owner'"/>
    <s v="'higher education in economics', 'experience in work of a similar nature', 'knowledge of financial and economic issues', 'knowledge of management accounting', 'orientation in:', 'cost calculation, cost accounting', 'budgeting', 'margin analysis', 'knowledge of MS OFFICE package', 'ability to learn quickly, good organization of work', 'skills of critical thinking and solving complex problems', 'self-reliance'"/>
    <s v="'employment contract', 'stable employment in a friendly atmosphere', 'opportunity to improve professional qualifications', 'non-wage benefits', 'health insurance', 'medical care', 'jubilee awards', 'rebates for railway travel up to 99%' , 'multisport cards', 'co-financing for holidays and trips', 'employee assistance and loan fund'"/>
    <m/>
    <m/>
    <m/>
    <s v="economic specialist"/>
    <x v="3"/>
    <n v="0"/>
    <s v=" c:business analyst  ji:0  Int:  c:financial analyst  ji:0  Int:  c:system analyst  ji:0  Int:  c:data scientist  ji:0  Int:  c:financial controller  ji:0  Int:  c:intern analyst  ji:0  Int:  c:security analyst  ji:0  Int:"/>
    <s v="cos:business analyst  cos:0.86 cos:financial analyst  cos:0.853 cos:system analyst  cos:0.917 cos:data scientist  cos:0.915 cos:financial controller  cos:0.906 cos:intern analyst  cos:0.961 cos:security analyst  cos:0.916"/>
    <n v="0.96099999999999997"/>
    <s v="intern analyst"/>
    <s v="n"/>
    <s v="preparation report financial analysis material cost revenue cyclical analyzes need management board supervisory body company co creation annual budget implementation plan forecast economic direct indirect individual phase project owner"/>
    <x v="0"/>
    <n v="3"/>
    <s v=" c:business analyst  ji:3  Int:project management owner  c:financial analyst  ji:3  Int:financial cost management  c:system analyst  ji:0  Int:  c:data scientist  ji:3  Int:analysis report forecas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material co report analysis budget revenue individual creation board implementation phase plan body forecast economic cost company annual analyzes cyclical direct financial indirect preparation need supervisory"/>
  </r>
  <r>
    <n v="3069"/>
    <n v="3084"/>
    <s v="Specjalista ds. Finansowania Strukturalnego "/>
    <s v="['https://www.pracuj.pl/praca/specjalista-ds-finansowania-strukturalnego-warszawa,oferta,1002389411']"/>
    <s v="Specjalista (Mid / Regular)"/>
    <s v="[['https://www.pracuj.pl/praca/specjalista-ds-finansowania-strukturalnego-warszawa,oferta,1002389411'], 1, ['responsibilities-1', ['strukturyzowanie transakcji kredytowych i finansowania projektowego', 'sporządzanie analiz finansowych i ocen wykonalności przedsięwzięć i transakcji wraz z warunkami decyzji kredytowych', 'współuczestniczenie w zakresie tworzenia dokumentacji finansowej oraz spełniania warunków do wypłat kredytu']], ['requirements-1', ['do 3 lat doświadczenia zawodowego w banku, firmie doradztwa finansowego, dziale finansowym przedsiębiorstwa na stanowisku analityka finansowego,', 'alternatywnie możliwość zatrudnienia osoby na staż, bez doświadczenia lub z niewielkim doświadczeniem zawodowym', 'umiejętności analityczne w zakresie analizy sprawozdań finansowych i modeli', 'ogólna wiedza biznesowo-ekonomiczna', 'chęć do poszerzania wiedzy zawodowej', 'studia wyższe - ukończone lub w trakcie', 'znajomość języka angielskiego na poziomie pozwalającym uczestniczyć w spotkaniach biznesowych oraz analizować dokumentację finansową i kredytową (umowy w języku obcym), mile widziana znajomość innych języków obcych']],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
    <s v="Specialist (Mid/Regular)"/>
    <s v="Structured Finance Specialist"/>
    <s v="'structuring credit transactions and project financing', 'preparing financial analyzes and feasibility assessments of projects and transactions, along with the terms of credit decisions', 'participating in the preparation of financial documentation and meeting the conditions for loan disbursements'"/>
    <s v="'up to 3 years of professional experience in a bank, financial advisory company, financial department of a company as a financial analyst,', 'alternatively, the possibility of employing a person for an internship, with no or little professional experience', 'analytical skills in the field of analyzing financial statements and models ', 'general business and economic knowledge', 'willingness to expand professional knowledge', 'higher education - completed or in progress', 'knowledge of English at a level that allows you to participate in business meetings and analyze financial and credit documentation (contracts in a foreign language ), knowledge of other foreign languages ​​is welcome'"/>
    <s v="'attractive employment conditions', 'possibility of development in the only such institution with an ecological mission with an established position on the market', 'a rich package of non-wage benefits: private medical care, group life insurance, Multisport card, holiday benefits, volunteer/environmental projects and three days off for volunteering, sports sections, access to the library of e-books and audiobooks'"/>
    <m/>
    <m/>
    <m/>
    <s v="structured finance specialist"/>
    <x v="0"/>
    <n v="1"/>
    <s v=" c:business analyst  ji:0  Int:  c:financial analyst  ji:1  Int:finance  c:system analyst  ji:0  Int:  c:data scientist  ji:0  Int:  c:financial controller  ji:1  Int:finance  c:intern analyst  ji:0  Int:  c:security analyst  ji:0  Int:"/>
    <s v="cos:business analyst  cos:0.908 cos:financial analyst  cos:0.901 cos:system analyst  cos:0.917 cos:data scientist  cos:0.934 cos:financial controller  cos:0.937 cos:intern analyst  cos:0.948 cos:security analyst  cos:0.917"/>
    <n v="0.94799999999999995"/>
    <s v="intern analyst"/>
    <s v="specialist structured"/>
    <s v="structuring credit transaction project financing preparing financial analyzes feasibility assessment along term decision participating preparation documentation meeting condition loan disbursement"/>
    <x v="0"/>
    <n v="2"/>
    <s v=" c:business analyst  ji:2  Int:transaction project  c:financial analyst  ji:2  Int:credit financial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tructuring credit documentation financing participating meeting decision disbursement term assessment loan analyzes preparing feasibility financial preparation condition along"/>
  </r>
  <r>
    <n v="3070"/>
    <n v="3085"/>
    <s v="Specjalista ds. finansów"/>
    <s v="['https://www.pracuj.pl/praca/specjalista-ds-finansow-katowice-armii-krajowej-51,oferta,1002430192']"/>
    <s v="Specjalista (Mid / Regular), Młodszy specjalista (Junior)"/>
    <s v="[['https://www.pracuj.pl/praca/specjalista-ds-finansow-katowice-armii-krajowej-51,oferta,1002430192'], 1, ['responsibilities-1', ['generowanie wyciągów bankowych', 'realizowanie bieżących płatności wierzycielom', 'sporządzanie Cash flow', 'monitoring należności, działania windykacyjne', 'identyfikacja ryzyk finansowych wynikających z zawieranych umów', 'utrzymywanie relacji z bankami i instytucjami finansowymi, monitoring rynku finansowego', 'wsparcie w bieżącej obsłudze polis ubezpieczeniowych']], ['requirements-1', ['wykształcenie wyższe (preferowane kierunki: Finanse i Rachunkowość lub pokrewne)', 'min. roczne doświadczenie zawodowe na podobnym stanowisku w dziale finansowym', 'znajomość przepisów prawa w zakresie finansów i bankowości', 'biegła obsługa MS Excel', 'wysoko rozwinięte umiejętności analityczne', 'odporność na stres, umiejętności pracy pod presją czasu, dobra organizacja pracy', 'mile widziana znajomość języka angielskiego']], ['offered-1', ['pracę w silnej grupie kapitałowej o ugruntowanej pozycji na rynku', 'zatrudnienie w oparciu o umowę o pracę', 'wynagrodzenie stałe + cześć ruchoma (premie uznaniowe, premie frekwencyjne, nagrody jubileuszowe)', 'świadczenia w ramach Zakładowego Funduszu Świadczeń Socjalnych', 'ubezpieczenie grupowe oraz prywatną opiekę medyczną', 'profesjonalne wdrożenie w ramach programu Opiekun Nowego Pracownika', 'spotkania integracyjne', 'możliwość skorzystania z atrakcyjnych programów dedykowanych dzieciom pracowników (dofinansowanie wyjazdów wakacyjnych, stypendia zagraniczne itp.)']]]"/>
    <s v="Specialist (Mid/Regular), Junior Specialist (Junior)"/>
    <s v="Finance specialist"/>
    <s v="'generating bank statements', 'executing current payments to creditors', 'preparing cash flow', 'monitoring receivables, debt collection activities', 'identification of financial risks arising from concluded contracts', 'maintaining relations with banks and financial institutions, monitoring the financial market' , 'support in the ongoing handling of insurance policies'"/>
    <s v="'higher education (preferred majors: Finance and Accounting or similar)', 'min. one year of professional experience in a similar position in the financial department', 'knowledge of the law in the field of finance and banking', 'proficiency in MS Excel', 'highly developed analytical skills', 'resistance to stress, ability to work under time pressure, good work organization ', 'knowledge of English is welcome'"/>
    <s v="'employment in a strong capital group with an established position on the market', 'employment based on an employment contract', 'fixed remuneration + movable part (discretionary bonuses, attendance bonuses, jubilee awards)', 'benefits under the Company Social Benefits Fund' , 'group insurance and private medical care', 'professional induction as part of the New Employee Guardian programme', 'integration meetings', 'opportunity to take advantage of attractive programs dedicated to employees' children (subsidizing holiday trips, foreign scholarships, etc.)'"/>
    <m/>
    <m/>
    <m/>
    <s v="finance specialist"/>
    <x v="0"/>
    <n v="2"/>
    <s v=" c:business analyst  ji:0  Int:  c:financial analyst  ji:2  Int:finance  c:system analyst  ji:0  Int:  c:data scientist  ji:0  Int:  c:financial controller  ji:2  Int:finance  c:intern analyst  ji:0  Int:  c:security analyst  ji:0  Int:"/>
    <s v="cos:business analyst  cos:0.876 cos:financial analyst  cos:0.868 cos:system analyst  cos:0.918 cos:data scientist  cos:0.922 cos:financial controller  cos:0.919 cos:intern analyst  cos:0.968 cos:security analyst  cos:0.92"/>
    <n v="0.96799999999999997"/>
    <s v="intern analyst"/>
    <s v="specialist"/>
    <s v="generating bank statement executing current payment creditor preparing cash flow monitoring receivables debt collection activity identification financial risk arising concluded contract maintaining relation institution market support ongoing handling insurance policy"/>
    <x v="0"/>
    <n v="4"/>
    <s v=" c:business analyst  ji:4  Int:support contract market monitoring  c:financial analyst  ji:4  Int:support financial insurance risk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flow risk policy maintaining debt insurance creditor activity cash arising institution bank payment statement preparing handling executing ongoing relation identification financial current receivables collection concluded generating"/>
  </r>
  <r>
    <n v="3071"/>
    <n v="3086"/>
    <s v="Specjalista ds. Finansów"/>
    <s v="['https://www.pracuj.pl/praca/specjalista-ds-finansow-krakow,oferta,1002446498']"/>
    <s v="Specjalista (Mid / Regular)"/>
    <s v="[['https://www.pracuj.pl/praca/specjalista-ds-finansow-krakow,oferta,1002446498'], 1, ['responsibilities-1', ['codzienny monitoring, kontrola i analiza zobowiązań w systemie FK', 'raportowanie stanu środków pieniężnych', 'bieżąca współpraca z Działem Księgowości oraz Działem Kadr i Płac', 'bieżące raportowanie do Kierownika Działu w zestawieniach dziennych, tygodniowych i miesięcznych potrzebnych danych', 'nadawanie uprawnień użytkownikom systemu bankowości elektronicznej', 'przygotowywanie i realizacja przelewów', 'bieżąca obsługa kart płatniczych', 'wysyłanie i wysyłanie not odsetkowych, wezwań, upomnień, kompensat', 'bieżący monitoring należności versus kontakt z Klientem', 'bieżąca analiza limitów ubezpieczeniowych i należności']], ['requirements-1', ['min. 1-letnie doświadczenie w wykonywanych zadaniach', 'wykształcenie z dziedziny finansów, rachunkowości lub ekonomiczne', 'biegła znajomość pakietu MS Office, w szczególności program Excel', 'umiejętność pracy pod presją czasu', 'komunikatywność, skrupulatność, terminowość, odpowiedzialność, rzetelność', 'język angielski w stopniu pozwalającym na proste komunikowanie się w codziennej pracy – mile widziane']], ['offered-1', ['podnoszenie kwalifikacji zawodowych poprzez szkolenia', 'grupowe ubezpieczenie na życie', 'benefity takie jak - opieka medyczna, karta Multisport, lekcje językowe', 'wynagrodzenie uzależnione od umiejętności']], ['additional-module-1', ['Jeśli wyrażają Państwo chęć przesłania CV prosimy o umieszczenie poniższej klauzuli na dokumentach aplikacyjnych.']]]"/>
    <s v="Specialist (Mid/Regular)"/>
    <s v="Finance specialist"/>
    <s v="'daily monitoring, control and analysis of liabilities in the FK system', 'cash reporting', 'ongoing cooperation with the Accounting Department and the HR and Payroll Department', 'ongoing reporting to the Department Manager in daily, weekly and monthly summaries of necessary data', 'assigning authorizations to users of the electronic banking system', 'preparation and execution of transfers', 'ongoing service of payment cards', 'sending and sending interest notes, summons, reminders, compensation', 'ongoing monitoring of receivables versus contact with the customer', 'ongoing analysis insurance limits and receivables'"/>
    <s v="'min. 1-year experience in the tasks performed', 'education in the field of finance, accounting or economics', 'proficiency in MS Office, in particular Excel', 'ability to work under time pressure', 'communication, meticulousness, punctuality, responsibility, reliability', 'English language at a level that allows for simple communication in everyday work - welcome'"/>
    <s v="'raising professional qualifications through training', 'group life insurance', 'benefits such as - medical care, Multisport card, language lessons', 'skill-based salary'"/>
    <m/>
    <m/>
    <m/>
    <s v="finance specialist"/>
    <x v="0"/>
    <n v="2"/>
    <s v=" c:business analyst  ji:0  Int:  c:financial analyst  ji:2  Int:finance  c:system analyst  ji:0  Int:  c:data scientist  ji:0  Int:  c:financial controller  ji:2  Int:finance  c:intern analyst  ji:0  Int:  c:security analyst  ji:0  Int:"/>
    <s v="cos:business analyst  cos:0.876 cos:financial analyst  cos:0.868 cos:system analyst  cos:0.918 cos:data scientist  cos:0.922 cos:financial controller  cos:0.919 cos:intern analyst  cos:0.968 cos:security analyst  cos:0.92"/>
    <n v="0.96799999999999997"/>
    <s v="intern analyst"/>
    <s v="specialist"/>
    <s v="daily monitoring control analysis liability fk system cash reporting ongoing cooperation accounting department hr payroll manager weekly monthly summary necessary data assigning authorization user electronic banking preparation execution transfer service payment card sending interest note summons reminder compensation receivables versus contact customer insurance limit"/>
    <x v="0"/>
    <n v="5"/>
    <s v=" c:business analyst  ji:5  Int:transfer customer monitoring service manager  c:financial analyst  ji:5  Int:banking control accounting insurance reporting  c:system analyst  ji:2  Int:system user  c:data scientist  ji:3  Int:data analysis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user data analysis liability electronic execution limit accounting note hr monthly cash sending payroll versus summary reminder ongoing reporting department control necessary insurance authorization cooperation compensation banking summons fk payment weekly system daily assigning card interest receivables contact preparation"/>
  </r>
  <r>
    <n v="3072"/>
    <n v="3087"/>
    <s v="Specjalista ds. Informacji Zarządczej i Raportowania"/>
    <s v="['https://www.pracuj.pl/praca/specjalista-ds-informacji-zarzadczej-i-raportowania-warszawa-chlodna-51,oferta,1002465028']"/>
    <s v="Specjalista (Mid / Regular)"/>
    <s v="[['https://www.pracuj.pl/praca/specjalista-ds-informacji-zarzadczej-i-raportowania-warszawa-chlodna-51,oferta,1002465028'], 1, ['responsibilities-1', ['Optymalizacja i automatyzacja procesów raportowych', 'Tworzenie raportów automatycznych za pomocą MS SQL, SQL Server Reporting Services (SSRS), Power BI;', 'Przygotowywanie zestawień ad-hoc dla różnych obszarów biznesowych;', 'Uczestniczenie w definiowaniu wymagań do raportów dotyczących określonej działalności firmy.', 'Weryfikacja priorytetów biznesowych, ustalanie kolejności i terminów realizacji przy uwzględnieniu pozostałych zadań w zespole', 'Rozwój systemu informacji zarządczej (np. współpraca przy rozwoju hurtowni danych);', 'Współpraca przy rozwoju aplikacji i systemów informatycznych', 'Tworzenie i aktualizacja dokumentacji analityczno-projektowych;']], ['requirements-1', ['Zdolności analityczne, inicjatywa, pomysłowość, umiejętność znajdowania rozwiązań;', 'Wysokie zdolności komunikacyjne, umiejętność współpracy z użytkownikami biznesowymi;', 'Doświadczenie w pracy z bazami danych oraz systemami przetwarzania informacji;', 'Praktyczna znajomość języka SQL na zaawansowanym poziomie;', 'Umiejętność zarządzania czasem oraz samodzielność w działaniu;', 'Sumienność, dokładność, samodzielność, Otwartość na zdobywanie nowej wiedzy;', 'Wykształcenie wyższe, preferowane kierunki studiów: matematyka, informatyka, \xa0ekonometria, ekonomia lub finanse;', 'Dobra znajomość języka angielskiego']], ['offered-1', ['elastyczny czas pracy oraz możliwość pracy częściowo zdalnej (obecność w biurze 1 raz w tygodniu)\xa0', 'unikalne warunki przystąpienia do ubezpieczenia grupowego na życie,', 'wysokie zniżki na ubezpieczenia komunikacyjne, majątkowe, turystyczne dla Ciebie i Twoich znajomych', 'Pracowniczy Program Inwestycyjny', 'kafeteryjny system benefitów - sam decydujesz z czego korzystasz (dofinansowanie zajęć sportowych, prywatna opieka medyczna, karty przedpłacone, rabaty i vouchery zakupowe),', 'zniżki na bilety wstępu do teatrów', 'bezpłatny dostęp do platformy nauki języków obcych (etutor) dla Ciebie i Twoich bliskich', 'program poleceń pracowniczych', 'możliwość udziału w Wolontariacie oraz wielu akcjach CSR', 'możliwość realizacji pasji w ramach istniejących 10 UNIQA Klubów (m.in. bieganie/ gry planszowe/ narty/ turystyka wysokogórska/ podróże)']]]"/>
    <s v="Specialist (Mid/Regular)"/>
    <s v="Management Information and Reporting Specialist"/>
    <s v="'Optimization and automation of reporting processes', 'Creating automatic reports using MS SQL, SQL Server Reporting Services (SSRS), Power BI;', 'Preparing ad-hoc statements for various business areas;', 'Participating in defining requirements for reports related to the specific activity of the company.', 'Verification of business priorities, setting the sequence and deadlines for implementation, taking into account other tasks in the team', 'Development of the management information system (e.g. cooperation in the development of data warehouse);', 'Collaboration in the development of applications and IT systems ', 'Creating and updating analytical and design documentation;'"/>
    <s v="'Analytical skills, initiative, ingenuity, ability to find solutions;', 'High communication skills, ability to cooperate with business users;', 'Experience in working with databases and information processing systems;', 'Practical knowledge of SQL at an advanced level; ', 'Time management skills and independence in action;', 'Conscientiousness, accuracy, independence, Openness to acquiring new knowledge;', 'Higher education, preferred fields of study: mathematics, computer science, \xa0econometrics, economics or finance;', ' Good knowledge of the English language"/>
    <s v="'flexible working time and the possibility of partly remote work (presence in the office once a week)\xa0', 'unique conditions for joining group life insurance,', 'high discounts on motor, property and travel insurance for you and your friends' , 'Employee Investment Program', 'café system of benefits - you decide what you use (subsidizing sports activities, private medical care, prepaid cards, discounts and shopping vouchers),', 'discounts on admission tickets to theaters', 'free access to language learning platforms (etutor) for you and your loved ones', 'employee referral programme', 'opportunity to participate in volunteer work and many CSR campaigns', 'opportunity to pursue passion within the existing 10 UNIQA Clubs (e.g. running/board games / skiing/ mountaineering/ traveling)'"/>
    <m/>
    <m/>
    <m/>
    <s v="management information reporting specialist"/>
    <x v="0"/>
    <n v="3"/>
    <s v=" c:business analyst  ji:2  Int:management  c:financial analyst  ji:3  Int:reporting management  c:system analyst  ji:0  Int:  c:data scientist  ji:1  Int:reporting  c:financial controller  ji:0  Int:  c:intern analyst  ji:0  Int:  c:security analyst  ji:0  Int:"/>
    <s v="cos:business analyst  cos:0.908 cos:financial analyst  cos:0.889 cos:system analyst  cos:0.924 cos:data scientist  cos:0.927 cos:financial controller  cos:0.938 cos:intern analyst  cos:0.951 cos:security analyst  cos:0.918"/>
    <n v="0.95099999999999996"/>
    <s v="intern analyst"/>
    <s v="specialist information"/>
    <s v="optimization automation reporting process creating automatic report using m sql server service ssrs power bi preparing ad hoc statement various business area participating defining requirement related specific activity company verification priority setting sequence deadline implementation taking account task team development management information system cooperation data warehouse collaboration application it updating analytical design documentation"/>
    <x v="2"/>
    <n v="6"/>
    <s v=" c:business analyst  ji:5  Int:management automation service process business  c:financial analyst  ji:3  Int:reporting account management  c:system analyst  ji:2  Int:it system  c:data scientist  ji:6  Int:bi data report sql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automatic automation server requirement verification hoc creating activity implementation information team management power statement company area ad sequence priority optimization taking development documentation task participating it ssrs setting application process warehouse cooperation updating design using deadline system m preparing various collaboration service related account defining specific business"/>
  </r>
  <r>
    <n v="3073"/>
    <n v="3088"/>
    <s v="Specjalista ds. kadr i płac"/>
    <s v="['https://www.pracuj.pl/praca/specjalista-ds-kadr-i-plac-krakow-aleja-pokoju-18,oferta,1002451077']"/>
    <s v="Specjalista (Mid / Regular), Starszy specjalista (Senior)"/>
    <s v="[['https://www.pracuj.pl/praca/specjalista-ds-kadr-i-plac-krakow-aleja-pokoju-18,oferta,1002451077'], 1, ['responsibilities-1', ['Przygotowywanie dokumentów związanych z nawiązaniem i zakończeniem stosunku pracy', 'Znajomość przepisów o oddelegowaniu pracowników zagranicę', 'Prowadzenie szczegółowej dokumentacji pracowniczej zgodnie z aktualnymi przepisami', 'Rozliczanie czasu pracy (systemy: podstawowy, równoważny z ruchomymi godzinami rozpoczynania pracy)', 'Naliczanie wynagrodzeń i prowadzenie prac z zakresu obsługi płacowej zgodnie z przepisami prawa', 'Sporządzanie i rozliczanie umów cywilnoprawnych', 'Przygotowywanie zaświadczeń o zatrudnieniu i wynagrodzeniu', 'Sporządzanie sprawozdań, raportów, zestawień, informacji itp. dla potrzeb Zarządu Spółki oraz instytucji zewnętrznych (m.in. GUS, ZUS, US)', 'Przygotowywanie zestawień i raportów z zakresu spraw pracowniczych', 'Sporządzanie dokumentów zgłoszeniowych i rozliczeniowych w programie Płatnik', 'Monitorowanie zmian w przepisach prawa pracy, prawa ubezpieczeń społecznych i prawa podatkowego', 'Udział w tworzeniu regulaminów i wewnętrznych procedur']], ['requirements-1', ['Minimum 5-letnie doświadczenie w zakresie obsługi kadrowo - płacowej', 'Mile widziana znajomość programu kadrowo-płacowego ENOVA, TETA HR, ME, WFM', 'Bardzo dobra znajomość programu Płatnik', 'Praktyczna znajomość prawa pracy, przepisów podatkowych oraz ubezpieczeń społecznych', 'Umiejętność pracy w zespole i organizacja pracy własnej', 'Sumienność, skrupulatność, odpowiedzialność, nastawienie na rozwiązywanie problemów']]]"/>
    <s v="Specialist (Mid/Regular), Senior Specialist (Senior)"/>
    <s v="HR and payroll specialist"/>
    <s v="'Preparation of documents related to the establishment and termination of the employment relationship', 'Knowledge of the provisions on seconding employees abroad', 'Keeping detailed employee documentation in accordance with current regulations', 'Working time settlement (systems: basic, equivalent to flexible starting hours)', 'Calculating salaries and carrying out work in the field of payroll service in accordance with the law', 'Preparing and settling civil law contracts', 'Preparing employment and remuneration certificates', 'Preparing statements, reports, summaries, information, etc. for the needs of the Management Board of the Company and institutions (e.g. Central Statistical Office, Social Insurance Institution, Tax Office)', 'Preparation of summaries and reports in the field of employee matters', 'Preparation of application and settlement documents in the Płatnik program', 'Monitoring changes in labor law, social security law and tax law ', 'Participation in the creation of regulations and internal procedures'"/>
    <s v="'Minimum 5 years of experience in HR and payroll services', 'Knowledge of HR and payroll programs ENOVA, TETA HR, ME, WFM', 'Very good knowledge of the Płatnik program', 'Practical knowledge of labor law, tax and insurance regulations social skills', 'Ability to work in a team and organize one's own work', 'Conscientiousness, meticulousness, responsibility, focus on solving problems'"/>
    <m/>
    <m/>
    <m/>
    <m/>
    <s v="hr payroll specialist"/>
    <x v="3"/>
    <n v="0"/>
    <s v=" c:business analyst  ji:0  Int:  c:financial analyst  ji:0  Int:  c:system analyst  ji:0  Int:  c:data scientist  ji:0  Int:  c:financial controller  ji:0  Int:  c:intern analyst  ji:0  Int:  c:security analyst  ji:0  Int:"/>
    <s v="cos:business analyst  cos:0.908 cos:financial analyst  cos:0.889 cos:system analyst  cos:0.947 cos:data scientist  cos:0.937 cos:financial controller  cos:0.938 cos:intern analyst  cos:0.981 cos:security analyst  cos:0.946"/>
    <n v="0.98099999999999998"/>
    <s v="intern analyst"/>
    <s v="n"/>
    <s v="preparation document related establishment termination employment relationship knowledge provision seconding employee abroad keeping detailed documentation accordance current regulation working time settlement system basic equivalent flexible starting hour calculating salary carrying work field payroll service law preparing settling civil contract remuneration certificate statement report summary information etc need management board company institution central statistical office social insurance tax matter application płatnik program monitoring change labor security participation creation internal procedure"/>
    <x v="0"/>
    <n v="4"/>
    <s v=" c:business analyst  ji:4  Int:service contract management monitoring  c:financial analyst  ji:4  Int:insurance management tax settlement  c:system analyst  ji:1  Int:system  c:data scientist  ji:2  Int:report program  c:financial controller  ji:0  Int:  c:intern analyst  ji:0  Int:  c:security analyst  ji:1  Int:security"/>
    <s v="cos:business analyst  cos:0 cos:financial analyst  cos:0 cos:system analyst  cos:0 cos:data scientist  cos:0 cos:financial controller  cos:0 cos:intern analyst  cos:0 cos:security analyst  cos:0"/>
    <n v="0"/>
    <s v="n"/>
    <s v="matter salary regulation carrying law information payroll hour participation field company płatnik summary office procedure certificate need termination calculating documentation central flexible keeping creation document labor starting system relationship equivalent civil current related preparation etc tax report abroad working settling knowledge detailed employment institution security board work basic statement establishment seconding accordance statistical social insurance application program provision employee remuneration preparing change internal time settlement"/>
  </r>
  <r>
    <n v="3074"/>
    <n v="3089"/>
    <s v="Specjalista ds. kalkulacji kosztów (Costing)"/>
    <s v="['https://www.pracuj.pl/praca/specjalista-ds-kalkulacji-kosztow-costing-polkowice-strefowa-2,oferta,1002371111']"/>
    <s v="Specjalista (Mid / Regular)"/>
    <s v="[['https://www.pracuj.pl/praca/specjalista-ds-kalkulacji-kosztow-costing-polkowice-strefowa-2,oferta,1002371111'], 1, ['responsibilities-1', ['odpowiedzialność za określenie docelowych kosztów produktu (struktur metalowych i mechanizmów) we współpracy z różnymi zespołami np. działu rozwoju, produkcji i zakupów, controllingu,', 'koordynacja i realizacja analiz kosztów produkcyjnych i funkcjonalnych oraz realizacja warsztatów dla pomysłów optymalizacji (w organizacji oraz u poddostawców),', 'weryfikacja wiarygodność wyników, ofert dostawców i obliczeń, wsparcie w negocjacjach dotyczących nominacji dostawców oraz zmian technicznych,', 'konsekwentne monitorowanie realizacji działań,', 'uzgadnianie i utrzymywanie standardowej struktury kosztów z różnymi dostawcami,', 'kierowanie grupami zadaniowymi na poziomie regionalnym i globalnym.']], ['requirements-1', ['posiadasz adekwatne doświadczenie zawodowe w zakresie rachunku kosztów, szacowania kosztów, analizy wartości i inżynierii wartości i/lub operacji, inżynierii REFA lub porównywalne,', 'dysponujesz dobrym zrozumieniem odpowiednich kontekstów technicznych i ekonomicznych,', 'masz analityczne, interdyscyplinarne i zorientowane na klienta myślenie i działanie,', 'posiadasz silne umiejętności komunikacyjne i łatwość nawiązywania kontaktów,', 'obsługujesz aplikację MS Office / rozwiązania systemowe w zakresie inżynierii wartości,', 'bardzo dobrze posługujesz się językiem angielskim (mile widziana znajomość języka niemieckiego).']], ['offered-1', ['stabilne zatrudnienie oraz ciekawą, pełną wyzwań pracę, kontakt z nowymi technologiami\u200b\u200b\u200b\u200b', 'indywidualne możliwości rozwoju zawodowego, dofinansowanie do nauki i szkoleń,', 'liczne benefity finansowe, świadczenia urlopowe i świąteczne,', 'dofinansowanie do posiłków w kantynie,', 'opiekę zdrowotną, pakiety sportowe na preferencyjnych warunkach,', 'elastyczny czas pracy, home office – model hybrydowy.']], ['additional-module-1', ['Lokalizacja: Polkowice/ Wrocław']]]"/>
    <s v="Specialist (Mid/Regular)"/>
    <s v="Costing Specialist (Costing)"/>
    <s v="'responsibility for determining target product costs (metal structures and mechanisms) in cooperation with various teams, e.g. of the development, production and purchasing department, controlling,', 'coordination and implementation of production and functional cost analyzes and implementation of workshops for optimization ideas (in the organization and with sub-suppliers),', 'verification of the credibility of results, suppliers' offers and calculations, support in negotiations regarding supplier nominations and technical changes,', 'consistent monitoring of the implementation of activities,', 'agreeing and maintaining a standard cost structure with various suppliers,', ' leading regional and global task forces.'"/>
    <s v="'have relevant professional experience in cost accounting, cost estimation, value analysis and value engineering and/or operations, REFA engineering or comparable,', 'have a good understanding of relevant technical and economic contexts,', 'have an analytical, interdisciplinary and thinking and acting,', 'you have strong communication skills and ease of establishing contacts,', 'you use the MS Office application / system solutions in the field of value engineering,', 'you speak English very well (knowledge of German is welcome).'"/>
    <s v="'stable employment and interesting, challenging work, contact with new technologies', 'individual professional development opportunities, co-financing for learning and training,', 'numerous financial benefits, holiday and Christmas benefits,', 'co-financing for meals in the canteen,', 'health care, sports packages on preferential terms,', 'flexible working time, home office - hybrid model.'"/>
    <m/>
    <m/>
    <m/>
    <s v="costing specialist"/>
    <x v="3"/>
    <n v="0"/>
    <s v=" c:business analyst  ji:0  Int:  c:financial analyst  ji:0  Int:  c:system analyst  ji:0  Int:  c:data scientist  ji:0  Int:  c:financial controller  ji:0  Int:  c:intern analyst  ji:0  Int:  c:security analyst  ji:0  Int:"/>
    <s v="cos:business analyst  cos:0.87 cos:financial analyst  cos:0.868 cos:system analyst  cos:0.937 cos:data scientist  cos:0.921 cos:financial controller  cos:0.917 cos:intern analyst  cos:0.975 cos:security analyst  cos:0.943"/>
    <n v="0.97499999999999998"/>
    <s v="intern analyst"/>
    <s v="n"/>
    <s v="responsibility determining target product cost metal structure mechanism cooperation various team development production purchasing department controlling coordination implementation functional analyzes workshop optimization idea organization sub supplier verification credibility result offer calculation support negotiation regarding nomination technical change consistent monitoring activity agreeing maintaining standard leading regional global task force"/>
    <x v="0"/>
    <n v="4"/>
    <s v=" c:business analyst  ji:4  Int:support controlling product monitoring  c:financial analyst  ji:2  Int:support cost  c:system analyst  ji:0  Int:  c:data scientist  ji:0  In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force workshop consistent maintaining functional agreeing verification coordination activity implementation team target mechanism analyzes organization standard responsibility optimization department determining result leading technical development nomination task production regional sub metal idea credibility cooperation purchasing offer global regarding calculation various change supplier structure negotiation cost"/>
  </r>
  <r>
    <n v="3075"/>
    <n v="3090"/>
    <s v="Specjalista ds. Kampanii Sprzedażowych"/>
    <s v="['https://www.pracuj.pl/praca/specjalista-ds-kampanii-sprzedazowych-gdansk-aleja-grunwaldzka-472,oferta,1002421004']"/>
    <s v="Specjalista (Mid / Regular)"/>
    <s v="[['https://www.pracuj.pl/praca/specjalista-ds-kampanii-sprzedazowych-gdansk-aleja-grunwaldzka-472,oferta,1002421004'], 1, ['technologies-1', ['Python', 'SQL']], ['responsibilities-1', ['Sprawdzenie, „oczyszczenie” i przygotowanie danych zewnętrznych \xa0(excel, csv) do importu do systemów firmy za pomocą języka SQL i PL/SQL', 'Pisanie zapytań SQL zgodnie z zleconymi wymaganiami i w razie potrzeby pisanie w języku Python programów automatyzujących wykonywanie tych zapytań \xa0(znajomość Python mile widziana, w przypadku braku wystarczą chęci do nauki)', 'Utrzymanie działania zapytań i programów funkcjonujących w wydziale w zakresie SQL i Python (znajomość Python mile widziana, w przypadku braku wystarczą chęci do nauki)']], ['requirements-1', ['Praktyczna znajomość technologii SQL lub PL/SQL', 'Umiejętność analitycznego myślenia', 'Umiejętność pracy z danymi', 'Umiejętność wspierania w podejmowaniu decyzji opartych o wnioski z przeprowadzanych analiz', 'Samodzielność, zadaniowość, umiejętność współpracy i dzielenia się wiedzą', 'Znajomość programowania w Python albo chęci do poznania podstaw tego języka', 'Skuteczność w działaniu, odpowiedzialność biznesowa, nastawienie na ciągły rozwój, umiejętność czerpania z różnych perspektyw', 'Doświadczenie na podobnym stanowisku']], ['offered-1', ['Możliwość zdobycia doświadczenia w organizacji o otwartej i przyjaznej kulturze', 'Dynamiczny rozwój oparty o realizację samodzielnych działań', 'Codzienną naukę w atmosferze dzielenia się wiedzą i otwartej informacji zwrotnej', 'Możliwość pracy z ekspertami z różnych branż', 'Uczestnictwo w dużych, nowatorskich projektach', 'Dostęp do nowoczesnych narzędzi i metod pracy']]]"/>
    <s v="Specialist (Mid/Regular)"/>
    <s v="Sales Campaigns Specialist"/>
    <s v="'Checking, 'cleaning' and preparing external data \xa0(excel, csv) for import to company systems using SQL and PL/SQL', 'Writing SQL queries in accordance with the ordered requirements and, if necessary, writing programs in Python to automate execution of these queries \xa0(knowledge of Python is welcome, in the absence of willingness to learn is enough)', 'Maintenance of queries and programs functioning in the department in the field of SQL and Python (knowledge of Python is welcome, in the absence of willingness to learn is enough)'"/>
    <s v="'Practical knowledge of SQL or PL/SQL technology', 'Analytical thinking skills', 'Ability to work with data', 'Ability to support decision-making based on conclusions from conducted analyses', 'Independence, task-oriented, ability to cooperate and share knowledge' , 'Knowledge of programming in Python or willingness to learn the basics of this language', 'Effectiveness in action, business responsibility, focus on continuous development, ability to draw from different perspectives', 'Experience in a similar position'"/>
    <s v="'Opportunity to gain experience in an organization with an open and friendly culture', 'Dynamic development based on the implementation of independent activities', 'Everyday learning in an atmosphere of knowledge sharing and open feedback', 'Opportunity to work with experts from various industries', 'Participation in large, innovative projects', 'Access to modern tools and working methods'"/>
    <s v="'Python', 'SQL'"/>
    <m/>
    <m/>
    <s v="sale campaign specialist"/>
    <x v="4"/>
    <n v="2"/>
    <s v=" c:business analyst  ji:2  Int:sale  c:financial analyst  ji:0  Int:  c:system analyst  ji:0  Int:  c:data scientist  ji:0  Int:  c:financial controller  ji:0  Int:  c:intern analyst  ji:0  Int:  c:security analyst  ji:0  Int:"/>
    <s v="cos:business analyst  cos:0.842 cos:financial analyst  cos:0.84 cos:system analyst  cos:0.927 cos:data scientist  cos:0.901 cos:financial controller  cos:0.886 cos:intern analyst  cos:0.962 cos:security analyst  cos:0.934"/>
    <n v="0.96199999999999997"/>
    <s v="intern analyst"/>
    <s v="specialist campaign"/>
    <s v="checking cleaning preparing external data xa0 excel csv import company system using sql pl writing query accordance ordered requirement necessary program python automate execution knowledge welcome absence willingness learn enough maintenance functioning department field"/>
    <x v="2"/>
    <n v="3"/>
    <s v=" c:business analyst  ji:0  Int:  c:financial analyst  ji:1  Int:excel  c:system analyst  ji:1  Int:system  c:data scientist  ji:3  Int:data sql program  c:financial controller  ji:0  Int:  c:intern analyst  ji:0  Int:  c:security analyst  ji:0  Int:"/>
    <s v="cos:business analyst  cos:0 cos:financial analyst  cos:0 cos:system analyst  cos:0 cos:data scientist  cos:0 cos:financial controller  cos:0 cos:intern analyst  cos:0 cos:security analyst  cos:0"/>
    <n v="0"/>
    <s v="n"/>
    <s v="execution maintenance requirement enough knowledge query willingness field pl company import accordance checking learn department functioning cleaning writing necessary ordered welcome xa0 csv excel using external system preparing absence python automate"/>
  </r>
  <r>
    <n v="3076"/>
    <n v="3091"/>
    <s v="Specjalista ds. Kontroli Finansowej / Financial Control Specialist"/>
    <s v="['https://www.pracuj.pl/praca/specjalista-ds-kontroli-finansowej-financial-control-specialist-ameryka-pow-olsztynski,oferta,1002464106']"/>
    <s v="Specjalista (Mid / Regular)"/>
    <s v="[['https://www.pracuj.pl/praca/specjalista-ds-kontroli-finansowej-financial-control-specialist-ameryka-pow-olsztynski,oferta,1002464106'], 1, ['responsibilities-1', ['tworzenie, kontrola oraz analiza poprawności realizacji budżetu rocznego,', 'tworzenie i rozwijanie wskaźników do monitorowania wydajności biznesowej,', 'analiza rentowności planowanych projektów, wyliczanie rezerw oraz kontrola kosztów,', 'przygotowywanie raportów wewnętrznych i analiz finansowych,', 'współpraca z innymi jednostkami firmy, w celu finansowego „\u200bzamknięcia miesiąca”,\u200b', 'sporządzanie i analiza raportów przepływów pieniężnych,', 'przeprowadzanie audytów wewnętrznych w zakresie zasadności wydatkowania budżetów i faktur,', 'współpraca z zespołem księgowości oraz płac,', 'opracowywanie arkuszy kontrolnych dla działalności Centrum Dystrybucyjnego.']], ['requirements-1', ['wykształcenie wyższe ekonomiczne (preferowane: ekonomia, finanse, controling finansowy),', 'min. 2 - letnie doświadczenie w pracy na podobnym stanowisku,', 'wiedza z zakresu zarządzania finansami i prawa podatkowego,', 'znajomość rachunkowości finansowej i zarządczej,', 'znajomość języka angielskiego na poziomie B1,', 'bardzo dobra, praktyczna znajomość pakietu MS Office, w szczególności Excel\xa0 (wymóg konieczny),', 'doświadczenie w pracy w systemach ERP(SAP),', 'rozumienie procesów mających wpływ na dane księgowe (sprzedaż, zakupy, inwestycje, gospodarka magazynowa, środki trwałe).']], ['offered-1', ['pracę w międzynarodowym środowisku oraz możliwość współpracy z Klientami światowej skali,', 'kartę sportową/kartę kulturalną/dofinansowanie do przedszkola – Ty wybierasz, bo nie wszyscy lubimy to samo,', 'bezpłatną, prywatną opiekę medyczną oraz możliwość dofinansowanie do ubezpieczenia na życie,', 'niezbędne narzędzia pracy (laptop, telefon komórkowy),', 'możliwość nauki i\xa0rozwoju (bezpłatne lekcje języka angielskiego, szkolenia),', 'oraz inne, atrakcyjne benefity.']]]"/>
    <s v="Specialist (Mid/Regular)"/>
    <s v="Financial Control Specialist"/>
    <s v="'creation, control and analysis of the correctness of annual budget implementation,', 'creation and development of indicators for monitoring business performance,', 'profitability analysis of planned projects, calculation of provisions and cost control,', 'preparation of internal reports and financial analyses,', ' cooperation with other company units in order to financially &quot;close the month&quot;, ,', 'preparation of control sheets for the activities of the Distribution Center.'"/>
    <s v="'higher economic education (preferred: economics, finance, financial controlling),', 'min. 2 - years of work experience in a similar position,', 'knowledge of financial management and tax law,', 'knowledge of financial and management accounting,', 'knowledge of English at B1 level,', 'very good, practical knowledge of the MS Office, in particular Excel\xa0 (required),', 'experience in working with ERP (SAP) systems,', 'understanding processes affecting accounting data (sales, purchases, investments, warehouse management, fixed assets). '"/>
    <s v="'work in an international environment and the opportunity to cooperate with world-class clients,', 'sports card/cultural card/kindergarten subsidy - you choose, because not all of us like the same thing,', 'free private medical care and the possibility of subsidizing insurance for life,', 'necessary work tools (laptop, mobile phone),', 'opportunity to learn and develop (free English lessons, training),', 'and other attractive benefits.'"/>
    <m/>
    <m/>
    <m/>
    <s v="financial control specialist"/>
    <x v="0"/>
    <n v="3"/>
    <s v=" c:business analyst  ji:0  Int:  c:financial analyst  ji:3  Int:financial control  c:system analyst  ji:0  Int:  c:data scientist  ji:0  Int:  c:financial controller  ji:2  Int:financial  c:intern analyst  ji:0  Int:  c:security analyst  ji:0  Int:"/>
    <s v="cos:business analyst  cos:0.892 cos:financial analyst  cos:0.881 cos:system analyst  cos:0.93 cos:data scientist  cos:0.925 cos:financial controller  cos:0.931 cos:intern analyst  cos:0.964 cos:security analyst  cos:0.927"/>
    <n v="0.96399999999999997"/>
    <s v="intern analyst"/>
    <s v="specialist"/>
    <s v="creation control analysis correctness annual budget implementation development indicator monitoring business performance profitability planned project calculation provision cost preparation internal report financial cooperation company unit order financially close month sheet activity distribution center"/>
    <x v="0"/>
    <n v="4"/>
    <s v=" c:business analyst  ji:4  Int:project center business monitoring  c:financial analyst  ji:3  Int:financial control cost  c:system analyst  ji:2  Int:center performance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heet analysis report order profitability activity correctness implementation cost company financial unit performance planned month development control budget indicator distribution creation provision cooperation calculation close annual internal financially preparation"/>
  </r>
  <r>
    <n v="3077"/>
    <n v="3092"/>
    <s v="Specjalista ds. Kontroli Kosztów Logistyki"/>
    <s v="['https://www.pracuj.pl/praca/specjalista-ds-kontroli-kosztow-logistyki-michrow-pow-grojecki,oferta,1002496663']"/>
    <s v="Specjalista (Mid / Regular)"/>
    <s v="[['https://www.pracuj.pl/praca/specjalista-ds-kontroli-kosztow-logistyki-michrow-pow-grojecki,oferta,1002496663'], 1, ['responsibilities-1', ['Rozliczanie i kontrola kosztów względem ustaleń kontraktowych', 'Przygotowywanie szacunków rezerw na koszty logistyki', 'Weryfikacja poprawności, dekretowanie, ewidencjonowanie faktur logistycznych', 'Współpraca z innymi funkcjami w zakresie wyjaśniania poprawności faktur logistycznych', 'Wprowadzanie faktur do systemu zakupowego', 'Miesięczna weryfikacja salda założonych rezerw, księgowań finansowych na kontach', 'Tworzenie raportów i analiz ad -hoc', 'Wsparcie przy tworzeniu budżetów dla wybranych obszarów logistyki']], ['requirements-1', ['Ukierunkowanie na rezultat, inicjatywa i samodzielność w działaniu', 'Umiejętność analizowania i rozwiązywania problemów', 'Znajomości obsługi aplikacji MS Office (Excel)', 'Umiejętności analitycznego myślenia, pracy na liczbach', 'Wykształcenie min. średnie, preferowane wyższe lub w trakcie studiów, (mile widziane: finanse, logistyka, transport).', 'Doświadczenie na podobnym stanowisku', 'Komunikatywna znajomość języka angielskiego', 'Znajomość programów SAP, MyBuy.']], ['offered-1', ['Ciekawą i odpowiedzialną pracę w dynamicznym zespole', 'Przyjazną atmosferę pracy', 'Możliwość rozwoju zawodowego', 'Możliwość uczestniczenia w ciekawych projektach', 'Umowę o pracę, konkurencyjne wynagrodzenie i pakiet benefitów (prywatna opieka medyczna, karta Multisport Plus, PPE, ubezpieczenie na życie)']]]"/>
    <s v="Specialist (Mid/Regular)"/>
    <s v="Logistics Cost Control Specialist"/>
    <s v="'Settlement and control of costs in relation to contractual arrangements', 'Preparation of estimates of provisions for logistics costs', 'Verification of correctness, assignment, recording of logistics invoices', 'Cooperation with other functions in clarifying the correctness of logistics invoices', 'Introducing invoices to the purchasing system' , 'Monthly verification of the balance of established reserves, financial postings on accounts', 'Creating reports and ad-hoc analyses', 'Support in creating budgets for selected areas of logistics'"/>
    <s v="'Result orientation, initiative and independence in action', 'Ability to analyze and solve problems', 'Knowledge of using MS Office applications (Excel)', 'Analytical thinking skills, working with numbers', 'Education min. secondary, preferably higher or during studies, (preferably: finance, logistics, transport).', 'Experience in a similar position', 'Communicative knowledge of English', 'Knowledge of SAP, MyBuy programs.'"/>
    <s v="'Interesting and responsible work in a dynamic team', 'Friendly working atmosphere', 'Professional development opportunity', 'Opportunity to participate in interesting projects', 'Employment contract, competitive salary and benefits package (private medical care, Multisport Plus card, PPE , life insurance)'"/>
    <m/>
    <m/>
    <m/>
    <s v="logistics cost control specialist"/>
    <x v="0"/>
    <n v="2"/>
    <s v=" c:business analyst  ji:0  Int:  c:financial analyst  ji:2  Int:control cost  c:system analyst  ji:0  Int:  c:data scientist  ji:0  Int:  c:financial controller  ji:0  Int:  c:intern analyst  ji:0  Int:  c:security analyst  ji:0  Int:"/>
    <s v="cos:business analyst  cos:0.919 cos:financial analyst  cos:0.896 cos:system analyst  cos:0.94 cos:data scientist  cos:0.93 cos:financial controller  cos:0.939 cos:intern analyst  cos:0.953 cos:security analyst  cos:0.93"/>
    <n v="0.95299999999999996"/>
    <s v="intern analyst"/>
    <s v="specialist logistics"/>
    <s v="settlement control cost relation contractual arrangement preparation estimate provision logistics verification correctness assignment recording invoice cooperation function clarifying introducing purchasing system monthly balance established reserve financial posting account creating report ad hoc analysis support budget selected area"/>
    <x v="1"/>
    <n v="7"/>
    <s v=" c:business analyst  ji:1  Int:support  c:financial analyst  ji:7  Int:control support financial account settlement cost  c:system analyst  ji:1  Int:system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larifying selected arrangement introducing report analysis verification estimate assignment function hoc monthly established correctness creating balance area ad relation recording logistics reserve budget invoice provision cooperation purchasing system posting preparation contractual"/>
  </r>
  <r>
    <n v="3078"/>
    <n v="3093"/>
    <s v="Specjalista ds. Kontrolingu"/>
    <s v="['https://www.pracuj.pl/praca/specjalista-ds-kontrolingu-bydgoszcz-pl-koscieleckich-3,oferta,1002471356']"/>
    <s v="Specjalista (Mid / Regular)"/>
    <s v="[['https://www.pracuj.pl/praca/specjalista-ds-kontrolingu-bydgoszcz-pl-koscieleckich-3,oferta,1002471356'], 1, ['responsibilities-1', ['analiza rentowności produktów, projektów,', 'kontrola poprawności księgowań,', 'aktywny udział w procesie zamykania miesiąca,', 'przygotowywanie analiz kosztowych,', 'sporządzanie raportów finansowych,', 'rozliczanie kosztów produkcji,', 'koordynowanie obiegu faktur zakupowych.']], ['requirements-1', ['wykształcenie wyższe ekonomiczne (finanse, rachunkowość, zarządzanie),', 'min. rocznego doświadczenia w obszarze księgowości lub kontrolingu,', 'biegła znajomość programu MS Office (Excel),', 'znajomość języka angielskiego,', 'umiejętności analitycznego myślenia, szybkiego uczenia się, rozwiązywania problemów, pracy w zespole.']], ['offered-1', ['ciekawą pracę i możliwość rozwoju w dużej, stabilnej firmie o ugruntowanej pozycji,', 'stabilne warunki zatrudnienia w oparciu o umowę o pracę,', 'zniżki na noclegi pracownicze oraz na usługi gastronomiczne we wszystkich hotelach sieci,', 'zniżki na zakupy w sklepach marki QUIOSQUE.']], ['additional-module-1', ['Skontaktujemy się tylko z wybranymi osobami.']]]"/>
    <s v="Specialist (Mid/Regular)"/>
    <s v="Controlling Specialist"/>
    <s v="'product and project profitability analysis,', 'accounting correctness control,', 'active participation in the month-end closing process,', 'cost analysis,', 'financial report preparation,', 'production cost settlement,', 'circulation coordination purchase invoices.'"/>
    <s v="'higher economic education (finance, accounting, management),', 'min. one year of experience in accounting or controlling,', 'proficiency in MS Office (Excel),', 'knowledge of English,', 'analytical thinking skills, quick learning, problem solving, teamwork.'"/>
    <s v="'interesting work and development opportunities in a large, stable company with an established position,', 'stable employment conditions based on an employment contract,', 'discounts on employee accommodation and catering services in all hotels of the chain,', 'shopping discounts in QUIOSQUE store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oduct project profitability analysis accounting correctness control active participation month end closing process cost financial report preparation production settlement circulation coordination purchase invoice"/>
    <x v="1"/>
    <n v="5"/>
    <s v=" c:business analyst  ji:4  Int:project process product  c:financial analyst  ji:5  Int:control accounting financial settlement cost  c:system analyst  ji:0  Int:  c:data scientist  ji:2  Int: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production analysis report profitability process coordination end correctness purchase invoice participation circulation product active closing preparation month"/>
  </r>
  <r>
    <n v="3079"/>
    <n v="3094"/>
    <s v="Specjalista ds. Kontrolingu"/>
    <s v="['https://www.pracuj.pl/praca/specjalista-ds-kontrolingu-chorzow-gabriela-narutowicza-15,oferta,1002496088']"/>
    <s v="Specjalista (Mid / Regular)"/>
    <s v="[['https://www.pracuj.pl/praca/specjalista-ds-kontrolingu-chorzow-gabriela-narutowicza-15,oferta,1002496088'], 1, ['responsibilities-1', ['Raportowanie wewnętrzne i analiza danych wraz interpretacją odchyleń;', 'Raportowanie zewnętrzne na potrzeby Rady Nadzorczej, audytorów, firm konsultingowych, GUS i innych;', 'Bieżące i okresowe raportowanie oraz tworzenie dokumentów potrzebnych do raportów skonsolidowanych;', 'Umiejętna analizy oraz tworzenia biznesplanów;', 'Udział w procesie budżetowania oraz analiza odchyleń na potrzeby Spółki;', 'Udział w procesie opracowania okresowych pakietów konsolidacyjnych', 'Bieżące analizy ekonomiczno – finansowej;', 'Opracowywanie kalkulacji wyrobów i usług;', 'Analiza efektywności projektów inwestycyjnych;', 'Comiesięczna analiza wykonania budżetów cząstkowych.']], ['requirements-1', ['Wykształcenie wyższe kierunkowe (rachunkowość, kontroling, finanse);', 'Minimum 3 lata doświadczenia zawodowego w dziale kontrolingu;', 'Praktyczna znajomość zagadnień rachunkowości finansowej i zarządczej;', 'Doświadczenie w opracowywaniu sprawozdań kontrolnych poszczególnych wydziałów w zakresie kosztów Zarządu;', 'Umiejętność stosowania i wykonywania testów na utratę majątku;', 'Wiedza w zakresie ustalania wartości bilansowej CGU;', 'Wiedza w zakresie planowania oraz prognozowanie RZiS;', 'Wysoko rozwinięte zdolności analityczne;', 'Wiedza oraz doświadczenie w planowaniu i prognozowaniu;', 'Biegła znajomość i praktyczne wykorzystanie pakietu Office, szczególnie MS EXCEL;', 'Komunikatywność, umiejętność współpracy, umiejętność rozwiązywania problemów;', 'Samodzielność oraz rzetelność w wykonywaniu zadań;', 'Orientacja na rozwój;', 'Umiejętność pracy pod presją czasu.']], ['offered-1', ['Pracę w zgranym zespole;', 'Zatrudnienie na podstawie umowy o pracę;', 'Możliwość rozwoju zawodowego;', 'Szkolenia;', 'Opiekę medyczną w Grupie Lux-Med;', 'Kartę Benefit Multi – Sport;', 'Ubezpieczenie grupowe PZU;', 'Fundusz Socjalny.']]]"/>
    <s v="Specialist (Mid/Regular)"/>
    <s v="Controlling Specialist"/>
    <s v="'Internal reporting and data analysis with interpretation of deviations;', 'External reporting for the needs of the Supervisory Board, auditors, consulting companies, Central Statistical Office and others;', 'Ongoing and periodic reporting and preparation of documents needed for consolidated reports;', 'Skill analysis and creating business plans;', 'Participation in the budgeting process and analysis of deviations for the needs of the Company;', 'Participation in the process of developing periodic consolidation packages', 'Ongoing economic and financial analyses;', 'Development of product and service calculations;', 'Efficiency analysis of investment projects;', 'Monthly analysis of partial budget performance.'"/>
    <s v="'Higher education (accounting, controlling, finance);', 'Minimum 3 years of professional experience in the controlling department;', 'Practical knowledge of financial and management accounting;', 'Experience in developing control reports of individual departments in the field of management costs; ', 'Ability to apply and perform asset loss tests;', 'Knowledge in determining the carrying amount of CGU;', 'Knowledge in planning and forecasting P&amp;L;', 'Highly developed analytical skills;', 'Knowledge and experience in planning and forecasting;', 'Fluent knowledge and practical use of the Office package, especially MS EXCEL;', 'Communication skills, cooperation skills, problem solving skills;', 'Independence and reliability in performing tasks;', 'Development orientation;', ' Ability to work under time pressure.'"/>
    <s v="'Work in a good team;', 'Employment under an employment contract;', 'Professional development opportunity;', 'Training;', 'Medical care in the Lux-Med Group;', 'Benefit Multi - Sport card;', 'PZU group insurance;', 'Social Fund.'"/>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internal reporting data analysis interpretation deviation external need supervisory board auditor consulting company central statistical office others ongoing periodic preparation document needed consolidated report skill creating business plan participation budgeting process developing consolidation package economic financial development product service calculation efficiency investment project monthly partial budget performance"/>
    <x v="0"/>
    <n v="6"/>
    <s v=" c:business analyst  ji:6  Int:project product service process budgeting business  c:financial analyst  ji:3  Int:financial investment reporting  c:system analyst  ji:1  Int:performance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ackage data analysis report skill consulting investment auditor consolidation creating monthly board partial participation company office others ongoing financial efficiency performance reporting need supervisory statistical needed central development consolidated deviation developing budget document interpretation plan economic calculation external internal periodic preparation"/>
  </r>
  <r>
    <n v="3080"/>
    <n v="3095"/>
    <s v="Specjalista ds. Kontrolingu (Dział Kontrolingu)"/>
    <s v="['https://www.pracuj.pl/praca/specjalista-ds-kontrolingu-dzial-kontrolingu-gdynia-chwaszczynska-180,oferta,1002443892']"/>
    <s v="Specjalista (Mid / Regular), Starszy specjalista (Senior)"/>
    <s v="[['https://www.pracuj.pl/praca/specjalista-ds-kontrolingu-dzial-kontrolingu-gdynia-chwaszczynska-180,oferta,1002443892'], 1, ['responsibilities-1', ['Weryfikacja, analiza i konsolidacja zarządczych danych finansowych spółek polskich i zagranicznych', 'Bezpośrednia, stała współpraca z Kierownikami MPK', 'Sporządzanie cyklicznych raportów zarządczych oraz dodatkowych analiz i raportów zgodnie z oczekiwaniami', 'Udział w procedurze zamknięcia miesiąca, w tym kalkulacja rezerw oraz przygotowywanie informacji finansowej na potrzeby Zarządu i Rady Nadzorczej', 'Aktywny udział w rozwoju nowych narzędzi controllingowych (Bilander, Qlik Sense)', 'Przygotowywanie rocznych budżetów, m.in. w obszarze kosztów operacyjnych oraz CAPEX, wraz z późniejszą analizą odchyleń', 'współpraca z Zarządem i innymi działami firmy']], ['requirements-1', ['2 lata doświadczenia na podobnym stanowisku', 'Wykształcenia wyższego kierunkowego (Ekonomia, Finanse)', 'Dobrej znajomości języka angielskiego, umożliwiającej swobodną komunikację (B1-B2)', 'Bardzo dobrej znajomości programu MS Excel &amp; Office w stopniu zaawansowanym', 'Mile widziane doświadczenie w zakresie korzystania i rozwijania narzędzi kontrolingowych (Bilander, Qlik Sense)', 'Wysoko rozwiniętych umiejętności analitycznych, samodzielnego zarządzania swoim obszarem odpowiedzialności. Zgłębiania danej tematyki, a następnie wyciągania wniosków, formułowania rekomendacji, usprawnień']], ['offered-1', ['Umowę o pracę na czas określony', 'Pracę w kameralnym (8 osobowym) zespole z osobami, wśród których każdy poczuje się dobrze 😊', 'Zdobywanie praktycznego doświadczenia – m.in. możliwość wdrażania nowych narzędzi', 'Możliwość rozwoju i zdobywania nowych kompetencji i umiejętności, w tym wsparcie merytoryczne w okresie wdrożenia oraz pakiet szkoleń miękkich oraz technicznych realizowanych w naszej firmie', 'Hybrydowy tryb pracy', 'Dofinansowanie do karty Multisport', 'Benefity w ramach ZFŚS (dofinansowanie do wczasów, prezenty na święta)', 'Dostęp do prywatnej opieki medycznej oraz polisę ubezpieczeniową']]]"/>
    <s v="Specialist (Mid/Regular), Senior Specialist (Senior)"/>
    <s v="Controlling Specialist (Controlling Department)"/>
    <s v="'Verification, analysis and consolidation of financial management data of Polish and foreign companies', 'Direct, permanent cooperation with MPK Managers', 'Preparation of cyclical management reports and additional analyzes and reports as expected', 'Participation in the month-end closing procedure, including calculation provisions and preparation of financial information for the needs of the Management Board and the Supervisory Board', 'Active participation in the development of new controlling tools (Bilander, Qlik Sense)', 'Preparation of annual budgets, e.g. in the area of ​​operating costs and CAPEX, along with the subsequent analysis of deviations', 'cooperation with the Management Board and other departments of the company'"/>
    <s v="'2 years of experience in a similar position', 'Higher education (Economics, Finance)', 'Good command of English, enabling free communication (B1-B2)', 'Very good command of MS Excel &amp; Office at an advanced level', 'Experience in using and developing controlling tools (Bilander, Qlik Sense) is welcome', 'Highly developed analytical skills, independent management of your area of ​​responsibility. Exploring a given subject, and then drawing conclusions, formulating recommendations, improvements'"/>
    <s v="'Employment contract for a definite period', 'Work in an intimate (8-person) team with people among whom everyone will feel good 😊', 'Gaining practical experience - m. the possibility of implementing new tools', 'The possibility of developing and acquiring new competences and skills, including substantive support during the implementation period and a package of soft and technical trainings carried out in our company', 'Hybrid mode of work', 'Co-financing for the Multisport card', 'Benefits under the Social Fund (holiday co-financing, Christmas gifts)', 'Access to private medical care and insurance policy'"/>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verification analysis consolidation financial management data polish foreign company direct permanent cooperation mpk manager preparation cyclical report additional analyzes expected participation month end closing procedure including calculation provision information need board supervisory active development new controlling tool bilander qlik sense annual budget area operating cost capex along subsequent deviation department"/>
    <x v="0"/>
    <n v="3"/>
    <s v=" c:business analyst  ji:3  Int:manager controlling management  c:financial analyst  ji:3  Int:financial cost management  c:system analyst  ji:0  Int:  c:data scientist  ji:3  Int:data 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ata analysis report verification expected bilander tool consolidation end board information subsequent additional participation closing company active analyzes foreign area procedure financial sense need qlik month supervisory along new development department mpk deviation budget operating permanent provision cooperation polish calculation including annual capex cyclical direct preparation cost"/>
  </r>
  <r>
    <n v="3081"/>
    <n v="3096"/>
    <s v="Specjalista ds. Kontrolingu"/>
    <s v="['https://www.pracuj.pl/praca/specjalista-ds-kontrolingu-dzierzoniow,oferta,1002478969']"/>
    <s v="Specjalista (Mid / Regular)"/>
    <s v="[['https://www.pracuj.pl/praca/specjalista-ds-kontrolingu-dzierzoniow,oferta,1002478969'], 1, ['responsibilities-1', ['sporządzanie raportów analitycznych na potrzeby zarządcze,', 'analiza firmy pod kątem możliwości produkcyjnych,', 'analiza zleceń produkcyjnych pod kątem ich realizacji,', 'udział w procesach budżetowania, raportowania oraz planowania,', 'aktualizacja i tworzenie narzędzi kontrolingowych,', 'bieżąca analiza stanu należności kontrahenckich,', 'wsparcie od strony kontrolingowej w procesie zamknięcia miesiąca.']], ['requirements-1', ['wykształcenie wyższe, zdobyte na kierunkach: finanse, ekonomia, rachunkowość, matematyka,', 'min. 1 - 2 lata doświadczenia w kontrolingu firm produkcyjnych,', 'bardzo dobra znajomość pakietu MS Excel, mile widziana znajomość narzędzi BI,', 'znajomość zagadnień dotyczących rachunkowości zarządczej,', 'znajomość języka angielskiego na poziomie komunikatywnym,', 'komunikatywność, analityczny umysł i zaangażowanie.']], ['offered-1', ['pracę międzynarodowym i otwartym środowisku,', 'współprace w oparciu o umowę o pracę,', 'możliwość podwyższenia kwalifikacji zawodowych,', 'premie uzależnioną od wyników indywidualnych,', 'atrakcyjny pakiet benefitów.']]]"/>
    <s v="Specialist (Mid/Regular)"/>
    <s v="Controlling Specialist"/>
    <s v="'preparation of analytical reports for management purposes,', 'analysis of the company in terms of production capabilities,', 'analysis of production orders in terms of their implementation,', 'participation in budgeting, reporting and planning processes,', 'updating and creating controlling tools, ', 'on-going analysis of counterparty receivables,', 'controlling support in the month-end closing process.'"/>
    <s v="'higher education, obtained in the following majors: finance, economics, accounting, mathematics,', 'min. 1 - 2 years of experience in controlling production companies,', 'very good knowledge of MS Excel, knowledge of BI tools is welcome,', 'knowledge of issues related to management accounting,', 'knowledge of English at a communicative level,', 'communication skills, analytical mind and commitment.'"/>
    <s v="'work in an international and open environment,', 'cooperation based on an employment contract,', 'opportunity to improve professional qualifications,', 'bonuses dependent on individual performance,', 'attractive benefit packag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analytical report management purpose analysis company term production capability order implementation participation budgeting reporting planning process updating creating controlling tool going counterparty receivables support month end closing"/>
    <x v="0"/>
    <n v="6"/>
    <s v=" c:business analyst  ji:6  Int:management support process planning budgeting controlling  c:financial analyst  ji:3  Int:support reporting management  c:system analyst  ji:0  Int:  c:data scientist  ji:4  Int:analysis report analytical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production report analysis capability order going tool creating analytical implementation end term updating participation counterparty closing company purpose receivables preparation reporting month"/>
  </r>
  <r>
    <n v="3082"/>
    <n v="3097"/>
    <s v="Specjalista ds. Kontrolingu Finansowego"/>
    <s v="['https://www.pracuj.pl/praca/specjalista-ds-kontrolingu-finansowego-komorniki-gm-komorniki-wisniowa-11,oferta,1002463919']"/>
    <s v="Specjalista (Mid / Regular), Starszy specjalista (Senior)"/>
    <s v="[['https://www.pracuj.pl/praca/specjalista-ds-kontrolingu-finansowego-komorniki-gm-komorniki-wisniowa-11,oferta,1002463919'], 1, ['responsibilities-1', ['Udział w procesie budżetowania.', 'Kontrola realizacji budżetu.', 'Uczestniczenie w procesie zamknięcia miesiąca.', 'Przygotowywanie raportów i analiz na potrzeby biznesu.', 'Współpraca z działami wewnętrznymi (m.in. Dział Zakupów, Dział Księgowości) w celu realizacji bieżących zadań.', 'Monitorowanie przestrzegania procedur wewnętrznych.']], ['requirements-1', ['Pracowałeś w dziale kontrolingu (lub pokrewnym dziale finansowym) przez min. 2-3 lata.', 'Masz wykształcenie wyższe ekonomiczne, najlepiej w dziedzinie finansów, ekonomii lub rachunkowości.', 'Biegle posługujesz się arkuszem kalkulacyjnym MS Excel (warunek konieczny).', 'Posiadasz umiejętność analitycznego myślenia i interpretowania danych liczbowych.', 'Dbasz o szczegóły, dotrzymujesz uzgodnionych terminów oraz świetnie radzisz sobie z planowaniem zadań.', 'Masz otwartość do współpracy ze współpracownikami z innych działów w Grupie Eurocash.', 'Znajomość SAP']], ['offered-1', ['Stabilne zatrudnienie w 6. co do wielkości obrotu firmie w Polsce, posiadającej 26-letni staż na rynku w branży FMCG.', 'Podnoszenie kwalifikacji oraz wsparcie merytoryczne.', 'Możliwość uczestniczenia w ciekawych projektach biznesowych.', 'Szkolenia wewnętrzne wspomagające realizację projektów.', 'Pracę w zespole ludzi z pasją i przyjazne środowisko pracy potwierdzone certyfikatem Friendly Workplace 2019.', 'Hybrydowy system czasu pracy (50/50),', 'Niezbędne narzędzia pracy.', 'Dowóz pracowników z Poznania do/z siedziby firmy.', 'Szeroki pakiet benefitów i wiele inicjatyw angażujących pracowników!']]]"/>
    <s v="Specialist (Mid/Regular), Senior Specialist (Senior)"/>
    <s v="Financial Controlling Specialist"/>
    <s v="'Participation in the budgeting process.', 'Control of budget implementation.', 'Participation in the month-end closing process.', 'Preparation of reports and analyzes for business needs.', 'Cooperation with internal departments (e.g. Purchasing Department, Accounting Department ) in order to perform current tasks.', 'Monitoring compliance with internal procedures.'"/>
    <s v="'You worked in the controlling department (or related financial department) for min. 2-3 years.', 'You have a university degree in economics, preferably in the field of finance, economics or accounting.', 'You are fluent in MS Excel spreadsheet (required).', 'You have the ability to think analytically and interpret numerical data.' , 'You take care of details, meet agreed deadlines and are great at planning tasks.', 'You are open to cooperate with colleagues from other departments in the Eurocash Group.', 'Knowledge of SAP'"/>
    <s v="'Stable employment in the 6th largest company in Poland in terms of turnover, with 26 years of experience on the market in the FMCG industry.', 'Improvement of qualifications and substantive support.', 'Opportunity to participate in interesting business projects.', 'Internal training to support implementation of projects.', 'Work in a team of people with passion and a friendly working environment confirmed by the Friendly Workplace 2019 certificate.', 'Hybrid working time system (50/50),', 'Necessary work tools.', 'Transport of employees from Poznań to / from the company's headquarters.', 'A wide range of benefits and many initiatives involving employees!'"/>
    <m/>
    <m/>
    <m/>
    <s v="financial controlling specialist"/>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892 cos:system analyst  cos:0.934 cos:data scientist  cos:0.927 cos:financial controller  cos:0.939 cos:intern analyst  cos:0.968 cos:security analyst  cos:0.937"/>
    <n v="0.96799999999999997"/>
    <s v="intern analyst"/>
    <s v="specialist"/>
    <s v="participation budgeting process control budget implementation month end closing preparation report analyzes business need cooperation internal department purchasing accounting order perform current task monitoring compliance procedure"/>
    <x v="0"/>
    <n v="4"/>
    <s v=" c:business analyst  ji:4  Int:process budgeting business monitoring  c:financial analyst  ji:2  Int:control 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ask control report order accounting department budget end implementation cooperation purchasing participation closing analyzes perform procedure internal current preparation need compliance month"/>
  </r>
  <r>
    <n v="3083"/>
    <n v="3098"/>
    <s v="Specjalista ds. Kontrolingu Finansowego"/>
    <s v="['https://www.pracuj.pl/praca/specjalista-ds-kontrolingu-finansowego-skawina-przemyslowa-7,oferta,1002428321']"/>
    <s v="Specjalista (Mid / Regular)"/>
    <s v="[['https://www.pracuj.pl/praca/specjalista-ds-kontrolingu-finansowego-skawina-przemyslowa-7,oferta,1002428321'], 1, ['responsibilities-1', ['analiza obecnych standardów raportowania i proponowanie nowych rozwiązań uwzględniających potrzeby biznesu,', 'udział w budżetowaniu oraz w raportowaniu zarządczym Grupy Kapitałowej,', 'aktywny udział w budowaniu, wdrażaniu i rozwoju narzędzi IT w zakresie kontrolingu i raportowania (ERP, BI),', 'przygotowywanie raportów i analiz,', 'bieżąca współpraca z wszystkimi działami w zakresie pozyskiwania danych biznesowych, ich analizy i kontroli,', 'przygotowywanie cyklicznych prognoz finansowych.']], ['requirements-1', ['doświadczenie w raportowaniu zarządczym i w procesach budżetowania,', 'wykształcenie wyższe (mile widziana: ekonomia, finanse, rachunkowość, matematyka),', 'bardzo dobra znajomość MS Excel,', 'wysoko rozwinięte zdolności analitycznego myślenia, umiejętność pracy na dużych bazach danych,', 'znajomość języka angielskiego na poziomie średnio zaawansowanym (min. B1),', 'dokładność i terminowość w realizowaniu zadań,', 'komunikatywność i umiejętność współpracy,', 'otwartość na nowe rozwiązania i umiejętność wprowadzania ich w życie.']], ['offered-1', ['zatrudnienie w oparciu o umowę o pracę;', 'pracę w stabilnej, rozwijającej się spółce giełdowej o międzynarodowym zasięgu;', 'możliwość rozwoju zawodowego;', 'rabat na nasze produkty;', '2 dodatkowe dni wolne od pracy w ciągu roku;', 'dodatek urlopowy;', 'prywatną opiekę medyczną;', 'kartę MultiSport;', 'pracę w modelu hybrydowym;', 'niezbędne narzędzia do wykonywania pracy na w/w stanowisku.']]]"/>
    <s v="Specialist (Mid/Regular)"/>
    <s v="Financial Controlling Specialist"/>
    <s v="'analysis of current reporting standards and proposing new solutions taking into account business needs,', 'participation in budgeting and management reporting of the Capital Group,', 'active participation in building, implementing and developing IT tools in the field of controlling and reporting (ERP, BI), ', 'preparation of reports and analyses,', 'ongoing cooperation with all departments in the field of obtaining business data, their analysis and control,', 'preparation of cyclical financial forecasts.'"/>
    <s v="'experience in management reporting and budgeting processes,', 'higher education (preferably: economics, finance, accounting, mathematics),', 'very good knowledge of MS Excel,', 'highly developed analytical thinking skills, ability to work on large databases data,', 'intermediate knowledge of English (min. B1),', 'accuracy and timeliness in carrying out tasks,', 'communication and cooperation skills,', 'openness to new solutions and the ability to implement them. '"/>
    <s v="'employment based on an employment contract;', 'work in a stable, developing listed company with an international reach;', 'professional development opportunity;', 'discount on our products;', '2 additional days off during year;', 'holiday allowance;', 'private medical care;', 'MultiSport card;', 'work in the hybrid model;', 'necessary tools to perform work in the above-mentioned position.'"/>
    <m/>
    <m/>
    <m/>
    <s v="financial controlling specialist"/>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892 cos:system analyst  cos:0.934 cos:data scientist  cos:0.927 cos:financial controller  cos:0.939 cos:intern analyst  cos:0.968 cos:security analyst  cos:0.937"/>
    <n v="0.96799999999999997"/>
    <s v="intern analyst"/>
    <s v="specialist"/>
    <s v="analysis current reporting standard proposing new solution taking account business need participation budgeting management capital group active building implementing developing it tool field controlling erp bi preparation report ongoing cooperation department obtaining data control cyclical financial forecast"/>
    <x v="2"/>
    <n v="7"/>
    <s v=" c:business analyst  ji:4  Int:budgeting business controlling management  c:financial analyst  ji:5  Int:control management financial account reporting  c:system analyst  ji:1  Int:it  c:data scientist  ji:7  Int:bi forecast 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erp tool budgeting participation management proposing group active field ongoing implementing financial obtaining standard taking need building department new solution control developing it cooperation controlling cyclical capital current account preparation business"/>
  </r>
  <r>
    <n v="3084"/>
    <n v="3099"/>
    <s v="Specjalista ds. kontrolingu finansowego"/>
    <s v="['https://www.pracuj.pl/praca/specjalista-ds-kontrolingu-finansowego-warszawa-tasmowa-7,oferta,1002429693']"/>
    <s v="Specjalista (Mid / Regular)"/>
    <s v="[['https://www.pracuj.pl/praca/specjalista-ds-kontrolingu-finansowego-warszawa-tasmowa-7,oferta,1002429693'], 1, ['responsibilities-1', ['Uczestnictwo procesie planowania i budżetowania', 'Czynny udział w procesie zamknięcia miesiąca, w tym kalkulowanie rezerw', 'Udział w rozliczeniach budżetowych, analiza odchyleń', 'Udział w weryfikacji nowych inwestycji', 'Szybkie identyfikowanie problemów związanych z działalnością jednostki biznesowej na podstawie analizy wyników finansowych wraz z przekazaniem informacji do odpowiednich osób;', 'Analiza KPI']], ['requirements-1', ['Bardzo dobra znajomość programu MS Excel i PowerPoint', '2 -3 letnie doświadczenie w Dziale Kontrolingu', 'Wykształcenie wyższe kierunkowe: Finanse i Rachunkowość, Ekonomia lub Zarządzania', 'Wysokie zdolności analityczne', 'Dobra organizacja pracy i umiejętność pracy pod presją czasu', 'Asertywność i wysoko rozwinięte umiejętności komunikacyjne']], ['offered-1', ['Stabilne zatrudnienie na podstawie umowy o pracę', 'Motywacyjny system wynagrodzeń', 'Niezbędne narzędzia do pracy – laptop, telefon', 'Pakiet benefitów wraz z zapleczem socjalnym', 'Ciekawą pracę i wyzwania umożliwiające rozwój własnych kompetencji']]]"/>
    <s v="Specialist (Mid/Regular)"/>
    <s v="Financial controlling specialist"/>
    <s v="'Participation in the planning and budgeting process', 'Active participation in the month-end closing process, including the calculation of provisions', 'Participation in budget settlements, analysis of deviations', 'Participation in the verification of new investments', 'Quick identification of problems related to the business unit's operations on based on the analysis of financial results along with the provision of information to the appropriate persons;', 'KPI analysis'"/>
    <s v="'Very good knowledge of MS Excel and PowerPoint', '2-3 years of experience in the Controlling Department', 'Higher education in Finance and Accounting, Economics or Management', 'High analytical skills', 'Good work organization and ability to work under time pressure', 'Assertiveness and highly developed communication skills'"/>
    <s v="'Stable employment on the basis of an employment contract', 'Motivational remuneration system', 'Necessary tools for work - laptop, telephone', 'Package of benefits with social facilities', 'Interesting work and challenges enabling the development of own competences'"/>
    <m/>
    <m/>
    <m/>
    <s v="financial controlling specialist"/>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892 cos:system analyst  cos:0.934 cos:data scientist  cos:0.927 cos:financial controller  cos:0.939 cos:intern analyst  cos:0.968 cos:security analyst  cos:0.937"/>
    <n v="0.96799999999999997"/>
    <s v="intern analyst"/>
    <s v="specialist"/>
    <s v="participation planning budgeting process active month end closing including calculation provision budget settlement analysis deviation verification new investment quick identification problem related business unit operation based financial result along information appropriate person kpi"/>
    <x v="0"/>
    <n v="5"/>
    <s v=" c:business analyst  ji:5  Int:operation process planning budgeting business  c:financial analyst  ji:3  Int:financial investment settlement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person verification investment end information participation active closing quick identification financial unit result month along new deviation budget based kpi provision problem calculation including related settlement appropriate"/>
  </r>
  <r>
    <n v="3085"/>
    <n v="3100"/>
    <s v="Specjalista ds. Kontrolingu Finansowego"/>
    <s v="['https://www.pracuj.pl/praca/specjalista-ds-kontrolingu-finansowego-warszawa-woloska-22a,oferta,1002439582']"/>
    <s v="Specjalista (Mid / Regular)"/>
    <s v="[['https://www.pracuj.pl/praca/specjalista-ds-kontrolingu-finansowego-warszawa-woloska-22a,oferta,1002439582'], 1, ['responsibilities-1', ['Sporządzanie cyklicznych raportów dla instytucji zewnętrznych (PIU, KNF, audytor), poszczególnych biur w Spółce, Zarządu i Rady Nadzorczej oraz kontrolingu grupowego zgodnie z wymogami obowiązującymi w Grupie,', 'Ścisła współpraca z Biurami Spółki w zakresie zdobycia informacji niezbędnych do sporządzenia wymaganych raportów zarządczych,', 'Przygotowywanie raportów na potrzeby różnych odbiorców wewnętrznych,', 'Analiza danych na wielu poziomach szczegółowości, konsultacje z poszczególnymi biurami, wyciąganie wniosków i przekazywanie do konkretnych odbiorców,', 'Płynne poruszanie się po bazach danych będących źródłem przygotowania raportów,', 'Umiejętność obsługi hurtowni danych finansowych w zakresie weryfikacji zawartości, wyłapywania błędów, dawania rekomendacji,', 'Obsługa raportowania przy użyciu narzędzi raportowych (np. Tableau),', 'Udział w przygotowaniu planu finansowego oraz w projektach kontrolingowo-finansowych,', 'Podnoszenie kwalifikacji poprzez udział w szkoleniach i pracę własną.']], ['requirements-1', ['Wykształcenie wyższe - mile widziane kierunki: finanse, kontroling, ubezpieczenia, matematyka;', 'Min. 3 lata praktyki w pionie ekonomiczno-finansowym;', 'Doświadczenie w przygotowywaniu raportów zarządczych oraz w analizie danych w sektorze finansowym (preferowane w spółce ubezpieczeniowej);', 'Znajomość zasad rachunkowości oraz analizy finansowej;', 'Bardzo dobra znajomość pakietu MS Office (w szczególności: Excel, PowerPoint, Word);', 'Znajomość SQL, znajomość systemu SAP będzie dodatkowym atutem;', 'Wysokie umiejętności analityczne, skrupulatność, dokładność, dociekliwość;', 'Umiejętność pracy z dużą ilością danych oraz wyciągania wniosków i argumentacji;', 'Wysokie zdolności interpersonalne;', 'Bardzo dobra organizacja pracy oraz umiejętność pracy pod presją czasu.']], ['offered-1', ['Stabilne zatrudnienie w oparciu o umowę o pracę,', 'Pracę w nowoczesnej, dynamicznie rozwijającej się firmie wchodzącej w skład jednej z największych międzynarodowych grup ubezpieczeniowo-finansowych,', 'Możliwość rozwoju zawodowego i podnoszenia kwalifikacji,', 'Udział w ciekawych projektach, w tym kontrolingowych,', 'Pracę w zgranym, profesjonalnym i doświadczonym zespole,', 'Regularny feedback, który pomoże rozwijać Twoje kompetencje,', 'Niezbędne narzędzia do pracy, w tym służbowy laptop,', 'Elastyczny czas pracy (możliwość rozpoczęcia pracy w godzinach 7:00-10:00),', 'Praca hybrydowa: 50% pracy w Biurze, 50% pracy z domu,', 'Swobodna atmosfera: mówimy do siebie na &quot;Ty&quot;,', 'Szeroki pakiet benefitów m.in prywatną opiekę medyczną wraz z dostępem do lekarzy specjalistów, ubezpieczenie grupowe na życie oraz pakiet sportowo-rekreacyjny,', 'Doskonalenie umiejętności językowych – posługiwanie się językiem angielskim na co dzień,', 'Zniżki na produkty firmowe.']], ['additional-module-2', ['Do naszego Zespołu w Biurze Kontrolingu Finansowego poszukujemy osoby z doświadczeniem, pomysłami, entuzjazmem i umiejętnością budowania długoterminowych relacji i sieci kontaktów.']]]"/>
    <s v="Specialist (Mid/Regular)"/>
    <s v="Financial Controlling Specialist"/>
    <s v="'Preparation of cyclical reports for external institutions (PIU, KNF, auditor), individual offices in the Company, Management Board and Supervisory Board as well as group controlling in accordance with the requirements applicable in the Group,', 'Close cooperation with the Company's Offices in obtaining information necessary to prepare the required management reports,', 'Preparation of reports for various internal recipients,', 'Data analysis at many levels of detail, consultations with individual offices, drawing conclusions and transferring them to specific recipients,', 'Smooth navigation through databases that are the source of report preparation ,', 'Ability to operate a financial data warehouse in terms of content verification, catching errors, giving recommendations,', 'Servicing reporting using reporting tools (e.g. Tableau),', 'Participation in the preparation of a financial plan and in controlling and financial projects, ', 'Improvement of qualifications through participation in training and own work.'"/>
    <s v="'Higher education - preferably majors: finance, controlling, insurance, mathematics;', 'Min. 3 years of practice in the economic and financial department;', 'Experience in preparing management reports and analyzing data in the financial sector (preferred in an insurance company);', 'Knowledge of accounting principles and financial analysis;', 'Very good knowledge of MS Office (in particular: Excel, PowerPoint, Word);', 'Knowledge of SQL, knowledge of the SAP system will be an additional advantage;', 'High analytical skills, meticulousness, accuracy, inquisitiveness;', 'Ability to work with large amounts of data and draw conclusions and argumentation;', 'High interpersonal skills;', 'Very good work organization and the ability to work under time pressure.'"/>
    <s v="'Stable employment based on an employment contract,', 'Work in a modern, dynamically developing company belonging to one of the largest international insurance and financial groups,', 'Professional development and qualification improvement,', 'Participation in interesting projects including controlling,', 'Work in a well-coordinated, professional and experienced team,', 'Regular feedback that will help you develop your competences,', 'Necessary tools for work, including a company laptop,', 'Flexible working time (opportunity starting work between 7:00-10:00),', 'Hybrid work: 50% of work in the office, 50% of work from home,', 'Creative atmosphere: we call each other &quot;You&quot;,', 'Wide package benefits, including private medical care with access to specialist doctors, group life insurance and a sports and recreation package,', 'Improving language skills - using English every day,', 'Discounts on company products.'"/>
    <m/>
    <m/>
    <m/>
    <s v="financial controlling specialist"/>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892 cos:system analyst  cos:0.934 cos:data scientist  cos:0.927 cos:financial controller  cos:0.939 cos:intern analyst  cos:0.968 cos:security analyst  cos:0.937"/>
    <n v="0.96799999999999997"/>
    <s v="intern analyst"/>
    <s v="specialist"/>
    <s v="preparation cyclical report external institution piu knf auditor individual office company management board supervisory well group controlling accordance requirement applicable close cooperation obtaining information necessary prepare required various internal recipient data analysis many level detail consultation drawing conclusion transferring specific smooth navigation database source ability operate financial warehouse term content verification catching error giving recommendation servicing reporting using tool tableau participation plan project improvement qualification training work"/>
    <x v="2"/>
    <n v="4"/>
    <s v=" c:business analyst  ji:3  Int:project controlling management  c:financial analyst  ji:3  Int:financial reporting management  c:system analyst  ji:0  Int:  c:data scientist  ji:4  Int: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verification individual information group participation error company office piu well conclusion necessary warehouse cooperation controlling knf navigation term plan using required external various giving recommendation preparation specific many project improvement tableau requirement level tool auditor institution consultation board work management recipient servicing financial accordance obtaining operate drawing content supervisory ability transferring smooth qualification prepare close detail training cyclical internal catching database applicable source"/>
  </r>
  <r>
    <n v="3086"/>
    <n v="3101"/>
    <s v="Specjalista ds. kontrolingu"/>
    <s v="['https://www.pracuj.pl/praca/specjalista-ds-kontrolingu-gdansk,oferta,1002423666']"/>
    <s v="Specjalista (Mid / Regular)"/>
    <s v="[['https://www.pracuj.pl/praca/specjalista-ds-kontrolingu-gdansk,oferta,1002423666'], 1, ['responsibilities-1', ['współtworzenie budżetu, prognoz sprzedażowych, prognoz finansowych;', 'monitoring realizacji budżetu, interpretacja odchyleń;', 'bieżąca analiza danych;', 'przygotowywanie analiz oraz raportów;', 'rozwijanie i optymalizowanie narzędzi analitycznych;', 'udział w doskonaleniu procesów w dziale.']], ['requirements-1', ['wykształcenie wyższe, preferowane kierunki: ekonomia, finanse, matematyka, controling;', 'doświadczenie na podobnym stanowisku minimum 2 lata;', 'bardzo dobra znajomość narzędzi MS Office;', 'doświadczenie w pracy z narzędziami BI;', 'mile widziana znajomość SAP;', 'znajomość kluczowych zasad z zakresu rachunkowości zarządczej;', 'orientacja na cele, wielozadaniowość;', 'zdolności analityczne, zaangażowanie, profesjonalizm w działaniu;', 'umiejętność szybkiego działania i efektywnej organizacji pracy własnej;', 'znajomość języka angielskiego na poziomie min. B2']], ['offered-1', ['Pełny etat, rozpoczniesz pracę tak szybko jak to tylko możliwe', 'Profesjonalne szkolenia oraz pełne wyzwań środowisko do ciągłego rozwoju', 'Awans zawodowy w ramach Grupy MOL', 'Entuzjastyczny zespół', 'Pracę w rozwijającej się firmie o stabilnej pozycji rynkowej']]]"/>
    <s v="Specialist (Mid/Regular)"/>
    <s v="Controlling specialist"/>
    <s v="'co-creation of the budget, sales forecasts, financial forecasts;', 'monitoring of budget implementation, interpretation of deviations;', 'ongoing data analysis;', 'preparation of analyzes and reports;', 'development and optimization of analytical tools;', 'participation in improvement processes in the department.'"/>
    <s v="'higher education, preferred majors: economics, finance, mathematics, controlling;', 'minimum 2 years' experience in a similar position;', 'very good knowledge of MS Office tools;', 'experience in working with BI tools;', 'nice knowledge of SAP;', 'knowledge of key principles in the field of management accounting;', 'goal orientation, multi-tasking;', 'analytical skills, commitment, professionalism in action;', 'ability to act quickly and effectively organize one's own work;', 'Knowledge of English at min. B2'"/>
    <s v="'Full-time, you will start working as soon as possible', 'Professional training and a challenging environment for continuous development', 'Career promotion within the MOL Group', 'Enthusiastic team', 'Work in a growing company with a stable market position '"/>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o creation budget sale forecast financial monitoring implementation interpretation deviation ongoing data analysis preparation analyzes report development optimization analytical tool participation improvement process department"/>
    <x v="2"/>
    <n v="5"/>
    <s v=" c:business analyst  ji:3  Int:sale process monitoring  c:financial analyst  ji:1  Int:financial  c:system analyst  ji:0  Int:  c:data scientist  ji:5  Int:forecast data analysis report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improvement co deviation budget sale tool process creation implementation interpretation participation analyzes ongoing monitoring financial preparation optimization department"/>
  </r>
  <r>
    <n v="3087"/>
    <n v="3102"/>
    <s v="Specjalista ds. kontrolingu"/>
    <s v="['https://www.pracuj.pl/praca/specjalista-ds-kontrolingu-gniewomierz-pow-legnicki-180,oferta,1002422634']"/>
    <s v="Specjalista (Mid / Regular)"/>
    <s v="[['https://www.pracuj.pl/praca/specjalista-ds-kontrolingu-gniewomierz-pow-legnicki-180,oferta,1002422634'], 1, ['responsibilities-1', ['Udział w procesie budżetowania i prognozowania wyników', 'Udział w przygotowaniu, raportowaniu oraz analizie wyników w ujęciu tygodniowym i miesięcznym', 'Kalkulacja kosztów standardowych produktów', 'Raport i analizę realizacji sprzedaży, materiałów i kosztów ogólnozakładowych', 'Budżetowanie wydatków inwestycyjnych', 'Analiza kosztu zużycia materiałów, robocizny oraz ich analiza odchyleń do budżetu', 'Rozwój narzędzi controllingowych', 'Przygotowywanie raportów na potrzeby kierownictwa']], ['requirements-1', ['Wykształcenie wyższe ekonomiczne', 'Minimum rok pracy w Dziale Controllingu', 'Znajomość rachunkowości finansowej i zarządczej , analiz finansowych', 'Mile widziana znajomość Systemu MRP', 'Dobra znajomość języka angielskiego', 'Dokładność, sumienność, terminowość', 'Umiejętność pracy w grupie']], ['additional-module-1', ['Twoje potencjalne stanowisko pracy mieści się w zakładzie produkcyjnym, który znajduje się w Gniewomierzu koło Legnicy. Zakład powstał w 2013 r. i jest pierwszą fabryką w całej Grupie Faurecia, w której wytwarzane są części wyposażenia z prawdziwego drewna, włókna węglowego i aluminium. Produkowane są w nim elementy dekoracyjne, które ozdabiają wnętrza samochodów klasy premium. To właśnie w Gniewomierzu po raz pierwszy w całej Grupie Faurecia zaczęto wykorzystywać prawdziwe drewno, włókno węglowe i aluminium do wytwarzania produktów. Jako część zespołu FIS produkujemy elementy dekoracyjne samochodów klasy premium. Czy wiesz, że... startowaliśmy w 2013r., a już 2 lata później powierzchnia naszego zakładu powiększyła się niemal dwukrotnie?']]]"/>
    <s v="Specialist (Mid/Regular)"/>
    <s v="Controlling specialist"/>
    <s v="'Participation in the process of budgeting and forecasting results', 'Participation in the preparation, reporting and analysis of results on a weekly and monthly basis', 'Calculation of standard product costs', 'Report and analysis of sales, materials and overheads', 'Budgeting of capital expenditures ', 'Analysis of the cost of materials, labor and their analysis of deviations from the budget', 'Development of controlling tools', 'Preparation of reports for the management'"/>
    <s v="'Higher economic education', 'Minimum one year of work in the Controlling Department', 'Knowledge of financial and management accounting, financial analyses', 'Knowledge of the MRP System is welcome', 'Good command of English', 'Accuracy, conscientiousness, punctuality', ' Ability to work in a group'"/>
    <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process budgeting forecasting result preparation reporting analysis weekly monthly basis calculation standard product cost report sale material overhead capital expenditure labor deviation budget development controlling tool management"/>
    <x v="0"/>
    <n v="6"/>
    <s v=" c:business analyst  ji:6  Int:product management sale process budgeting controlling  c:financial analyst  ji:3  Int:reporting cost management  c:system analyst  ji:0  Int:  c:data scientist  ji:3  Int:analysis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development material overhead analysis report deviation budget tool forecasting monthly labor cost participation calculation weekly basis capital expenditure preparation reporting result standard"/>
  </r>
  <r>
    <n v="3088"/>
    <n v="3103"/>
    <s v="Specjalista ds. kontrolingu"/>
    <s v="['https://www.pracuj.pl/praca/specjalista-ds-kontrolingu-kalisz-wojciecha-z-brudzewa-44,oferta,1002468760']"/>
    <s v="Specjalista (Mid / Regular)"/>
    <s v="[['https://www.pracuj.pl/praca/specjalista-ds-kontrolingu-kalisz-wojciecha-z-brudzewa-44,oferta,1002468760'], 1, ['responsibilities-1', ['Tworzenie i wdrożenie procesów i narzędzi związanych z kontrolingiem operacyjnym (zakupy-produkcja-sprzedaż) i raportowaniem wyników,', 'Analiza rentowności produkowanych wyrobów gotowych na różnych poziomach kosztów, (zakupy-produkcja-sprzedaż)', 'Przygotowywanie kalkulacji cen wyrobów gotowych oraz modeli rentowności', 'Kontrola przychodów i kosztów poszczególnych linii produkcyjnych', 'Analiza i kontrola cash flow, hedging, profit, ROI', 'Przygotowywanie analiz okresowych raportów i analiz finansowych wraz z wnioskami, analizy ad hoc', 'Proponowanie i wdrażanie nowych rozwiązań – świeże spojrzenie jest bardzo cenne', 'Analizowanie rachunku zysków i strat oraz kontrola wyników wraz z komentarzami do odchyleń']], ['requirements-1', ['Min. roczne doświadczenie w obszarze controllingu finansowego lub analiz finansowych,', 'Wykształcenie wyższe w obszarze finansów i rachunkowości lub pokrewne,', 'Doświadczenie w tworzeniu planów finansowych i budżetów,', 'Doświadczenie we wdrażaniu dedykowanych narzędzi analizy kontrolingowej – wyznaczania różnych poziomów rentowności', 'Bardzo dobra znajomość pakietu Ms Office, w szczególności Ms Excel, znajomość Power Query, SQL i MS BI będzie dodatkowym atutem.', 'Znajomość zagadnień związanych z kontrolą kosztów i alokacją kosztów pośrednich,', 'Wiedza z obszaru analizy finansowej, rachunkowości finansowej i zarządczej mile widziana', 'Umiejętność analitycznego myślenia, szybkiego wyciągania wniosków i rozwiązywania problemów', 'Umiejętność samodzielnej pracy, ustalania priorytetów, organizowania czasu pracy,']], ['offered-1', ['Atrakcyjne wynagrodzenie,', 'Możliwość rozwoju zawodowego poprzez szkolenia wewnętrzne i zewnętrzne,', 'Praca w dynamicznie rozwijającej się firmie o ugruntowanej pozycji na rynku,', 'System premii,', 'Stabilne zatrudnienie w oparciu o umowę o pracę,', 'Dofinansowanie do karty Multisport i pakietów medycznych,', 'Możliwość dołączenia do Ubezpieczenia Grupowego,', 'Imprezy i premie okolicznościowe,', 'Paczki świąteczne dla Ciebie i Twoich dzieci', 'Sportowe czwartki,', 'Pizza Day w każdą środę,', 'Polecaj pracownika oraz szereg innych benefitów']], ['additional-module-1', ['Zainteresowanych prosimy o przesyłanie aplikacji CV z dopiskiem Specjalista ds. kontrolingu na adres e-mail praca(małpa)krausfolie.pl lub składanie osobiście w siedzibie firmy w Kaliszu ul. Wojciecha z Brudzewa 44.']]]"/>
    <s v="Specialist (Mid/Regular)"/>
    <s v="Controlling specialist"/>
    <s v="'Creating and implementing processes and tools related to operational controlling (purchasing-production-sales) and reporting results,', 'Profitability analysis of manufactured finished products at various cost levels, (purchases-production-sales)', 'Preparation of price calculations for finished products and profitability models', 'Control of revenues and costs of individual production lines', 'Analysis and control of cash flow, hedging, profit, ROI', 'Preparing analyzes of periodic reports and financial analyzes along with conclusions, ad hoc analyses', 'Proposing and implementing new solutions - a fresh look is very valuable', 'Analyzing the profit and loss account and controlling the results along with comments on deviations'"/>
    <s v="'Min. one year of experience in financial controlling or financial analysis,', 'Higher education in finance and accounting or similar,', 'Experience in creating financial plans and budgets,', 'Experience in implementing dedicated controlling analysis tools - determining different levels of profitability' , 'Very good knowledge of MS Office, in particular MS Excel, knowledge of Power Query, SQL and MS BI will be an advantage.', 'Knowledge of issues related to cost control and allocation of indirect costs,', 'Knowledge in the area of ​​financial analysis, accounting financial and management is welcome', 'Ability to think analytically, quickly draw conclusions and solve problems', 'Ability to work independently, set priorities, organize working time,'"/>
    <s v="'Attractive remuneration,', 'Possibility of professional development through internal and external training,', 'Work in a dynamically developing company with an established position on the market,', 'Bonus system,', 'Stable employment based on an employment contract,' , 'Co-financing for the Multisport card and medical packages,', 'Possibility to join Group Insurance,', 'Occasional events and bonuses,', 'Christmas packages for you and your children', 'Sports Thursdays,', 'Pizza Day every Wednesday,', 'Recommend an employee and a number of other benefit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reating implementing process tool related operational controlling purchasing production sale reporting result profitability analysis manufactured finished product various cost level purchase preparation price calculation model control revenue individual line cash flow hedging profit roi preparing analyzes periodic report financial along conclusion ad hoc proposing new solution fresh look valuable analyzing loss account comment deviation"/>
    <x v="1"/>
    <n v="5"/>
    <s v=" c:business analyst  ji:4  Int:sale process product controlling  c:financial analyst  ji:5  Int:control financial account reporting cost  c:system analyst  ji:0  Int:  c:data scientist  ji:3  Int:analysis report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flow look profit analysis report loss level hoc sale model revenue tool profitability individual price valuable creating cash purchase analyzing proposing analyzes ad implementing result hedging along new solution conclusion production manufactured deviation process finished fresh purchasing controlling roi product calculation line preparing various periodic related preparation comment operational"/>
  </r>
  <r>
    <n v="3089"/>
    <n v="3104"/>
    <s v="Specjalista ds. kontrolingu / Kontroler finansowy"/>
    <s v="['https://www.pracuj.pl/praca/specjalista-ds-kontrolingu-kontroler-finansowy-kolbaskowo-pow-policki,oferta,1002460868']"/>
    <s v="Specjalista (Mid / Regular)"/>
    <s v="[['https://www.pracuj.pl/praca/specjalista-ds-kontrolingu-kontroler-finansowy-kolbaskowo-pow-policki,oferta,1002460868'], 1, ['responsibilities-1', ['Zarządzanie procesem inwestycyjnym t.j. budżet, realizacja, sporządzanie dokumentacji, klasyfikacja środków trwałych.', 'Częściowa kalkulacja cen wyrobów z ukierunkowaniem na przygotowanie danych do dokumentacji cen transferowych i benchmarking.', 'Organizowanie i nadzorowanie interface pomiędzy procesami zakupowymi, księgowymi i kontrolingowymi pod względem eliminacji ryzyk podatkowych.', 'Nadzorowanie procesu zamknięcia miesiąca pod kątem rozliczenia materiałów do produkcji, półproduktów, oraz klasyfikacja i podział kosztów stałych.', 'Tworzenie i dopasowywanie rezerw kosztowych w okresach sprawozdawczych.', 'Przygotowanie danych i plików do raportowania grupowego.', 'Udział w procesie budżetowania oraz analiza odchyleń.', 'Monitorowanie płynności spółki, planowanie Cashflow.', 'Opracowywanie wewnętrznych procedur związanych z obszarem finansowo-kontrolingowych']], ['requirements-1', ['Masz wykształcenie wyższe ekonomiczne w kierunku: finanse, rachunkowość, kontroling', 'Posiadasz minimum 2-letnie doświadczenie zawodowe w controllingu, rachunkowości zarządczej lub analizach finansowych', 'Masz wiedzę z zakresu analizy i statystyki, rachunkowości finansowej i zarządczej oraz z zakresu podatków', 'Masz doświadczenie w zakresie transakcji z podmiotami powiązanymi, tworzenia dokumentacji cen transferowych lub przygotowanie odpowiednich materiałów,', 'Znasz przynajmniej w zakresie podstawowym MDR oraz IFRS', 'Znasz system SAP', 'Znasz dobrze pakiet MS Office (konieczność biegłej znajomości programu Excel)', 'Jesteś osobą elastyczną i umiesz zachować w tajemnicy informacje poufne', 'doświadczenie w pracy w firmie działającej w Specjalnej Strefie Ekonomicznej, wskazane, ale nie będzie głównym kryterium wyboru', 'Komunikatywna znajomość j. angielskiego oraz średnia znajomość języka niemieckiego']], ['offered-1', ['Stabilne zatrudnienie w oparciu o umowę o pracę', 'Atrakcyjne wynagrodzenie', 'Rozwój zawodowy w międzynarodowym koncernie z wysokimi standardami produkcyjnymi', 'Możliwość podnoszenia kwalifikacji', 'Brak monotonii', 'Rozwój osobisty', 'Przyjazną atmosferę w pracy', 'Pakiet benefitów']]]"/>
    <s v="Specialist (Mid/Regular)"/>
    <s v="Controlling specialist / Financial controller"/>
    <s v="'Management of the investment process, i.e. budget, implementation, preparation of documentation, classification of fixed assets.', 'Partial calculation of product prices with a focus on preparing data for transfer pricing documentation and benchmarking.', 'Organizing and supervising the interface between purchasing, accounting and controlling processes in terms of eliminating tax risks. ', 'Supervising the month-end closing process in terms of settlement of production materials, semi-finished products, as well as classification and division of fixed costs.', 'Creating and adjusting cost provisions in reporting periods.', 'Preparation of data and files for group reporting.', 'Participation in the budgeting process and analysis of deviations.', 'Monitoring the company's liquidity, planning Cashflow.', 'Developing internal procedures related to the financial and controlling area'"/>
    <s v="'You have a university degree in economics in the field of: finance, accounting, controlling', 'You have at least 2 years of professional experience in controlling, management accounting or financial analysis', 'You have knowledge in the field of analysis and statistics, financial and management accounting and in the field of taxes ', 'You have experience in transactions with related parties, creating transfer pricing documentation or preparing relevant materials,', 'You know at least basic MDR and IFRS', 'You know the SAP system', 'You know MS Office well (proficiency required Excel)', 'You are a flexible person and know how to keep confidential information secret', 'Work experience in a company operating in a Special Economic Zone is desirable, but will not be the main selection criterion', 'Communicative knowledge of English and average command of the language German'"/>
    <s v="'Stable employment based on an employment contract', 'Attractive salary', 'Professional development in an international concern with high production standards', 'Opportunity to improve qualifications', 'No monotony', 'Personal development', 'Friendly atmosphere at work' , 'Benefit package'"/>
    <m/>
    <m/>
    <m/>
    <s v="controlling specialist financial controller"/>
    <x v="1"/>
    <n v="4"/>
    <s v=" c:business analyst  ji:2  Int:controlling  c:financial analyst  ji:1  Int:financial  c:system analyst  ji:0  Int:  c:data scientist  ji:0  Int:  c:financial controller  ji:4  Int:financial controller controlling  c:intern analyst  ji:0  Int:  c:security analyst  ji:0  Int:"/>
    <s v="cos:business analyst  cos:0.895 cos:financial analyst  cos:0.892 cos:system analyst  cos:0.927 cos:data scientist  cos:0.912 cos:financial controller  cos:0.952 cos:intern analyst  cos:0.948 cos:security analyst  cos:0.925"/>
    <n v="0.95199999999999996"/>
    <s v="financial controller"/>
    <s v="specialist"/>
    <s v="management investment process budget implementation preparation documentation classification fixed asset partial calculation product price focus preparing data transfer pricing benchmarking organizing supervising interface purchasing accounting controlling term eliminating tax risk month end closing settlement production material semi finished well division cost creating adjusting provision reporting period file group participation budgeting analysis deviation monitoring company liquidity planning cashflow developing internal procedure related financial area"/>
    <x v="1"/>
    <n v="11"/>
    <s v=" c:business analyst  ji:10  Int:product management transfer monitoring process pricing planning budgeting controlling  c:financial analyst  ji:11  Int:risk management accounting financial investment settlement reporting cost tax asset  c:system analyst  ji:0  Int:  c:data scientist  ji:3  Int:data analysis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data analysis fixed price organizing partial end creating implementation file budgeting group supervising closing focus interface participation company area procedure month documentation well material production classification deviation cashflow budget semi developing process pricing finished eliminating planning provision term purchasing controlling adjusting product calculation transfer preparing division monitoring internal related liquidity preparation period benchmarking"/>
  </r>
  <r>
    <n v="3090"/>
    <n v="3105"/>
    <s v="Specjalista ds. Kontrolingu Korporacyjnego"/>
    <s v="['https://www.pracuj.pl/praca/specjalista-ds-kontrolingu-korporacyjnego-tychy,oferta,1002462339']"/>
    <s v="Specjalista (Mid / Regular)"/>
    <s v="[['https://www.pracuj.pl/praca/specjalista-ds-kontrolingu-korporacyjnego-tychy,oferta,1002462339'], 1, ['responsibilities-1', ['miesięczne raportowanie i analizowanie odchyleń wyników spółek/zakładów produkcyjnych oraz centrali', 'przygotowywanie budżetu oraz rolling forecast’u', 'uczestniczenie w przygotowaniu planów średnio i długookresowych', 'identyfikacja słabych punktów kontroli wewnętrznej w pracy operacyjnej zakładu', 'przygotowywanie i prowadzenie analizy przychodów i wydatków', 'sprawdzanie zgodności kosztów BOM w systemie', 'kontrola kosztów operacyjnych/OPEX , inwestycji/CAPEX oraz kosztów projektów', 'współpraca i wspieranie w obszarze kontrolingu zakładu w Austrii i Turcji,', 'przygotowywanie kalkulacji produktowych i nowych wyrobów', 'przygotowywanie danych do analiz porównawczych kosztów wytworzenia w grupie w krajach Polska/Turcja/Austria/Chiny', 'efektywna współpraca z innymi działami firmy w Polsce i na świecie']], ['requirements-1', ['4 lata doświadczenia na podobnym stanowisku w firmie produkcyjnej', 'wykształcenie wyższe (finanse / kontroling lub pokrewne)', 'bardzo dobra znajomość MS Office (Word, Excel)', 'dobra znajomość języka angielskiego (B2-C1)', 'umiejętność rozwiązywania problemów, zdolności analityczne i komunikacyjne', 'znajomość tematyki produkcji, inżynierii i audytów wewnętrznych', 'myślenie międzywydziałowe, otwarty umysł i umiejętność współpracy w zespole', 'ustrukturyzowany sposób pracy, dokładność i terminowość']], ['offered-1', ['umowę o pracę', 'bardzo dobre warunki pracy i wynagradzania', 'możliwość rozwoju zawodowego w grupie przedsiębiorstw o zasięgu światowym', 'dostęp do platformy szkoleniowej', 'pracę w przyjaznej atmosferze w zgranym zespole pracowników']]]"/>
    <s v="Specialist (Mid/Regular)"/>
    <s v="Corporate Controlling Specialist"/>
    <s v="'monthly reporting and analyzing deviations in the results of companies/production plants and the headquarters', 'budget and rolling forecast preparation', 'participation in the preparation of medium and long-term plans', 'identification of internal control weaknesses in the plant's operational work', 'preparation and conducting an analysis of revenues and expenses', 'checking the compliance of BOM costs in the system', 'control of operating costs/OPEX, investments/CAPEX and project costs', 'cooperation and support in the area of ​​plant controlling in Austria and Turkey', 'preparation of product calculations and new products', 'preparation of data for comparative analyzes of production costs in the group in Poland/Turkey/Austria/China', 'effective cooperation with other company departments in Poland and in the world'"/>
    <s v="'4 years of experience in a similar position in a production company', 'higher education (finance / controlling or similar)', 'very good knowledge of MS Office (Word, Excel)', 'good knowledge of English (B2-C1)', ' problem solving, analytical and communication skills', 'knowledge of production, engineering and internal audits', 'cross-departmental thinking, open mind and teamwork', 'structured way of working, accuracy and timeliness'"/>
    <s v="'employment contract', 'very good working and remuneration conditions', 'professional development opportunity in a global group of companies', 'access to a training platform', 'work in a friendly atmosphere in a well-coordinated team of employees'"/>
    <m/>
    <m/>
    <m/>
    <s v="corporate controlling specialist"/>
    <x v="4"/>
    <n v="3"/>
    <s v=" c:business analyst  ji:3  Int:corporate controlling  c:financial analyst  ji:0  Int:  c:system analyst  ji:0  Int:  c:data scientist  ji:0  Int:  c:financial controller  ji:1  Int:controlling  c:intern analyst  ji:0  Int:  c:security analyst  ji:0  Int:"/>
    <s v="cos:business analyst  cos:0.898 cos:financial analyst  cos:0.894 cos:system analyst  cos:0.939 cos:data scientist  cos:0.926 cos:financial controller  cos:0.939 cos:intern analyst  cos:0.969 cos:security analyst  cos:0.942"/>
    <n v="0.96899999999999997"/>
    <s v="intern analyst"/>
    <s v="specialist"/>
    <s v="monthly reporting analyzing deviation result company production plant headquarters budget rolling forecast preparation participation medium long term plan identification internal control weakness operational work conducting analysis revenue expense checking compliance bom cost system operating opex investment capex project cooperation support area controlling austria turkey product calculation new data comparative analyzes group poland china effective department world"/>
    <x v="1"/>
    <n v="5"/>
    <s v=" c:business analyst  ji:4  Int:project support controlling product  c:financial analyst  ji:5  Int:control support investment reporting cost  c:system analyst  ji:1  Int:system  c:data scientist  ji:4  Int:data analysis reporting forecast  c:financial controller  ji:1  Int:controlling  c:intern analyst  ji:0  Int:  c:security analyst  ji:1  Int:revenue"/>
    <s v="cos:business analyst  cos:0 cos:financial analyst  cos:0 cos:system analyst  cos:0 cos:data scientist  cos:0 cos:financial controller  cos:0 cos:intern analyst  cos:0 cos:security analyst  cos:0"/>
    <n v="0"/>
    <s v="n"/>
    <s v="project bom opex analysis data comparative weakness revenue turkey monthly medium plant work conducting headquarters analyzing participation group company analyzes long area identification checking expense result compliance department new production effective deviation china budget world operating poland term cooperation controlling plan forecast austria product calculation system capex internal preparation rolling operational"/>
  </r>
  <r>
    <n v="3091"/>
    <n v="3106"/>
    <s v="Specjalista ds. Kontrolingu (koszty operacyjne)​"/>
    <s v="['https://www.pracuj.pl/praca/specjalista-ds-kontrolingu-koszty-operacyjne-warszawa-czerniakowska-87a,oferta,1002379041']"/>
    <s v="Specjalista (Mid / Regular), Młodszy specjalista (Junior)"/>
    <s v="[['https://www.pracuj.pl/praca/specjalista-ds-kontrolingu-koszty-operacyjne-warszawa-czerniakowska-87a,oferta,1002379041'], 1, ['responsibilities-1', ['analiza i monitoring kosztów operacyjnych', 'cykliczne raportowanie wyników kosztowych', 'udział w procesie budżetowania kosztów logistycznych', 'wyjaśnianie odchyleń wyników od założeń budżetowych', 'analityka oraz prognostyka danych ilościowych i kosztowych', 'automatyzacja procesów raportowania', 'tworzenie modeli oraz analiz biznesowych na potrzeby zarządcze Spółki', 'udział w projektach cross-organizacyjnych']], ['requirements-1', ['praktyczna znajomość zagadnień z obszaru rachunkowości zarządczej', 'minimum 2-letnie doświadczenie na samodzielnym stanowisku w obszarze kontrolingu / analiz / FP&amp;A', 'biegła znajomość programu Excel', 'wysokie zdolności analityczne, umiejętność wyciągania wniosków, rekomendowania rozwiązań', 'umiejętność pracy na dużych zbiorach danych', 'wykształcenie wyższe (preferowane kierunkowe - ekonomia, finanse i rachunkowość)', 'znajomość języka angielskiego (min. B1)', 'zdolności statystyczne/matematyczne', 'chęci oraz zdolność szybkiego uczenia się', 'zdolność do pracy w dynamicznie zmieniającym się środowisku', 'rozpoczęta kwalifikacja CIMA', 'znajomość VBA', 'znajomość zagadnień bazodanowych, SQL, hurtowni danych']], ['offered-1', ['stabilne zatrudnienie (współpraca na podstawie umowy o pracę)', 'praca w jednej z najbardziej dynamicznie rozwijających się firm w Polsce', 'atrakcyjne premie, adekwatne do Twojego zaangażowania', 'system kafeteryjny, w którym to pracownik sam wybiera benefity, z których korzysta (np. Multisport, prywatna opieka medyczna, bony do sklepów, bilety na wydarzenia sportowe i muzyczne i wiele, wiele więcej 😊)', 'możliwość rozwoju w ramach struktury firmy', 'stabilna praca w firmie, która jest liderem na rynku', 'możliwość poszerzenia swoich kompetencji oraz zdobywania nowych', 'partnerska współpraca, która jest dla nas największą wartością']]]"/>
    <s v="Specialist (Mid/Regular), Junior Specialist (Junior)"/>
    <s v="Controlling Specialist (operating costs)."/>
    <s v="'analysis and monitoring of operating costs', 'cyclical reporting of cost results', 'participation in the process of budgeting logistics costs', 'explanation of deviations of results from budget assumptions', 'analytics and forecasting of quantitative and cost data', 'automation of reporting processes', ' creating models and business analyzes for the management needs of the Company', 'participation in cross-organizational projects'"/>
    <s v="'practical knowledge of issues in the area of ​​management accounting', 'minimum 2 years of experience in an independent position in the area of ​​controlling / analysis / FP&amp;A', 'proficiency in Excel', 'high analytical skills, ability to draw conclusions, recommend solutions', 'skill work on large data sets', 'higher education (preferably in economics, finance and accounting)', 'knowledge of English (min. B1)', 'statistical/mathematical skills', 'willingness and ability to learn quickly', ' ability to work in a dynamically changing environment', 'CIMA qualification started', 'knowledge of VBA', 'knowledge of database, SQL, data warehouse issues'"/>
    <s v="'stable employment (cooperation based on an employment contract)', 'work in one of the most dynamically developing companies in Poland', 'attractive bonuses, adequate to your commitment', 'cafeteria system in which the employee chooses benefits himself, with which he uses (e.g. Multisport, private medical care, shopping vouchers, tickets to sports and music events and much, much more 😊)', 'development opportunity within the company's structure', 'stable work in a company that is a market leader ', 'opportunity to expand one's competences and acquire new ones', 'partnership cooperation, which is the greatest value for us'"/>
    <m/>
    <m/>
    <m/>
    <s v="controlling specialist operating cost"/>
    <x v="4"/>
    <n v="2"/>
    <s v=" c:business analyst  ji:2  Int:controlling  c:financial analyst  ji:1  Int:cost  c:system analyst  ji:0  Int:  c:data scientist  ji:0  Int:  c:financial controller  ji:2  Int:controlling  c:intern analyst  ji:0  Int:  c:security analyst  ji:0  Int:"/>
    <s v="cos:business analyst  cos:0.88 cos:financial analyst  cos:0.886 cos:system analyst  cos:0.937 cos:data scientist  cos:0.907 cos:financial controller  cos:0.936 cos:intern analyst  cos:0.953 cos:security analyst  cos:0.937"/>
    <n v="0.95299999999999996"/>
    <s v="intern analyst"/>
    <s v="specialist operating cost"/>
    <s v="analysis monitoring operating cost cyclical reporting result participation process budgeting logistics explanation deviation budget assumption analytics forecasting quantitative data automation creating model business analyzes management need company cross organizational project"/>
    <x v="0"/>
    <n v="7"/>
    <s v=" c:business analyst  ji:7  Int:project management automation monitoring process budgeting business  c:financial analyst  ji:3  Int:reporting cost management  c:system analyst  ji:0  Int:  c:data scientist  ji:5  Int:data 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ssumption quantitative logistics data analysis deviation budget model operating forecasting cross creating explanation cost participation analytics company analyzes cyclical organizational reporting need result"/>
  </r>
  <r>
    <n v="3092"/>
    <n v="3107"/>
    <s v="Specjalista ds. Kontrolingu"/>
    <s v="['https://www.pracuj.pl/praca/specjalista-ds-kontrolingu-krakow,oferta,1002441505']"/>
    <s v="Specjalista (Mid / Regular)"/>
    <s v="[['https://www.pracuj.pl/praca/specjalista-ds-kontrolingu-krakow,oferta,1002441505'], 1, ['responsibilities-1', ['tworzenie raportów zarządczych', 'planowanie i monitorowanie budżetów', 'kalkulacja i rozliczanie kosztów']], ['requirements-1', ['wykształcenie wyższe ekonomiczne', 'minimum 3 lata pracy na stanowisku w controllingu lub pokrewnym', 'dobra znajomość zasad oraz aktualnych przepisów z zakresu rachunkowości, controlingu i finansów', 'biegła znajomość pakietu MS Office,', 'znajomość oprogramowania klasy ERP (zwłaszcza system IFS)', 'umiejętność programowania w języku SQL', 'doświadczenie w opracowywaniu raportów lub sprawozdań zarządczych', 'znajomość języka angielskiego w stopniu komunikatywnym']], ['offered-1', ['stabilne zatrudnienie w renomowanej firmie', 'wynagrodzenie w zależności od doświadczenia i wiedzy', 'pracę w przyjaznym, otwartym zespole', 'współpracę z doświadczonymi specjalistami', 'szerokie możliwości w zakresie dalszego podnoszenia kwalifikacji', 'atrakcyjny pakiet świadczeń dodatkowych, obejmujących m.in.:', 'dofinansowanie do wypoczynku pracownika oraz członków rodziny', 'karta Multisport', 'dofinansowanie do szerokiej oferty zajęć sportowych i kulturalnych', 'uprawnienia do bezpłatnych przejazdów komunikacją miejską']], ['additional-module-3', ['bardzo dobrej organizacji pracy i umiejętności ustalania priorytetów', 'samodzielności i dokładności w wypełnianiu powierzonych obowiązków', 'umiejętności analitycznego myślenia', 'umiejętności pracy w zespole', 'zdolności komunikacyjnych i interpersonalnych', 'dyspozycyjności']], ['additional-module-4', ['Zainteresowane osoby prosimy o przesłanie ofert zawierających CV.', '', 'Zastrzegamy sobie kontakt z wybranymi osobami.']]]"/>
    <s v="Specialist (Mid/Regular)"/>
    <s v="Controlling Specialist"/>
    <s v="'creation of management reports', 'budget planning and monitoring', 'cost calculation and settlement'"/>
    <s v="'higher economic education', 'minimum 3 years of work in a controlling or similar position', 'good knowledge of the principles and current regulations in the field of accounting, controlling and finance', 'proficiency in MS Office,', 'knowledge of ERP class software ( especially the IFS system)', 'programming skills in SQL', 'experience in developing reports or management reports', 'communicative knowledge of English'"/>
    <s v="'stable employment in a reputable company', 'remuneration depending on experience and knowledge', 'work in a friendly, open team', 'cooperation with experienced specialists', 'extensive opportunities to further improve qualifications', 'attractive package of additional benefits, including, among others:', 'subsidizing leisure for employees and family members', 'Multisport card', 'subsidizing a wide range of sports and cultural activities', 'entitlements to free travel by public transpor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reation management report budget planning monitoring cost calculation settlement"/>
    <x v="0"/>
    <n v="3"/>
    <s v=" c:business analyst  ji:3  Int:planning management monitoring  c:financial analyst  ji:3  Int:management cost settle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calculation report budget settlement creation cost"/>
  </r>
  <r>
    <n v="3093"/>
    <n v="3108"/>
    <s v="Specjalista ds. Kontrolingu"/>
    <s v="['https://www.pracuj.pl/praca/specjalista-ds-kontrolingu-krakow,oferta,1002480398']"/>
    <s v="Specjalista (Mid / Regular)"/>
    <s v="[['https://www.pracuj.pl/praca/specjalista-ds-kontrolingu-krakow,oferta,1002480398'], 1, ['responsibilities-1', ['współudział w tworzeniu budżetu kontraktu', 'analiza odchyleń budżetowych i ich weryfikacja z zespołem budowy', 'weryfikacja rozliczenia kosztów kontraktów, grupy oraz personalnych', 'tworzenie zestawień i analiz dotyczących budżetu kontraktu', 'przygotowywanie zestawień dotyczących zamknięcia miesiąca', 'segregacja oraz archiwizacja danych kontraktowych, zgodnie z wytycznymi Koncernowymi']], ['requirements-1', ['wykształcenie wyższe, preferowane kierunki ekonomiczne', 'doświadczenie na analogicznym stanowisku', 'bardzo dobra obsługa komputera i pakietu MS Office', 'sumienność, dokładność i zaangażowanie w wykonywanie obowiązków', 'komunikatywność i umiejętność współpracy w zespole', 'prawo jazdy kat B', 'doświadczenie w branży budowlanej', 'znajomość języka niemieckiego i/lub języka angielskiego']], ['offered-1', ['stabilne zatrudnienie w międzynarodowej firmie na umowę o pracę', 'bogatą ofertę szkoleń kompetencyjnych, specjalistycznych, zarządczych', 'kursy językowe: angielski i niemiecki współfinansowane przez Pracodawcę', 'pakiet usług medycznych i korzystne warunki ubezpieczenia grupowego', 'inicjatywy prozdrowotne (bezpłatne badania, konsultacje ze specjalistami) w ramach programu „zarządzania zdrowiem”', 'możliwość rozwoju zawodowego']]]"/>
    <s v="Specialist (Mid/Regular)"/>
    <s v="Controlling Specialist"/>
    <s v="'participation in the creation of the contract budget', 'analysis of budget deviations and their verification with the construction team', 'verification of settlement of contract, group and personnel costs', 'creation of statements and analyzes regarding the contract budget', 'preparation of monthly closing statements', ' segregation and archiving of contract data, in accordance with the Group's guidelines"/>
    <s v="'higher education, preferred majors in economics', 'experience in a similar position', 'very good computer and MS Office skills', 'conscientiousness, accuracy and commitment to performing duties', 'communication skills and ability to cooperate in a team', 'driving license category B', 'experience in the construction industry', 'knowledge of German and/or English'"/>
    <s v="'stable employment in an international company under a contract of employment', 'a wide range of competence, specialist and management training', 'language courses: English and German co-financed by the Employer', 'package of medical services and favorable terms of group insurance', 'pro-health initiatives ( free examinations, consultations with specialists) under the 'health management' programme, 'professional development opportunitie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creation contract budget analysis deviation verification construction team settlement group personnel cost statement analyzes regarding preparation monthly closing segregation archiving data accordance guideline"/>
    <x v="1"/>
    <n v="2"/>
    <s v=" c:business analyst  ji:1  Int:contract  c:financial analyst  ji:2  Int:cost settleme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onstruction data analysis guideline deviation verification budget monthly creation personnel regarding team participation group contract statement closing archiving analyzes accordance segregation preparation"/>
  </r>
  <r>
    <n v="3094"/>
    <n v="3109"/>
    <s v="Specjalista ds. kontrolingu"/>
    <s v="['https://www.pracuj.pl/praca/specjalista-ds-kontrolingu-krakow-lipska-8,oferta,1002471100']"/>
    <s v="Specjalista (Mid / Regular)"/>
    <s v="[['https://www.pracuj.pl/praca/specjalista-ds-kontrolingu-krakow-lipska-8,oferta,1002471100'], 1, ['responsibilities-1', ['Realizacja procesów kontrolingowymi (budżetowanie, raportowanie i sprawozdawczość zarządcza).', 'Przygotowaniem raportów i zestawień cyklicznych (jednostkowych i zbiorczych) oraz ad hoc.', 'Przygotowywanie dokumentów, danych oraz raportów dla Banków dla finansowanych Inwestycji.', 'Przygotowywanie budżetów, kontrola ich realizacji i analiza odchyleń pomiędzy planem, a ich realizacją.', 'Udział w procesie sprawozdawczości skonsolidowanej i prognozowania finansowego.', 'Obsługa narzędzi informatycznych wspomagających procesy kontrolingowe.', 'Udział w tworzeniu narzędzi kontrolingowych oraz wdrażaniu rozwiązań mających na celu usprawnienie procesu analizy danych.']], ['requirements-1', ['wykształcenie ekonomiczne', 'dobra znajomość pakietu MS Office', 'znajomość narzędzi systemu raportowania i planowania', 'umiejętności analitycznego myślenia', 'skrupulatność i terminowość, dobra organizacja pracy', 'odpowiedzialność i zaangażowanie w realizację powierzonych zadań', 'znajomość systemu Comarch ERP będzie dodatkowym atutem']], ['additional-module-2', ['jesteśmy dynamicznie rozwijającą się firmą rodzinną z 40 letnim doświadczeniem', 'indywidualnie podchodzimy do rozwoju naszych pracowników i wierzymy, że są naszą najlepszą inwestycją']]]"/>
    <s v="Specialist (Mid/Regular)"/>
    <s v="Controlling specialist"/>
    <s v="'Implementation of controlling processes (budgeting, reporting and management reporting).', 'Preparation of cyclical reports and summaries (unit and collective) and ad hoc.', 'Preparation of documents, data and reports for Banks for financed Investments.', 'Preparation of budgets control of their implementation and analysis of deviations between the plan and their implementation.', 'Participation in the process of consolidated reporting and financial forecasting.', 'Use of IT tools supporting controlling processes.', 'Participation in the creation of controlling tools and implementation of solutions aimed at streamlining the data analysis process.'"/>
    <s v="'economic education', 'good knowledge of the MS Office package', 'knowledge of reporting and planning system tools', 'analytical thinking skills', 'meticulousness and punctuality, good work organisation', 'responsibility and commitment to the implementation of entrusted tasks', 'knowledge of Comarch ERP system will be an added advantage'"/>
    <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implementation controlling process budgeting reporting management preparation cyclical report summary unit collective ad hoc document data bank financed investment budget control analysis deviation plan participation consolidated financial forecasting use it tool supporting creation solution aimed streamlining"/>
    <x v="1"/>
    <n v="5"/>
    <s v=" c:business analyst  ji:4  Int:budgeting process controlling management  c:financial analyst  ji:5  Int:control management financial investment reporting  c:system analyst  ji:1  Int:it  c:data scientist  ji:4  Int: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data report analysis hoc tool budgeting implementation participation collective summary ad unit solution consolidated use deviation budget it process supporting forecasting creation document streamlining controlling bank plan financed cyclical preparation aimed"/>
  </r>
  <r>
    <n v="3095"/>
    <n v="3110"/>
    <s v="Specjalista ds. Kontrolingu"/>
    <s v="['https://www.pracuj.pl/praca/specjalista-ds-kontrolingu-mikolow,oferta,1002379388']"/>
    <s v="Specjalista (Mid / Regular)"/>
    <s v="[['https://www.pracuj.pl/praca/specjalista-ds-kontrolingu-mikolow,oferta,1002379388'], 1, ['responsibilities-1', ['Udział w procesach zamknięcia miesiąca;', 'Przygotowywanie miesięcznych, kwartalnych, rocznych raportów;', 'Udział w zadaniach związanych z budżetem / prognozowaniem;', 'Lokalne raportowanie zgodnie z wymaganiami;', 'Uczestniczenie w rozwoju procesów kontroli produkcji włącznie z analizą wariancji;', 'Kalkulacja kosztów produkcji;', 'Kontrola rozliczeń kosztów regionalnych;', 'Udział w procesach audytu wewnętrznego;', 'Inne zadania delegowane przez Kierownika w związku z codzienną współpracą z partnerami wewnętrznymi i zewnętrznymi.']], ['requirements-1', ['Wykształcenie kierunkowe o profilu Finanse i rachunkowość, Ekonomia (lub kierunek pokrewny);', 'Dobra znajomość MS Excel oraz pakietu MS Office;', 'Bardzo dobra znajomość języka angielskiego;', 'Znajomość języka polskiego;', 'Podstawowa znajomość procesów audytu wewnętrznego;', 'Kilkuletnie doświadczenia w zakresie kalkulacji kosztów produktów i kontrolingu będzie atutem;', 'Zdolności analityczne;', 'Doświadczenie w procesach zamknięcia miesiąca / roku;', 'Doświadczenie w budżetowaniu / prognozowaniu;', 'Chęć rozwoju i nauki, szczególnie w środowisku korporacyjnym;', 'Umiejętność łączenia pracy w księgowości i kontrolingu;', 'Umiejętność pracy w zespole, umiejętność współpracy z lokalnym działem produkcji i sprzedaży;', 'Odpowiedzialność za powierzone zadania.']], ['offered-1', ['Umowę o pracę;', 'Stabilne zatrudnienie w renomowanej firmie DSI Underground będącej częścią międzynarodowej Grupy Sandvik;', 'Pracę w międzynarodowym, korporacyjnym środowisku;', 'Współfinansowanie szkoleń związanych ze ścieżką kariery;', 'Grupowe ubezpieczenie na życie (PZU).']]]"/>
    <s v="Specialist (Mid/Regular)"/>
    <s v="Controlling Specialist"/>
    <s v="'Participation in month-end closing processes;', 'Preparation of monthly, quarterly, annual reports;', 'Participation in tasks related to budget / forecasting;', 'Local reporting as required;', 'Participation in the development of production control processes including analysis of variance;', 'Calculation of production costs;', 'Control of regional cost settlements;', 'Participation in internal audit processes;', 'Other tasks delegated by the Manager in connection with daily cooperation with internal and external partners.'"/>
    <s v="'Education in the field of Finance and Accounting, Economics (or a related field);', 'Good knowledge of MS Excel and MS Office;', 'Very good knowledge of English;', 'Knowledge of Polish;', 'Basic knowledge of processes internal audit;', 'Several years of experience in product costing and controlling will be an asset;', 'Analytical skills;', 'Experience in month / year closing processes;', 'Experience in budgeting / forecasting;', 'Willingness to develop and in a corporate environment;', 'The ability to combine work in accounting and controlling;', 'The ability to work in a team, the ability to cooperate with the local production and sales department;', 'Responsibility for entrusted tasks.'"/>
    <s v="'Employment contract;', 'Stable employment in the renowned company DSI Underground, which is part of the international Sandvik Group;', 'Work in an international, corporate environment;', 'Co-financing of training related to the career path;', 'Group life insurance (PZU ).'"/>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month end closing process preparation monthly quarterly annual report task related budget forecasting local reporting required development production control including analysis variance calculation cost regional settlement internal audit delegated manager connection daily cooperation external partner"/>
    <x v="1"/>
    <n v="4"/>
    <s v=" c:business analyst  ji:2  Int:manager process  c:financial analyst  ji:4  Int:reporting cost control settlement  c:system analyst  ji:0  Int:  c:data scientist  ji:3  Int:analysis 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report analysis variance connection monthly end participation closing audit manager month development task production regional budget local partner process forecasting cooperation delegated calculation required external annual including internal quarterly daily related preparation"/>
  </r>
  <r>
    <n v="3096"/>
    <n v="3111"/>
    <s v="Specjalista ds. Kontrolingu"/>
    <s v="['https://www.pracuj.pl/praca/specjalista-ds-kontrolingu-ozorkow,oferta,1002492219']"/>
    <s v="Specjalista (Mid / Regular)"/>
    <s v="[['https://www.pracuj.pl/praca/specjalista-ds-kontrolingu-ozorkow,oferta,1002492219'], 1, ['responsibilities-1', ['Sporządzanie raportów i analiz finansowych,', 'Monitorowanie przychodów i kosztów, wyjaśnianie odchyleń,', 'Analiza rentowności produktów,', 'Przygotowywanie kalkulacji cen sprzedaży dla nowych produktów,', 'Aktywny udział w procesie zamknięcia miesiąca, prognozowania i budżetowania,', 'Wewnętrzne raportowanie w zakresie wykonania budżetów,', 'Udział w projekcie kontrolingowym i innych projektach,', 'Bieżąca współpraca z działami administracji i operacyjnymi.']], ['requirements-1', ['Wykształcenie wyższe o profilu ekonomicznym/finansowym,', 'Co najmniej 5 letnie doświadczenie w obszarze kontrolingu w firmie produkcyjnej,', 'Wysoko rozwinięte zdolności analityczne, umiejętność obróbki danych i formułowania wniosków,', 'Bardzo dobra znajomość pakietu MS Office, w szczególności Excel,', 'Dobra znajomość języka angielskiego w mowie i piśmie,', 'Komunikatywność i umiejętność pracy w zespole,', 'Samodzielność i rzetelność w działaniu.']]]"/>
    <s v="Specialist (Mid/Regular)"/>
    <s v="Controlling Specialist"/>
    <s v="'Preparing financial reports and analyses,', 'Monitoring revenues and costs, explaining deviations,', 'Profitability analysis of products,', 'Preparing sales price calculations for new products,', 'Active participation in the process of month-end closing, forecasting and budgeting, ', 'Internal reporting on budget execution,', 'Participation in the controlling project and other projects,', 'Ongoing cooperation with administration and operational departments.'"/>
    <s v="'Higher education with an economic/financial profile,', 'At least 5 years of experience in the area of ​​controlling in a production company,', 'Highly developed analytical skills, the ability to process data and formulate conclusions,', 'Very good knowledge of the MS Office package, in in particular Excel,', 'Good command of spoken and written English,', 'Communicativeness and ability to work in a team,', 'Independence and reliability in action.'"/>
    <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ing financial report analysis monitoring revenue cost explaining deviation profitability product sale price calculation new active participation process month end closing forecasting budgeting internal reporting budget execution controlling project ongoing cooperation administration operational department"/>
    <x v="0"/>
    <n v="7"/>
    <s v=" c:business analyst  ji:7  Int:project product monitoring sale process budgeting controlling  c:financial analyst  ji:3  Int:financial reporting cost  c:system analyst  ji:0  Int:  c:data scientist  ji:3  Int:analysis report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administration execution report analysis revenue profitability price end participation active closing ongoing financial reporting department month new explaining deviation budget forecasting cooperation calculation preparing internal cost operational"/>
  </r>
  <r>
    <n v="3097"/>
    <n v="3112"/>
    <s v="Specjalista ds. Kontrolingu Personalnego"/>
    <s v="['https://www.pracuj.pl/praca/specjalista-ds-kontrolingu-personalnego-jaroslaw-morawska-1,oferta,1002420877']"/>
    <s v="Specjalista (Mid / Regular)"/>
    <s v="[['https://www.pracuj.pl/praca/specjalista-ds-kontrolingu-personalnego-jaroslaw-morawska-1,oferta,1002420877'], 1, ['responsibilities-1', ['Opracowywanie analiz i raportów w przydzielonych obszarach odpowiedzialności', 'Comiesięczne raportowanie na potrzeby działu księgowości', 'Nadzór nad ustaloną strukturą wynagrodzeń i poziomami stanowisk wynikającymi z procesów wartościowania oraz ich aktualizacja', 'Przygotowywanie danych do naliczeń nagród i podwyżek rocznych', 'Przygotowywanie dokumentów Total Reward Statement dla pracowników', 'Przygotowywanie budżetów rocznych wynagrodzeń oraz prognoz w oparciu o dane rynkowe', 'Współpraca z aktuariuszem w zakresie przygotowywania danych statystycznych', 'Administrowanie systemem kadrowo-płacowym (TETA HR)', 'Ścisła i bezpośrednia współpraca z kierownictwem']], ['requirements-1', ['Minimum 1-2 lata doświadczenia na podobnym stanowisku', 'Praktyczna znajomość MS Excel – poziom zaawansowany', 'Znajomość j. angielskiego na poziomie min. komunikatywnym', 'Wysokie umiejętności analityczne', 'Dobra organizacja pracy własnej', 'Znajomość TETA HR będzie dodatkowym atutem']], ['additional-module-1', ['W O-I dostaniesz możliwość rozwoju swojej kariery zarówno w Polsce jak i zagranicą. Wierzymy, że dzięki szkoleniom, skrojonym na miarę programom rozwojowym, oraz wymianie doświadczeń między krajami, nie tylko rozwiniesz swoją karierę, ale także O-I nadąży za zmieniającymi się oczekiwaniami klientów, technologiami i trendami rynkowymi. O-I to zgrany zespół specjalistów i pasjonatów w swoich dziedzinach, wspólnie pracujących i dzielących zainteresowania. Pracując w O-I, przyczyniasz się do ochrony środowiska, ponieważ szkło to najbardziej ekologiczny surowiec opakowaniowy.', '', 'Jako Pracodawca oferujemy stabilne zatrudnienie oraz pakiet świadczeń socjalnych.']]]"/>
    <s v="Specialist (Mid/Regular)"/>
    <s v="Personnel Controlling Specialist"/>
    <s v="'Development of analyzes and reports in the assigned areas of responsibility', 'Monthly reporting for the needs of the accounting department', 'Supervision over the agreed structure of remuneration and job levels resulting from the evaluation processes and their updating', 'Preparation of data for calculation of bonuses and annual raises', ' Preparation of Total Reward Statement documents for employees', 'Preparation of annual remuneration budgets and forecasts based on market data', 'Cooperation with the actuary in the preparation of statistical data', 'Administration of the HR and payroll system (TETA HR)', 'Close and direct cooperation with management'"/>
    <s v="'Minimum 1-2 years of experience in a similar position', 'Practical knowledge of MS Excel - advanced level', 'Knowledge of English at the level of min. communication skills', 'High analytical skills', 'Good organization of own work', 'Knowledge of TETA HR will be an advantage'"/>
    <m/>
    <m/>
    <m/>
    <m/>
    <s v="personnel controlling specialist"/>
    <x v="4"/>
    <n v="1"/>
    <s v=" c:business analyst  ji:1  Int:controlling  c:financial analyst  ji:0  Int:  c:system analyst  ji:0  Int:  c:data scientist  ji:0  Int:  c:financial controller  ji:1  Int:controlling  c:intern analyst  ji:0  Int:  c:security analyst  ji:0  Int:"/>
    <s v="cos:business analyst  cos:0.882 cos:financial analyst  cos:0.862 cos:system analyst  cos:0.935 cos:data scientist  cos:0.906 cos:financial controller  cos:0.922 cos:intern analyst  cos:0.962 cos:security analyst  cos:0.929"/>
    <n v="0.96199999999999997"/>
    <s v="intern analyst"/>
    <s v="specialist personnel"/>
    <s v="development analyzes report assigned area responsibility monthly reporting need accounting department supervision agreed structure remuneration job level resulting evaluation process updating preparation data calculation bonus annual raise total reward statement document employee budget forecast based market cooperation actuary statistical administration hr payroll system teta close direct management"/>
    <x v="2"/>
    <n v="4"/>
    <s v=" c:business analyst  ji:3  Int:process market management  c:financial analyst  ji:3  Int:reporting management accounting  c:system analyst  ji:1  Int:system  c:data scientist  ji:4  Int:data report reporting forecas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ctuary bonus administration accounting level supervision hr evaluation monthly payroll assigned teta market management statement analyzes area raise reward responsibility department need statistical development resulting budget job process based document employee remuneration cooperation updating agreed calculation close annual system direct structure total preparation"/>
  </r>
  <r>
    <n v="3098"/>
    <n v="3113"/>
    <s v="Specjalista ds. Kontrolingu Personalnego"/>
    <s v="['https://www.pracuj.pl/praca/specjalista-ds-kontrolingu-personalnego-jaroslaw-morawska-1,oferta,1002489264']"/>
    <s v="Specjalista (Mid / Regular)"/>
    <s v="[['https://www.pracuj.pl/praca/specjalista-ds-kontrolingu-personalnego-jaroslaw-morawska-1,oferta,1002489264'], 1, ['responsibilities-1', ['Opracowywanie analiz i raportów w przydzielonych obszarach odpowiedzialności', 'Comiesięczne raportowanie na potrzeby działu księgowości', 'Nadzór nad ustaloną strukturą wynagrodzeń i poziomami stanowisk wynikającymi z procesów wartościowania oraz ich aktualizacja', 'Przygotowywanie danych do naliczeń nagród i podwyżek rocznych', 'Przygotowywanie dokumentów Total Reward Statement dla pracowników', 'Przygotowywanie budżetów rocznych wynagrodzeń oraz prognoz w oparciu o dane rynkowe', 'Współpraca z aktuariuszem w zakresie przygotowywania danych statystycznych', 'Administrowanie systemem kadrowo-płacowym (TETA HR)', 'Ścisła i bezpośrednia współpraca z kierownictwem']], ['requirements-1', ['Minimum 1-2 lata doświadczenia na podobnym stanowisku', 'Praktyczna znajomość MS Excel – poziom zaawansowany', 'Znajomość j. angielskiego na poziomie min. komunikatywnym', 'Wysokie umiejętności analityczne', 'Dobra organizacja pracy własnej', 'Znajomość TETA HR będzie dodatkowym atutem']], ['additional-module-1', ['W O-I dostaniesz możliwość rozwoju swojej kariery zarówno w Polsce jak i zagranicą. Wierzymy, że dzięki szkoleniom, skrojonym na miarę programom rozwojowym, oraz wymianie doświadczeń między krajami, nie tylko rozwiniesz swoją karierę, ale także O-I nadąży za zmieniającymi się oczekiwaniami klientów, technologiami i trendami rynkowymi. O-I to zgrany zespół specjalistów i pasjonatów w swoich dziedzinach, wspólnie pracujących i dzielących zainteresowania. Pracując w O-I, przyczyniasz się do ochrony środowiska, ponieważ szkło to najbardziej ekologiczny surowiec opakowaniowy.', '', 'Jako Pracodawca oferujemy stabilne zatrudnienie oraz pakiet świadczeń socjalnych.']]]"/>
    <s v="Specialist (Mid/Regular)"/>
    <s v="Personnel Controlling Specialist"/>
    <s v="'Development of analyzes and reports in the assigned areas of responsibility', 'Monthly reporting for the needs of the accounting department', 'Supervision over the agreed structure of remuneration and job levels resulting from the evaluation processes and their updating', 'Preparation of data for calculation of bonuses and annual raises', ' Preparation of Total Reward Statement documents for employees', 'Preparation of annual remuneration budgets and forecasts based on market data', 'Cooperation with the actuary in the preparation of statistical data', 'Administration of the HR and payroll system (TETA HR)', 'Close and direct cooperation with management'"/>
    <s v="'Minimum 1-2 years of experience in a similar position', 'Practical knowledge of MS Excel - advanced level', 'Knowledge of English at the level of min. communication skills', 'High analytical skills', 'Good organization of own work', 'Knowledge of TETA HR will be an advantage'"/>
    <m/>
    <m/>
    <m/>
    <m/>
    <s v="personnel controlling specialist"/>
    <x v="4"/>
    <n v="1"/>
    <s v=" c:business analyst  ji:1  Int:controlling  c:financial analyst  ji:0  Int:  c:system analyst  ji:0  Int:  c:data scientist  ji:0  Int:  c:financial controller  ji:1  Int:controlling  c:intern analyst  ji:0  Int:  c:security analyst  ji:0  Int:"/>
    <s v="cos:business analyst  cos:0.882 cos:financial analyst  cos:0.862 cos:system analyst  cos:0.935 cos:data scientist  cos:0.906 cos:financial controller  cos:0.922 cos:intern analyst  cos:0.962 cos:security analyst  cos:0.929"/>
    <n v="0.96199999999999997"/>
    <s v="intern analyst"/>
    <s v="specialist personnel"/>
    <s v="development analyzes report assigned area responsibility monthly reporting need accounting department supervision agreed structure remuneration job level resulting evaluation process updating preparation data calculation bonus annual raise total reward statement document employee budget forecast based market cooperation actuary statistical administration hr payroll system teta close direct management"/>
    <x v="2"/>
    <n v="4"/>
    <s v=" c:business analyst  ji:3  Int:process market management  c:financial analyst  ji:3  Int:reporting management accounting  c:system analyst  ji:1  Int:system  c:data scientist  ji:4  Int:data report reporting forecas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ctuary bonus administration accounting level supervision hr evaluation monthly payroll assigned teta market management statement analyzes area raise reward responsibility department need statistical development resulting budget job process based document employee remuneration cooperation updating agreed calculation close annual system direct structure total preparation"/>
  </r>
  <r>
    <n v="3099"/>
    <n v="3114"/>
    <s v="Specjalista ds. kontrolingu "/>
    <s v="['https://www.pracuj.pl/praca/specjalista-ds-kontrolingu-poznan,oferta,1002448397']"/>
    <s v="Specjalista (Mid / Regular)"/>
    <s v="[['https://www.pracuj.pl/praca/specjalista-ds-kontrolingu-poznan,oferta,1002448397'], 1, ['responsibilities-1', ['Udział w sporządzaniu budżetów rocznych oraz okresowych prognoz operacyjnych', 'Monitorowanie wykonania założeń budżetowych, sugerowanie przesunięć i optymalizacji', 'Przygotowanie bieżących analiz ad-hoc oraz analiz optymalizujących', 'Przygotowywanie cyklicznych raportów z obszarów objętych kontrolingiem', 'Przygotowywanie i aktualizacja kalkulacji produktowych', 'Bieżąca współpraca z Zespołem Kontrolingu oraz innymi jednostkami organizacyjnymi', 'Dostarczanie wiarygodnej informacji zarządczej, służącej do podejmowania decyzji kierownictwu firmy']], ['requirements-1', ['Wykształcenie wyższe', 'Wysoko rozwiniętych zdolności analitycznego myślenia i wyciągania wniosków', 'Bardzo dobra znajomość MS Excel, mile widziana obsługa PowerQuery oraz znajomość SQL', 'Doświadczenie w pracy z systemem Comarch ERP XL oraz oprogramowaniem klasy BI (mile widziane)', 'Terminowość, proaktywne podejście do wykonywanych zadań oraz orientacja biznesowa', 'Umiejętność pracy w zespole', 'Zainteresowanie własnym rozwojem i doskonalenie w obszarze controllingu', 'Doświadczenie oraz praktyczna wiedza w obszarze controllingu']], ['offered-1', ['Umowę o pracę', 'Wynagrodzenie zasadnicze i premię adekwatną do posiadanych umiejętności', 'Możliwość zdobycia doświadczenia', 'Dodatkowe benefity finansowane z ZFŚS', 'Dofinansowanie do karty MultiSport', 'Dogodną lokalizację', 'Możliwość pracy w ramach systemu hybrydowego (home office/office)']]]"/>
    <s v="Specialist (Mid/Regular)"/>
    <s v="Controlling specialist"/>
    <s v="'Participation in the preparation of annual budgets and periodic operating forecasts', 'Monitoring the implementation of budget assumptions, suggesting shifts and optimizations', 'Preparation of current ad-hoc analyzes and optimization analyses', 'Preparation of cyclical reports on areas covered by controlling', 'Preparation and updating product calculations', 'Ongoing cooperation with the Controlling Team and other organizational units', 'Providing reliable management information used to make decisions for the company's management'"/>
    <s v="'Higher education', 'Highly developed analytical thinking and drawing conclusions', 'Very good knowledge of MS Excel, PowerQuery support and knowledge of SQL are welcome', 'Experience in working with the Comarch ERP XL system and BI class software (preferred)' , 'Timeliness, proactive approach to tasks performed and business orientation', 'Ability to work in a team', 'Interest in self-development and improvement in the area of ​​controlling', 'Experience and practical knowledge in the area of ​​controlling'"/>
    <s v="'Employment contract', 'Basic salary and bonus adequate to skills', 'Opportunity to gain experience', 'Additional benefits financed by Social Fund', 'MultiSport card co-financing', 'Convenient location', 'Opportunity to work under a hybrid system (home office/offic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preparation annual budget periodic operating forecast monitoring implementation assumption suggesting shift optimization current ad hoc analyzes analysis cyclical report area covered controlling updating product calculation ongoing cooperation team organizational unit providing reliable management information used make decision company"/>
    <x v="0"/>
    <n v="4"/>
    <s v=" c:business analyst  ji:4  Int:controlling product management monitoring  c:financial analyst  ji:1  Int:management  c:system analyst  ji:0  Int:  c:data scientist  ji:3  Int:analysis report forecas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analysis report covered hoc decision implementation information team participation company analyzes area ad ongoing unit used optimization suggesting assumption make budget operating reliable cooperation updating forecast calculation annual providing cyclical periodic organizational shift current preparation"/>
  </r>
  <r>
    <n v="3100"/>
    <n v="3115"/>
    <s v="Specjalista ds. kontrolingu"/>
    <s v="['https://www.pracuj.pl/praca/specjalista-ds-kontrolingu-poznan-zmigrodzka-37,oferta,1002465144']"/>
    <s v="Specjalista (Mid / Regular)"/>
    <s v="[['https://www.pracuj.pl/praca/specjalista-ds-kontrolingu-poznan-zmigrodzka-37,oferta,1002465144'], 1, ['responsibilities-1', ['uczestniczenie w przygotowywaniu rocznego budżetu, forecastu, planu wieloletniego oraz kontrola ich realizacji i analiza odchyleń', 'analizowanie rentowności według produktów, kanałów dystrybucji, klientów itp.', 'wykonywanie kalkulacji dotyczących oceny rentowności planowanych projektów i inwestycji', 'wykonywanie kalkulacji na potrzeby działu księgowości: wyliczenia rezerw i odpisów aktualizacyjnych', 'sporządzanie analiz i raportów finansowych', 'uczestniczenie w okresowym raportowaniu do Grupy według określonych standardów rachunkowości']], ['requirements-1', ['Wykształcenie wyższe o profilu finansowym', 'Minimum 5 lat doświadczenia w obszarze finansów', 'Minimum 3 lata doświadczenia w controllingu operacyjnym (preferowane: produkcyjne firmy międzynarodowe)', 'Dobra znajomość języka angielskiego', 'Biegła znajomość programu Excel', 'Komunikatywność, umiejętność pracy w grupie', 'Wysoko rozwinięte analityczne myślenie', 'Umiejętność pracy w zespole, proaktywna postawa']], ['offered-1', ['Wynagrodzenie adekwatne do zajmowanego stanowiska, posiadanych kompetencji', 'Pracę w doświadczonym i wspierającym się zespole', 'Pozytywną atmosferę pracy', 'Pomoc w procesie wdrożenia na wszystkich etapach', 'Elastyczne godziny pracy', 'Miejsce pracy Poznań (dojazdy komunikacją miejską)', 'Dodatkowe benefity między innymi w postaci: grupowego ubezpieczenia na życie, karty sportowej, smart lunch']]]"/>
    <s v="Specialist (Mid/Regular)"/>
    <s v="Controlling specialist"/>
    <s v="'participation in the preparation of the annual budget, forecast, long-term plan and control of their implementation and analysis of deviations', 'analyzing profitability by products, distribution channels, clients, etc.', 'calculations regarding the assessment of profitability of planned projects and investments', 'performing calculations on needs of the accounting department: calculation of provisions and write-downs', 'preparation of analyzes and financial reports', 'participation in periodic reporting to the Group according to specific accounting standards'"/>
    <s v="'Higher education with a financial profile', 'Minimum 5 years of experience in finance', 'Minimum 3 years of experience in operational controlling (preferred: international production companies)', 'Good command of English', 'Proficiency in Excel', ' Communicativeness, ability to work in a group', 'Highly developed analytical thinking', 'Ability to work in a team, proactive attitude'"/>
    <s v="'Remuneration adequate to the position held, competences held', 'Work in an experienced and supportive team', 'Positive working atmosphere', 'Help in the implementation process at all stages', 'Flexible working hours', 'Workplace Poznań (commuting by public transport) urban)', 'Additional benefits in the form of: group life insurance, sports card, smart lunch'"/>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preparation annual budget forecast long term plan control implementation analysis deviation analyzing profitability product distribution channel client etc calculation regarding assessment planned project investment performing need accounting department provision write down analyzes financial report periodic reporting group according specific standard"/>
    <x v="1"/>
    <n v="5"/>
    <s v=" c:business analyst  ji:3  Int:project client product  c:financial analyst  ji:5  Int:control accounting financial investment reporting  c:system analyst  ji:0  Int:  c:data scientist  ji:4  Int:analysis report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analysis report write profitability performing implementation assessment analyzing participation group client analyzes long specific according planned need department deviation budget distribution provision term channel regarding plan forecast product calculation annual periodic down preparation etc standard"/>
  </r>
  <r>
    <n v="3101"/>
    <n v="3116"/>
    <s v="Specjalista ds. kontrolingu "/>
    <s v="['https://www.pracuj.pl/praca/specjalista-ds-kontrolingu-rakszawa-pow-lancucki,oferta,1002451589']"/>
    <s v="Specjalista (Mid / Regular)"/>
    <s v="[['https://www.pracuj.pl/praca/specjalista-ds-kontrolingu-rakszawa-pow-lancucki,oferta,1002451589'], 1, ['responsibilities-1', ['Sporządzanie analiz,', 'Uczestnictwo w procesie planowania,', 'Przygotowywanie kalkulacji,', 'Rozliczanie budżetów,', 'Analizowanie rentowności wg produktów, kanałów dystrybucji, klientów,', 'Przygotowanie raportów miesięcznych i niezbędnych zestawień.']], ['requirements-1', ['Wykształcenie wyższe ekonomiczne, matematyka, statystyka, kontroling', 'Umiejętność analitycznego myślenia oraz syntetycznego prezentowania wyników,', 'Bardzo dobra znajomość Excela,', 'Wysoka kultura osobista,', 'Wysoki poziomu zaangażowania i poczucia odpowiedzialności za wykonywane zadania,', 'Umiejętność pracy pod presją czasu,', 'Samodzielność i dobra organizacja pracy.', 'Doświadczenie w pracy w obszarze kontrolingu,', 'Znajomość modułu kontrolingowego w systemie SAP będzie dużym atutem.']], ['offered-1', ['Pracę w dynamicznie rozwijającej się firmie', 'Wzajemną wymianę doświadczeń, w zespole o wyspecjalizowanych kompetencjach,', 'Zatrudnienie w ramach umowy o pracę.']]]"/>
    <s v="Specialist (Mid/Regular)"/>
    <s v="Controlling specialist"/>
    <s v="'Preparation of analyses,', 'Participation in the planning process,', 'Preparation of calculations,', 'Settlement of budgets,', 'Profitability analysis by products, distribution channels, customers,', 'Preparation of monthly reports and necessary summaries.'"/>
    <s v="'Higher education in economics, mathematics, statistics, controlling', 'Ability to think analytically and present results synthetically,', 'Very good knowledge of Excel,', 'High personal culture,', 'High level of commitment and sense of responsibility for performed tasks,' , 'Ability to work under time pressure,', 'Independence and good organization of work.', 'Experience in working in the area of ​​controlling,', 'Knowledge of the controlling module in the SAP system will be a great advantage.'"/>
    <s v="'Work in a dynamically developing company', 'Mutual exchange of experience, in a team with specialized competences,', 'Employment under an employment contrac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analysis participation planning process calculation settlement budget profitability product distribution channel customer monthly report necessary summary"/>
    <x v="0"/>
    <n v="4"/>
    <s v=" c:business analyst  ji:4  Int:planning customer process product  c:financial analyst  ji:1  Int:settlement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report necessary budget profitability distribution monthly channel participation calculation summary settlement preparation"/>
  </r>
  <r>
    <n v="3102"/>
    <n v="3117"/>
    <s v="Specjalista ds. kontrolingu"/>
    <s v="['https://www.pracuj.pl/praca/specjalista-ds-kontrolingu-slupsk-portowa-13,oferta,1002490837']"/>
    <s v="Specjalista (Mid / Regular)"/>
    <s v="[['https://www.pracuj.pl/praca/specjalista-ds-kontrolingu-slupsk-portowa-13,oferta,1002490837'], 1, ['responsibilities-1', ['Przygotowywanie planu finansowego działalności Spółki,', 'Nadzór nad planami finansowymi Spółki,', 'Przygotowywanie skonsolidowanych raportów kontrolingowych na potrzeby Grupowe oraz wewnętrzne,', 'Bieżący nadzór nad dyscypliną kosztową firmy i wskaźnikami finansowymi,', 'Przygotowywanie budżetu i monitorowanie jego wykonania oraz sporządzanie analiz ekonomicznych na potrzeby Zarządu i komórek organizacyjnych,', 'Przygotowywanie rocznych budżetów cząstkowych kosztów oraz współudział w przygotowywaniu planów działalności Spółki,', 'Weryfikacja wykonania budżetów cząstkowych, w szczególności kontrola kosztów i ich raportowanie,', 'Przygotowywanie i monitorowanie kosztów zarządu, kosztów sprzedaży, kosztów reprezentacji,', 'Przygotowywanie i monitorowanie kluczowych wskaźników efektywności,', 'Ocena projektów inwestycyjnych/komercyjnych,', 'Analiza odchyleń kosztów od budżetów,', 'Weryfikacja technicznego kosztu wytworzenia pozycji asortymentowych,', 'Sporządzanie raportów szczegółowych w celach sprawozdawczości miesięcznej,', 'Sporządzanie sprawozdawczości GUS,', 'Przygotowywanie materiałów na Rady Nadzorcze.']], ['requirements-1', ['Doświadczenie na podobnym stanowisku (min. 1-2 lata),', 'Wykształcenie wyższe kierunkowe,', 'Biegła znajomość pakietu MS Office, w szczególności Excel,', 'Wysoka zdolność analityczna,', 'Rzetelność, odpowiedzialność i terminowość,', 'Umiejętność pracy w zespole,', 'Umiejętność sprawnego planowania swoich zadań oraz czasu pracy.']], ['offered-1', ['Stabilne zatrudnienie na podstawie umowy o pracę w branży nowoczesnych technologii,', 'Możliwość zwiększania kompetencji zawodowych,', 'Dodatkowe benefity (dofinansowanie do kart sportowych Benefit systems, prywatna opieka medyczna LUXMED),', 'Możliwość zawarcia korzystnej umowy ubezpieczenia grupowego.']], ['additional-module-1', ['Zgadzam się na zachowanie mojej aplikacji rekrutacyjnej dla potrzeb przyszłych rekrutacji, jednak nie dłużej niż 12 miesięcy.', '', 'Administratorem danych jest APATOR TELEMETRIA Sp. z o.o., ul. Portowa 13a, 76-200 Słupsk (dalej: My). Dane podane przez Ciebie w CV oraz w liście motywacyjnym będziemy przetwarzać w celach rekrutacji. Masz prawo w każdym czasie wycofać swoją aplikację z naszej rekrutacji.', '', 'Zastrzegamy sobie prawo do odpowiedzi tylko na wybrane aplikacje.']]]"/>
    <s v="Specialist (Mid/Regular)"/>
    <s v="Controlling specialist"/>
    <s v="'Preparation of the financial plan of the Company's activities,', 'Supervision of the Company's financial plans,', 'Preparation of consolidated controlling reports for Group and internal needs,', 'Ongoing supervision over the company's cost discipline and financial ratios,', 'Preparation and monitoring of the budget and preparation of economic analyzes for the needs of the Management Board and organizational units,', 'Preparation of annual partial cost budgets and participation in the preparation of the Company's business plans,', 'Verification of the implementation of partial budgets, in particular cost control and reporting,', 'Preparation and monitoring management costs, sales costs, representation costs,', 'Preparation and monitoring of key performance indicators,', 'Assessment of investment/commercial projects,', 'Analysis of cost deviations from budgets,', 'Verification of the technical cost of production of assortment items,', ' Preparing detailed reports for monthly reporting,', 'Preparing GUS reports,', 'Preparing materials for Supervisory Boards.'"/>
    <s v="'Experience in a similar position (min. 1-2 years),', 'Higher education in a major,', 'Proficient knowledge of MS Office, in particular Excel,', 'High analytical ability,', 'Reliability, responsibility and punctuality, ', 'Ability to work in a team,', 'Ability to efficiently plan one's tasks and work time.'"/>
    <s v="'Stable employment on the basis of an employment contract in the modern technology industry,', 'Possibility of increasing professional competences,', 'Additional benefits (co-financing for Benefit systems sports cards, LUXMED private medical care),', 'Possibility of concluding a favorable group insurance contract. '"/>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financial plan company activity supervision consolidated controlling report group internal need ongoing cost discipline ratio monitoring budget economic analyzes management board organizational unit annual partial participation business verification implementation particular control reporting sale representation key performance indicator assessment investment commercial project analysis deviation technical production assortment item preparing detailed monthly gu material supervisory"/>
    <x v="0"/>
    <n v="6"/>
    <s v=" c:business analyst  ji:6  Int:project management monitoring sale business controlling  c:financial analyst  ji:6  Int:control management financial investment reporting cost  c:system analyst  ji:2  Int:performance key  c:data scientist  ji:3  Int: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ratio report analysis particular verification key supervision investment detailed monthly activity partial gu board implementation assessment group participation company analyzes ongoing financial unit performance item reporting need supervisory technical material control consolidated production deviation representation budget indicator plan economic annual preparing internal discipline organizational preparation assortment cost commercial"/>
  </r>
  <r>
    <n v="3103"/>
    <n v="3118"/>
    <s v="Specjalista ds. Kontrolingu "/>
    <s v="['https://www.pracuj.pl/praca/specjalista-ds-kontrolingu-stradunia-pow-krapkowicki,oferta,1002480859']"/>
    <s v="Specjalista (Mid / Regular)"/>
    <s v="[['https://www.pracuj.pl/praca/specjalista-ds-kontrolingu-stradunia-pow-krapkowicki,oferta,1002480859'], 1, ['responsibilities-1', ['Udział w comiesięcznym raportowaniu wyników dla Grupy', 'Udział w przygotowaniu kwartalnych prognoz wyniku', 'Udział w przygotowaniu budżetu rocznego', 'Wprowadzanie danych do systemu, konsolidacja raportów', 'Przygotowywanie rapotów i analiz ad hoc', 'Kalkulacje i analiza KPIs', 'Udział w analizie i kontroli wydatków inwestycyjnych', 'Udział we wdrożeniu nowych rozwiązań i systemów', 'Przygotowanie prognozy cash flow (metodą bezpośrednią)', 'Udział w realizacji wszelkich pozostałych zadań Działu Kontrolingu']], ['requirements-1', ['Wykształcenie wyższe (min. ukończone studia licencjackie) preferowane w zakresie finansów', 'Min. 2 letnie doświadczenie zawodowe w obszarze kontrolingu', 'Preferowane doświadczenie zdobyte w firmie produkcyjnej i w firmach międzynarodowych', 'Bardzo dobra znajomość Excel’a', 'Rozumienie zasad działania systemów klasy ERP (znajomość SAP będzie dodatkowym atutem)', 'Znajomość systemów typu BI np. QlikView będzie dodatkowym atutem', 'Doskonałe zdolności analityczne', 'Zaangażowanie w pracę, efektywne działanie, punktualność i przestrzeganie terminów', 'Doskonałe zdolności interpersonalne i komunikacyjne', 'Odpowiedzialność, wiarygodność i niezawodność', 'Umiejętność pracy w zespole i komunikacji ze współpracownikami na wszystkich szczeblach organizacji', 'Umiejętność godzenia różnych priorytetów często wobec napiętego harmonogramu', 'Znajomość procesów księgowych', 'Bardzo dobra znajomość języka angielskiego.']], ['offered-1', ['Stabilne zatrudnienie w międzynarodowej firmie mającej wiodącą pozycję na rynku', 'Wsparcie doświadczonego zespołu pracowników', 'Niezbędne narzędzia pracy', 'Możliwości rozwoju poprzez szkolenia i kursy', 'Prywatną opiekę medyczną w ramach ubezpieczenia', 'Wsparcie w ramach Funduszu Socjalnego']]]"/>
    <s v="Specialist (Mid/Regular)"/>
    <s v="Controlling Specialist"/>
    <s v="'Participation in monthly reporting of results for the Group', 'Participation in the preparation of quarterly result forecasts', 'Participation in the preparation of the annual budget', 'Entering data into the system, consolidation of reports', 'Preparing reports and ad hoc analyses', 'Calculations and analysis KPIs', 'Participation in the analysis and control of capital expenditure', 'Participation in the implementation of new solutions and systems', 'Preparation of cash flow forecast (using the direct method)', 'Participation in the performance of all other tasks of the Controlling Department'"/>
    <s v="'Higher education (min. Bachelor's degree) preferably in finance', 'Min. 2 years of professional experience in the area of ​​controlling', 'Preferred experience gained in a production company and in international companies', 'Very good knowledge of Excel', 'Understanding the principles of operation of ERP class systems (knowledge of SAP will be an asset)', 'Knowledge of BI, e.g. QlikView will be an asset', 'Excellent analytical skills', 'Commitment to work, effective operation, punctuality and adherence to deadlines', 'Excellent interpersonal and communication skills', 'Responsibility, credibility and reliability', 'Ability to work in a team and communication with colleagues at all levels of the organization', 'Ability to reconcile different priorities, often in the face of a tight schedule', 'Knowledge of accounting processes', 'Very good command of English.'"/>
    <s v="'Stable employment in an international company with a leading position on the market', 'Support of an experienced team of employees', 'Necessary work tools', 'Development opportunities through training and courses', 'Private medical care under insurance', 'Support under the Social Fund '"/>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monthly reporting result group preparation quarterly forecast annual budget entering data system consolidation report preparing ad hoc analysis calculation kpis control capital expenditure implementation new solution cash flow using direct method performance task controlling department"/>
    <x v="2"/>
    <n v="5"/>
    <s v=" c:business analyst  ji:1  Int:controlling  c:financial analyst  ji:2  Int:reporting control  c:system analyst  ji:2  Int:system performance  c:data scientist  ji:5  Int:forecast data analysis report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flow hoc consolidation monthly cash implementation group participation ad performance expenditure department result new solution task control method entering budget controlling calculation using annual system preparing capital direct quarterly preparation kpis"/>
  </r>
  <r>
    <n v="3104"/>
    <n v="3119"/>
    <s v="Specjalista ds. Kontrolingu"/>
    <s v="['https://www.pracuj.pl/praca/specjalista-ds-kontrolingu-tarnow,oferta,1002482154']"/>
    <s v="Specjalista (Mid / Regular)"/>
    <s v="[['https://www.pracuj.pl/praca/specjalista-ds-kontrolingu-tarnow,oferta,1002482154'], 1, ['responsibilities-1', ['przygotowywanie i analiza raportów zarządczych na potrzeby organów zarządczych i nadzorczych Grupy Azoty', 'bieżąca analiza wyników finansowych Spółki i Grupy wraz analizą głównych KPI', 'opiniowanie projektów inwestycyjnych pod kątem rentowności', 'przeprowadzanie analiz ad hoc', 'współpraca z działem księgowości oraz innymi jednostkami organizacyjnymi na potrzeby raportowania', 'udział w procesie budżetowania', 'współpraca z audytem wewnętrznym i zewnętrznym']], ['requirements-1', ['wykształcenie wyższe ekonomiczne (finanse, rachunkowość, controlling)', 'doświadczenie w pracy w obszarze controllingu, ekonomii lub finansów', 'praktyczna znajomość zagadnień z zakresu analiz ekonomicznych, controllingu, finansów', 'kreatywność operacyjna w ramach powierzonych zadań', 'zdolności analityczne', 'znajomość programów z pakietu MS Office w stopniu zaawansowanym (Excel, Word, Power Point), mile widziane doświadczenie w pracy w systemie SAP', 'umiejętność współpracy i pracy pod presją czasu', 'odpowiedzialność i wysokie zaangażowanie w wypełniane obowiązki', 'znajomość j. angielskiego']], ['offered-1', ['Stabilne zatrudnienie w firmie będącej liderem na rynku, z ambitnymi dalszymi planami rozwojowymi,', 'Współpraca w ramach ambitnego, profesjonalnego zespołu,', 'Możliwość samorealizacji i rozwoju osobistego,', 'Pakiet benefitów (prywatna opieka medyczna, ubezpieczenie na życie, dofinansowanie wypoczynku, zajęć sportowych, wydarzeń kulturalnych, kursów i szkoleń)']], ['additional-module-2', ['Zastrzegamy sobie prawo do kontaktu wyłącznie z wybranymi kandydatami.', 'Zastrzegamy sobie prawo wcześniejszego zamknięcia oferty.']]]"/>
    <s v="Specialist (Mid/Regular)"/>
    <s v="Controlling Specialist"/>
    <s v="'preparation and analysis of management reports for the management and supervisory bodies of the Grupa Azoty Group', 'ongoing analysis of the Company's and the Group's financial results along with the analysis of key KPIs', 'opinion on investment projects in terms of profitability', 'conducting ad hoc analyses', 'cooperation with accounting and other organizational units for the purposes of reporting', 'participation in the budgeting process', 'cooperation with internal and external audit'"/>
    <s v="'higher economic education (finance, accounting, controlling)', 'work experience in the area of ​​controlling, economics or finance', 'practical knowledge of issues in the field of economic analysis, controlling, finance', 'operational creativity within the tasks entrusted', ' analytical skills', 'advanced knowledge of MS Office programs (Excel, Word, Power Point), experience in working in the SAP system is welcome', 'the ability to cooperate and work under time pressure', 'responsibility and high commitment to fulfilled tasks duties', 'knowledge of English'"/>
    <s v="'Stable employment in a company that is a market leader, with ambitious further development plans,', 'Cooperation within an ambitious, professional team,', 'Self-realization and personal development,', 'Benefit package (private medical care, life insurance, co-financing of recreation, sports activities, cultural events, courses and training)'"/>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analysis management report supervisory body grupa azoty group ongoing company financial result along key kpis opinion investment project term profitability conducting ad hoc cooperation accounting organizational unit purpose reporting participation budgeting process internal external audit"/>
    <x v="1"/>
    <n v="5"/>
    <s v=" c:business analyst  ji:4  Int:project budgeting process management  c:financial analyst  ji:5  Int:management accounting financial investment reporting  c:system analyst  ji:1  Int:key  c:data scientist  ji:3  Int:analysis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project analysis report key hoc profitability kpis budgeting conducting group participation company azoty ad ongoing unit audit result supervisory along process term cooperation body external internal organizational purpose preparation opinion grupa"/>
  </r>
  <r>
    <n v="3105"/>
    <n v="3120"/>
    <s v="Specjalista ds. kontrolingu"/>
    <s v="['https://www.pracuj.pl/praca/specjalista-ds-kontrolingu-tarnowo-podgorne-pow-poznanski-sowia-10,oferta,1002447312']"/>
    <s v="Specjalista (Mid / Regular)"/>
    <s v="[['https://www.pracuj.pl/praca/specjalista-ds-kontrolingu-tarnowo-podgorne-pow-poznanski-sowia-10,oferta,1002447312'], 1, ['responsibilities-1', ['dostarczanie Zarządowi aktualnej i rzetelnej informacji o sytuacji firmy poprzez sporządzanie kalkulacji i analiz produkcyjnych, sprzedażowych i finansowych,', 'sporządzanie prognoz krótko i długookresowych oraz przewidywanych zmian/odchyleń w stosunku do wyznaczonych celów finansowych,', 'analiza efektywności produkcji i sprzedaży,', 'inicjowanie działań w zakresie kontroli i optymalizacji kosztów firmy,', 'kontrolę danych źródłowych wprowadzanych do systemu SAP mających wpływ na raportowanie operacyjne,', 'wycena wyrobów gotowych i szacowanie kosztów nowych produktów.']], ['requirements-1', ['min. 3-letnie doświadczenie w pracy na stanowisku o zbliżonych obowiązkach,', 'wykształcenie wyższe z obszaru ekonomii i kierunków pokrewnych lub inżynierii produkcji,', 'bardzo dobra znajomość pakietu MS Office – w szczególności MS Excel,', 'znajomość języka angielskiego lub niemieckiego na poziomie B1/B2,', 'gotowość do podróży służbowych (centrala oraz zakład w Głuchołazach),', 'umiejętności analityczne (praca z dużą ilością danych),', 'umiejętność pracy w zespole,', 'samodzielność w działaniu.', 'znajomość systemu SAP (moduł FI/CO)']], ['offered-1', ['zatrudnienie na umowę o pracę na czas określony na 12 pierwszych miesięcy,', 'umowę na czas nieokreślony już po roku,', 'stabilne zatrudnienie,', 'dodatek relokacyjny dla osób podejmujących pracę powyżej 100 km od siedziby firmy w Tarnowie Podgórnym k. Poznania,', 'przyjazny system wdrożenia do pracy – wsparcie na start,', 'możliwość rozwoju zawodowego i podnoszenia kwalifikacji,', 'pracę w systemie 1 zmianowym z elastycznymi godzinami pracy,', '13 pensję,', 'prywatną opiekę medyczną dla Ciebie i Twojej rodziny,', 'ubezpieczenie na życie i NNW dla Ciebie i Twojej rodziny,', 'kafeteryjny system benefitów MyBenefit,', 'spotkania integracyjne,', 'pikniki rodzinne,', 'inicjatywy dobroczynne,', 'wolontariat,', 'ergonomiczne warunki pracy.']]]"/>
    <s v="Specialist (Mid/Regular)"/>
    <s v="Controlling specialist"/>
    <s v="'providing the Management Board with up-to-date and reliable information about the company's situation by preparing calculations and production, sales and financial analyses,', 'preparing short- and long-term forecasts and anticipated changes/deviations in relation to the set financial goals,', 'production and sales efficiency analysis, ', 'initiating activities in the field of controlling and optimizing the company's costs,', 'control of source data entered into the SAP system affecting operational reporting,', 'valuation of finished products and estimating the cost of new products.'"/>
    <s v="'min. 3 years of work experience in a position with similar duties,', 'higher education in economics and related fields or production engineering,', 'very good knowledge of MS Office - in particular MS Excel,', 'knowledge of English or German at B1/B2 level,', 'readiness for business trips (headquarters and plant in Głuchołazy),', 'analytical skills (work with large amounts of data),', 'team work skills,', 'independence in action.' , 'knowledge of the SAP system (FI/CO module)'"/>
    <s v="'employment under a fixed-term employment contract for the first 12 months,', 'contract for an indefinite period after one year,', 'stable employment,', 'relocation allowance for people working more than 100 km from the company's headquarters in Tarnów Podgórne near Poznań,', 'friendly onboarding system - start-up support,', 'opportunity for professional development and raising qualifications,', 'one-shift work with flexible working hours,', '13 salary,', 'private care for you and your family,', 'life and accident insurance for you and your family,', 'MyBenefit cafeteria benefits system,', 'integration meetings,', 'family picnics,', 'charity initiatives,', ' volunteering,', 'ergonomic working condition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oviding management board date reliable information company situation preparing calculation production sale financial analysis short long term forecast anticipated change deviation relation set goal efficiency initiating activity field controlling optimizing cost control source data entered sap system affecting operational reporting valuation finished product estimating new"/>
    <x v="1"/>
    <n v="6"/>
    <s v=" c:business analyst  ji:4  Int:sale controlling product management  c:financial analyst  ji:6  Int:control management valuation financial reporting cost  c:system analyst  ji:2  Int:system sap  c:data scientist  ji:4  Int:data analysis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affecting data analysis sale activity entered board information anticipated initiating short field company long relation efficiency new sap production deviation reliable finished goal term controlling optimizing forecast product calculation providing preparing set system date situation change source estimating operational"/>
  </r>
  <r>
    <n v="3106"/>
    <n v="3121"/>
    <s v="Specjalista ds. kontrolingu"/>
    <s v="['https://www.pracuj.pl/praca/specjalista-ds-kontrolingu-walbrzych,oferta,1002443897']"/>
    <s v="Specjalista (Mid / Regular)"/>
    <s v="[['https://www.pracuj.pl/praca/specjalista-ds-kontrolingu-walbrzych,oferta,1002443897'], 1, ['responsibilities-1', ['kontrola i analiza poziomu kosztów (produkcja, inwestycje, produktywność, budżetowanie),', 'udział w tworzeniu raportów i analiz finansowych na wewnętrzne potrzeby organizacji,', 'przygotowanie zestawień kosztowych na potrzeby poszczególnych obszarów,', 'przeprowadzanie zamknięcia miesiąca pod kątem wyceny kosztów produkcyjnych i magazynowych,', 'proaktywność w działaniach związanych z optymalizacją kosztów,', 'aktywny udział w doskonaleniu procesów w dziale.']], ['requirements-1', ['wykształcenie wyższe (preferowane: ekonomia, matematyka lub pokrewne),', 'doświadczenie na podobnym stanowisku,', 'dobra znajomość języka angielskiego pozwalająca na swobodną komunikację (pracujemy w międzynarodowym środowisku),', 'bardzo dobra znajomość MS Office (w szczególności Excel),', 'umiejętność analitycznego myślenia,', 'dokładność i samodzielność w działaniu,', 'dobra organizacja pracy.']], ['offered-1', ['Zatrudnienie na podstawie umowy o pracę w Invenio QD (numer agencji zatrudnienia 17728) na rzecz światowego lidera motoryzacji,', 'Atrakcyjne wynagrodzenie,', 'Szkolenie stanowiskowe i wprowadzenie w zakres obowiązków,', 'Pracę pełną zawodowej satysfakcji,', 'Profesjonalne środowisko,', 'Dofinansowanie do posiłków,', 'Ubezpieczenie NW,', 'Nagrodę świąteczną, nagrodę roczną i bony „mikołajkowe” dla dzieci.']]]"/>
    <s v="Specialist (Mid/Regular)"/>
    <s v="Controlling specialist"/>
    <s v="'control and analysis of the level of costs (production, investments, productivity, budgeting),', 'participation in the creation of reports and financial analyzes for the internal needs of the organization,', 'preparation of cost statements for the needs of individual areas,', 'conducting month-end closing in terms of valuation of production and storage costs,', 'proactivity in activities related to cost optimization,', 'active participation in improving processes in the department.'"/>
    <s v="'higher education (preferably: economics, mathematics or similar),', 'experience in a similar position,', 'good command of English allowing for free communication (we work in an international environment),', 'very good knowledge of MS Office (in particular Excel),', 'analytical thinking skills,', 'accuracy and independence in action,', 'good organization of work.'"/>
    <s v="'Employment under an employment contract at Invenio QD (employment agency number 17728) for the world leader in the automotive industry,', 'Attractive remuneration,', 'On-the-job training and introduction to the scope of duties,', 'Work full of professional satisfaction,', ' Professional environment,', 'Meals subsidy,', 'NW insurance,', 'Christmas prize, annual prize and Santa Claus vouchers for children.'"/>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control analysis level cost production investment productivity budgeting participation creation report financial analyzes internal need organization preparation statement individual area conducting month end closing term valuation storage proactivity activity related optimization active improving process department"/>
    <x v="1"/>
    <n v="6"/>
    <s v=" c:business analyst  ji:2  Int:budgeting process  c:financial analyst  ji:6  Int:control valuation financial investment cos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report level individual end budgeting activity conducting participation statement closing active analyzes area proactivity organization optimization need storage month department production process creation term improving internal productivity related preparation"/>
  </r>
  <r>
    <n v="3107"/>
    <n v="3122"/>
    <s v="Specjalista ds. Kontrolingu"/>
    <s v="['https://www.pracuj.pl/praca/specjalista-ds-kontrolingu-warszawa,oferta,1002460554']"/>
    <s v="Młodszy specjalista (Junior)"/>
    <s v="[['https://www.pracuj.pl/praca/specjalista-ds-kontrolingu-warszawa,oferta,1002460554'], 1, ['responsibilities-1', ['Udział w procesie planowania kosztów działalności', 'Kontrola wykonania budżetów kosztowych w wybranych obszarach biznesowych', 'Współpraca z właścicielami budżetów kosztowych', 'Udział w procesie zamknięcie miesiąca', 'Przygotowywanie raportów na temat budżetu, wykonania, odchyleń, KPI', 'Przygotowywanie sprawozdań i prezentacji zarządczych']], ['requirements-1', ['Wykształcenie wyższe lub w trakcie studiów', 'Biegła znajomość MS Excel', 'Dobra znajomość języka angielskiego', 'Duża uważność na szczegóły', 'Pracowitość i chęć uczenia się']], ['offered-1', ['Umowa o pracę', 'Prywatna opieka medyczna', 'Dofinansowanie do Karty MultiSport', 'Możliwość pracy zdalnej', 'Ubezpieczenie grupowe', 'Zniżki na ubezpieczenia', 'Zdalne konsultacje medyczne', 'Elastyczne godziny rozpoczynania pracy', 'Atrakcyjna lokalizacja biura', 'Programy wellbeingowe']]]"/>
    <s v="Junior specialist (Junior)"/>
    <s v="Controlling Specialist"/>
    <s v="'Participation in the process of operating cost planning', 'Control of the implementation of cost budgets in selected business areas', 'Cooperation with owners of cost budgets', 'Participation in the month-end closing process', 'Preparation of reports on the budget, execution, deviations, KPI', 'Preparation of reports and management presentations'"/>
    <s v="'Higher education or in the course of studies', 'Proficiency in MS Excel', 'Good command of English', 'High attention to detail', 'Hard work and willingness to learn'"/>
    <s v="'Employment contract', 'Private medical care', 'MultiSport Card co-financing', 'Remote work', 'Group insurance', 'Discounts on insurance', 'Remote medical consultations', 'Flexible working hours', ' Attractive office location', 'Wellbeing program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process operating cost planning control implementation budget selected business area cooperation owner month end closing preparation report execution deviation kpi management presentation"/>
    <x v="0"/>
    <n v="5"/>
    <s v=" c:business analyst  ji:5  Int:management process owner planning business  c:financial analyst  ji:3  Int:management control cos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control selected execution report deviation budget presentation operating end kpi implementation cooperation participation closing area month preparation cost"/>
  </r>
  <r>
    <n v="3108"/>
    <n v="3123"/>
    <s v="Specjalista ds. Kontrolingu"/>
    <s v="['https://www.pracuj.pl/praca/specjalista-ds-kontrolingu-warszawa,oferta,1002463796']"/>
    <s v="Specjalista (Mid / Regular)"/>
    <s v="[['https://www.pracuj.pl/praca/specjalista-ds-kontrolingu-warszawa,oferta,1002463796'], 1, ['responsibilities-1', ['udział w procesie planowania i prognozowania finansowego,', 'aktywny udział w miesięcznym raportowaniu wyników,', 'analiza oraz prezentowanie danych finansowych,', 'współpraca z działem księgowości przy zamknięciach miesiąca,', 'opracowywanie i analiza wskaźników opłacalności inicjatyw biznesowych,', 'wykonywanie analiz na potrzeby kierownictwa firmy.']], ['requirements-1', ['wykształcenie wyższe, preferowane kierunki: finanse, rachunkowość, ekonomia,', 'min. 2 lata doświadczenia w obszarze analizy finansowej lub kontrolingu,', 'dobra znajomość narzędzi z pakietu MS Office (Excel, Word, Power Point),', 'wiedza dotycząca rachunkowości zarządczej i finansowej,', 'znajomość systemu klasy ERP, znajomość systemu SAP- będzie dodatkowym atutem,', 'znajomość języka angielskiego min. na poziomie – B1,', 'bardzo dobre umiejętności analityczne i interpersonalne,', 'gotowość do współpracy z wieloma interesariuszami.']], ['offered-1', ['stabilne warunki zatrudnienia - umowa o pracę,', 'pakiet świadczeń socjalnych,', 'niezbędne narzędzia do pracy,', 'atrakcyjne warunki finansowe oraz udział w programie motywacyjnym.']]]"/>
    <s v="Specialist (Mid/Regular)"/>
    <s v="Controlling Specialist"/>
    <s v="'participation in the process of financial planning and forecasting,', 'active participation in monthly reporting of results,', 'analysis and presentation of financial data,', 'cooperation with the accounting department at month-end closings,', 'development and analysis of indicators of profitability of business initiatives, ', 'performing analyzes for the needs of the company's management.'"/>
    <s v="'higher education, preferred majors: finance, accounting, economics,', 'min. 2 years of experience in the area of ​​financial analysis or controlling,', 'good knowledge of MS Office tools (Excel, Word, Power Point),', 'knowledge of management and financial accounting,', 'knowledge of the ERP system, knowledge of the SAP system - will be an advantage,', 'knowledge of English min. at level - B1,', 'very good analytical and interpersonal skills,', 'readiness to cooperate with many stakeholders.'"/>
    <s v="'stable employment conditions - employment contract,', 'social benefits package,', 'necessary work tools,', 'attractive financial conditions and participation in the incentive program.'"/>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process financial planning forecasting active monthly reporting result analysis presentation data cooperation accounting department month end closing development indicator profitability business initiative performing analyzes need company management"/>
    <x v="0"/>
    <n v="4"/>
    <s v=" c:business analyst  ji:4  Int:planning business management process  c:financial analyst  ji:4  Int:financial reporting management accounting  c:system analyst  ji:0  Int:  c:data scientist  ji:3  Int:data 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evelopment data analysis accounting indicator presentation profitability forecasting monthly end performing cooperation initiative participation need active closing company analyzes financial reporting department result month"/>
  </r>
  <r>
    <n v="3109"/>
    <n v="3124"/>
    <s v="Specjalista ds. kontrolingu"/>
    <s v="['https://www.pracuj.pl/praca/specjalista-ds-kontrolingu-warszawa,oferta,1002475341']"/>
    <s v="Specjalista (Mid / Regular)"/>
    <s v="[['https://www.pracuj.pl/praca/specjalista-ds-kontrolingu-warszawa,oferta,1002475341'], 1, ['responsibilities-1', ['Monitorowanie i kontrola budżetów projektów budowlanych wraz analizą wyniku oraz interpretacją odchyleń', 'Sporządzanie cyklicznych raportów i bieżących analiz o sytuacji finansowej Spółki', 'Analiza dokumentacji kontraktów od strony prawno-finansowej', 'Współpraca z innymi działami firmy w celu pozyskiwania danych biznesowych i ich kontroli', 'Udzielanie wsparcia analitycznego kierownikom projektów', 'Bieżąca praca na systemie księgowym, analiza zapisów księgowych', 'Wdrażanie efektywnych narzędzi analitycznych i usprawnianie systemu raportowania']], ['requirements-1', ['Minimum 3 lata doświadczenia na podobnym stanowisku, doświadczenie w branży budowlanej przy nadzorze lub tworzeniu budżetów kontraktów będzie zdecydowanym atutem', 'Wykształcenie wyższe ekonomiczne', 'Praktyczna znajomość zagadnień rachunkowości finansowej i zarządczej oraz controllingu', 'Samodzielność, dokładność i terminowość w realizowaniu zadań', 'Komunikatywność i umiejętność współpracy w zespole', 'Dobra znajomość pakietu MS Office, w tym w szczególności programu Excel –\xa0poziom min. średnio zaawansowany', 'Umiejętność pracy na systemach księgowych', 'Dobra znajomość języka angielskiego\xa0–\xa0B1/B2', 'Znajomość języka niemieckiego']], ['offered-1', ['Stabilne zatrudnienie', 'Atrakcyjne wynagrodzenie', 'Roczną premię uznaniową', 'Możliwość dalszego\xa0rozwoju\xa0i awansu w strukturze działu finansowego', 'Prywatną opiekę medyczną Luxmed', 'Kartę MultiSport']]]"/>
    <s v="Specialist (Mid/Regular)"/>
    <s v="Controlling specialist"/>
    <s v="'Monitoring and controlling budgets of construction projects, including analysis of the result and interpretation of deviations', 'Preparation of cyclical reports and current analyzes on the Company's financial situation', 'Analysis of contract documentation from the legal and financial perspective', 'Cooperation with other departments of the company to obtain business data and their control', 'Providing analytical support to project managers', 'Ongoing work on the accounting system, analysis of accounting entries', 'Implementing effective analytical tools and improving the reporting system'"/>
    <s v="'Minimum 3 years of experience in a similar position, experience in the construction industry when supervising or creating contract budgets will be a definite asset', 'Higher economic education', 'Practical knowledge of financial and management accounting and controlling', 'Independence, accuracy and timeliness in implementing tasks', 'Communicativeness and ability to cooperate in a team', 'Good knowledge of MS Office, in particular Excel -\xa0 level min. intermediate', 'Ability to work with accounting systems', 'Good knowledge of English\xa0–\xa0B1/B2', 'Knowledge of German'"/>
    <s v="'Stable employment', 'Attractive remuneration', 'Annual discretionary bonus', 'Possibility of further\xa0development\xa0and promotion in the structure of the financial department', 'Luxmed private medical care', 'MultiSport card'"/>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monitoring controlling budget construction project including analysis result interpretation deviation preparation cyclical report current analyzes company financial situation contract documentation legal perspective cooperation department obtain business data control providing analytical support manager ongoing work accounting system entry implementing effective tool improving reporting"/>
    <x v="0"/>
    <n v="8"/>
    <s v=" c:business analyst  ji:8  Int:project contract support monitoring manager business controlling  c:financial analyst  ji:5  Int:control support accounting financial reporting  c:system analyst  ji:1  Int:system  c:data scientist  ji:5  Int:data analysis report reporting analytical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data analysis report accounting tool analytical work perspective obtain company analyzes ongoing implementing financial reporting department result documentation construction control effective deviation budget cooperation legal interpretation including providing system cyclical entry situation improving current preparation"/>
  </r>
  <r>
    <n v="3110"/>
    <n v="3125"/>
    <s v="Specjalista ds. Kontrolingu"/>
    <s v="['https://www.pracuj.pl/praca/specjalista-ds-kontrolingu-warszawa-aleje-jerozolimskie-92,oferta,1002483914']"/>
    <s v="Specjalista (Mid / Regular)"/>
    <s v="[['https://www.pracuj.pl/praca/specjalista-ds-kontrolingu-warszawa-aleje-jerozolimskie-92,oferta,1002483914'], 1, ['responsibilities-1', ['uczestniczenie w cyklicznym raportowaniu wewnętrznym oraz zewnętrznych', 'sporządzanie analiz i raportów finansowych na wewnętrzne potrzeby', 'przygotowywanie budżetów, prognoz i analiz finansowych', 'poszukiwanie usprawnień oraz doskonalenie narzędzi controllingowych', 'wykonywanie kalkulacji dotyczących oceny rentowności planowanych projektów i inwestycji.']], ['requirements-1', ['wykształcenie wyższe ekonomiczne lub pokrewne', 'min. 3 - letnie doświadczenie w na stanowisku finansowo - analitycznym', 'doświadczenie w Grupie Kapitałowej będzie dodatkowym atutem', 'znajomość zasad rachunkowości zarządczej', 'bardzo dobra znajomość pakietu MS Office (szczególnie Excel), znajomość Visual Basic będzie dodatkowym atutem', 'wnikliwość, dokładność, elastyczność w działaniu.']], ['offered-1', ['odpowiedzialną i pełną wyzwań pracę w międzynarodowym zespole', 'szerokie możliwości rozwoju zawodowego udział w ciekawych projektach', 'przyjazną atmosferę w dynamicznym zespole', 'benefity poza płacowe (m.in. pakiet medyczny, kartę mulitsport).']]]"/>
    <s v="Specialist (Mid/Regular)"/>
    <s v="Controlling Specialist"/>
    <s v="'participating in cyclical internal and external reporting', 'preparing analyzes and financial reports for internal needs', 'preparing budgets, forecasts and financial analyses', 'searching for improvements and improving controlling tools', 'performing calculations regarding the assessment of the profitability of planned projects and investments .'"/>
    <s v="'higher economic or similar education', 'min. 3 - years of experience in a financial and analytical position', 'experience in the Capital Group will be an advantage', 'knowledge of management accounting principles', 'very good knowledge of MS Office (especially Excel), knowledge of Visual Basic will be an advantage', ' insight, accuracy, flexibility in action.'"/>
    <s v="'responsible and challenging work in an international team', 'extensive professional development opportunities, participation in interesting projects', 'friendly atmosphere in a dynamic team', 'non-wage benefits (e.g. medical package, multisport card).'"/>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ng cyclical internal external reporting preparing analyzes financial report need budget forecast analysis searching improvement improving controlling tool performing calculation regarding assessment profitability planned project investment"/>
    <x v="2"/>
    <n v="4"/>
    <s v=" c:business analyst  ji:2  Int:project controlling  c:financial analyst  ji:3  Int:financial investment reporting  c:system analyst  ji:0  Int:  c:data scientist  ji:4  Int:analysis report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project improvement participating budget searching investment tool profitability performing assessment controlling regarding calculation external analyzes preparing cyclical improving internal financial planned need"/>
  </r>
  <r>
    <n v="3111"/>
    <n v="3126"/>
    <s v="Specjalista ds. kontrolingu"/>
    <s v="['https://www.pracuj.pl/praca/specjalista-ds-kontrolingu-warszawa-domaniewska-48,oferta,1002387010']"/>
    <s v="Specjalista (Mid / Regular)"/>
    <s v="[['https://www.pracuj.pl/praca/specjalista-ds-kontrolingu-warszawa-domaniewska-48,oferta,1002387010'], 1, ['responsibilities-1', ['Przygotowywanie analiz biznesowych i finansowych dotyczących kosztów oraz wyników firmy związanych z jej funkcjonowaniem', 'Udział w procesie zamknięcia miesiąca, przygotowywanie zestawień oraz analiz', 'Udział w przygotowywaniu budżetów, prognoz wyników finansowych oraz weryfikowanie ich wykonania', 'Udział w rozwijaniu narzędzi analitycznych służących podejmowaniu decyzji biznesowych', 'Przygotowywanie danych, analiz oraz raportów na potrzeby spotkań biznesowych oraz projektów w powierzonych obszarach', 'Bieżąca współpraca z innymi działami, m.in. Logistyka, IT, Księgowość', 'Czynny udział w rozwoju procesów finansowych oraz biznesowych firmy']], ['requirements-1', ['Wykształcenie wyższe magisterskie / ewentualnie studenci ostatnich lat, preferowane kierunki: finanse i rachunkowość, ekonomia, metody ilościowe', 'Minimum 1-2 lata doświadczenia na podobnym stanowisku (analityk finansowy, analityk biznesowy, młodszy kontroler finansowy)', 'Bardzo dobra znajomość pakietu MS Office, zwłaszcza MS Excel (tabele przestawne)', 'Znajomość Power Query/Power BI będzie dodatkowym atutem', 'Dobra znajomość języka angielskiego', 'Dobrze rozwinięta umiejętność analizy oraz interpretacji danych a także ich przejrzystej prezentacji', 'Umiejętności pracy w zespole oraz dobra komunikacja', 'Dokładność, skrupulatność i samodzielność', 'Odpowiedzialność za rezultaty pracy oraz zaangażowanie', 'Otwartość na informację zwrotną (feedback)', 'Wysoka motywacja do pracy oraz chęć poznania nowych obszarów biznesowych']],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
    <s v="Specialist (Mid/Regular)"/>
    <s v="Controlling specialist"/>
    <s v="'Preparation of business and financial analyzes regarding the costs and results of the company related to its functioning', 'Participation in the month-end closing process, preparation of statements and analyses', 'Participation in the preparation of budgets, forecasts of financial results and verification of their implementation', 'Participation in the development of tools for making business decisions', 'Preparation of data, analyzes and reports for business meetings and projects in entrusted areas', 'Ongoing cooperation with other departments, e.g. Logistics, IT, Accounting', 'Active participation in the development of the company's financial and business processes'"/>
    <s v="'Master's education / possibly final year students, preferred majors: finance and accounting, economics, quantitative methods', 'Minimum 1-2 years of experience in a similar position (financial analyst, business analyst, junior financial controller)', 'Very good knowledge MS Office suite, especially MS Excel (pivot tables)', 'Knowledge of Power Query/Power BI will be an advantage', 'Good command of English', 'Well-developed ability to analyze and interpret data as well as their clear presentation', 'Work skills in a team and good communication', 'Accuracy, meticulousness and self-reliance', 'Responsibility for work results and commitment', 'Openness to feedback', 'High motivation to work and willingness to explore new business areas'"/>
    <s v="'Private medical care', 'Sports card subsidies', 'Traditional, language and e-learning training', 'Shopping in our stores on preferential terms', 'Social fund', 'Integrating company events', 'Possibility of joining insurance for life', 'Work in an international environmen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business financial analyzes regarding cost result company related functioning participation month end closing process statement analysis budget forecast verification implementation development tool making decision data report meeting project entrusted area ongoing cooperation department logistics it accounting active"/>
    <x v="2"/>
    <n v="4"/>
    <s v=" c:business analyst  ji:3  Int:project business process  c:financial analyst  ji:3  Int:financial cost accounting  c:system analyst  ji:1  Int:it  c:data scientist  ji:4  Int:data analysis report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verification accounting decision tool end implementation participation closing company statement analyzes area active ongoing financial department functioning month result development logistics meeting budget it process cooperation business regarding entrusted making related preparation cost"/>
  </r>
  <r>
    <n v="3112"/>
    <n v="3127"/>
    <s v="Specjalista ds. kontrolingu"/>
    <s v="['https://www.pracuj.pl/praca/specjalista-ds-kontrolingu-warszawa-domaniewska-48,oferta,1002460763']"/>
    <s v="Specjalista (Mid / Regular)"/>
    <s v="[['https://www.pracuj.pl/praca/specjalista-ds-kontrolingu-warszawa-domaniewska-48,oferta,1002460763'], 1, ['responsibilities-1', ['Przygotowywanie analiz biznesowych i finansowych dotyczących kosztów oraz wyników firmy związanych z jej funkcjonowaniem', 'Udział w procesie zamknięcia miesiąca, przygotowywanie zestawień oraz analiz', 'Udział w przygotowywaniu budżetów, prognoz wyników finansowych oraz weryfikowanie ich wykonania', 'Udział w rozwijaniu narzędzi analitycznych służących podejmowaniu decyzji biznesowych', 'Przygotowywanie danych, analiz oraz raportów na potrzeby spotkań biznesowych oraz projektów w powierzonych obszarach', 'Bieżąca współpraca z innymi działami, m.in. Logistyka, IT, Księgowość', 'Czynny udział w rozwoju procesów finansowych oraz biznesowych firmy']], ['requirements-1', ['Wykształcenie wyższe magisterskie / ewentualnie studenci ostatnich lat, preferowane kierunki: finanse i rachunkowość, ekonomia, metody ilościowe', 'Minimum 1-2 lata doświadczenia na podobnym stanowisku (analityk finansowy, analityk biznesowy, młodszy kontroler finansowy)', 'Bardzo dobra znajomość pakietu MS Office, zwłaszcza MS Excel (tabele przestawne)', 'Znajomość Power Query/Power BI będzie dodatkowym atutem', 'Dobra znajomość języka angielskiego', 'Dobrze rozwinięta umiejętność analizy oraz interpretacji danych a także ich przejrzystej prezentacji', 'Umiejętności pracy w zespole oraz dobra komunikacja', 'Dokładność, skrupulatność i samodzielność', 'Odpowiedzialność za rezultaty pracy oraz zaangażowanie', 'Otwartość na informację zwrotną (feedback)', 'Wysoka motywacja do pracy oraz chęć poznania nowych obszarów biznesowych']], ['offered-1', ['Prywatna opieka medyczna', 'Dofinansowanie do karty sportowej', 'Szkolenia stacjonarne, językowe i e-learningowe', 'Zakupy w naszych sklepach na preferencyjnych warunkach', 'Fundusz socjalny', 'Integracyjne wydarzenia firmowe', 'Możliwość przystąpienia do ubezpieczenia grupowego na życie', 'Praca w międzynarodowym środowisku']]]"/>
    <s v="Specialist (Mid/Regular)"/>
    <s v="Controlling specialist"/>
    <s v="'Preparation of business and financial analyzes regarding the costs and results of the company related to its functioning', 'Participation in the month-end closing process, preparation of statements and analyses', 'Participation in the preparation of budgets, forecasts of financial results and verification of their implementation', 'Participation in the development of tools for making business decisions', 'Preparation of data, analyzes and reports for business meetings and projects in entrusted areas', 'Ongoing cooperation with other departments, e.g. Logistics, IT, Accounting', 'Active participation in the development of the company's financial and business processes'"/>
    <s v="'Master's education / possibly final year students, preferred majors: finance and accounting, economics, quantitative methods', 'Minimum 1-2 years of experience in a similar position (financial analyst, business analyst, junior financial controller)', 'Very good knowledge MS Office suite, especially MS Excel (pivot tables)', 'Knowledge of Power Query/Power BI will be an advantage', 'Good command of English', 'Well-developed ability to analyze and interpret data as well as their clear presentation', 'Work skills in a team and good communication', 'Accuracy, meticulousness and self-reliance', 'Responsibility for work results and commitment', 'Openness to feedback', 'High motivation to work and willingness to explore new business areas'"/>
    <s v="'Private medical care', 'Sports card subsidies', 'Traditional, language and e-learning training', 'Shopping in our stores on preferential terms', 'Social fund', 'Integrating company events', 'Possibility of joining insurance for life', 'Work in an international environment'"/>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business financial analyzes regarding cost result company related functioning participation month end closing process statement analysis budget forecast verification implementation development tool making decision data report meeting project entrusted area ongoing cooperation department logistics it accounting active"/>
    <x v="2"/>
    <n v="4"/>
    <s v=" c:business analyst  ji:3  Int:project business process  c:financial analyst  ji:3  Int:financial cost accounting  c:system analyst  ji:1  Int:it  c:data scientist  ji:4  Int:data analysis report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verification accounting decision tool end implementation participation closing company statement analyzes area active ongoing financial department functioning month result development logistics meeting budget it process cooperation business regarding entrusted making related preparation cost"/>
  </r>
  <r>
    <n v="3113"/>
    <n v="3128"/>
    <s v="Specjalista ds. kontrolingu"/>
    <s v="['https://www.pracuj.pl/praca/specjalista-ds-kontrolingu-warszawa-szczesliwicka-34,oferta,1002492786']"/>
    <s v="Specjalista (Mid / Regular)"/>
    <s v="[['https://www.pracuj.pl/praca/specjalista-ds-kontrolingu-warszawa-szczesliwicka-34,oferta,1002492786'], 1, ['responsibilities-1', ['Bieżący kontroling planu finansowego wraz z analizą odchyleń.', 'Definiowanie wskaźników efektywności ekonomicznej oraz ich okresowy pomiar i analiza.', 'Przygotowywanie spotkań kontrolingowych dotyczących realizacji planu finansowego oraz efektywności ekonomicznej poszczególnych komórek organizacyjnych i oddziałów.', 'Przygotowywanie bieżących analiz i raportów.']], ['requirements-1', ['Wykształcenie wyższe o profilu finansowym lub ekonomicznym.', 'Doświadczenie zawodowe: 4 lata w obszarze finansów / 2-4 lata na stanowisku w dziale kontrolingu.', 'Znajomość języka angielskiego.', 'Umiejętność obsługi MS Excel na poziomie zaawansowanym, VBA, systemów klasy ERP (mile widziana znajomość TETA BI).', 'Samodzielność, otwartość na zmiany, komunikatywność i umiejętność pracy w zespole.', 'Myślenie analityczne, precyzyjność, umiejętność radzenia sobie ze stresem.']], ['offered-1', ['Możliwość rozwoju osobistego, poszerzenia wiedzy i umiejętności oraz zdobycia atrakcyjnego doświadczenia zawodowego, w firmie o 110-letniej tradycji, nastawionej na innowacje i doskonalenie w zakresie nowoczesnych technologii badawczych.', 'Współpracę z gronem wysoko wykwalifikowanych specjalistów.']]]"/>
    <s v="Specialist (Mid/Regular)"/>
    <s v="Controlling specialist"/>
    <s v="'Ongoing controlling of the financial plan with an analysis of deviations', 'Defining economic efficiency ratios and their periodic measurement and analysis.', 'Preparation of controlling meetings regarding the implementation of the financial plan and economic efficiency of individual organizational units and branches.' reports.'"/>
    <s v="'Higher education with a financial or economic profile.', 'Professional experience: 4 years in the area of ​​finance / 2-4 years in a position in the controlling department.', 'Knowledge of English.', 'Ability to use MS Excel at an advanced level, VBA , ERP class systems (knowledge of TETA BI is welcome).', 'Independence, openness to change, communicativeness and ability to work in a team.', 'Analytical thinking, precision, ability to cope with stress.'"/>
    <s v="'Opportunity for personal development, expanding knowledge and skills and gaining attractive professional experience in a company with 110 years of tradition, focused on innovation and improvement in the field of modern research technologies.', 'Cooperation with a group of highly qualified specialist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ongoing controlling financial plan analysis deviation defining economic efficiency ratio periodic measurement preparation meeting regarding implementation individual organizational unit branch report"/>
    <x v="2"/>
    <n v="2"/>
    <s v=" c:business analyst  ji:1  Int:controlling  c:financial analyst  ji:1  Int:financial  c:system analyst  ji:0  Int:  c:data scientist  ji:2  Int:analysis repor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branch ratio meeting deviation individual implementation controlling regarding plan economic ongoing financial periodic organizational unit efficiency measurement defining preparation"/>
  </r>
  <r>
    <n v="3114"/>
    <n v="3129"/>
    <s v="Specjalista ds. kontrolingu"/>
    <s v="['https://www.pracuj.pl/praca/specjalista-ds-kontrolingu-warszawa-zelazna-87,oferta,1002471570']"/>
    <s v="Specjalista (Mid / Regular)"/>
    <s v="[['https://www.pracuj.pl/praca/specjalista-ds-kontrolingu-warszawa-zelazna-87,oferta,1002471570'], 1, ['responsibilities-1', ['udział w opracowywaniu budżetów jednostek organizacyjnych, bieżąca kontrola realizacji, analiza odchyleń', 'udział w miesięcznym raportowaniu wyników', 'kontrolowanie operacji księgowych w zakresie księgowania kosztów', 'dekretacja dokumentów księgowych i kontrola poprawnego ich ujęcia na potrzeby zarządcze', 'aktywny udział w procesie zamykania miesiąca', 'udział w działaniach raportujących i sprawozdawczych na potrzeby wewnętrzne i zewnętrzne Instytutu', 'optymalizacja procesów i narzędzi', 'współpraca z komórkami organizacyjnymi Instytutu i Centrum Łukasiewicza.']], ['requirements-1', ['wykształcenie wyższe – preferowane kierunki: ekonomia, finanse, rachunkowość', 'minimum 2 lata doświadczenia zawodowego w obszarze kontrolingu', 'bardzo dobra znajomość pakietu MS Office (w szczególności MS Excel, Power Point)', 'znajomość modułów FK w jednym z systemów klasy ERP', 'doświadczenie w sporządzania raportów i analiz', 'znajomość zagadnień finansowych i ekonomicznych', 'wysokie umiejętności analityczne', 'skrupulatność i dokładność', 'umiejętność pracy w zespole i chęć do dzielenia się wiedzą', 'komunikatywność i łatwość nawiązywania kontaktów', 'znajomość języka angielskiego', 'znajomość aplikacji Asana', 'doświadczenie w jednostkach sektora finansów publicznych']], ['offered-1', ['pracę w unikatowej instytucji analityczno-badawczej', 'możliwość zdobycia wyjątkowego doświadczenia zawodowego', 'niezbędne szkolenia, kursy a także możliwość podnoszenia kwalifikacji zawodowych w innych formach', 'możliwość poznania ekspertów z obszaru nowych technologii', 'przyjazną atmosferę pracy wśród inspirujących i chętnie dzielących się wiedzą współpracowników', 'stabilne zatrudnienie', 'niezbędne narzędzia pracy.']]]"/>
    <s v="Specialist (Mid/Regular)"/>
    <s v="Controlling specialist"/>
    <s v="'participation in the development of budgets of organizational units, ongoing control of implementation, analysis of deviations', 'participation in monthly reporting of results', 'control of accounting operations in the field of cost accounting', 'assignment of accounting documents and control of their correct inclusion for management purposes', 'active participation in the month-end closing process', 'participation in reporting activities for the internal and external needs of the Institute', 'optimization of processes and tools', 'cooperation with organizational units of the Institute and the Łukasiewicz Center.'"/>
    <s v="'higher education - preferred majors: economics, finance, accounting', 'minimum 2 years of professional experience in the area of ​​controlling', 'very good knowledge of MS Office (in particular MS Excel, Power Point)', 'knowledge of FK modules in one of the ERP class systems', 'experience in preparing reports and analyses', 'knowledge of financial and economic issues', 'high analytical skills', 'meticulousness and accuracy', 'team work skills and willingness to share knowledge', 'communication and ease of establishing contacts', 'knowledge of English', 'knowledge of the Asana application', 'experience in units of the public finance sector'"/>
    <s v="'work in a unique analytical and research institution', 'opportunity to gain unique professional experience', 'necessary training, courses and opportunities to improve professional qualifications in other forms', 'opportunity to meet experts in the field of new technologies', 'friendly working atmosphere among inspiring and co-workers willing to share their knowledge', 'stable employment', 'necessary work tool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articipation development budget organizational unit ongoing control implementation analysis deviation monthly reporting result accounting operation field cost assignment document correct inclusion management purpose active month end closing process activity internal external need institute optimization tool cooperation łukasiewicz center"/>
    <x v="1"/>
    <n v="5"/>
    <s v=" c:business analyst  ji:4  Int:operation center process management  c:financial analyst  ji:5  Int:control management accounting reporting cost  c:system analyst  ji:1  Int:center  c:data scientist  ji:2  Int:analysis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nalysis inclusion assignment łukasiewicz tool operation monthly correct end implementation activity participation field active closing ongoing unit optimization need result month institute development deviation budget process document cooperation external internal organizational purpose center"/>
  </r>
  <r>
    <n v="3115"/>
    <n v="3130"/>
    <s v="Specjalista ds. kontrolingu"/>
    <s v="['https://www.pracuj.pl/praca/specjalista-ds-kontrolingu-zabki-radzyminska-326,oferta,1002483770']"/>
    <s v="Specjalista (Mid / Regular)"/>
    <s v="[['https://www.pracuj.pl/praca/specjalista-ds-kontrolingu-zabki-radzyminska-326,oferta,1002483770'], 1, ['responsibilities-1', ['przygotowywanie biznes planów, w tym prognoz: sprawozdań finansowych i przepływów gotówkowych', 'tworzenie bieżących i okresowych kalkulacji, raportów finansowych', 'przygotowywanie dokumentacji kredytowej', 'analizowanie projektów inwestycyjnych, otoczenia rynkowego oraz działalności operacyjnej', 'budżetowanie kosztów działalności i analiza odchyleń od budżetów', 'współpraca z działem księgowości oraz innymi komórkami organizacyjnymi w Spółce']], ['requirements-1', ['wykształcenie wyższe, preferowane kierunki: ekonomia, matematyka', 'doświadczenie w dziale finansowym/księgowości', 'mile widziane doświadczenie we współpracy z instytucjami finansowymi w zakresie finansowania spółki', 'umiejętność analitycznego myślenia i wyciągania syntetycznych wniosków', 'znajomość zasad rachunkowości zarządczej', 'wysoko rozwinięte umiejętności analityczne', 'bardzo dobra znajomość programu Excel', 'samodzielność i odpowiedzialność, doskonała organizacja pracy', 'odporność na stres, umiejętność pracy pod presją czasu', 'komunikatywność i umiejętność pracy w zespole', 'rzetelność, skrupulatność, terminowość']], ['offered-1', ['zatrudnienie na podstawie umowy o pracę lub na warunkach B2B', 'różnorodność zadań, pozwalająca na rozwój osobisty', 'udział przy realizacji znaczących projektów deweloperskich']]]"/>
    <s v="Specialist (Mid/Regular)"/>
    <s v="Controlling specialist"/>
    <s v="'preparing business plans, including forecasts: financial statements and cash flows', 'creating current and periodic calculations, financial reports', 'preparing credit documentation', 'analyzing investment projects, market environment and operating activities', 'budgeting operating costs and analysis of deviations from budgets', 'cooperation with the accounting department and other organizational units in the Company'"/>
    <s v="'higher education, preferred majors: economics, mathematics', 'experience in the finance/accounting department', 'experience in cooperation with financial institutions in the field of company financing is welcome', 'the ability to think analytically and draw synthetic conclusions', 'knowledge of accounting principles management skills', 'highly developed analytical skills', 'very good knowledge of Excel', 'independence and responsibility, excellent work organisation', 'resistance to stress, ability to work under time pressure', 'communication skills and ability to work in a team', ' reliability, meticulousness, punctuality'"/>
    <s v="'employment on the basis of an employment contract or on B2B terms', 'variety of tasks allowing for personal development', 'participation in the implementation of significant development project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ing business plan including forecast financial statement cash flow creating current periodic calculation report credit documentation analyzing investment project market environment operating activity budgeting cost analysis deviation budget cooperation accounting department organizational unit company"/>
    <x v="1"/>
    <n v="5"/>
    <s v=" c:business analyst  ji:4  Int:project budgeting business market  c:financial analyst  ji:5  Int:credit accounting financial investment cost  c:system analyst  ji:0  Int:  c:data scientist  ji:3  Int:analysis report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report analysis creating cash environment activity budgeting analyzing market statement company unit department documentation deviation budget operating cooperation plan forecast calculation including preparing periodic organizational current business"/>
  </r>
  <r>
    <n v="3116"/>
    <n v="3131"/>
    <s v="Specjalista ds. Kontrolingu"/>
    <s v="['https://www.pracuj.pl/praca/specjalista-ds-kontrolingu-zywiec,oferta,1002432871']"/>
    <s v="Specjalista (Mid / Regular)"/>
    <s v="[['https://www.pracuj.pl/praca/specjalista-ds-kontrolingu-zywiec,oferta,1002432871'], 1, ['responsibilities-1', ['Wspieranie Kontrolera Finansowego w bieżących pracach', 'Bieżące zamykanie okresów sprawozdawczych', 'Analiza wyników finansowych i ich odchyleń od założonych planów', 'Opracowywanie raportów zarządczych dla Dyrekcji Zakładu', 'Kontrola wewnętrzna', 'Proces budżetowania']], ['requirements-1', ['Bardzo dobra znajomość zasad rachunkowości oraz prawa podatkowego', 'Rozumienie procesów biznesowych', 'Znajomość języka angielskiego umożliwiająca swobodną komunikację ustną i pisemną', 'Sprawne posługiwanie się Excel', 'Znajomość SAP (mile widziana)', 'Duża inicjatywa w działaniu, myślenie analitycznie, samodzielność w podejmowaniu decyzji']], ['offered-1', ['Odpowiednie warunki Twojej pracy: stabilne zatrudnienie na podstawie umowy o pracę bezpośrednio przez Hutchinson; ZFŚS (dofinansowanie do wypoczynku letniego, dofinansowanie do Świąt, paczki dla dzieci); stołówkę zakładową; pełne wdrożenie na stanowisku pracy; niezbędne narzędzia pracy; bezpłatny parking.', 'Twój rozwój: interesująca i pełna wyzwań praca w międzynarodowym środowisku, transfer wiedzy, szkolenia.', 'Twoje zdrowie i kondycję: prywatną opiekę medyczną za 1 zł miesięcznie (z możliwością rozszerzenia pakietu na członków rodziny i znajomych); prywatne ubezpieczenie na życie PZU (z możliwością rozszerzenia pakietu na członków rodziny) finansowane przez Pracodawcę; prywatne ubezpieczenie na życie UNUM finansowane przez Pracodawcę; medycynę pracy na terenie zakładu, kartę Medicover Sport.']], ['additional-module-1', ['Prześlij nam swoje CV lub skontaktuj się telefonicznie z Działem Personalnym: tel. 602 752 910.']]]"/>
    <s v="Specialist (Mid/Regular)"/>
    <s v="Controlling Specialist"/>
    <s v="'Supporting the Financial Controller in ongoing work', 'Ongoing closing of reporting periods', 'Analysis of financial results and their deviations from the assumed plans', 'Preparation of management reports for the Management of the Plant', 'Internal control', 'Budgeting process'"/>
    <s v="'Very good knowledge of accounting principles and tax law', 'Understanding of business processes', 'Knowledge of English enabling fluent oral and written communication', 'Efficient use of Excel', 'Knowledge of SAP (preferred)', 'Great initiative in action , analytical thinking, independence in making decisions'"/>
    <s v="'The right conditions for your work: stable employment under a contract of employment directly by Hutchinson; ZFŚS (subsidies for summer holidays, subsidies for Christmas, packages for children); company canteen; full implementation at the workplace; necessary work tools; free parking.', 'Your development: interesting and challenging work in an international environment, knowledge transfer, training.', 'Your health and fitness: private medical care for PLN 1 per month (with the possibility of extending the package to family members and friends); PZU private life insurance (with the possibility of extending the package to family members) financed by the Employer; private UNUM life insurance financed by the Employer; occupational medicine on the premises of the plant, Medicover Sport card.'"/>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supporting financial controller ongoing work closing reporting period analysis result deviation assumed plan preparation management report plant internal control budgeting process"/>
    <x v="1"/>
    <n v="4"/>
    <s v=" c:business analyst  ji:3  Int:budgeting process management  c:financial analyst  ji:4  Int:financial reporting control management  c:system analyst  ji:0  Int:  c:data scientist  ji:3  Int:analysis report reporting  c:financial controller  ji:2  Int:financial controller  c:intern analyst  ji:0  Int:  c:security analyst  ji:0  Int:"/>
    <s v="cos:business analyst  cos:0 cos:financial analyst  cos:0 cos:system analyst  cos:0 cos:data scientist  cos:0 cos:financial controller  cos:0 cos:intern analyst  cos:0 cos:security analyst  cos:0"/>
    <n v="0"/>
    <s v="n"/>
    <s v="analysis report deviation controller process supporting budgeting plant work plan closing assumed ongoing internal preparation period result"/>
  </r>
  <r>
    <n v="3117"/>
    <n v="3132"/>
    <s v="Specjalista ds. księgowości"/>
    <s v="['https://www.pracuj.pl/praca/specjalista-ds-ksiegowosci-tychy-pilsudskiego-12,oferta,1002389085']"/>
    <s v="Specjalista (Mid / Regular)"/>
    <s v="[['https://www.pracuj.pl/praca/specjalista-ds-ksiegowosci-tychy-pilsudskiego-12,oferta,1002389085'], 1, ['responsibilities-1', ['prowadzenie ewidencji księgowej', 'weryfikacja okresów odliczenia podatku VAT dla wprowadzonych faktur zakupu', 'ewidencja i rozliczanie inwestycji na kontach księgi głównej', 'prowadzenie ewidencji środków trwałych i wartości niematerialnych i prawnych', 'przygotowywanie deklaracji PFRON DEK-I', 'uzgadnianie sald i rozrachunków z kontrahentami', 'rozliczanie przedpłat i zaliczek wpłaconych na poczet zakupu', 'okresowa kontrola kręgu kosztów', 'sporządzanie deklaracji podatku od nieruchomości i podatku rolnego i leśnego', 'rozliczanie delegacji służbowych']], ['requirements-1', ['wykształcenie wyższe', 'min. 3-letnie doświadczenie w prowadzeniu pełnej księgowości spółek prawa handlowego (praca równolegle na kontach zespołu 4 i 5 z wielopoziomową analityką)', 'bardzo dobra znajomość aktualnych przepisów podatku od towarów i usług, podatku dochodowego od osób prawnych oraz ustawy o rachunkowości,', 'doświadczenie w zakresie rozliczania delegacji służbowych', 'umiejętność naliczania podatku od nieruchomości i podatku rolnego', 'zaangażowanie i umiejętność pracy w zespole księgowym', 'bardzo dobra organizacja pracy', 'komunikatywność', 'wysoka kultura osobista', 'umiejętność pracy pod presją czasu']], ['offered-1', ['pracę w stabilnej firmie', 'atrakcyjne wynagrodzenie oraz pakiet świadczeń socjalnych', 'ciągłe podnoszenie kwalifikacji zawodowych', 'bogaty pakiet socjalny']], ['additional-module-1', ['Zainteresowane osoby prosimy o przesłanie CV i listu motywacyjnego w języku polskim za pomocą przycisku aplikowania lub złożenie w siedzibie firmy w Tychach al. Marszałka Piłsudskiego 12.', '', 'Nadesłanych zgłoszeń nie zwracamy. Zastrzegamy sobie prawo do odpowiedzi tylko na wybrane oferty.']]]"/>
    <s v="Specialist (Mid/Regular)"/>
    <s v="Accounting Specialist"/>
    <s v="'keeping accounting records', 'verification of VAT deduction periods for entered purchase invoices', 'recording and settling investments on general ledger accounts', 'keeping records of fixed assets and intangible assets', 'preparation of PFRON DEK-I declarations', 'reconciliation of balances and settlements with contractors', 'settlement of prepayments and advances paid towards the purchase', 'periodic cost control', 'preparation of real estate tax and agricultural and forestry tax', 'settlement of business trips'"/>
    <s v="'higher education', 'min. 3 years of experience in keeping full accounting of commercial law companies (work in parallel on the accounts of team 4 and 5 with multi-level analytics)', 'very good knowledge of current VAT regulations, corporate income tax and the Accounting Act,', 'experience in settling business trips', 'ability to calculate property tax and agricultural tax', 'commitment and ability to work in an accounting team', 'very good work organisation', 'communication skills', 'high personal culture', 'work skills' under time pressure'"/>
    <s v="'work in a stable company', 'attractive salary and benefits package', 'constant improvement of professional qualifications', 'rich social package'"/>
    <m/>
    <m/>
    <m/>
    <s v="accounting specialist"/>
    <x v="0"/>
    <n v="2"/>
    <s v=" c:business analyst  ji:0  Int:  c:financial analyst  ji:2  Int:accounting  c:system analyst  ji:0  Int:  c:data scientist  ji:0  Int:  c:financial controller  ji:2  Int:accounting  c:intern analyst  ji:0  Int:  c:security analyst  ji:0  Int:"/>
    <s v="cos:business analyst  cos:0.889 cos:financial analyst  cos:0.876 cos:system analyst  cos:0.921 cos:data scientist  cos:0.93 cos:financial controller  cos:0.931 cos:intern analyst  cos:0.967 cos:security analyst  cos:0.918"/>
    <n v="0.96699999999999997"/>
    <s v="intern analyst"/>
    <s v="specialist"/>
    <s v="keeping accounting record verification vat deduction period entered purchase invoice recording settling investment general ledger account fixed asset intangible preparation pfron dek declaration reconciliation balance settlement contractor prepayment advance paid towards periodic cost control real estate tax agricultural forestry business trip"/>
    <x v="1"/>
    <n v="8"/>
    <s v=" c:business analyst  ji:3  Int:real business estate  c:financial analyst  ji:8  Int:control accounting investment account settlement cost tax asset  c:system analyst  ji:0  Int:  c:data scientist  ji:0  Int:  c:financial controller  ji:3  Int:ledger accounting general  c:intern analyst  ji:0  Int:  c:security analyst  ji:0  Int:"/>
    <s v="cos:business analyst  cos:0 cos:financial analyst  cos:0 cos:system analyst  cos:0 cos:data scientist  cos:0 cos:financial controller  cos:0 cos:intern analyst  cos:0 cos:security analyst  cos:0"/>
    <n v="0"/>
    <s v="n"/>
    <s v="advance ledger general fixed reconciliation verification dek contractor settling entered purchase forestry balance record recording deduction keeping paid intangible agricultural estate invoice towards business pfron prepayment trip vat periodic declaration preparation real period"/>
  </r>
  <r>
    <n v="3118"/>
    <n v="3133"/>
    <s v="Specjalista ds. księgowych / kontroler finansowy"/>
    <s v="['https://www.pracuj.pl/praca/specjalista-ds-ksiegowych-kontroler-finansowy-poznan,oferta,1002478631']"/>
    <s v="Specjalista (Mid / Regular)"/>
    <s v="[['https://www.pracuj.pl/praca/specjalista-ds-ksiegowych-kontroler-finansowy-poznan,oferta,1002478631'], 1, ['responsibilities-1', ['udział w procesach związanych z finansowym zamknięciem miesiąca/roku', 'monitorowanie okresowych wyników działalności', 'bieżąca współpraca z biurem rachunkowym w zakresie zapewnienia poprawności danych finansowych', 'udział w comiesięcznych spotkaniach z zarządem grupy', 'wystawianie faktur oraz sprawdzanie terminowości wystawiania faktur', 'prowadzenie ilościowo-wartościowej ewidencji zapasów', 'weryfikacja delegacji pod względem finansowym', 'bieżąca kontrola kosztów', 'analiza należności oraz środków ulokowanych u kontrahentów z tytułu gwarancji', 'przygotowywanie zestawień wynikających z konieczności prowadzenia sprawozdawczości skonsolidowanej (IFRS) oraz doraźnych zestawień na potrzeby właściciela', 'wsparcie w przygotowywania budżetu, kontroli jego realizacji oraz analizy odchyleń', 'przygotowywanie wiarygodnej informacji zarządczej, służącej do podejmowania decyzji kierownictwu firmy', 'sporządzanie analiz i raportów finansowych na wewnętrzne potrzeby firmy i grupowego zarządu', 'realizacja płatności oraz monitorowania płynności finansowej spółki', 'kontakty i współpraca z instytucjami zewnętrznymi: tj. banki, GUS, itp.', 'aktywna współpraca z menedżerami operacyjnymi, biegłym rewidentem, oraz innymi działami']], ['requirements-1', ['wyższe wykształcenie ekonomiczne', 'umiejętność weryfikacji rachunku zysków i strat oraz interpretacji bilansu', 'umiejętność weryfikacji budżetów projektowych', 'biegła znajomość Excela', 'znajomość języka angielskiego', 'umiejętność wystawiania faktur', 'doświadczenie w pracy na podobnym stanowisku', 'znajomość języka niemieckiego', 'znajomość oprogramowania Enova', 'doświadczenie w pracy z systemami klasy BI']], ['offered-1', ['stabilne zatrudnienie', 'czynny udział w pracach zespołu', 'dbałość o profesjonalną organizację pracy', 'elastyczny czas pracy w modelu hybrydowym', 'pakiet medyczny', 'kartę MultiSport', 'ubezpieczenia grupowe', 'biuro z jednym z najbardziej malowniczych widoków w Poznaniu!']], ['additional-module-1', ['Dołącz do zespołu zajmującego się nowoczesnymi rozwiązaniami z obszaru informatyki medycznej. Realizujemy projekty na potrzeby klienta z branży ochrony zdrowia. Oprogramowanie, nad którym pracujemy wspiera personel medyczny w swojej codziennej pracy. Poszukujemy osoby z wyższym wykształceniem ekonomicznym, angażującej się w pracę i dążącej do realizacji powierzonych zadań. Zapraszamy do udziału w rekrutacji.', '', 'Nexus Polska to zespół zgranych ludzi, którzy swoją pracę wykonują z pasją i zaangażowaniem. Staramy się, aby pracownicy byli zadowoleni ze swojej pracy i dobrze czuli się w naszej firmie.']]]"/>
    <s v="Specialist (Mid/Regular)"/>
    <s v="Accounting specialist / financial controller"/>
    <s v="'participation in processes related to the financial closing of the month/year', 'monitoring periodic results of operations', 'ongoing cooperation with the accounting office in ensuring the correctness of financial data', 'participation in monthly meetings with the group's management board', 'issuing invoices and checking timeliness issuance of invoices', 'keeping quantitative and valuable inventory records', 'verification of delegations in financial terms', 'current cost control', 'analysis of receivables and funds deposited with contractors under guarantees', 'preparation of statements resulting from the need to conduct consolidated reporting ( IFRS) and ad hoc summaries for the needs of the owner', 'support in preparing the budget, controlling its implementation and analysis of deviations', 'preparing reliable management information used to make decisions for the company's management', 'preparing analyzes and financial reports for the internal needs of the company and group management board', 'payments and monitoring of the company's financial liquidity', 'contacts and cooperation with external institutions: i.e. banks, Central Statistical Office, etc.', 'active cooperation with operational managers, statutory auditor and other departments'"/>
    <s v="'higher economic education', 'ability to verify profit and loss account and balance sheet interpretation', 'ability to verify project budgets', 'fluent knowledge of Excel', 'knowledge of English', 'ability to issue invoices', 'experience in work in a similar position ', 'knowledge of German', 'knowledge of Enova software', 'experience in working with BI class systems'"/>
    <s v="'stable employment', 'active participation in team work', 'care for professional organization of work', 'flexible working time in the hybrid model', 'medical package', 'MultiSport card', 'group insurance', 'an office with one the most picturesque views in Poznań!'"/>
    <m/>
    <m/>
    <m/>
    <s v="accounting specialist financial controller"/>
    <x v="1"/>
    <n v="4"/>
    <s v=" c:business analyst  ji:0  Int:  c:financial analyst  ji:3  Int:financial accounting  c:system analyst  ji:0  Int:  c:data scientist  ji:0  Int:  c:financial controller  ji:4  Int:financial controller accounting  c:intern analyst  ji:0  Int:  c:security analyst  ji:0  Int:"/>
    <s v="cos:business analyst  cos:0.899 cos:financial analyst  cos:0.893 cos:system analyst  cos:0.918 cos:data scientist  cos:0.92 cos:financial controller  cos:0.948 cos:intern analyst  cos:0.942 cos:security analyst  cos:0.912"/>
    <n v="0.94799999999999995"/>
    <s v="financial controller"/>
    <s v="specialist"/>
    <s v="participation process related financial closing month year monitoring periodic result operation ongoing cooperation accounting office ensuring correctness data monthly meeting group management board issuing invoice checking timeliness issuance keeping quantitative valuable inventory record verification delegation term current cost control analysis receivables fund deposited contractor guarantee preparation statement resulting need conduct consolidated reporting ifrs ad hoc summary owner support preparing budget controlling implementation deviation reliable information used make decision company analyzes report internal payment liquidity contact external institution bank central statistical etc active operational manager statutory auditor department"/>
    <x v="0"/>
    <n v="8"/>
    <s v=" c:business analyst  ji:8  Int:management support monitoring operation process owner manager controlling  c:financial analyst  ji:8  Int:fund control management support accounting financial reporting cost  c:system analyst  ji:0  Int:  c:data scientist  ji:4  Int:data analysis report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analysis accounting verification hoc decision ifrs correctness implementation information participation group closing company summary office record need month central control consolidated resulting make guarantee meeting keeping issuing reliable invoice cooperation year term fund external periodic current delegation related preparation conduct etc inventory operational data report contractor valuable auditor monthly institution board deposited ensuring statement active analyzes ad ongoing financial used checking reporting department result statistical quantitative issuance deviation budget timeliness bank payment preparing internal contact receivables statutory liquidity cost"/>
  </r>
  <r>
    <n v="3119"/>
    <n v="3134"/>
    <s v="Specjalista ds. planowania finansowego"/>
    <s v="['https://www.pracuj.pl/praca/specjalista-ds-planowania-finansowego-kielce-jagiellonska-109,oferta,1002424144']"/>
    <s v="Specjalista (Mid / Regular)"/>
    <s v="[['https://www.pracuj.pl/praca/specjalista-ds-planowania-finansowego-kielce-jagiellonska-109,oferta,1002424144'], 1, ['responsibilities-1', ['Udział w sporządzaniu budżetów, prognoz i rozliczeń finansowych zakładu produkcyjnego', 'Bieżąca analiza wykonania budżetu', 'Przygotowywanie okresowych analiz i raportów finansowych', 'Kalkulacja kosztów produkcji', 'Wspieranie produkcji i zespołu planowania']], ['requirements-1', ['Masz wykształcenie wyższe ekonomiczne (controling, rachunkowość, finanse)', 'Biegle posługujesz się pakietem MS Office (zwłaszcza Excel)', 'Znasz język angielski w stopniu komunikatywnym', 'Posiadasz doświadczenie zawodowe w zakresie controllingu lub finansów przedsiębiorstw', 'Masz umiejętność analitycznego myślenia i dobrej organizacji pracy']], ['offered-1', ['Rozwój zawodowy i szkolenia', 'Premie', 'Stabilizacja', 'Nowoczesne technologie', 'Fundusz Socjalny', 'Ubezpieczenie Grupowe', 'Lean Management', 'Dostarczamy dla topowych marek', 'Klub biegaczy', 'Międzynarodowe środowisko pracy', 'Bezpieczeństwo', 'Zabezpieczenie emerytalne']], ['additional-module-2', ['Prześlij swoje CV, umieszczając numer ref. w tytule', 'Odwiedź naszą stronę: (www.nskeurope.pl)', 'Kliknij, aby dowiedzieć się więcej, na temat zaktualizowanej Polityki prywatności dla kandydatów do pracy w NSK Europe http://www.nskeurope.pl/odpowiedzialnosc-2221.htm#tab4444']]]"/>
    <s v="Specialist (Mid/Regular)"/>
    <s v="Financial planning specialist"/>
    <s v="'Participation in the preparation of budgets, forecasts and financial settlements of the production plant', 'Ongoing analysis of budget execution', 'Preparation of periodic analyzes and financial reports', 'Calculation of production costs', 'Supporting the production and planning team'"/>
    <s v="'You have a higher education in economics (controlling, accounting, finance)', 'You are fluent in MS Office (especially Excel)', 'You know English at a communicative level', 'You have professional experience in the field of controlling or corporate finance', 'You have analytical thinking and good organizational skills"/>
    <s v="'Professional development and training', 'Bonuses', 'Stabilisation', 'Modern technologies', 'Social Fund', 'Group insurance', 'Lean Management', 'We deliver for top brands', 'Running club', 'International environment work', 'Security', 'Retirement security'"/>
    <m/>
    <m/>
    <m/>
    <s v="financial planning specialist"/>
    <x v="0"/>
    <n v="2"/>
    <s v=" c:business analyst  ji:1  Int:planning  c:financial analyst  ji:2  Int:financial  c:system analyst  ji:0  Int:  c:data scientist  ji:0  Int:  c:financial controller  ji:2  Int:financial  c:intern analyst  ji:0  Int:  c:security analyst  ji:0  Int:"/>
    <s v="cos:business analyst  cos:0.896 cos:financial analyst  cos:0.881 cos:system analyst  cos:0.908 cos:data scientist  cos:0.919 cos:financial controller  cos:0.931 cos:intern analyst  cos:0.943 cos:security analyst  cos:0.902"/>
    <n v="0.94299999999999995"/>
    <s v="intern analyst"/>
    <s v="planning specialist"/>
    <s v="participation preparation budget forecast financial settlement production plant ongoing analysis execution periodic analyzes report calculation cost supporting planning team"/>
    <x v="1"/>
    <n v="3"/>
    <s v=" c:business analyst  ji:1  Int:planning  c:financial analyst  ji:3  Int:financial cost settlement  c:system analyst  ji:0  Int:  c:data scientist  ji:3  Int:analysis report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duction execution analysis report budget supporting planning plant team participation forecast calculation analyzes ongoing periodic preparation"/>
  </r>
  <r>
    <n v="3120"/>
    <n v="3135"/>
    <s v="Specjalista ds. Planowania i Sprawozdawczości"/>
    <s v="['https://www.pracuj.pl/praca/specjalista-ds-planowania-i-sprawozdawczosci-warszawa,oferta,1002448971']"/>
    <s v="Specjalista (Mid / Regular)"/>
    <s v="[['https://www.pracuj.pl/praca/specjalista-ds-planowania-i-sprawozdawczosci-warszawa,oferta,1002448971'], 1, ['responsibilities-1', ['planujesz, monitorujesz oraz opracowujesz prognozy wykonania budżetu kosztów osobowych oraz kosztów rzeczowych dotyczących pracowników,', 'opracowujesz założenia przyjęte do kalkulacji kosztów,', 'przygotowujesz cykliczne raporty i zestawienia w zakresie realizacji kosztów,', 'analizujesz dane pozyskane z aplikacji kadrowo-płacowej i innych systemów bankowych,', 'sporządzasz raporty na wewnętrzne potrzeby Banku oraz sprawozdania na potrzeby instytucji zewnętrznych,', 'opiniujesz projekty przepisów wewnętrznych i zmiany organizacyjne oraz inne działania mające wpływ na poziom nadzorowanych kosztów,', 'uczestniczysz w projektach prowadzonych w Banku.']], ['requirements-1', ['masz wyższe wykształcenie (preferowane kierunki: finanse, ekonomia),', 'posiadasz umiejętności analitycznego myślenia, wyciągania wniosków,', 'komunikujesz się jasno, sprawnie i skutecznie oraz umiesz pracować zespołowo,', 'jesteś osobą wytrwałą w poszukiwaniu rozwiązań dla pojawiających się problemów,', 'cechujesz się kreatywnym podejściem, samodzielnością i odpowiedzialnością w realizacji zadań,', 'jesteś osobą dokładną i systematyczną,', 'znasz przepisy prawa pracy,', 'MS Office nie ma przed Tobą tajemnic,', 'umiesz obsługiwać aplikacje/systemy z zakresu planowania i monitorowania finansowego (np. Hyperion Planning),', 'umiesz pracować na dużych zbiorach danych.', 'Twoim dodatkowym atutem będzie doświadczenie na podobnym stanowisku oraz znajomość SAP.']]]"/>
    <s v="Specialist (Mid/Regular)"/>
    <s v="Planning and Reporting Specialist"/>
    <s v="'you plan, monitor and prepare forecasts of the implementation of the budget of personnel costs and material costs for employees,', 'develop the assumptions adopted for cost calculation,', 'prepare periodic reports and statements in the field of cost implementation,', 'analyze data obtained from the HR application and other banking systems,', 'you prepare reports for the Bank's internal needs and reports for external institutions,', 'you provide opinions on draft internal regulations and organizational changes as well as other activities affecting the level of supervised costs,', 'you participate in projects conducted by bank.'"/>
    <s v="'you have higher education (preferred majors: finance, economics),', 'you have the skills of analytical thinking, drawing conclusions,', 'you communicate clearly, efficiently and effectively, and you can work in a team,', 'you are a persistent person in finding solutions for emerging problems problems,', 'you are characterized by a creative approach, independence and responsibility in the implementation of tasks,', 'you are a thorough and systematic person,', 'you know labor law,', 'MS Office has no secrets for you,', 'you can operate applications/systems in the field of financial planning and monitoring (e.g. Hyperion Planning),', 'you can work with large data sets.', 'Your additional advantage will be experience in a similar position and knowledge of SAP.'"/>
    <m/>
    <m/>
    <m/>
    <m/>
    <s v="planning reporting specialist"/>
    <x v="4"/>
    <n v="2"/>
    <s v=" c:business analyst  ji:2  Int:planning  c:financial analyst  ji:1  Int:reporting  c:system analyst  ji:0  Int:  c:data scientist  ji:1  Int:reporting  c:financial controller  ji:0  Int:  c:intern analyst  ji:0  Int:  c:security analyst  ji:0  Int:"/>
    <s v="cos:business analyst  cos:0.902 cos:financial analyst  cos:0.881 cos:system analyst  cos:0.913 cos:data scientist  cos:0.918 cos:financial controller  cos:0.933 cos:intern analyst  cos:0.939 cos:security analyst  cos:0.904"/>
    <n v="0.93899999999999995"/>
    <s v="intern analyst"/>
    <s v="reporting specialist"/>
    <s v="plan monitor prepare forecast implementation budget personnel cost material employee develop assumption adopted calculation periodic report statement field analyze data obtained hr application banking system bank internal need external institution provide opinion draft regulation organizational change well activity affecting level supervised participate project conducted"/>
    <x v="2"/>
    <n v="3"/>
    <s v=" c:business analyst  ji:1  Int:project  c:financial analyst  ji:2  Int:banking cost  c:system analyst  ji:1  Int:system  c:data scientist  ji:3  Int:data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draft project affecting obtained level hr regulation activity institution implementation personnel field statement adopted need assumption well material develop budget provide application supervised analyze employee banking plan bank prepare calculation conducted external system internal periodic organizational change monitor participate opinion cost"/>
  </r>
  <r>
    <n v="3121"/>
    <n v="3136"/>
    <s v="Specjalista ds. planowania sieci Core"/>
    <s v="['https://www.pracuj.pl/praca/specjalista-ds-planowania-sieci-core-warszawa,oferta,1002450565']"/>
    <s v="Specjalista (Mid / Regular)"/>
    <s v="[['https://www.pracuj.pl/praca/specjalista-ds-planowania-sieci-core-warszawa,oferta,1002450565'], 1, ['technologies-1', ['Python', 'Java']], ['responsibilities-1', ['Rozwój i zarządzenie konfiguracja elementów sieci Core i VAS – odpowiedzialnych za usługi głosowe jak IMS i SBC oraz messaging jak RCS, SMSC i MMSC', 'Przeprowadzenie testów funkcjonalnych, opracowanie wyników, przygotowanie i zlecanie zmian konfiguracji', 'Przygotowanie dokumentacji technicznej, po wdrożeniu nowych systemów/funkcjonalności', 'Analiza wymagań klientów wewnętrznych, opracowywanie technicznej koncepcji realizacji oraz wdrożenie nowych usług']], ['requirements-1', ['Podstawowa znajomość sieci telekomunikacyjnych (GSM, IMS) oraz sieci IP – podstawowych protokołów i zasad routingu', 'Chęć do nauki i poznawania nowych technologii', 'Umiejętność szybkiej i elastycznej adaptacji do zmian oraz samodzielnego rozwiązywania problemów', 'Język angielski na poziomie bardzo dobrym', 'Zaangażowanie', 'Mile widziana umiejętności programowania Python lub Java/Golang', 'Mile widziana znajomość protokołów i architektury sieci mobilnych (3GPP/SIP/Diameter)']], ['offered-1', ['Umowa o pracę', 'Podstawa premii rocznej w wysokości 20% wynagrodzenia', 'Praca hybrydowa (office + home office)', 'Różnorodny rozwój: szkolenia, projekty, rekrutacje wewnętrzne', 'Telefon i internet Play wraz z dodatkowymi usługami (m.in. telewizja, nawigacja, Tidal) oraz zniżki pracownicze', 'Opieka medyczna i ubezpieczenie na życie w pełni finansowane przez pracodawcę', 'Szeroki wybór benefitów na platformie kafeteryjnej', 'Dodatkowy benefit świąteczny', 'Dodatkowy dzień urlopu na profilaktykę zdrowotną']]]"/>
    <s v="Specialist (Mid/Regular)"/>
    <s v="Core Network Planning Specialist"/>
    <s v="'Development and management of configuration of Core and VAS network elements - responsible for voice services such as IMS and SBC and messaging such as RCS, SMSC and MMSC', 'Conducting functional tests, developing results, preparing and ordering configuration changes', 'Preparation of technical documentation, after implementation of new systems/functionalities', 'Analysis of internal customer requirements, development of a technical implementation concept and implementation of new services'"/>
    <s v="'Basic knowledge of telecommunications networks (GSM, IMS) and IP networks - basic protocols and routing rules', 'The willingness to learn and explore new technologies', 'Ability to quickly and flexibly adapt to changes and solve problems independently', 'English at the level very good', 'Commitment', 'Python or Java/Golang programming skills are welcome', 'Knowledge of protocols and architecture of mobile networks (3GPP/SIP/Diameter) is welcome'"/>
    <s v="'Employment contract', 'Annual bonus base of 20% of remuneration', 'Hybrid work (office + home office)', 'Various development: training, projects, internal recruitment', 'Play phone and internet with additional services ( among others TV, navigation, Tidal) and employee discounts', 'Medical care and life insurance fully financed by the employer', 'Wide selection of benefits on the cafeteria platform', 'Additional Christmas benefit', 'An additional day of leave for prophylaxis health'"/>
    <s v="'Python', 'Java'"/>
    <m/>
    <m/>
    <s v="core network planning specialist"/>
    <x v="4"/>
    <n v="1"/>
    <s v=" c:business analyst  ji:1  Int:planning  c:financial analyst  ji:0  Int:  c:system analyst  ji:1  Int:network  c:data scientist  ji:0  Int:  c:financial controller  ji:0  Int:  c:intern analyst  ji:0  Int:  c:security analyst  ji:0  Int:"/>
    <s v="cos:business analyst  cos:0.904 cos:financial analyst  cos:0.883 cos:system analyst  cos:0.913 cos:data scientist  cos:0.921 cos:financial controller  cos:0.922 cos:intern analyst  cos:0.931 cos:security analyst  cos:0.903"/>
    <n v="0.93100000000000005"/>
    <s v="intern analyst"/>
    <s v="specialist network core"/>
    <s v="development management configuration core va network element responsible voice service ims sbc messaging rcs smsc mmsc conducting functional test developing result preparing ordering change preparation technical documentation implementation new system functionality analysis internal customer requirement concept"/>
    <x v="0"/>
    <n v="3"/>
    <s v=" c:business analyst  ji:3  Int:service customer management  c:financial analyst  ji:1  Int:management  c:system analyst  ji:2  Int:system network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functional requirement functionality implementation conducting rcs smsc configuration messaging concept result technical new development documentation ims element va voice core sbc developing mmsc responsible ordering test system preparing change internal network preparation"/>
  </r>
  <r>
    <n v="3122"/>
    <n v="3137"/>
    <s v="Specjalista ds. Power BI"/>
    <s v="['https://www.pracuj.pl/praca/specjalista-ds-power-bi-pienkow-pow-nowodworski-mariana-adamkiewicza-6a,oferta,1002491032']"/>
    <s v="Specjalista (Mid / Regular)"/>
    <s v="[['https://www.pracuj.pl/praca/specjalista-ds-power-bi-pienkow-pow-nowodworski-mariana-adamkiewicza-6a,oferta,1002491032'], 1, ['technologies-1', ['Microsoft Power BI', 'Microsoft SQL Server', 'Visual Studio']], ['responsibilities-1', ['Dostarczanie dedykowanych rozwiązań Power BI dla klienta wewnętrznego', 'Analizowanie wymagań biznesowych i przekładanie ich na dostarczane rozwiązania Power BI']], ['requirements-1', ['Wyższe wykształcenie', '2-3 lata doświadczenia na podobnym stanowisku,', 'Wiedza i umiejętności z zakresu Power BI', 'Wiedza z obszaru BI,', 'Umiejętność interpretowania wymagań biznesowych w celu ich późniejszej implementacji', 'Znajomość języka angielskiego na poziomie co najmniej średniozaawansowanym', 'Znajomość środowiska i usług Azure, Tabular Studio', 'Znajomość MS SQL, DAX, Visual Studio,']], ['offered-1', ['Umowa o pracę w ramach zastępstwa (min. 12 miesięcy)', 'Pracę w systemie zdalnym 5/5, jeśli masz potrzebę w pracy z biura serdecznie zapraszamy :)\u200b', 'Elastyczny czas rozpoczęcia pracy 7:00-9:00', 'Premię roczną', 'Opiekę medyczną dla współpracownika i rodziny', 'Dofinansowanie ubezpieczenia grupowego', 'Bezpłatny transport pracowniczy, parking dla zmotoryzowanych', 'Pakiet Zdrowie na 5 (cykliczne szczepienia na grypę, kafeteria badań profilaktycznych, akcje profilaktyki zdrowotnej, testy COVID, wsparcie mental health)', 'Świadczenia z ZFŚS (punkty w kafeterii benefitów)', 'Świadczenia pieniężne, paczki świąteczne dla dzieci', 'Eventy firmowe np. Festiwal Wartości', 'Bonusy za polecenia współpracowników', 'Cykliczny Festiwal Nauki, oferta szkoleń']]]"/>
    <s v="Specialist (Mid/Regular)"/>
    <s v="Power BI specialist"/>
    <s v="'Providing dedicated Power BI solutions for an internal client', 'Analyzing business requirements and translating them into delivered Power BI solutions'"/>
    <s v="'Higher education', '2-3 years of experience in a similar position', 'Knowledge and skills in the field of Power BI', 'Knowledge in the BI area', 'Ability to interpret business requirements for their subsequent implementation', 'Knowledge of the language English at least at an intermediate level', 'Knowledge of the Azure environment and services, Tabular Studio', 'Knowledge of MS SQL, DAX, Visual Studio,'"/>
    <s v="'Replacement employment contract (min. 12 months)', 'Work in the remote system 5/5, if you need to work from the office, we cordially invite you :)\u200', 'Flexible start time 7:00-9: 00', 'Annual bonus', 'Medical care for a co-worker and family', 'Group insurance co-financing', 'Free employee transport, parking for motorists', 'Health package for 5 (cyclical flu vaccinations, a cafeteria of preventive examinations, preventive campaigns health insurance, COVID tests, mental health support)', 'Benefits from the Social Benefits Fund (points in the benefits cafeteria)', 'Cash benefits, Christmas packages for children', 'Company events, e.g. Festival of Values', 'Bonuses for co-workers' recommendations', ' Cyclic Festival of Science, training offer'"/>
    <s v="'Microsoft Power BI', 'Microsoft SQL Server', 'Visual Studio'"/>
    <m/>
    <m/>
    <s v="power bi specialist"/>
    <x v="2"/>
    <n v="1"/>
    <s v=" c:business analyst  ji:0  Int:  c:financial analyst  ji:0  Int:  c:system analyst  ji:0  Int:  c:data scientist  ji:1  Int:bi  c:financial controller  ji:0  Int:  c:intern analyst  ji:0  Int:  c:security analyst  ji:0  Int:"/>
    <s v="cos:business analyst  cos:0.829 cos:financial analyst  cos:0.828 cos:system analyst  cos:0.925 cos:data scientist  cos:0.902 cos:financial controller  cos:0.874 cos:intern analyst  cos:0.964 cos:security analyst  cos:0.935"/>
    <n v="0.96399999999999997"/>
    <s v="intern analyst"/>
    <s v="specialist power"/>
    <s v="providing dedicated power bi solution internal client analyzing business requirement translating delivered"/>
    <x v="0"/>
    <n v="2"/>
    <s v=" c:business analyst  ji:2  Int:client business  c:financial analyst  ji:0  Int:  c:system analyst  ji:0  Int:  c:data scientist  ji:1  Int:bi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translating bi analyzing power providing dedicated requirement internal delivered"/>
  </r>
  <r>
    <n v="3123"/>
    <n v="3138"/>
    <s v="Specjalista ds. Procesu"/>
    <s v="['https://www.pracuj.pl/praca/specjalista-ds-procesu-katowice-aleja-walentego-rozdzienskiego-1b,oferta,1002389496']"/>
    <s v="Specjalista (Mid / Regular)"/>
    <s v="[['https://www.pracuj.pl/praca/specjalista-ds-procesu-katowice-aleja-walentego-rozdzienskiego-1b,oferta,1002389496'], 1, ['responsibilities-1', ['Wykonywanie operacji finansowych na kontach lub rachunkach klienta,', 'Weryfikację faktur oraz wprowadzanie danych do systemu,', 'Rozwiązywanie niezgodności w fakturach,', 'Przygotowanie i raportowanie zestawień księgowych,', 'Bieżący kontakt i wsparcie klienta.']], ['requirements-1', ['Znajomość języka angielskiego na poziomie dobrym,', 'Chęć rozwoju w obszarze księgowości,', 'Umiejętność pracy w zespole,', 'Pozytywne nastawienie do nauki i przejmowania nowych obowiązków,', 'Znajomość programu MS Excel będzie dodatkowym atutem.']],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Katowicach.']]]"/>
    <s v="Specialist (Mid/Regular)"/>
    <s v="Process Specialist"/>
    <s v="'Performing financial operations on the client's accounts or accounts,', 'Verification of invoices and entering data into the system,', 'Resolving discrepancies in invoices,', 'Preparation and reporting of accounting statements,', 'Ongoing contact and customer support.'"/>
    <s v="'Good command of English,', 'Willingness to develop in the area of ​​accounting,', 'Ability to work in a team,', 'Positive attitude to learning and taking over new responsibilities,', 'Knowledge of MS Excel will be an asset.'"/>
    <s v="'Implementation package - introductory and substantive training, mentor support (Buddy Program),', 'Email\xa0protected program, including constant wellbeing activities, regularly organized events, educational platform, specialist consultations, sports clubs and the possibility of using the MultiSport card,' , 'Comprehensive medical care,', 'Additional insurance,', 'Cafeteria platform where you can use a wide range of e-vouchers,', 'Training in soft and technical skills and modern training platforms,', 'Bike2Work program and parking spaces for bicycles,', 'Possibility of taking a break from work for several months (the so-called Sabbatical 4-3-2-1 leave) after meeting certain conditions,', 'Hybrid work model (work at least 2 days a week from the office) ,', 'Part-time work available (minimum 30 hours a week),', 'Modern office in Katowice.'"/>
    <m/>
    <m/>
    <m/>
    <s v="process specialist"/>
    <x v="4"/>
    <n v="2"/>
    <s v=" c:business analyst  ji:2  Int:process  c:financial analyst  ji:0  Int:  c:system analyst  ji:0  Int:  c:data scientist  ji:0  Int:  c:financial controller  ji:0  Int:  c:intern analyst  ji:0  Int:  c:security analyst  ji:0  Int:"/>
    <s v="cos:business analyst  cos:0.886 cos:financial analyst  cos:0.865 cos:system analyst  cos:0.941 cos:data scientist  cos:0.92 cos:financial controller  cos:0.918 cos:intern analyst  cos:0.973 cos:security analyst  cos:0.934"/>
    <n v="0.97299999999999998"/>
    <s v="intern analyst"/>
    <s v="specialist"/>
    <s v="performing financial operation client account verification invoice entering data system resolving discrepancy preparation reporting accounting statement ongoing contact customer support"/>
    <x v="1"/>
    <n v="5"/>
    <s v=" c:business analyst  ji:4  Int:support operation client customer  c:financial analyst  ji:5  Int:support accounting financial account reporting  c:system analyst  ji:1  Int:system  c:data scientist  ji:2  Int:data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solving data entering verification discrepancy operation invoice performing client statement system customer ongoing contact preparation"/>
  </r>
  <r>
    <n v="3124"/>
    <n v="3139"/>
    <s v="Specjalista ds. Procesu"/>
    <s v="['https://www.pracuj.pl/praca/specjalista-ds-procesu-katowice-aleja-walentego-rozdzienskiego-1b,oferta,1002457378']"/>
    <s v="Specjalista (Mid / Regular)"/>
    <s v="[['https://www.pracuj.pl/praca/specjalista-ds-procesu-katowice-aleja-walentego-rozdzienskiego-1b,oferta,1002457378'], 1, ['responsibilities-1', ['Wykonywanie operacji finansowych na kontach lub rachunkach klienta,', 'Weryfikację faktur oraz wprowadzanie danych do systemu,', 'Rozwiązywanie niezgodności w fakturach,', 'Przygotowanie i raportowanie zestawień księgowych,', 'Bieżący kontakt i wsparcie klienta.']], ['requirements-1', ['Znajomość języka angielskiego na poziomie dobrym,', 'Chęć rozwoju w obszarze księgowości,', 'Umiejętność pracy w zespole,', 'Pozytywne nastawienie do nauki i przejmowania nowych obowiązków,', 'Znajomość programu MS Excel będzie dodatkowym atutem.']],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Katowicach.']]]"/>
    <s v="Specialist (Mid/Regular)"/>
    <s v="Process Specialist"/>
    <s v="'Performing financial operations on the client's accounts or accounts,', 'Verification of invoices and entering data into the system,', 'Resolving discrepancies in invoices,', 'Preparation and reporting of accounting statements,', 'Ongoing contact and customer support.'"/>
    <s v="'Good command of English,', 'Willingness to develop in the area of ​​accounting,', 'Ability to work in a team,', 'Positive attitude to learning and taking over new responsibilities,', 'Knowledge of MS Excel will be an asset.'"/>
    <s v="'Implementation package - introductory and substantive training, mentor support (Buddy Program),', 'Email\xa0protected program, including constant wellbeing activities, regularly organized events, educational platform, specialist consultations, sports clubs and the possibility of using the MultiSport card,' , 'Comprehensive medical care,', 'Additional insurance,', 'Cafeteria platform where you can use a wide range of e-vouchers,', 'Training in soft and technical skills and modern training platforms,', 'Bike2Work program and parking spaces for bicycles,', 'Possibility of taking a break from work for several months (the so-called Sabbatical 4-3-2-1 leave) after meeting certain conditions,', 'Hybrid work model (work at least 2 days a week from the office) ,', 'Part-time work available (minimum 30 hours a week),', 'Modern office in Katowice.'"/>
    <m/>
    <m/>
    <m/>
    <s v="process specialist"/>
    <x v="4"/>
    <n v="2"/>
    <s v=" c:business analyst  ji:2  Int:process  c:financial analyst  ji:0  Int:  c:system analyst  ji:0  Int:  c:data scientist  ji:0  Int:  c:financial controller  ji:0  Int:  c:intern analyst  ji:0  Int:  c:security analyst  ji:0  Int:"/>
    <s v="cos:business analyst  cos:0.886 cos:financial analyst  cos:0.865 cos:system analyst  cos:0.941 cos:data scientist  cos:0.92 cos:financial controller  cos:0.918 cos:intern analyst  cos:0.973 cos:security analyst  cos:0.934"/>
    <n v="0.97299999999999998"/>
    <s v="intern analyst"/>
    <s v="specialist"/>
    <s v="performing financial operation client account verification invoice entering data system resolving discrepancy preparation reporting accounting statement ongoing contact customer support"/>
    <x v="1"/>
    <n v="5"/>
    <s v=" c:business analyst  ji:4  Int:support operation client customer  c:financial analyst  ji:5  Int:support accounting financial account reporting  c:system analyst  ji:1  Int:system  c:data scientist  ji:2  Int:data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solving data entering verification discrepancy operation invoice performing client statement system customer ongoing contact preparation"/>
  </r>
  <r>
    <n v="3125"/>
    <n v="3140"/>
    <s v="Specjalista ds. Procesu z językiem francuskim"/>
    <s v="['https://www.pracuj.pl/praca/specjalista-ds-procesu-z-jezykiem-francuskim-katowice-aleja-walentego-rozdzienskiego-1b,oferta,1002433219']"/>
    <s v="Specjalista (Mid / Regular)"/>
    <s v="[['https://www.pracuj.pl/praca/specjalista-ds-procesu-z-jezykiem-francuskim-katowice-aleja-walentego-rozdzienskiego-1b,oferta,1002433219'], 1, ['responsibilities-1', ['Weryfikacja sprawozdań finansowych,', 'Analiza danych finansowych z wykorzystaniem MS Excel,', 'Przygotowanie analiz biznesowych oraz raportów,', 'Wyszukiwanie informacji oraz pracę z bazami danych.']], ['requirements-1', ['Znajomość języka angielskiego i francuskiego na poziomie komunikatywnym,', 'Umiejętność analitycznego myślenia,', 'Entuzjastyczne podejście do pracy zespołowej,', 'Znajomość programu MS Excel będzie dodatkowym atutem,', 'Wiedza lub doświadczenie w obszarze finansów/księgowości/ekonomii lub pokrewnych będą mile widziane.']],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centrum Katowic.']]]"/>
    <s v="Specialist (Mid/Regular)"/>
    <s v="Process Specialist with French"/>
    <s v="'Verification of financial statements,', 'Analysis of financial data using MS Excel,', 'Preparation of business analyzes and reports,', 'Searching for information and working with databases.'"/>
    <s v="'Knowledge of English and French at a communicative level,', 'Analytical thinking skills,', 'Enthusiastic approach to teamwork,', 'Knowledge of MS Excel will be an advantage,', 'Knowledge or experience in finance/accounting/economics or related will be appreciated.'"/>
    <s v="'Implementation package - introductory and substantive training, mentor support (Buddy Program),', 'Email\xa0protected program, including constant wellbeing activities, regularly organized events, educational platform, specialist consultations, sports clubs and the possibility of using the MultiSport card,' , 'Comprehensive medical care,', 'Additional insurance,', 'Cafeteria platform where you can use a wide range of e-vouchers,', 'Training in soft and technical skills and modern training platforms,', 'Bike2Work program and parking spaces for bicycles,', 'Possibility of taking a break from work for several months (the so-called Sabbatical 4-3-2-1 leave) after meeting certain conditions,', 'Hybrid work model (work at least 2 days a week from the office) ,', 'Part-time work available (minimum 30 hours a week),', 'Modern office in the center of Katowice.'"/>
    <m/>
    <m/>
    <m/>
    <s v="process specialist"/>
    <x v="4"/>
    <n v="2"/>
    <s v=" c:business analyst  ji:2  Int:process  c:financial analyst  ji:0  Int:  c:system analyst  ji:0  Int:  c:data scientist  ji:0  Int:  c:financial controller  ji:0  Int:  c:intern analyst  ji:0  Int:  c:security analyst  ji:0  Int:"/>
    <s v="cos:business analyst  cos:0.886 cos:financial analyst  cos:0.865 cos:system analyst  cos:0.941 cos:data scientist  cos:0.92 cos:financial controller  cos:0.918 cos:intern analyst  cos:0.973 cos:security analyst  cos:0.934"/>
    <n v="0.97299999999999998"/>
    <s v="intern analyst"/>
    <s v="specialist"/>
    <s v="verification financial statement analysis data using m excel preparation business analyzes report searching information working database"/>
    <x v="2"/>
    <n v="3"/>
    <s v=" c:business analyst  ji:1  Int:business  c:financial analyst  ji:2  Int:financial excel  c:system analyst  ji:0  Int: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verification searching working excel information using statement m analyzes financial database preparation business"/>
  </r>
  <r>
    <n v="3126"/>
    <n v="3141"/>
    <s v="Specjalista ds. Procesu z językiem francuskim"/>
    <s v="['https://www.pracuj.pl/praca/specjalista-ds-procesu-z-jezykiem-francuskim-katowice-aleja-walentego-rozdzienskiego-1b,oferta,1002503396']"/>
    <s v="Specjalista (Mid / Regular)"/>
    <s v="[['https://www.pracuj.pl/praca/specjalista-ds-procesu-z-jezykiem-francuskim-katowice-aleja-walentego-rozdzienskiego-1b,oferta,1002503396'], 1, ['responsibilities-1', ['Weryfikacja sprawozdań finansowych,', 'Analiza danych finansowych z wykorzystaniem MS Excel,', 'Przygotowanie analiz biznesowych oraz raportów,', 'Wyszukiwanie informacji oraz pracę z bazami danych.']], ['requirements-1', ['Znajomość języka angielskiego i francuskiego na poziomie komunikatywnym,', 'Umiejętność analitycznego myślenia,', 'Entuzjastyczne podejście do pracy zespołowej,', 'Znajomość programu MS Excel będzie dodatkowym atutem,', 'Wiedza lub doświadczenie w obszarze finansów/księgowości/ekonomii lub pokrewnych będą mile widziane.']], ['offered-1', ['Pakiet wdrożeniowy - szkolenia wprowadzające i merytoryczne, wsparcie opiekuna (Buddy Program),', 'Program [email\xa0protected], w tym stałe aktywności wellbeingowe, cyklicznie organizowane eventy, platforma edukacyjna, konsultacje specjalistyczne, kluby sportowe oraz możliwość skorzystania z karty MultiSport,', 'Kompleksowa opieka medyczna,', 'Dodatkowe ubezpieczenia,', 'Platforma kafeteryjna, w ramach której można korzystać z szerokiej oferty e-voucherów,', 'Szkolenia z zakresu umiejętności miękkich, technicznych oraz nowoczesne platformy szkoleniowe,', 'Program Bike2Work oraz miejsca parkingowe dla rowerów,', 'Możliwość skorzystania z kilkumiesięcznej przerwy w pracy (tzw. Urlopu Sabbatical 4-3-2-1) po spełnieniu określonych warunków,', 'Hybrydowy model pracy (praca minimum 2 dni w tygodniu z biura),', 'Możliwość pracy w niepełnym wymiarze godzin (minimum 30 godzin tygodniowo),', 'Nowoczesne biuro w centrum Katowic.']]]"/>
    <s v="Specialist (Mid/Regular)"/>
    <s v="Process Specialist with French"/>
    <s v="'Verification of financial statements,', 'Analysis of financial data using MS Excel,', 'Preparation of business analyzes and reports,', 'Searching for information and working with databases.'"/>
    <s v="'Knowledge of English and French at a communicative level,', 'Analytical thinking skills,', 'Enthusiastic approach to teamwork,', 'Knowledge of MS Excel will be an advantage,', 'Knowledge or experience in finance/accounting/economics or related will be appreciated.'"/>
    <s v="'Implementation package - introductory and substantive training, mentor support (Buddy Program),', 'Email\xa0protected program, including constant wellbeing activities, regularly organized events, educational platform, specialist consultations, sports clubs and the possibility of using the MultiSport card,' , 'Comprehensive medical care,', 'Additional insurance,', 'Cafeteria platform where you can use a wide range of e-vouchers,', 'Training in soft and technical skills and modern training platforms,', 'Bike2Work program and parking spaces for bicycles,', 'Possibility of taking a break from work for several months (the so-called Sabbatical 4-3-2-1 leave) after meeting certain conditions,', 'Hybrid work model (work at least 2 days a week from the office) ,', 'Part-time work available (minimum 30 hours a week),', 'Modern office in the center of Katowice.'"/>
    <m/>
    <m/>
    <m/>
    <s v="process specialist"/>
    <x v="4"/>
    <n v="2"/>
    <s v=" c:business analyst  ji:2  Int:process  c:financial analyst  ji:0  Int:  c:system analyst  ji:0  Int:  c:data scientist  ji:0  Int:  c:financial controller  ji:0  Int:  c:intern analyst  ji:0  Int:  c:security analyst  ji:0  Int:"/>
    <s v="cos:business analyst  cos:0.886 cos:financial analyst  cos:0.865 cos:system analyst  cos:0.941 cos:data scientist  cos:0.92 cos:financial controller  cos:0.918 cos:intern analyst  cos:0.973 cos:security analyst  cos:0.934"/>
    <n v="0.97299999999999998"/>
    <s v="intern analyst"/>
    <s v="specialist"/>
    <s v="verification financial statement analysis data using m excel preparation business analyzes report searching information working database"/>
    <x v="2"/>
    <n v="3"/>
    <s v=" c:business analyst  ji:1  Int:business  c:financial analyst  ji:2  Int:financial excel  c:system analyst  ji:0  Int:  c:data scientist  ji:3  Int:data 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verification searching working excel information using statement m analyzes financial database preparation business"/>
  </r>
  <r>
    <n v="3127"/>
    <n v="3142"/>
    <s v="Specjalista ds. Prognoz Rynkowych"/>
    <s v="['https://www.pracuj.pl/praca/specjalista-ds-prognoz-rynkowych-warszawa-jana-kazimierza-3,oferta,1002455527']"/>
    <s v="Specjalista (Mid / Regular)"/>
    <s v="[['https://www.pracuj.pl/praca/specjalista-ds-prognoz-rynkowych-warszawa-jana-kazimierza-3,oferta,1002455527'], 1, ['responsibilities-1', ['Udział w tworzeniu nowych modeli prognostycznych;', 'Monitorowanie i udoskonalanie funkcjonujących modeli prognostycznych;', 'Monitorowanie cen paliwa gazowego i produktów powiązanych na rynkach europejskich;', 'Tworzenie analiz rynkowych.']], ['requirements-1', ['Wykształcenie wyższe o profilu ekonomicznym / matematycznym / technicznym;', 'Wiedza z zakresu modeli ekonometrycznych / prognostycznych;', 'Znajomość języka programowania Python z uwzględnieniem bibliotek do analizy danych;', 'Znajomość języka angielskiego w stopniu komunikatywnym;', 'Bardzo dobra znajomość MS Office, w szczególności MS Excel;', 'Znajomość reguł funkcjonowania rynku paliwa gazowego w Polsce oraz w Europie;', 'Znajomość modeli uczenia maszynowego.', 'Znajomość podstaw SQL;']], ['offered-1', ['Zatrudnienie na podstawie umowy o pracę w firmie o ugruntowanej pozycji na rynku;', 'Atrakcyjne wynagrodzenie oraz system motywacyjny;', 'Pracę w dynamicznym zespole;', 'Szeroki pakiet benefitów pracowniczych;', 'Możliwość rozwoju zawodowego, rozwijania swoich kompetencji;', 'Szansę na zdobycie cennego doświadczenia zawodowego.']], ['additional-module-1', ['Uprzejmie informujemy, że skontaktujemy się tylko z wybranymi kandydatami.', '', 'Osoby zainteresowane prosimy o przesyłanie aplikacji klikając w przycisk aplikowania.', '', 'Przesłanie do PGNiG Obrót Detaliczny sp. z o.o. („PGNiG OD”) danych osobowych w zakresie szerszym, niż określony w Kodeksie pracy, lub ich ujawnienie przez kandydata na dalszych etapach procesu rekrutacyjnego, stanowi zgodę na przetwarzanie tych danych przez PGNiG OD w celu prowadzenia procesu rekrutacyjnego. Zgodę możną wycofać w dowolnym czasie. Wycofanie zgody nie wpływa na zgodność z prawem przetwarzania dokonanego przed jej wycofaniem.']]]"/>
    <s v="Specialist (Mid/Regular)"/>
    <s v="Market Forecast Specialist"/>
    <s v="'Participation in the creation of new forecasting models;', 'Monitoring and improving the functioning forecasting models;', 'Monitoring the prices of gaseous fuel and related products on European markets;', 'Creating market analyses.'"/>
    <s v="'Higher education with an economic / mathematical / technical profile;', 'Knowledge in the field of econometric / forecasting models;', 'Knowledge of the Python programming language, including data analysis libraries;', 'Communicative knowledge of English;', 'Very good knowledge of MS Office, in particular MS Excel;', 'Knowledge of the rules of operation of the gas fuel market in Poland and in Europe;', 'Knowledge of machine learning models.', 'Knowledge of the basics of SQL;'"/>
    <s v="'Employment on the basis of an employment contract in a company with an established position on the market;', 'Attractive salary and incentive system;', 'Work in a dynamic team;', 'Wide package of employee benefits;', 'Opportunity for professional development, developing your competences ;', 'An opportunity to gain valuable professional experience.'"/>
    <m/>
    <m/>
    <m/>
    <s v="market forecast specialist"/>
    <x v="4"/>
    <n v="2"/>
    <s v=" c:business analyst  ji:2  Int:market  c:financial analyst  ji:0  Int:  c:system analyst  ji:0  Int:  c:data scientist  ji:1  Int:forecast  c:financial controller  ji:0  Int:  c:intern analyst  ji:0  Int:  c:security analyst  ji:0  Int:"/>
    <s v="cos:business analyst  cos:0.899 cos:financial analyst  cos:0.891 cos:system analyst  cos:0.935 cos:data scientist  cos:0.935 cos:financial controller  cos:0.936 cos:intern analyst  cos:0.956 cos:security analyst  cos:0.93"/>
    <n v="0.95599999999999996"/>
    <s v="intern analyst"/>
    <s v="specialist forecast"/>
    <s v="participation creation new forecasting model monitoring improving functioning price gaseous fuel related product european market creating analysis"/>
    <x v="0"/>
    <n v="3"/>
    <s v=" c:business analyst  ji:3  Int:market product monitoring  c:financial analyst  ji:0  I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gaseous model forecasting price creating creation participation fuel improving related functioning european new"/>
  </r>
  <r>
    <n v="3128"/>
    <n v="3143"/>
    <s v="Specjalista ds. przeciwdziałania nadużyciom wewnętrznym / Analityk antyfraudowy"/>
    <s v="['https://www.pracuj.pl/praca/specjalista-ds-przeciwdzialania-naduzyciom-wewnetrznym-analityk-antyfraudowy-warszawa,oferta,1002381763']"/>
    <s v="Specjalista (Mid / Regular)"/>
    <s v="[['https://www.pracuj.pl/praca/specjalista-ds-przeciwdzialania-naduzyciom-wewnetrznym-analityk-antyfraudowy-warszawa,oferta,1002381763'], 1, ['responsibilities-1', ['Współuczestniczenie w tworzeniu procesów oraz systemu przeciwdziałania nadużyciom wewnętrznym popełnianym przez pracowników, współpracowników, klientów i kontrahentów zakładu ubezpieczeń, w tym parametryzacja reguł', 'Pozyskiwanie danych i informacji na potrzeby opracowywania analiz', 'Analiza danych oraz procesów zakładu ubezpieczeń w celu identyfikacji ryzyka nadużyć na szkodę zakładu ubezpieczeń', 'W oparciu o powyższe, tworzenie raportów analitycznych i przygotowywanie wniosków', 'Opracowywanie założeń systemowych oraz procesów ograniczających ryzyko powstawania nadużyć wewnętrznych', 'Tworzenie raportów z zakresu bezpieczeństwa zakładu ubezpieczeń w ramach systemu informacji zarządczej']], ['requirements-1', ['Doświadczenie w obszarze przeciwdziałania nadużyciom wewnętrznym w sektorze finansowym (zakład ubezpieczeń/bank/instytucja ubezpieczeniowa)', 'Znajomość źródeł i umiejętność pozyskiwania informacji na potrzeby prowadzonych analiz', 'Znajomość przepisów prawa z zakresu działalności ubezpieczeniowej oraz rynku ubezpieczeniowego, umożliwiająca analizę danych', 'Znajomość Pakietu Office na poziomie umożliwiającym tworzenie raportów, porównań, analiz, perfekcyjna znajomość MS Excel', 'Znajomość języka angielskiego na poziomie umożliwiającym analizę danych w tym języku', 'Umiejętność i chęć samodzielnego wykonywania powierzonych obowiązków', 'Zdolności analityczne, umiejętność wyciągania wniosków i uporządkowany sposób działania', 'Kreatywność, dociekliwość', 'Rzetelność i uczciwość w wykonywaniu powierzonych obowiązków', 'Znajomość zagadnień dot. likwidacji szkód z ubezpieczeń komunikacyjnych', 'Wiedza w zakresie obowiązków dot. raportowania do organu nadzoru', 'Znajomość procesów sprzedażowych']], ['offered-1', ['Pracę pełną wyzwań, dużą samodzielność działania', 'Współudział w tworzeniu nowych procesów', 'Pracę w małym ale bardzo zaangażowanym i energicznym zespole', 'Wsparcie merytoryczne i organizacyjne bezpośredniego przełożonego – Dyrektora ds. Zgodności', 'Możliwość doskonalenia umiejętności, udział w szkoleniach']]]"/>
    <s v="Specialist (Mid/Regular)"/>
    <s v="Anti-fraud specialist / Anti-fraud analyst"/>
    <s v="'Participation in the creation of processes and a system for counteracting internal fraud committed by employees, associates, clients and contractors of the insurance company, including parameterization of rules', 'Acquiring data and information for the purpose of developing analyses', 'Analysis of data and processes of the insurance company in order to identify the risk fraud to the detriment of the insurance company', 'Based on the above, creating analytical reports and preparing applications', 'Developing system assumptions and processes limiting the risk of internal fraud', 'Creating reports on the security of the insurance company as part of the management information system'"/>
    <s v="'Experience in counteracting internal fraud in the financial sector (insurance company/bank/insurance institution)', 'Knowledge of sources and the ability to obtain information for the purposes of conducted analyses', 'Knowledge of legal provisions in the field of insurance activity and the insurance market, enabling data analysis' , 'Knowledge of the Office Package at a level that allows you to create reports, comparisons, analyses, perfect knowledge of MS Excel', 'Knowledge of English at a level that allows you to analyze data in this language', 'Ability and willingness to independently perform entrusted duties', 'Analytical skills, ability to drawing conclusions and an orderly manner of action', 'Creativity, inquisitiveness', 'Reliability and honesty in the performance of entrusted duties', 'Knowledge of motor insurance claims settlement', 'Knowledge of obligations regarding reporting to the supervisory authority', ' Knowledge of sales processes"/>
    <s v="'Work full of challenges, high independence of action', 'Participation in creating new processes', 'Work in a small but very committed and energetic team', 'Content and organizational support of the direct superior - Compliance Director', 'Opportunity to improve skills, participation in training'"/>
    <m/>
    <m/>
    <m/>
    <s v="anti fraud specialist analyst"/>
    <x v="6"/>
    <n v="3"/>
    <s v=" c:business analyst  ji:0  Int:  c:financial analyst  ji:0  Int:  c:system analyst  ji:0  Int:  c:data scientist  ji:0  Int:  c:financial controller  ji:0  Int:  c:intern analyst  ji:0  Int:  c:security analyst  ji:3  Int:anti fraud"/>
    <s v="cos:business analyst  cos:0.897 cos:financial analyst  cos:0.889 cos:system analyst  cos:0.944 cos:data scientist  cos:0.943 cos:financial controller  cos:0.934 cos:intern analyst  cos:0.969 cos:security analyst  cos:0.952"/>
    <n v="0.96899999999999997"/>
    <s v="intern analyst"/>
    <s v="specialist analyst"/>
    <s v="participation creation process system counteracting internal fraud committed employee associate client contractor insurance company including parameterization rule acquiring data information purpose developing analysis order identify risk detriment based creating analytical report preparing application assumption limiting security part management"/>
    <x v="2"/>
    <n v="5"/>
    <s v=" c:business analyst  ji:3  Int:client process management  c:financial analyst  ji:3  Int:insurance risk management  c:system analyst  ji:1  Int:system  c:data scientist  ji:5  Int:associate data analysis report analytical  c:financial controller  ji:0  Int:  c:intern analyst  ji:0  Int:  c:security analyst  ji:2  Int:security fraud"/>
    <s v="cos:business analyst  cos:0 cos:financial analyst  cos:0 cos:system analyst  cos:0 cos:data scientist  cos:0 cos:financial controller  cos:0 cos:intern analyst  cos:0 cos:security analyst  cos:0"/>
    <n v="0"/>
    <s v="n"/>
    <s v="risk identify order contractor counteracting creating security information parameterization participation part management client company rule detriment assumption acquiring limiting developing insurance application process based creation fraud employee committed system including preparing internal purpose"/>
  </r>
  <r>
    <n v="3129"/>
    <n v="3144"/>
    <s v="Specjalista ds. Rachunkowości / Specjalista Księgi Głównej"/>
    <s v="['https://www.pracuj.pl/praca/specjalista-ds-rachunkowosci-specjalista-ksiegi-glownej-lodz-pojezierska-90a,oferta,1002365058']"/>
    <s v="Specjalista (Mid / Regular)"/>
    <s v="[['https://www.pracuj.pl/praca/specjalista-ds-rachunkowosci-specjalista-ksiegi-glownej-lodz-pojezierska-90a,oferta,1002365058'], 1, ['responsibilities-1', ['Weryfikowanie poprawności ujęcia zdarzeń gospodarczych pod kątem rachunkowym i podatkowym', 'Sporządzanie rocznych i okresowych sprawozdań finansowych', 'Prowadzenie ewidencji podatkowej oraz wypełnianie obowiązków sprawozdawczo-informacyjnych', 'Współpraca z klientem w obszarze zagadnień finansowo-księgowych i podatkowych', 'Sporządzanie analiz i raportów na potrzeby zarządcze', 'Wspieranie mniej doświadczonych członków zespołu', 'Współudział w sporządzaniu dokumentacji cen transferowych', 'Wsparcie obsługi audytów zewnętrznych i wewnętrznych oraz kontroli podatkowych']], ['requirements-1', ['Wykształcenie wyższe w kierunkach ekonomicznych lub pokrewnych', 'Minimum 3-letnie doświadczenia na podobnym stanowisku pracy', 'Znajomość prawa podatkowego i bilansowego oraz innych przepisów sprawozdawczo-informacyjnych', 'Obsługa pakietu MS Office na poziomie średniozaawansowanym']], ['offered-1', ['Ciekawe, rozwojowe projekty', 'Elastyczne godziny pracy', 'Imprezy i integracje firmowe', 'Inicjatywy i zajęcia sportowe', 'Ubezpieczenie lekowe', 'Ubezpieczenie grupowe', 'Darmowy parking i udogodnienia dla rowerzystów', 'Dostęp do systemu kafeteryjnego', 'Kartę sportową', 'Program poleceń pracowniczych, czyli premie za polecenie nam Pracowników', 'Przejrzysty proces analizy potencjału i powiązany z nim system premiowy']], ['additional-module-1', ['Spotkania online z jedną z naszych koleżanek z Działu HR oraz szefem zespołu, do którego aplikujesz', 'Informacji zwrotnej o tym jak Ci poszło- i już!', 'Jeśli, powyższe brzmi dobrze - aplikuj do nas.', '', 'Masz pytania? Nasza rekruterka - Agnieszka, chętnie na nie odpowie - możesz do niej zadzwonić: 785 800 896']]]"/>
    <s v="Specialist (Mid/Regular)"/>
    <s v="Accounting Specialist / General Ledger Specialist"/>
    <s v="'Verifying the correctness of accounting for economic events', 'Preparing annual and periodic financial statements', 'Keeping tax records and fulfilling reporting and information obligations', 'Cooperation with clients in the area of ​​financial, accounting and tax issues', 'Preparing analyzes and reports for management purposes', 'Supporting less experienced team members', 'Participation in the preparation of transfer pricing documentation', 'Support for external and internal audits and tax inspections'"/>
    <s v="'Higher education in economics or related fields', 'Minimum 3 years of experience in a similar position', 'Knowledge of tax and balance sheet law as well as other reporting and information regulations', 'Intermediate use of MS Office'"/>
    <s v="'Interesting, developmental projects', 'Flexible working hours', 'Company events and integration', 'Sports initiatives and activities', 'Drug insurance', 'Group insurance', 'Free parking and facilities for cyclists', 'Access to the system cafeteria', 'Sports card', 'Employee referral program, i.e. bonuses for recommending employees to us', 'Transparent potential analysis process and related bonus system'"/>
    <m/>
    <m/>
    <m/>
    <s v="accounting specialist general ledger"/>
    <x v="1"/>
    <n v="4"/>
    <s v=" c:business analyst  ji:0  Int:  c:financial analyst  ji:2  Int:accounting  c:system analyst  ji:0  Int:  c:data scientist  ji:0  Int:  c:financial controller  ji:4  Int:ledger accounting general  c:intern analyst  ji:0  Int:  c:security analyst  ji:0  Int:"/>
    <s v="cos:business analyst  cos:0.918 cos:financial analyst  cos:0.921 cos:system analyst  cos:0.937 cos:data scientist  cos:0.945 cos:financial controller  cos:0.962 cos:intern analyst  cos:0.954 cos:security analyst  cos:0.936"/>
    <n v="0.96199999999999997"/>
    <s v="financial controller"/>
    <s v="specialist"/>
    <s v="verifying correctness accounting economic event preparing annual periodic financial statement keeping tax record fulfilling reporting information obligation cooperation client area issue analyzes report management purpose supporting le experienced team member participation preparation transfer pricing documentation support external internal audit inspection"/>
    <x v="1"/>
    <n v="6"/>
    <s v=" c:business analyst  ji:5  Int:management support transfer client pricing  c:financial analyst  ji:6  Int:management support accounting financial reporting tax  c:system analyst  ji:0  Int:  c:data scientist  ji:2  Int: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issue report le correctness information team fulfilling participation statement client experienced analyzes area inspection record audit documentation obligation keeping supporting pricing cooperation member economic transfer event preparing annual external internal periodic purpose verifying preparation"/>
  </r>
  <r>
    <n v="3130"/>
    <n v="3145"/>
    <s v="Specjalista ds. Raportowania i Analiz"/>
    <s v="['https://www.pracuj.pl/praca/specjalista-ds-raportowania-i-analiz-katowice-aleja-murckowska-14a,oferta,1002500756']"/>
    <s v="Specjalista (Mid / Regular)"/>
    <s v="[['https://www.pracuj.pl/praca/specjalista-ds-raportowania-i-analiz-katowice-aleja-murckowska-14a,oferta,1002500756'], 1, ['technologies-1', ['Microsoft Excel', 'Microsoft Navision', 'Tableau', 'MS SQL']], ['responsibilities-1', ['Przygotowywanie raportów zarządczych zarówno tych cyklicznych jak i ad-hoc na potrzeby biznesu;', 'Uczestniczenie w procesie analizowania wyników i rekomendowania zmian;', 'Rozwój rozwiązań oraz narzędzi wspierających analizy finansowe;', 'Kreowanie oraz usprawnianie procesów raportowania;', 'Dbałość o standardy wizualizacji informacji w raportowaniu;', 'Bieżąca współpraca i kontakt w języku angielskim z osobami odpowiedzialnymi za obszar finansów w zagranicznych spółkach zależnych.']], ['requirements-1', ['Wykształcenie wyższe, preferowanie ekonomiczne;', 'Znajomość zasad rachunkowości zarządczej;', 'Minimum 2 letnie doświadczenie na podobnym stanowisku;', 'Bardzo dobra znajomość programu Excel;', 'Wysoki poziom samodzielności;', 'Umiejętności analityczne, wnioskowania, komunikacji;', 'Umiejętności wizualizacji informacji liczbowej, prezentowania wyników analiz;', 'Bardzo dobra znajomość języka angielskiego.', 'Doświadczenie w pracy w międzynarodowym środowisku;', 'Znajomość systemu Microsoft Navision;', 'Znajomość narzędzia Tableau;', 'Znajomość MS SQL.']], ['offered-1', ['Pracę hybrydową (biuro w Katowicach) lub całkowicie zdalnie, w firmie z ugruntowaną pozycją na rynku, liderem w swojej branży;', 'Duże możliwości rozwoju – praca w doświadczonym zespole z ekspertami w swojej dziedzinie, możliwości dalszego rozwoju w obranej ścieżce zawodowej;', 'Benefity w systemie kafeteryjnym – m.in. karta Multisport, bilety do kina, kody rabatowe w sklepach, możliwość skorzystania z grupowego ubezpieczenia na życie oraz prywatnej opieki medycznej;', 'Darmowy parking dla pracowników pracujących z biura w Katowicach.']]]"/>
    <s v="Specialist (Mid/Regular)"/>
    <s v="Reporting and Analysis Specialist"/>
    <s v="'Preparing management reports, both cyclical and ad-hoc, for business needs;', 'Participating in the process of analyzing results and recommending changes;', 'Development of solutions and tools supporting financial analysis;', 'Creating and improving reporting processes;', 'Care for information visualization standards in reporting;', 'Ongoing cooperation and contact in English with persons responsible for the area of ​​finance in foreign subsidiaries.'"/>
    <s v="'Higher education, preferably economic;', 'Knowledge of management accounting principles;', 'Minimum 2 years of experience in a similar position;', 'Very good knowledge of Excel;', 'High level of independence;', 'Analytical skills, drawing conclusions, communication;', 'Ability to visualize numerical information, present analysis results;', 'Very good command of English.', 'Experience in working in an international environment;', 'Knowledge of Microsoft Navision;', 'Knowledge of the Tableau tool;', 'Knowledge of MS SQL.'"/>
    <s v="'Hybrid work (office in Katowice) or completely remotely, in a company with an established position on the market, a leader in its industry;', 'Great development opportunities - work in an experienced team with experts in their field, opportunities for further development in the chosen professional path; ', 'Benefits in the cafeteria system - e.g. Multisport card, cinema tickets, discount codes in stores, group life insurance and private medical care;', 'Free parking for employees working from the office in Katowice.'"/>
    <s v="'Microsoft Excel', 'Microsoft Navision', 'Tableau', 'MS SQL'"/>
    <m/>
    <m/>
    <s v="reporting analysis specialist"/>
    <x v="2"/>
    <n v="3"/>
    <s v=" c:business analyst  ji:0  Int:  c:financial analyst  ji:2  Int:reporting  c:system analyst  ji:0  Int:  c:data scientist  ji:3  Int:analysis reporting  c:financial controller  ji:0  Int:  c:intern analyst  ji:0  Int:  c:security analyst  ji:0  Int:"/>
    <s v="cos:business analyst  cos:0.905 cos:financial analyst  cos:0.889 cos:system analyst  cos:0.935 cos:data scientist  cos:0.935 cos:financial controller  cos:0.937 cos:intern analyst  cos:0.966 cos:security analyst  cos:0.932"/>
    <n v="0.96599999999999997"/>
    <s v="intern analyst"/>
    <s v="specialist"/>
    <s v="preparing management report cyclical ad hoc business need participating process analyzing result recommending change development solution tool supporting financial analysis creating improving reporting care information visualization standard ongoing cooperation contact english person responsible area finance foreign subsidiary"/>
    <x v="1"/>
    <n v="4"/>
    <s v=" c:business analyst  ji:3  Int:business management process  c:financial analyst  ji:4  Int:financial finance reporting management  c:system analyst  ji:0  Int:  c:data scientist  ji:3  Int:analysis report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report analysis person hoc recommending tool creating subsidiary information analyzing area foreign ad ongoing care standard need result english development solution participating process supporting responsible cooperation visualization preparing cyclical improving change contact business"/>
  </r>
  <r>
    <n v="3131"/>
    <n v="3146"/>
    <s v="Specjalista ds. Raportowania i Analiz"/>
    <s v="['https://www.pracuj.pl/praca/specjalista-ds-raportowania-i-analiz-warszawa-marszalkowska-126,oferta,1002370355']"/>
    <s v="Specjalista (Mid / Regular)"/>
    <s v="[['https://www.pracuj.pl/praca/specjalista-ds-raportowania-i-analiz-warszawa-marszalkowska-126,oferta,1002370355'], 1, ['responsibilities-1', ['Zarządzanie danymi oraz raportowanie z obszaru operacji.', 'Przygotowywanie analiz szkodowych, w tym analiz ad-hoc.', 'Generowanie raportów ad-hoc oraz cyklicznych.', 'Przygotowywanie raportów rozliczeniowych dla Partnerów Biznesowych.', 'Przygotowywanie raportów jakościowych dla Partnerów Biznesowych.', 'Przygotowywanie prezentacji na potrzeby Zarządu i Partnerów Biznesowych.', 'Współpraca przy tworzeniu nowych funkcjonalności systemowych.', 'Zasilanie danymi systemu do obsługi szkód.']], ['requirements-1', ['Wykształcenie wyższe.', 'Co najmniej 2-letnie doświadczenie na stanowisku analitycznym.', 'Doświadczenie w raportowaniu i analizach ad-hoc.', 'Doświadczenie w pracy z dużymi zbiorami danych.', 'Zawansowana znajomość MS Excel.', 'Co najmniej podstawowa znajomość SQL.', 'Znajomość języka angielskiego w stopniu komunikatywnym.', 'Samodzielność w podejmowanych zadaniach.', 'Analityczne myślenie, szczegółowość, dociekliwość.', 'Zorientowanie na zadanie, terminowość.', 'Znajomość PowerPivot, Power BI, PowerQuery, Excel CBA.']]]"/>
    <s v="Specialist (Mid/Regular)"/>
    <s v="Reporting and Analysis Specialist"/>
    <s v="'Data management and reporting in the area of ​​operations.', 'Preparation of claims analysis, including ad-hoc analyses.', 'Generation of ad-hoc and cyclical reports.', 'Preparation of settlement reports for Business Partners.', 'Preparation of quality reports for Business Partners.', 'Preparing presentations for the needs of the Management Board and Business Partners.', 'Cooperation in creating new system functionalities.', 'Supplying data to the claims handling system.'"/>
    <s v="'Higher education.', 'At least 2 years of experience in an analytical position.', 'Experience in reporting and ad-hoc analyses.', 'Experience in working with large data sets.', 'Advanced knowledge of MS Excel.', 'At least basic knowledge of SQL.', 'Communicative English language skills.', 'Independence in undertaking tasks.', 'Analytical thinking, detail, inquisitiveness.', 'Task oriented, punctuality.', 'Knowledge of PowerPivot, Power BI, PowerQuery, Excel CBA.'"/>
    <m/>
    <m/>
    <m/>
    <m/>
    <s v="reporting analysis specialist"/>
    <x v="2"/>
    <n v="3"/>
    <s v=" c:business analyst  ji:0  Int:  c:financial analyst  ji:2  Int:reporting  c:system analyst  ji:0  Int:  c:data scientist  ji:3  Int:analysis reporting  c:financial controller  ji:0  Int:  c:intern analyst  ji:0  Int:  c:security analyst  ji:0  Int:"/>
    <s v="cos:business analyst  cos:0.905 cos:financial analyst  cos:0.889 cos:system analyst  cos:0.935 cos:data scientist  cos:0.935 cos:financial controller  cos:0.937 cos:intern analyst  cos:0.966 cos:security analyst  cos:0.932"/>
    <n v="0.96599999999999997"/>
    <s v="intern analyst"/>
    <s v="specialist"/>
    <s v="data management reporting area operation preparation claim analysis including ad hoc generation cyclical report settlement business partner quality preparing presentation need board cooperation creating new system functionality supplying handling"/>
    <x v="2"/>
    <n v="5"/>
    <s v=" c:business analyst  ji:3  Int:operation business management  c:financial analyst  ji:3  Int:reporting management settlement  c:system analyst  ji:1  Int:system  c:data scientist  ji:5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hoc partner presentation functionality operation creating quality board cooperation management including preparing area system ad cyclical handling supplying claim generation settlement preparation need business new"/>
  </r>
  <r>
    <n v="3132"/>
    <n v="3147"/>
    <s v="Specjalista ds. raportowania i rozliczeń"/>
    <s v="['https://www.pracuj.pl/praca/specjalista-ds-raportowania-i-rozliczen-gdansk,oferta,1002419735']"/>
    <s v="Specjalista (Mid / Regular)"/>
    <s v="[['https://www.pracuj.pl/praca/specjalista-ds-raportowania-i-rozliczen-gdansk,oferta,1002419735'], 1, ['responsibilities-1', ['wykonywanie zestawień i analiz związanych ze sprzedażą produktów Grupy GPEC', 'prowadzenie zestawień dot. sprzedaży ciepła oraz wykonywanie raportów ze sprzedaży, w ujęciu wartościowo-ilościowym', 'przygotowywanie prezentacji podsumowujących wskaźniki związane z praca działu', 'weryfikacja danych systemowych zapewniających rzetelność sporządzanych raportów', 'wprowadzanie i aktualizacja danych w systemach informatycznych', 'analiza poprawności danych w systemie billingowym', 'wystawianie faktur oraz rozliczanie klientów Grupy GPEC']], ['requirements-1', ['wykształcenie wyższe', 'doświadczenie na podobnym stanowisku', 'bardzo znajomość MS Excel', 'podstawowa znajomość SQL', 'podstawowa znajomość prawa energetycznego', 'bardzo dobra organizacja pracy własnej oraz samodzielność w działaniu']], ['offered-1', ['ciekawe zadania i różnorodny zespół', 'dodatkowe 4 dni wolne w roku', 'możliwość pracy zdalnej', 'udział w projektach międzyobszarowych', 'opiekę medyczną', 'szeroki pakiet świadczeń dodatkowych', 'benefity zdrowotne (m.in.: karta MultiSport, flota rowerowa, bezpłatny dostęp do basenów)', 'pakiet świadczeń dla „świeżo upieczonych” rodziców, w tym dodatkowe 30 dni urlopu']], ['additional-module-1', ['Dołącz do zespołu Grupy GPEC!', 'Jesteś zainteresowany/a? Prześlij swoje CV.', '', 'Uprzejmie informujemy, że skontaktujemy się tylko z wybranymi kandydatami.']]]"/>
    <s v="Specialist (Mid/Regular)"/>
    <s v="Reporting and billing specialist"/>
    <s v="'preparing statements and analyzes related to the sale of GPEC Group products', 'keeping statements on heat sales and preparing sales reports, in terms of value and quantity', 'preparing presentations summarizing indicators related to the department's work', 'verification of system data ensuring reliability prepared reports', 'entering and updating data in IT systems', 'analyzing the correctness of data in the billing system', 'issuing invoices and settling GPEC Group customers'"/>
    <s v="'higher education', 'experience in a similar position', 'very good knowledge of MS Excel', 'basic knowledge of SQL', 'basic knowledge of energy law', 'very good organization of own work and independence in action'"/>
    <s v="'interesting tasks and a diverse team', 'additional 4 days off a year', 'possibility of remote work', 'participation in inter-area projects', 'medical care', 'a wide package of additional benefits', 'health benefits (including : MultiSport card, bicycle fleet, free access to swimming pools)', 'benefit package for new parents, including an additional 30 days of leave'"/>
    <m/>
    <m/>
    <m/>
    <s v="reporting billing specialist"/>
    <x v="0"/>
    <n v="3"/>
    <s v=" c:business analyst  ji:0  Int:  c:financial analyst  ji:3  Int:reporting billing  c:system analyst  ji:0  Int:  c:data scientist  ji:2  Int:reporting  c:financial controller  ji:0  Int:  c:intern analyst  ji:0  Int:  c:security analyst  ji:0  Int:"/>
    <s v="cos:business analyst  cos:0.918 cos:financial analyst  cos:0.906 cos:system analyst  cos:0.944 cos:data scientist  cos:0.932 cos:financial controller  cos:0.951 cos:intern analyst  cos:0.96 cos:security analyst  cos:0.941"/>
    <n v="0.96"/>
    <s v="intern analyst"/>
    <s v="specialist"/>
    <s v="preparing statement analyzes related sale gpec group product keeping heat report term value quantity presentation summarizing indicator department work verification system data ensuring reliability prepared entering updating it analyzing correctness billing issuing invoice settling customer"/>
    <x v="0"/>
    <n v="3"/>
    <s v=" c:business analyst  ji:3  Int:customer sale product  c:financial analyst  ji:1  Int:billing  c:system analyst  ji:2  Int:it system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gpec report data reliability verification settling correctness work analyzing value group ensuring statement prepared analyzes department heat quantity entering keeping summarizing indicator presentation it issuing invoice term updating system preparing billing related"/>
  </r>
  <r>
    <n v="3133"/>
    <n v="3148"/>
    <s v="Specjalista ds. raportów i analiz"/>
    <s v="['https://www.pracuj.pl/praca/specjalista-ds-raportow-i-analiz-ledziny-zawiszy-czarnego-65,oferta,1002371188']"/>
    <s v="Specjalista (Mid / Regular)"/>
    <s v="[['https://www.pracuj.pl/praca/specjalista-ds-raportow-i-analiz-ledziny-zawiszy-czarnego-65,oferta,1002371188'], 1, ['responsibilities-1', ['monitorowanie kosztów oraz przedstawianie obiektywnej i rzeczywistej sytuacji finansowej oddziału', 'estymacja obrotu oddziału na podstawie danych z systemu WMS, przygotowywanie danych do faktury dla klienta oraz wprowadzanie ich do systemu księgowego SAP', 'przygotowywanie raportów dziennych/tygodniowych/miesięcznych, analiz i kalkulacji', 'tworzenie zamówień oraz rezerw w systemie SAP, monitorowanie ich realizacji – kontaktz dostawcami', 'nadzór nad prawidłowym obiegiem dokumentacji związanej z fakturowaniem i rozliczaniem dokumentów kosztowych', 'bieżąca aktualizacja i weryfikacja danych odnośnie kosztów pracy, kosztów stałych magazynu oraz innych danych finansowych dotyczących działania magazynu', 'ścisła współpraca z działem controllingu i działem finansowym w centrali firmy', 'weryfikacja faktur oraz estymacji kosztów agencji pracy tymczasowej i innych podwykonawców', 'kalkulacja i monitorowanie KPI', 'raportowanie przełożonemu o wszelkich zaistniałych anomaliach, proponowanie i czynny udział w działaniach korygujących']], ['requirements-1', ['biegła znajomość pakietu MS Office (Excel, Word, Power Point) – warunek konieczny', '2 lata doświadczenia na podobnym stanowisku - atutem będzie znajomość raportowania odnośnie kosztów magazynowych oraz praca w administracji magazynowej', 'znajomość\xa0SAP\xa0będzie dodatkowym atutem', 'bardzo dobra organizacja pracy (dokładność, rzetelność i skrupulatność w wykonywanych obowiązkach)', 'zdolności analityczne', 'znajomość j. angielskiego']], ['offered-1', ['przejrzysty system nagród', 'umowa o pracę', 'wsparcie zespołu i koleżeńska atmosfera']]]"/>
    <s v="Specialist (Mid/Regular)"/>
    <s v="Reports and analysis specialist"/>
    <s v="'monitoring costs and presenting the objective and actual financial situation of the branch', 'estimating the branch's turnover based on data from the WMS system, preparing invoice data for the client and entering them into the SAP accounting system', 'preparing daily/weekly/monthly reports, analyzes and calculation', 'creation of orders and reserves in the SAP system, monitoring of their implementation - contact with suppliers', 'supervision over the correct circulation of documentation related to invoicing and settlement of cost documents', 'current update and verification of data on labor costs, fixed costs of the warehouse and other financial data on the operation of the warehouse', 'close cooperation with the controlling department and the financial department at the company's headquarters', 'verification of invoices and cost estimation of temporary employment agencies and other subcontractors', 'KPI calculation and monitoring', 'reporting to the supervisor about any anomalies, proposing and active participation in corrective actions"/>
    <s v="'proficiency in MS Office (Excel, Word, Power Point) - a prerequisite', '2 years of experience in a similar position - knowledge of reporting on warehouse costs and work in warehouse administration will be an asset', 'knowledge of\xa0SAP\xa0will be an advantage' , 'very good organization of work (accuracy, reliability and meticulousness in the performance of duties)', 'analytical skills', 'knowledge of English'"/>
    <s v="'transparent reward system', 'employment contract', 'team support and friendly atmosphere'"/>
    <m/>
    <m/>
    <m/>
    <s v="report analysis specialist"/>
    <x v="2"/>
    <n v="3"/>
    <s v=" c:business analyst  ji:0  Int:  c:financial analyst  ji:0  Int:  c:system analyst  ji:0  Int:  c:data scientist  ji:3  Int:analysis report  c:financial controller  ji:0  Int:  c:intern analyst  ji:0  Int:  c:security analyst  ji:0  Int:"/>
    <s v="cos:business analyst  cos:0.893 cos:financial analyst  cos:0.882 cos:system analyst  cos:0.941 cos:data scientist  cos:0.934 cos:financial controller  cos:0.932 cos:intern analyst  cos:0.971 cos:security analyst  cos:0.94"/>
    <n v="0.97099999999999997"/>
    <s v="intern analyst"/>
    <s v="specialist"/>
    <s v="monitoring cost presenting objective actual financial situation branch estimating turnover based data wms system preparing invoice client entering sap accounting daily weekly monthly report analyzes calculation creation order reserve implementation contact supplier supervision correct circulation documentation related invoicing settlement document current update verification labor fixed warehouse operation close cooperation controlling department company headquarters estimation temporary employment agency subcontractor kpi reporting supervisor anomaly proposing active participation corrective action"/>
    <x v="0"/>
    <n v="5"/>
    <s v=" c:business analyst  ji:5  Int:operation client controlling monitoring  c:financial analyst  ji:5  Int:accounting financial settlement reporting cost  c:system analyst  ji:2  Int:system sap  c:data scientist  ji:3  Int:data report reporting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fixed accounting verification correct implementation participation turnover company agency proposing update documentation sap reserve entering creation invoice document labor warehouse cooperation kpi actual weekly system daily supplier current action related branch temporary wms data report objective order supervision monthly employment headquarters supervisor circulation active analyzes financial presenting reporting department subcontractor corrective anomaly based calculation close preparing situation contact invoicing estimation settlement cost estimating"/>
  </r>
  <r>
    <n v="3134"/>
    <n v="3149"/>
    <s v="Specjalista ds. Raportów i Analiz"/>
    <s v="['https://www.pracuj.pl/praca/specjalista-ds-raportow-i-analiz-warszawa-postepu-21c,oferta,1002443615']"/>
    <s v="Specjalista (Mid / Regular)"/>
    <s v="[['https://www.pracuj.pl/praca/specjalista-ds-raportow-i-analiz-warszawa-postepu-21c,oferta,1002443615'], 1, ['responsibilities-1', ['analiza danych, trendów, identyfikacja powiązań i korelacji między wskaźnikami,', 'przygotowywanie raportów i analiz cyklicznych oraz ad – hoc;', 'wsparcie analityczne wdrażanych projektów biznesowych,', 'pozyskiwanie danych (operacyjnych i finansowych) z różnych źródeł i ich analiza,', 'interpretacja i prezentowanie wyników dotyczących przeprowadzanych analiz,', 'formułowanie wniosków i rekomendacji w zakresie zagadnień biznesowych,', 'proponowanie, testowanie i wdrażanie nowych rozwiązań mających na celu usprawnienie procesu raportowania poprzez wykorzystywane narzędzia i systemy,', 'optymalizacja istniejących rozwiązań,', 'odpowiedzialność za jakość danych publikowanych przez Dział.']], ['requirements-1', ['wykształcenie wyższe kierunkowe,', 'doświadczenie zawodowe na podobnym stanowisku (preferowane jako analityk sprzedaży, analityk biznesu, analityk finansowy, wsparcie analityczne sprzedaży),', 'znajomość pakietu MS Office, z bardzo dobrą obsługą MS Excel,', 'znajomość SQL,', 'wysoko rozwinięte umiejętności analityczne;', 'umiejętność pracy zespołowej oraz organizacji pracy własnej.']]]"/>
    <s v="Specialist (Mid/Regular)"/>
    <s v="Reports and Analysis Specialist"/>
    <s v="'analysis of data, trends, identification of connections and correlations between indicators,', 'preparation of reports and cyclical and ad-hoc analyses;', 'analytical support for implemented business projects,', 'acquisition of data (operational and financial) from various sources and their analysis,', 'interpretation and presentation of the results of the conducted analyses,', 'formulation of conclusions and recommendations in the field of business issues,', 'proposing, testing and implementing new solutions aimed at improving the reporting process through the tools and systems used,', ' optimization of existing solutions,', 'responsibility for the quality of data published by the Department.'"/>
    <s v="'university education,', 'professional experience in a similar position (preferably as a sales analyst, business analyst, financial analyst, sales analytical support),', 'knowledge of MS Office, with very good use of MS Excel,', 'knowledge of SQL ,', 'highly developed analytical skills;', 'the ability to work in a team and organize one's own work.'"/>
    <m/>
    <m/>
    <m/>
    <m/>
    <s v="report analysis specialist"/>
    <x v="2"/>
    <n v="3"/>
    <s v=" c:business analyst  ji:0  Int:  c:financial analyst  ji:0  Int:  c:system analyst  ji:0  Int:  c:data scientist  ji:3  Int:analysis report  c:financial controller  ji:0  Int:  c:intern analyst  ji:0  Int:  c:security analyst  ji:0  Int:"/>
    <s v="cos:business analyst  cos:0.893 cos:financial analyst  cos:0.882 cos:system analyst  cos:0.941 cos:data scientist  cos:0.934 cos:financial controller  cos:0.932 cos:intern analyst  cos:0.971 cos:security analyst  cos:0.94"/>
    <n v="0.97099999999999997"/>
    <s v="intern analyst"/>
    <s v="specialist"/>
    <s v="analysis data trend identification connection correlation indicator preparation report cyclical ad hoc analytical support implemented business project acquisition operational financial various source interpretation presentation result conducted formulation conclusion recommendation field issue proposing testing implementing new solution aimed improving reporting process tool system used optimization existing responsibility quality published department"/>
    <x v="2"/>
    <n v="6"/>
    <s v=" c:business analyst  ji:4  Int:project support business process  c:financial analyst  ji:3  Int:support financial reporting  c:system analyst  ji:1  Int:system  c:data scientist  ji:6  Int:data analysis report reporting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connection support implemented issue hoc tool field acquisition proposing formulation ad implementing identification financial used responsibility optimization department result correlation new solution conclusion trend indicator presentation testing process existing quality interpretation conducted system various cyclical improving recommendation published preparation aimed source business operational"/>
  </r>
  <r>
    <n v="3135"/>
    <n v="3150"/>
    <s v="Specjalista ds. Rozliczania Mediów w Dziale Eksploatacji"/>
    <s v="['https://www.pracuj.pl/praca/specjalista-ds-rozliczania-mediow-w-dziale-eksploatacji-poznan-matejki-57,oferta,1002460153']"/>
    <s v="Specjalista (Mid / Regular), Starszy specjalista (Senior)"/>
    <s v="[['https://www.pracuj.pl/praca/specjalista-ds-rozliczania-mediow-w-dziale-eksploatacji-poznan-matejki-57,oferta,1002460153'], 1, ['responsibilities-1', ['rozliczanie mediów w budynkach komunalnych i wspólnotach mieszkaniowych', 'prowadzenie korespondencji z najemcami w zakresie rozliczeń mediów', 'kontrola legalności liczników i ich typowanie do wymiany', 'współpraca z zarządcami wspólnot mieszkaniowych w zakresie rozliczeń mediów', 'współpraca z firmami rozliczającymi media', 'kontrola i wprowadzanie odczytów liczników do systemu', 'szacowanie nowych zaliczek dla najemców po rozliczeniu mediów']], ['requirements-1', ['wykształcenie wyższe, preferowane kierunki: ekonomia, rachunkowość, finanse, budownictwo', 'doświadczenie na podobnym stanowisku', 'umiejętność obsługi pakietu MS Office', 'umiejętność organizacji pracy własnej, odporność na stres, komunikatywność', 'mile widziana znajomość obsługi programu Granit']]]"/>
    <s v="Specialist (Mid/Regular), Senior Specialist (Senior)"/>
    <s v="Media Billing Specialist in the Operations Department"/>
    <s v="'settlement of media in municipal buildings and housing communities', 'correspondence with tenants in the field of media settlements', 'control of the legality of meters and their selection for replacement', 'cooperation with managers of housing communities in the field of media settlements', 'cooperation with settlement companies utilities', 'control and entering meter readings into the system', 'estimation of new advance payments for tenants after utilities have been settled'"/>
    <s v="'higher education, preferred majors: economics, accounting, finance, construction', 'experience in a similar position', 'ability to use MS Office', 'ability to organize own work, resistance to stress, communication skills', 'knowledge of using the program is welcome' Granite'"/>
    <m/>
    <m/>
    <m/>
    <m/>
    <s v="medium billing specialist operation"/>
    <x v="4"/>
    <n v="1"/>
    <s v=" c:business analyst  ji:1  Int:operation  c:financial analyst  ji:1  Int:billing  c:system analyst  ji:0  Int:  c:data scientist  ji:0  Int:  c:financial controller  ji:0  Int:  c:intern analyst  ji:0  Int:  c:security analyst  ji:0  Int:"/>
    <s v="cos:business analyst  cos:0.876 cos:financial analyst  cos:0.874 cos:system analyst  cos:0.934 cos:data scientist  cos:0.911 cos:financial controller  cos:0.913 cos:intern analyst  cos:0.958 cos:security analyst  cos:0.935"/>
    <n v="0.95799999999999996"/>
    <s v="intern analyst"/>
    <s v="specialist billing medium"/>
    <s v="settlement medium municipal building housing community correspondence tenant field control legality meter selection replacement cooperation manager company utility entering reading system estimation new advance payment settled"/>
    <x v="1"/>
    <n v="3"/>
    <s v=" c:business analyst  ji:1  Int:manager  c:financial analyst  ji:3  Int:control settlement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dvance tenant entering reading housing selection community medium legality meter settled cooperation replacement payment field company municipal system utility estimation manager building correspondence new"/>
  </r>
  <r>
    <n v="3136"/>
    <n v="3151"/>
    <s v="Specjalista ds. rozliczania podróży służbowych"/>
    <s v="['https://www.pracuj.pl/praca/specjalista-ds-rozliczania-podrozy-sluzbowych-wroclaw,oferta,1002416436']"/>
    <s v="Specjalista (Mid / Regular)"/>
    <s v="[['https://www.pracuj.pl/praca/specjalista-ds-rozliczania-podrozy-sluzbowych-wroclaw,oferta,1002416436'], 1, ['responsibilities-1', ['Sprawdzanie i księgowanie rozliczeń pracowniczych zgodnie z polityką podróży i wydatków służbowych oraz SLA', 'Rozwiązywanie rozbieżności i kontakt z pracownikami', 'Rozwiązywanie technicznych problemów i monitorowanie statusów', 'Sugerowanie i wdrażanie nowych usprawnień', 'Udział w testach i wsparcie we wdrażaniu nowych rozwiązań i produktów', 'Uzgadnianie transakcji na kontach rozliczeniowych', 'Przygotowywanie danych do audytu', 'Zapewnianie terminowości płatności', 'Aktualizacja danych dostawców', 'Współpraca i rozwiązywanie problemów z zewnętrznymi partnerami', 'Współpraca z działami HR oraz pozostałymi działami księgowości']], ['requirements-1', ['Wykształcenie wyższe z preferencją w dziedzinie finansów', 'Znajomość języka angielskiego na poziomie bardzo dobrym', 'Znajomość SAP /concur - mile widziane', 'Praktyczna znajomość MS Excel', 'Umiejętność analitycznego myślenia i rozwiązywania problemów']], ['offered-1', ['Zatrudnienie na podstawie umowy o pracę', 'Wynagrodzenie miesięczne w wysokości 5000-5500zł brutto (w zależności od doświadczenia)', 'Pakiet benefitów: karta Multisport, prywatna opieka medyczna, ubezpieczenie grupowe', 'Elastyczny harmonogram pracy w systemie I zmianowym', 'Pracę w systemie hybrydowym', 'Możliwość rozwoju kariery w międzynarodowej firmie', 'Komfortowe warunki pracy w biurowcu przy ul. Wołowskiej']]]"/>
    <s v="Specialist (Mid/Regular)"/>
    <s v="Business travel settlement specialist"/>
    <s v="'Checking and posting employee settlements in accordance with the travel and business expenses policy and SLA', 'Resolving discrepancies and contacting employees', 'Solving technical problems and monitoring statuses', 'Suggesting and implementing new improvements', 'Participation in tests and support in implementing new solutions and products', 'Reconciling transactions on billing accounts', 'Preparing data for audit', 'Ensuring timely payments', 'Updating supplier data', 'Cooperation and solving problems with external partners', 'Cooperation with HR departments and other accounting departments'"/>
    <s v="'Higher education with preference in the field of finance', 'Knowledge of English at a very good level', 'Knowledge of SAP / concur - welcome', 'Practical knowledge of MS Excel', 'Analytical thinking and problem solving skills'"/>
    <s v="'Employment on the basis of an employment contract', 'Monthly salary in the amount of PLN 5000-5500 gross (depending on experience)', 'Benefit package: Multisport card, private medical care, group insurance', 'Flexible work schedule in the 1st shift system' , 'Work in a hybrid system', 'Career development opportunities in an international company', 'Comfortable working conditions in an office building at ul. Wołowska'"/>
    <m/>
    <m/>
    <m/>
    <s v="business travel settlement specialist"/>
    <x v="4"/>
    <n v="2"/>
    <s v=" c:business analyst  ji:2  Int:business  c:financial analyst  ji:1  Int:settlement  c:system analyst  ji:0  Int:  c:data scientist  ji:0  Int:  c:financial controller  ji:0  Int:  c:intern analyst  ji:0  Int:  c:security analyst  ji:0  Int:"/>
    <s v="cos:business analyst  cos:0.894 cos:financial analyst  cos:0.888 cos:system analyst  cos:0.928 cos:data scientist  cos:0.928 cos:financial controller  cos:0.924 cos:intern analyst  cos:0.963 cos:security analyst  cos:0.927"/>
    <n v="0.96299999999999997"/>
    <s v="intern analyst"/>
    <s v="travel specialist settlement"/>
    <s v="checking posting employee settlement accordance travel business expense policy sla resolving discrepancy contacting solving technical problem monitoring status suggesting implementing new improvement participation test support solution product reconciling transaction billing account preparing data audit ensuring timely payment updating supplier cooperation external partner hr department accounting"/>
    <x v="0"/>
    <n v="5"/>
    <s v=" c:business analyst  ji:5  Int:product support monitoring transaction business  c:financial analyst  ji:5  Int:support billing accounting account settlement  c:system analyst  ji:0  Int:  c:data scientist  ji:1  Int:data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improvement resolving reconciling data accounting hr participation ensuring implementing contacting accordance audit timely checking suggesting expense department technical new solution sla policy partner discrepancy problem employee cooperation updating payment test external billing preparing solving supplier account settlement posting travel status"/>
  </r>
  <r>
    <n v="3137"/>
    <n v="3152"/>
    <s v="Specjalista ds. rozliczania projektów"/>
    <s v="['https://www.pracuj.pl/praca/specjalista-ds-rozliczania-projektow-poznan-jana-gorczyczewskiego-2,oferta,1002428146']"/>
    <s v="Specjalista (Mid / Regular)"/>
    <s v="[['https://www.pracuj.pl/praca/specjalista-ds-rozliczania-projektow-poznan-jana-gorczyczewskiego-2,oferta,1002428146'], 1, ['responsibilities-1', ['Rozliczanie projektów ze środków UE oraz innych środków publicznych i prywatnych (sporządzanie wniosków o płatność, sprawozdań, kontrola projektów)', 'Współpraca w imieniu działu realizacji projektów z działem księgowo-finansowym (plany kont, rachunki bankowe, opisy do faktur, monitoring postępu finansowego)', 'Ścisła współpraca z koordynatorami w zakresie bieżącej realizacji projektów, zmian do budżetów, realizacji zobowiązań finansowych z umów o dofinansowanie,', 'Opisywanie dokumentów księgowych w cyfrowym systemie obiegu dokumentacji,', 'Sporządzanie zestawień, zbiorczych raportów finansowych realizowanych projektów w fundacji.']], ['requirements-1', ['Doświadczenie w rozliczaniu projektów ze środków UE,', 'Umiejętność bardzo szybkiego przyswajania informacji, łączącej fakty, wyciągającej wnioski,', 'Bardzo dobra znajomością MS Office, szczególnie Excela,', 'Szukamy osoby ceniącej sobie pracę w zespole.']], ['offered-1', ['Możliwość współtworzenia dużego projektu oświatowego w Polsce,', 'Umowę o pracę w organizacji z 21 letnim doświadczeniem,', 'Współpracę z doświadczonym zespołem, dużą samodzielność i szybki proces decyzyjny,', 'Prywatny pakiet opieki zdrowotnej,', 'Dofinansowanie pakietu sportowego.']], ['additional-module-1', ['Poszukujemy specjalisty ds. rozliczania projektów. Jeśli chcesz włączyć się w nasze działania – zapraszamy Cię do naszego zespołu. Nie wzięliśmy się znikąd. Jesteśmy dużą, stabilną organizacją działającą od 21 lat uzupełniając ofertę publicznych placówek we Wrocławiu, Poznaniu, Gdańsku, Łodzi a także kilku mniejszych miejscowościach. Nasza sieć liczy już ponad 63 przedszkola i szkoły oraz kilka rozpoczętych inwestycji. Poznaj nas bliżej wchodząc na stronę: operator.edu.pl']], ['additional-module-2', ['Jeśli poczułeś, że to oferta dla Ciebie, napisz do nas i przedstaw się nam szerzej wysyłając aplikację. Jeśli zainteresuje nas Twoje zgłoszenie – odezwiemy się z zaproszeniem na rozmowę.']]]"/>
    <s v="Specialist (Mid/Regular)"/>
    <s v="Project accounting specialist"/>
    <s v="'Settlement of projects from EU funds and other public and private funds (preparation of payment applications, reports, project control)', 'Cooperation on behalf of the project implementation department with the accounting and financial department (charts of accounts, bank accounts, invoice descriptions, progress monitoring finance)', 'Close cooperation with coordinators in the field of ongoing project implementation, changes to budgets, implementation of financial obligations under co-financing agreements,', 'Describing accounting documents in a digital documentation circulation system,', 'Preparation of summaries, collective financial reports of implemented projects in the foundation.'"/>
    <s v="'Experience in settling projects with EU funds,', 'Ability to absorb information very quickly, combining facts, drawing conclusions,', 'Very good knowledge of MS Office, especially Excel,', 'We are looking for a person who values ​​teamwork.'"/>
    <s v="'Possibility of co-creating a large educational project in Poland,', 'Employment contract in an organization with 21 years of experience,', 'Cooperation with an experienced team, high independence and quick decision-making process,', 'Private healthcare package,', 'Co-financing of sports.'"/>
    <m/>
    <m/>
    <m/>
    <s v="project accounting specialist"/>
    <x v="4"/>
    <n v="2"/>
    <s v=" c:business analyst  ji:2  Int:project  c:financial analyst  ji:1  Int:accounting  c:system analyst  ji:0  Int:  c:data scientist  ji:0  Int:  c:financial controller  ji:1  Int:accounting  c:intern analyst  ji:0  Int:  c:security analyst  ji:0  Int:"/>
    <s v="cos:business analyst  cos:0.913 cos:financial analyst  cos:0.891 cos:system analyst  cos:0.934 cos:data scientist  cos:0.941 cos:financial controller  cos:0.943 cos:intern analyst  cos:0.968 cos:security analyst  cos:0.927"/>
    <n v="0.96799999999999997"/>
    <s v="intern analyst"/>
    <s v="specialist accounting"/>
    <s v="settlement project eu fund public private preparation payment application report control cooperation behalf implementation department accounting financial chart account bank invoice description progress monitoring finance close coordinator field ongoing change budget obligation co financing agreement describing document digital documentation circulation system summary collective implemented foundation"/>
    <x v="1"/>
    <n v="8"/>
    <s v=" c:business analyst  ji:2  Int:project monitoring  c:financial analyst  ji:8  Int:fund finance control accounting financial account settlement  c:system analyst  ji:1  Int:system  c:data scientist  ji:1  Int:report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project describing public report financing implemented foundation implementation private description circulation field agreement collective summary ongoing eu department documentation obligation co budget application progress invoice document cooperation digital behalf bank payment close system monitoring change preparation chart coordinator"/>
  </r>
  <r>
    <n v="3138"/>
    <n v="3153"/>
    <s v="Specjalista ds. rozliczania projektów"/>
    <s v="['https://www.pracuj.pl/praca/specjalista-ds-rozliczania-projektow-warszawa-zwirki-i-wigury-101,oferta,1002495331']"/>
    <s v="Specjalista (Mid / Regular)"/>
    <s v="[['https://www.pracuj.pl/praca/specjalista-ds-rozliczania-projektow-warszawa-zwirki-i-wigury-101,oferta,1002495331'], 1, ['responsibilities-1', ['zatrudniona osoba będzie odpowiedzialna za zapewnienie prawidłowości stosowania w Spółce przepisów dotyczących przeprowadzania procedury konkursowej oraz zamówień zakupowych zgodnie z przepisami wewnętrznymi', 'przygotowywanie postępowań o udzielanie zamówień oraz pełnienie funkcji członka komisji przetargowej', 'sporządzanie specyfikacji warunków zamówienia', 'publikowanie ogłoszeń dotyczących postępowań', 'przygotowywanie i zlecanie zamówień do dostawców/wykonawców', 'prowadzenie dokumentacji dotyczącej zamówień', 'weryfikacja dokumentów księgowych dotyczących zamówień', 'wsparcie w zakresie odpraw celnych']], ['requirements-1', ['wykształcenie wyższe', '2-letnie doświadczenie w obsłudze zamówień publicznych', 'znajomość zasad rozliczania finansowego projektów', 'dobra znajomość pakietu MS Office oraz umiejętność obsługi platform zakupowych', 'znajomość języka angielskiego na poziomie komunikatywnym', 'umiejętność pracy w zespole, analityczne myślenie', 'zaangażowanie, samodzielność oraz inicjatywa', 'znajomość bazy konkurencyjności', 'znajomość ustawy Prawo Zamówień Publicznych', 'znajomość źródeł finansowania dla innowacyjnych MŚP w dziedzinie biotechnologii', 'znajomość zasad budżetowania i zarządzania projektami']], ['offered-1', ['stabilną pracę w dynamicznie rozwijającej się organizacji', 'umowę o pracę i konkurencyjne wynagrodzenie adekwatne do posiadanych kwalifikacji', 'pracę w multidyscyplinarnym, międzynarodowym zespole dającą możliwość rozwoju zawodowego i zdobycia wiedzy w zakresie prowadzenia badań nad rozwojem innowacyjnych leków', 'pakiet benefitów (opieka medyczna, dostęp do ubezpieczeń, pakiet sportowy, karta lunchowa, elastyczne godziny pracy, możliwość pracy zdalnej)', 'szkolenia, kursy, warsztaty (dbamy o rozwój naszych pracowników)', 'spotkania i wyjazdy integracyjne']]]"/>
    <s v="Specialist (Mid/Regular)"/>
    <s v="Project accounting specialist"/>
    <s v="'the employed person will be responsible for ensuring the correct application of the provisions on the conduct of the competition procedure and purchase orders in the Company in accordance with the internal regulations', 'preparation of procurement procedures and acting as a member of the tender committee', 'preparation of contract specifications', 'publication of announcements regarding proceedings', 'preparation and commissioning of orders to suppliers/contractors', 'keeping documentation concerning orders', 'verification of accounting documents concerning orders', 'customs clearance support'"/>
    <s v="'higher education', '2 years of experience in handling public procurement', 'knowledge of the principles of project financial settlement', 'good knowledge of the MS Office package and the ability to use purchasing platforms', 'knowledge of English at a communicative level', 'ability to work in team, analytical thinking', 'commitment, independence and initiative', 'knowledge of the competitiveness base', 'knowledge of the Public Procurement Law', 'knowledge of sources of financing for innovative SMEs in the field of biotechnology', 'knowledge of budgeting and project management'"/>
    <s v="'stable work in a dynamically developing organization', 'employment contract and competitive remuneration adequate to qualifications', 'work in a multidisciplinary, international team giving the opportunity for professional development and gaining knowledge in the field of conducting research on the development of innovative medicines', 'benefit package (medical care, access to insurance, sports package, lunch card, flexible working hours, possibility of remote work)', 'trainings, courses, workshops (we care about the development of our employees)', 'integration meetings and trips'"/>
    <m/>
    <m/>
    <m/>
    <s v="project accounting specialist"/>
    <x v="4"/>
    <n v="2"/>
    <s v=" c:business analyst  ji:2  Int:project  c:financial analyst  ji:1  Int:accounting  c:system analyst  ji:0  Int:  c:data scientist  ji:0  Int:  c:financial controller  ji:1  Int:accounting  c:intern analyst  ji:0  Int:  c:security analyst  ji:0  Int:"/>
    <s v="cos:business analyst  cos:0.913 cos:financial analyst  cos:0.891 cos:system analyst  cos:0.934 cos:data scientist  cos:0.941 cos:financial controller  cos:0.943 cos:intern analyst  cos:0.968 cos:security analyst  cos:0.927"/>
    <n v="0.96799999999999997"/>
    <s v="intern analyst"/>
    <s v="specialist accounting"/>
    <s v="employed person responsible ensuring correct application provision conduct competition procedure purchase order company accordance internal regulation preparation procurement acting member tender committee contract specification publication announcement regarding proceeding commissioning supplier contractor keeping documentation concerning verification accounting document custom clearance support"/>
    <x v="0"/>
    <n v="2"/>
    <s v=" c:business analyst  ji:2  Int:support contract  c:financial analyst  ji:2  Int:support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person competition publication order verification accounting contractor clearance regulation correct purchase ensuring company specification commissioning procedure accordance acting proceeding documentation committee keeping procurement application responsible employed document provision concerning member regarding custom announcement internal supplier preparation conduct tender"/>
  </r>
  <r>
    <n v="3139"/>
    <n v="3154"/>
    <s v="Specjalista ds. Rozliczeń"/>
    <s v="['https://www.pracuj.pl/praca/specjalista-ds-rozliczen-blonie,oferta,1002426309']"/>
    <s v="Specjalista (Mid / Regular)"/>
    <s v="[['https://www.pracuj.pl/praca/specjalista-ds-rozliczen-blonie,oferta,1002426309'], 1, ['responsibilities-1', ['Rozliczenia finansowe usług transportowych.', 'Naliczanie kosztów transportu.', 'Obsługa rozliczeń w systemie.', 'Kontrolowanie księgowań.', 'Nadzór nad obiegiem dokumentów finansowych.']], ['requirements-1', ['Średnie wykształcenie.', 'Bardzo dobra znajomość MS Office.', 'Wykształcenie wyższe finansowe.', 'Komunikatywna znajomość języka angielskiego.', 'Doświadczenie w zakresie rozliczeń finansowych.']], ['offered-1', ['Umowę o pracę.', 'Dwuskładnikowe wynagrodzenie - podstawa i premia.', 'Pakiet benefitów, m.in. prywatna opieka medyczna, karta sportowa, ubezpieczenie grupowe.']]]"/>
    <s v="Specialist (Mid/Regular)"/>
    <s v="Billing Specialist"/>
    <s v="'Financial settlements of transport services.', 'Calculation of transport costs.', 'Supporting settlements in the system.', 'Controlling accounting.', 'Supervision over the circulation of financial documents.'"/>
    <s v="'Higher education.', 'Very good knowledge of MS Office.', 'Higher financial education.', 'Communicative knowledge of English.', 'Experience in financial settlements.'"/>
    <s v="'Employment contract.', 'Two-component salary - base and bonus.', 'Benefit package, incl. private medical care, sports card, group insurance.'"/>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financial settlement transport service calculation cost supporting system controlling accounting supervision circulation document"/>
    <x v="1"/>
    <n v="5"/>
    <s v=" c:business analyst  ji:2  Int:service controlling  c:financial analyst  ji:5  Int:financial cost settlement accounting  c:system analyst  ji:1  Int:system  c:data scientist  ji:0  Int:  c:financial controller  ji:4  Int:financial controlling accounting  c:intern analyst  ji:0  Int:  c:security analyst  ji:0  Int:"/>
    <s v="cos:business analyst  cos:0 cos:financial analyst  cos:0 cos:system analyst  cos:0 cos:data scientist  cos:0 cos:financial controller  cos:0 cos:intern analyst  cos:0 cos:security analyst  cos:0"/>
    <n v="0"/>
    <s v="n"/>
    <s v="circulation calculation system transport service supervision supporting document controlling"/>
  </r>
  <r>
    <n v="3140"/>
    <n v="3155"/>
    <s v="Specjalista ds. rozliczeń celnych i podatku akcyzowego"/>
    <s v="['https://www.pracuj.pl/praca/specjalista-ds-rozliczen-celnych-i-podatku-akcyzowego-warszawa-komitetu-obrony-robotnikow-49,oferta,1002443133']"/>
    <s v="Specjalista (Mid / Regular), Starszy specjalista (Senior)"/>
    <s v="[['https://www.pracuj.pl/praca/specjalista-ds-rozliczen-celnych-i-podatku-akcyzowego-warszawa-komitetu-obrony-robotnikow-49,oferta,1002443133'], 1, ['responsibilities-1', ['Opracowanie raportów sprzedaży dla potrzeb sporządzenia deklaracji celnych.', 'Opracowanie raportów sprzedaży dla potrzeb sporządzenia deklaracji podatku akcyzowego.', 'Prowadzenie ewidencji towarowej sprzedanych przez placówkę w Montpellier towarów.', 'Sporządzanie zgłoszeń celnych w procedurach przywozowych i wywozowych w składzie celnym na portalu PUESC.', 'Prowadzenie ewidencji towarowej w składzie celnym.']], ['requirements-1', ['Znajomość przepisów celnych w kraju i unijnego kodeksu celnego.', 'Znajomość ustawy o podatku akcyzowym, obrót wyrobami akcyzowymi.', 'Licencja agenta celnego, znajomość sporządzania zgłoszeń celnych.', 'Biegła znajomość Excela.', 'Język angielski umożliwiający komunikację ustną i pisemną na poziomie biznesowym.', 'Znajomość języka francuskiego.']], ['offered-1', ['Stabilną pracę w dynamicznie zmieniającej się firmie z tradycjami.', 'Umowę o pracę w pełnym wymiarze czasu pracy.', 'Kwartalną premię kompetencyjną oraz roczną wynikową.', 'Abonament medyczny w Medicover.', 'Możesz skorzystać z karty Multisport i ubezpieczenia grupowego.', 'Otrzymasz dofinansowanie wypoczynku oraz Świąt Wielkanocnych i Bożego Narodzenia z ZFŚS.', 'W biurze masz do dyspozycji świetnie wyposażoną kuchnię, dobrą kawę i pyszne dodatki.']]]"/>
    <s v="Specialist (Mid/Regular), Senior Specialist (Senior)"/>
    <s v="Customs and excise tax settlement specialist"/>
    <s v="'Preparation of sales reports for the purposes of preparing customs declarations.', 'Preparation of sales reports for the purposes of preparation of excise tax declarations.', 'Keeping stock records of goods sold by the Montpellier branch.', 'Preparation of customs declarations in import and export procedures in a customs warehouse on the PUESC portal.', 'Keeping records of goods in a customs warehouse.'"/>
    <s v="'Knowledge of customs regulations in the country and the EU Customs Code.', 'Knowledge of the Act on excise duty, trading in excise goods.', 'Customs agent's license, knowledge of preparing customs declarations.', 'Full knowledge of Excel.', 'English language for communication oral and written business level.', 'Knowledge of French.'"/>
    <s v="'Stable work in a dynamically changing company with traditions.', 'Full-time employment contract.', 'Quarterly competence bonus and annual result bonus.', 'Medical subscription at Medicover.', 'You can use the Multisport and group insurance.', 'You will receive subsidies for holidays and Easter and Christmas from the Social Fund.', 'In the office you have a well-equipped kitchen, good coffee and delicious extras.'"/>
    <m/>
    <m/>
    <m/>
    <s v="custom excise tax settlement specialist"/>
    <x v="0"/>
    <n v="2"/>
    <s v=" c:business analyst  ji:0  Int:  c:financial analyst  ji:2  Int:tax settlement  c:system analyst  ji:0  Int:  c:data scientist  ji:0  Int:  c:financial controller  ji:0  Int:  c:intern analyst  ji:0  Int:  c:security analyst  ji:0  Int:"/>
    <s v="cos:business analyst  cos:0.913 cos:financial analyst  cos:0.923 cos:system analyst  cos:0.933 cos:data scientist  cos:0.93 cos:financial controller  cos:0.94 cos:intern analyst  cos:0.944 cos:security analyst  cos:0.938"/>
    <n v="0.94399999999999995"/>
    <s v="intern analyst"/>
    <s v="specialist custom excise"/>
    <s v="preparation sale report purpose preparing custom declaration excise tax keeping stock record good sold montpellier branch import export procedure warehouse puesc portal"/>
    <x v="0"/>
    <n v="1"/>
    <s v=" c:business analyst  ji:1  Int:sale  c:financial analyst  ji:1  Int:tax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branch report keeping export puesc good warehouse portal sold custom stock preparing montpellier import procedure record purpose declaration preparation excise tax"/>
  </r>
  <r>
    <n v="3141"/>
    <n v="3156"/>
    <s v="Specjalista ds. Rozliczeń / Claiming Specialist"/>
    <s v="['https://www.pracuj.pl/praca/specjalista-ds-rozliczen-claiming-specialist-szczecin,oferta,1002485718']"/>
    <s v="Specjalista (Mid / Regular)"/>
    <s v="[['https://www.pracuj.pl/praca/specjalista-ds-rozliczen-claiming-specialist-szczecin,oferta,1002485718'], 1, ['responsibilities-1', ['Raportowanie, uzgadnianie oraz rozliczanie wykorzystanych rabatów producenckich', 'Ewidencjonowanie oraz wprowadzanie rabatów do systemu ERP', 'Weryfikacja cen zakupu oraz cen magazynowych, monitorowanie marży', 'Bieżący kontakt z dostawcami w zakresie rozliczenia budżetów marketingowych oraz rabatów towarowych', 'Kontrola poprawności raportów magazynowych oraz sprzedażowych', 'Optymalizacja oraz zarządzanie aktualnymi procesami raportowania oraz przepływu danych', 'Identyfikacja i analiza potencjalnych obszarów wymagających poprawy', 'Przygotowywanie zleconych analiz na potrzeby kadry zarządzającej oraz pozostałych departamentów', 'Ścisła współpraca z pozostałymi departamentami w ramach projektów']], ['requirements-1', ['Doświadczenie na podobnym stanowisku (księgowość, controlling itp.) min. 3 lata', 'Znajomość MS Excel na poziomie zaawansowanym', 'Wysoko rozwinięte umiejętności analityczne oraz zdolność wyciągania logicznych wniosków z dostępnych źródeł', 'Samodzielność, odpowiedzialność oraz organizacja pracy na wysokim poziomie', 'Dokładność oraz dbałość o szczegóły', 'Inicjatywę w poszukiwaniu nowych rozwiązań', 'Umiejętność pracy pod presją czasu', 'Znajomość języka angielskiego (poziom min. B2)', 'Praktyczna znajomość SAP (moduły: FI, SD, MM)']], ['offered-1', ['Umowę o pracę na pełen etat', 'Prywatną opiekę medyczną, kartę Multisport, ubezpieczenie', 'Pracę w zgranym i profesjonalnym zespole, przyjazną atmosferę pracy', 'Możliwość zdobywania doświadczenia w dynamicznie rozwijającej się firmie', 'Możliwość rozwoju']]]"/>
    <s v="Specialist (Mid/Regular)"/>
    <s v="Billing Specialist / Claiming Specialist"/>
    <s v="'Reporting, reconciliation and settlement of used producer discounts', 'Recording and entering discounts into the ERP system', 'Verification of purchase prices and warehouse prices, margin monitoring', 'Ongoing contact with suppliers regarding the settlement of marketing budgets and product discounts', 'Control correctness of warehouse and sales reports', 'Optimization and management of current reporting processes and data flow', 'Identification and analysis of potential areas for improvement', 'Preparation of commissioned analyzes for the management and other departments', 'Close cooperation with other departments within projects'"/>
    <s v="'Experience in a similar position (accounting, controlling, etc.) min. 3 years', 'Knowledge of MS Excel at an advanced level', 'Highly developed analytical skills and the ability to draw logical conclusions from available sources', 'Independence, responsibility and organization of work at a high level', 'Accuracy and attention to detail', 'Initiative in search of new solutions', 'Ability to work under time pressure', 'Knowledge of English (minimum B2 level)', 'Practical knowledge of SAP (modules: FI, SD, MM)'"/>
    <s v="'Full-time employment contract', 'Private medical care, Multisport card, insurance', 'Work in a harmonious and professional team, friendly working atmosphere', 'Opportunity to gain experience in a dynamically developing company', 'Development opportunity'"/>
    <m/>
    <m/>
    <m/>
    <s v="billing specialist claiming"/>
    <x v="0"/>
    <n v="2"/>
    <s v=" c:business analyst  ji:0  Int:  c:financial analyst  ji:2  Int:billing  c:system analyst  ji:0  Int:  c:data scientist  ji:0  Int:  c:financial controller  ji:0  Int:  c:intern analyst  ji:0  Int:  c:security analyst  ji:0  Int:"/>
    <s v="cos:business analyst  cos:0.866 cos:financial analyst  cos:0.876 cos:system analyst  cos:0.932 cos:data scientist  cos:0.904 cos:financial controller  cos:0.918 cos:intern analyst  cos:0.963 cos:security analyst  cos:0.943"/>
    <n v="0.96299999999999997"/>
    <s v="intern analyst"/>
    <s v="specialist claiming"/>
    <s v="reporting reconciliation settlement used producer discount recording entering erp system verification purchase price warehouse margin monitoring ongoing contact supplier regarding marketing budget product control correctness sale report optimization management current process data flow identification analysis potential area improvement preparation commissioned analyzes department close cooperation within project"/>
    <x v="0"/>
    <n v="6"/>
    <s v=" c:business analyst  ji:6  Int:project product management monitoring sale process  c:financial analyst  ji:5  Int:management reporting control settlement  c:system analyst  ji:1  Int:system  c:data scientist  ji:5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low improvement data marketing report reconciliation erp analysis verification price potential correctness purchase margin discount area analyzes ongoing identification used recording optimization reporting department control producer entering within budget warehouse cooperation regarding commissioned close system contact supplier current settlement preparation"/>
  </r>
  <r>
    <n v="3142"/>
    <n v="3157"/>
    <s v="Specjalista ds. Rozliczeń Działu"/>
    <s v="['https://www.pracuj.pl/praca/specjalista-ds-rozliczen-dzialu-warszawa,oferta,1002469065']"/>
    <s v="Specjalista (Mid / Regular)"/>
    <s v="[['https://www.pracuj.pl/praca/specjalista-ds-rozliczen-dzialu-warszawa,oferta,1002469065'], 1, ['responsibilities-1', ['Tworzenie dokumentów MM (przeniesienia magazynowe), RW (rozchód wewnętrzny), ST (straty) w programie ENOVA', 'Zarządzanie obiegiem „gotówkowym” w kioskach gastronomicznych podczas wydarzeń na PGE Narodowym', 'Drukowanie raportów miesięcznych z drukarek fiskalnych', 'Przeprowadzanie inwentaryzacji po każdym wydarzeniu na PGE Narodowym oraz na koniec każdego miesiąca', 'Prowadzenie ewidencji dat przydatności /numerów partii artykułów spożywczych', 'Prowadzenie zakupów zgodnie z procedurami zamówień publicznych']], ['requirements-1', ['Wykształcenie wyższe', 'Bardzo dobra znajomość pakietu MS Office (w szczególności Excel)', 'Wysoka kultura osobista i zdolności komunikacyjne', 'Skrupulatność w wykonywaniu zadań', 'Umiejętność pracy w zespole', 'Dobra organizacja pracy własnej oraz samodzielność w działaniu', 'Gotowość do pracy w zadaniowym systemie czasu pracy', 'Umiejętność pracy pod presją zadań i czasu']], ['offered-1', ['Stabilne zatrudnienie na podstawie umowy o pracę w pełnym wymiarze czasu pracy', 'Pracę w profesjonalnym i dynamicznym zespole', 'Świadczenia socjalne przysługujące od momentu rozpoczęcia pracy', 'Prywatną opiekę medyczną z możliwością rozszerzenia pakietu dla Ciebie i Twoich bliskich', 'Możliwość przystąpienia do grupowego ubezpieczenia', 'Bardzo dobre warunki pracy w prestiżowej lokalizacji przy stacji Metro Stadion Narodowy', 'Bezpłatny parking']], ['additional-module-1', ['Osoby zainteresowane prosimy o przesłanie aplikacji (CV, list motywacyjny) za pomocą przycisku APLIKUJ.', '', 'Zastrzegamy sobie możliwość kontaktowania się z wybranymi osobami.']]]"/>
    <s v="Specialist (Mid/Regular)"/>
    <s v="Department's Billing Specialist"/>
    <s v="'Creating MM (warehouse transfers), RW (internal expenses), ST (losses) documents in the ENOVA program', 'Cash circulation management in catering kiosks during events at PGE Narodowy', 'Printing monthly reports from fiscal printers', ' Carrying out an inventory after each event at PGE Narodowy and at the end of each month', 'Keeping records of best-before dates / batch numbers of groceries', 'Purchasing in accordance with public procurement procedures'"/>
    <s v="'Higher education', 'Very good knowledge of MS Office (in particular Excel)', 'High personal manners and communication skills', 'Meticulousness in performing tasks', 'Ability to work in a team', 'Good organization of own work and independence in action', 'Ready to work in a task-based working time system', 'Ability to work under task and time pressure'"/>
    <s v="'Stable employment on the basis of a full-time employment contract', 'Work in a professional and dynamic team', 'Social benefits from the moment you start work', 'Private medical care with the possibility of extending the package for you and your relatives', ' Opportunity to join group insurance', 'Very good working conditions in a prestigious location next to the Metro Stadion Narodowy station', 'Free parking'"/>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creating mm warehouse transfer rw internal expense st loss document enova program cash circulation management catering kiosk event pge narodowy printing monthly report fiscal printer carrying inventory end month keeping record best date batch number grocery purchasing accordance public procurement procedure"/>
    <x v="0"/>
    <n v="2"/>
    <s v=" c:business analyst  ji:2  Int:transfer management  c:financial analyst  ji:1  Int:management  c:system analyst  ji:0  Int:  c:data scientist  ji:2  Int: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public loss report fiscal monthly creating cash carrying end circulation best procedure record accordance enova expense kiosk month pge printing number keeping procurement program batch document warehouse purchasing narodowy printer st event grocery internal catering date rw mm inventory"/>
  </r>
  <r>
    <n v="3143"/>
    <n v="3158"/>
    <s v="Specjalista ds. rozliczeń finansowo-księgowych w Spółdzielni Mieszkaniowej – Pracownik księgowości"/>
    <s v="['https://www.pracuj.pl/praca/specjalista-ds-rozliczen-finansowo-ksiegowych-w-spoldzielni-mieszkaniowej-pracow-warszawa-targowa-35,oferta,1002424924']"/>
    <s v="Specjalista (Mid / Regular)"/>
    <s v="[['https://www.pracuj.pl/praca/specjalista-ds-rozliczen-finansowo-ksiegowych-w-spoldzielni-mieszkaniowej-pracow-warszawa-targowa-35,oferta,1002424924'], 1, ['responsibilities-1', ['comiesięczne naliczanie opłat eksploatacyjnych dla lokali mieszkalnych, lokali użytkowych, miejsc postojowych, garaży indywidualnych', 'rozliczanie opłat za media: w zakresie ciepłej i zimnej wody, centralnego ogrzewania, energii elektrycznej części wspólnych - zgodnie z przyjętym regulaminem', 'comiesięczne wystawienie faktur dla lokali usługowych, miejsc postojowych, garaży, najmów', 'prowadzenie kartotek lokali w administrowanych zasobach', 'uzgadnianie sald z użytkownikami lokali, prowadzenie korespondencji, udzielanie pisemnych wyjaśnień dotyczących naliczonych opłat i rozliczeń,', 'wprowadzanie dokumentów księgowych do programu w powyższym zakresie,', 'sporządzanie wydruków, sprawozdań, analiz', 'uzgadnianie kont księgowych analitycznych i syntetycznych dotyczących opłat eksploatacyjnych,', 'windykacja należności, kontrola należności, sporządzanie wezwań do zapłaty', 'przygotowywanie wniosków do Działu Prawnego o skierowanie do sądu spraw o zapłatę zaległych należności czynszowych oraz sporządzanie załączników finansowych do pozwów,', 'ewidencja księgowa prowadzonych spraw windykacyjnych,', 'współpraca z pozostałymi działami Spółdzielni,', 'sporządzanie i wysyłanie przelewów bankowych,', 'kontrola nad obiegiem dokumentów księgowych']], ['requirements-1', ['średnie lub wyższe wykształcenie o kierunku ekonomicznym (rachunkowość, finanse)', 'umiejętności biegłej obsługi komputera, dobrej znajomości pakietu MS Office (Word, Excel) oraz obsługa poczty elektronicznej', 'doświadczenie w pracy w księgowości w spółdzielni mieszkaniowej', 'znajomość zagadnień rozliczania mediów,', 'znajomość zagadnień windykacji należności', 'umiejętność pracy w zespole', 'rzetelność, odpowiedzialność, odporność na stres']], ['offered-1', ['pracę na pełen etat', '8 godzinny dzień pracy - 5 dni w tygodniu (bez sobót i niedziel)', 'przyjazną atmosferę', 'atrakcyjne wynagrodzenie, adekwatne do posiadanych umiejętności']], ['additional-module-1', ['Międzyzakładowa Spółdzielnia Mieszkaniowa &quot;Nowy Dom 82&quot; poszukuje pracownika do obsługi czynszowej i rozliczania mediów.']], ['additional-module-2', ['Osoby zainteresowane podjęciem pracy prosimy o wysłanie CV do dnia 21 marca 2023 r. klikając w przycisk Aplikuj']]]"/>
    <s v="Specialist (Mid/Regular)"/>
    <s v="Specialist for financial and accounting settlements in the Housing Cooperative - Accounting employee"/>
    <s v="'monthly calculation of operating fees for residential premises, commercial premises, parking spaces, individual garages', 'settlement of utilities: hot and cold water, central heating, electricity in common areas - in accordance with the adopted regulations', 'monthly issuing of invoices for service premises, parking spaces, garages, leases', 'keeping premises files in the administered resources', 'reconciliation of balances with premises users, correspondence, providing written explanations regarding charged fees and settlements', 'entering accounting documents into the program in the above scope,', 'preparation of printouts, reports, analyses', 'reconciliation of analytical and synthetic accounting accounts for service charges,', 'recovery of receivables, control of receivables, preparation of requests for payment', 'preparation of applications to the Legal Department for referral of cases to court for payment of arrears of rent and preparation of financial annexes to lawsuits,', 'accounting records of debt collection cases,', 'cooperation with other departments of the Cooperative,', 'preparation and sending of bank transfers,', 'control over the circulation of accounting documents'"/>
    <s v="'secondary or higher education in economics (accounting, finance)', 'computer skills, good knowledge of MS Office (Word, Excel) and e-mail', 'accounting experience in a housing cooperative', 'knowledge of media settlement issues,', 'knowledge of debt collection issues', 'team work skills', 'reliability, responsibility, resistance to stress'"/>
    <s v="'full-time job', '8-hour working day - 5 days a week (excluding Saturdays and Sundays)', 'friendly atmosphere', 'attractive salary, adequate to your skills'"/>
    <m/>
    <m/>
    <m/>
    <s v="specialist financial accounting settlement housing cooperative employee"/>
    <x v="0"/>
    <n v="3"/>
    <s v=" c:business analyst  ji:0  Int:  c:financial analyst  ji:3  Int:financial settlement accounting  c:system analyst  ji:0  Int:  c:data scientist  ji:0  Int:  c:financial controller  ji:2  Int:financial accounting  c:intern analyst  ji:0  Int:  c:security analyst  ji:0  Int:"/>
    <s v="cos:business analyst  cos:0.901 cos:financial analyst  cos:0.914 cos:system analyst  cos:0.922 cos:data scientist  cos:0.924 cos:financial controller  cos:0.942 cos:intern analyst  cos:0.954 cos:security analyst  cos:0.924"/>
    <n v="0.95399999999999996"/>
    <s v="intern analyst"/>
    <s v="specialist housing cooperative employee"/>
    <s v="monthly calculation operating fee residential premise commercial parking space individual garage settlement utility hot cold water central heating electricity common area accordance adopted regulation issuing invoice service lease keeping file administered resource reconciliation balance user correspondence providing written explanation regarding charged entering accounting document program scope preparation printout report analysis analytical synthetic account charge recovery receivables control request payment application legal department referral case court arrears rent financial annex lawsuit record debt collection cooperation cooperative sending bank transfer circulation"/>
    <x v="1"/>
    <n v="5"/>
    <s v=" c:business analyst  ji:2  Int:transfer service  c:financial analyst  ji:5  Int:control accounting financial account settlement  c:system analyst  ji:1  Int:user  c:data scientist  ji:4  Int:analysis report analytical program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water analysis lease individual regulation analytical sending file explanation referral balance record premise scope correspondence residential central rent arrears entering keeping issuing invoice document cooperation legal regarding hot cold providing utility service resource preparation commercial user report reconciliation fee case printout monthly electricity written circulation charge area synthetic parking lawsuit space accordance administered collection annex adopted garage department common recovery debt operating application program court request heating bank payment calculation cooperative transfer receivables charged"/>
  </r>
  <r>
    <n v="3144"/>
    <n v="3159"/>
    <s v="Specjalista ds. rozliczeń finansowych"/>
    <s v="['https://www.pracuj.pl/praca/specjalista-ds-rozliczen-finansowych-warszawa,oferta,1002462084']"/>
    <s v="Specjalista (Mid / Regular)"/>
    <s v="[['https://www.pracuj.pl/praca/specjalista-ds-rozliczen-finansowych-warszawa,oferta,1002462084'], 1, ['responsibilities-1', ['Wprowadzanie dokumentów do systemu finansowo-księgowego,', 'Wystawianie faktur sprzedaży i faktur korygujących,', 'Dekretacja oraz weryfikacja dokumentów pod względem formalnym i rachunkowym,', 'Dbałość nad prawidłowym obiegiem dokumentów,', 'Pobierania wyciągów bankowych do systemu księgowego i ich dekretacja,', 'Terminowe i prawidłowe prowadzenie ewidencji księgowej,', 'Sporządzanie zestawień i raportów,', 'Kontakt telefoniczny i mailowy z dostawcami,', 'Wsparcie działań windykacyjnych,', 'Inne zlecone czynności administracyjno-księgowe.']], ['requirements-1', ['2-4 letnie doświadczenie na podobnym stanowisku w dziale finansowym lub księgowym,', 'Umiejętności negocjacyjne i komunikacyjne,', 'Bardzo dobra znajomość Ms Excel (znajomość formuł, analiza na tabelach przestawnych),', 'Umiejętność analitycznego myślenia,', 'Samodzielność i odpowiedzialność za powierzoną pracę,', 'Zaangażowanie i nastawienie na realizacje celów,', 'Dobra organizacja pracy - umiejętność ustalania priorytetów.', 'Znajomość systemów księgowych,', 'Wykształcenie kierunkowe w zakresie rachunkowości.']], ['offered-1', ['Realne możliwości rozwoju i nauki pod okiem ekspertów oraz udział w wewnętrznych programach rozwojowych,', 'Stabilne zatrudnienie w oparciu o dowolną formę umowy,', 'Szeroki wachlarz benefitów, m.in. prywatna opieka medyczna , karta Fitsport, platforma gamifikacyjna z kafeterią, firmowa biblioteczkę, dofinansowanie do języka angielskiego,', 'Loyality program, z którego skorzystasz po ukończeniu poszczególnych lat pracy,', 'Coroczny wyjazd integracyjny dla całej firmy,', 'Praca hybrydowa i krótsze piątki – do 15:00.']]]"/>
    <s v="Specialist (Mid/Regular)"/>
    <s v="Financial settlement specialist"/>
    <s v="'Entering documents into the financial and accounting system,', 'Issuing sales invoices and correcting invoices,', 'Assigning and verifying documents in formal and accounting terms,', 'Caring for the correct circulation of documents,', 'Downloading bank statements to the accounting system and their assignment,', 'Timely and correct keeping of accounting records,', 'Preparation of statements and reports,', 'Telephone and e-mail contact with suppliers,', 'Support for debt collection activities,', 'Other commissioned administrative and accounting activities.'"/>
    <s v="'2-4 years of experience in a similar position in the financial or accounting department,', 'Negotiation and communication skills,', 'Very good knowledge of MS Excel (knowledge of formulas, analysis on pivot tables),', 'Analytical thinking skills,', 'Independence and responsibility for entrusted work,', 'Commitment and focus on achieving goals,', 'Good organization of work - ability to set priorities.', 'Knowledge of accounting systems,', 'Education in the field of accounting.'"/>
    <s v="'Real opportunities for development and learning under the supervision of experts and participation in internal development programs,', 'Stable employment based on any form of contract,', 'Wide range of benefits, including private medical care, Fitsport card, gamification platform with a cafeteria, company library, co-financing of English,', 'Loyality program that you can use after completing individual years of work,', 'Annual integration trip for the entire company,', 'Hybrid work and shorter Fridays - until 15:00.'"/>
    <m/>
    <m/>
    <m/>
    <s v="financial settlement specialist"/>
    <x v="0"/>
    <n v="3"/>
    <s v=" c:business analyst  ji:0  Int:  c:financial analyst  ji:3  Int:financial settlement  c:system analyst  ji:0  Int:  c:data scientist  ji:0  Int:  c:financial controller  ji:2  Int:financial  c:intern analyst  ji:0  Int:  c:security analyst  ji:0  Int:"/>
    <s v="cos:business analyst  cos:0.9 cos:financial analyst  cos:0.897 cos:system analyst  cos:0.935 cos:data scientist  cos:0.935 cos:financial controller  cos:0.934 cos:intern analyst  cos:0.965 cos:security analyst  cos:0.938"/>
    <n v="0.96499999999999997"/>
    <s v="intern analyst"/>
    <s v="specialist"/>
    <s v="entering document financial accounting system issuing sale invoice correcting assigning verifying formal term caring correct circulation downloading bank statement assignment timely keeping record preparation report telephone mail contact supplier support debt collection activity commissioned administrative"/>
    <x v="1"/>
    <n v="3"/>
    <s v=" c:business analyst  ji:2  Int:support sale  c:financial analyst  ji:3  Int:support financial accounting  c:system analyst  ji:1  Int:system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sale assignment activity correct correcting circulation telephone statement record timely collection mail downloading entering keeping issuing debt administrative document invoice term commissioned bank formal caring system assigning contact supplier verifying preparation"/>
  </r>
  <r>
    <n v="3145"/>
    <n v="3160"/>
    <s v="Specjalista ds. Rozliczeń Hotelowych - Novotel Warszawa Centrum"/>
    <s v="['https://www.pracuj.pl/praca/specjalista-ds-rozliczen-hotelowych-novotel-warszawa-centrum-warszawa-marszalkowska-94,oferta,1002484069']"/>
    <s v="Specjalista (Mid / Regular), Młodszy specjalista (Junior)"/>
    <s v="[['https://www.pracuj.pl/praca/specjalista-ds-rozliczen-hotelowych-novotel-warszawa-centrum-warszawa-marszalkowska-94,oferta,1002484069'], 1, ['responsibilities-1', ['W swojej pracy będziesz\xa0odpowiedzialny za\xa0prawidłowe realizowanie\xa0 rozliczeń finansowych w dziale recepcji, zgodnie z obowiązującymi procedurami wewnętrznymi i zewnętrznymi. Będziesz odpowiedzialny za raporty recepcyjne dla zapewnienie prawidłowego rozliczenia przychodów w dziale.']], ['requirements-1', ['dyplom ukończenia szkoły minimum średniej', 'podstawowe doświadczenie w pracy na podobnym stanowisku – mile widziane w dziale księgowości, rozliczeń', 'rozumienie stosowania różnych metod płatności', 'znajomość języka angielskiego na poziomie pozwalającym swobodną komunikację', 'doskonałe umiejętności interpersonalne', 'Chcesz się rozwijać', 'Jesteś uprawniony/a do pracy na terytorium Rzeczypospolitej Polskiej, odpowiadającej charakterowi stanowiska pracy opisanego w ramach niniejszego ogłoszenia']], ['offered-1', ['Będziemy Cię wspierać w rozwoju poprzez szkolenia i projekty', 'Otrzymasz pakiet benefitów jak zniżki dla pracowników w hotelach sieci Accor na całym świecie, prywatna opieka medyczna, karta Multisport']]]"/>
    <s v="Specialist (Mid/Regular), Junior Specialist (Junior)"/>
    <s v="Hotel Billing Specialist - Novotel Warszawa Centrum"/>
    <s v="'In your work, you will\xa0be responsible for\xa0proper financial settlements\xa0 in the reception department, in accordance with applicable internal and external procedures. You will be responsible for the reception reports to ensure the correct settlement of revenues in the department.'"/>
    <s v="'diploma of at least high school graduation', 'basic experience in working in a similar position - welcome in the accounting and settlement department', 'understanding the use of various payment methods', 'knowledge of English at a level that allows easy communication', 'excellent interpersonal skills' , 'You want to develop', 'You are entitled to work in the territory of the Republic of Poland, corresponding to the nature of the job described in this advertisement'"/>
    <s v="'We will support you in your development through training and projects', 'You will receive a package of benefits such as discounts for employees in Accor hotels around the world, private medical care, Multisport card'"/>
    <m/>
    <m/>
    <m/>
    <s v="hotel billing specialist novotel warszawa centrum"/>
    <x v="0"/>
    <n v="1"/>
    <s v=" c:business analyst  ji:0  Int:  c:financial analyst  ji:1  Int:billing  c:system analyst  ji:0  Int:  c:data scientist  ji:0  Int:  c:financial controller  ji:0  Int:  c:intern analyst  ji:0  Int:  c:security analyst  ji:0  Int:"/>
    <s v="cos:business analyst  cos:0.875 cos:financial analyst  cos:0.883 cos:system analyst  cos:0.928 cos:data scientist  cos:0.92 cos:financial controller  cos:0.901 cos:intern analyst  cos:0.942 cos:security analyst  cos:0.933"/>
    <n v="0.94199999999999995"/>
    <s v="intern analyst"/>
    <s v="specialist centrum novotel warszawa hotel"/>
    <s v="work xa0be responsible xa0proper financial settlement xa0 reception department accordance applicable internal external procedure report ensure correct revenue"/>
    <x v="1"/>
    <n v="2"/>
    <s v=" c:business analyst  ji:0  Int:  c:financial analyst  ji:2  Int:financial settlement  c:system analyst  ji:0  Int:  c:data scientist  ji:1  Int:report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reception report revenue responsible xa0 correct work xa0be ensure external procedure internal accordance xa0proper applicable department"/>
  </r>
  <r>
    <n v="3146"/>
    <n v="3161"/>
    <s v="Specjalista ds. rozliczeń hotelu - Billing Coordinator"/>
    <s v="['https://www.pracuj.pl/praca/specjalista-ds-rozliczen-hotelu-billing-coordinator-warszawa-skalnicowa-21,oferta,1002460856']"/>
    <s v="Specjalista (Mid / Regular), Starszy specjalista (Senior)"/>
    <s v="[['https://www.pracuj.pl/praca/specjalista-ds-rozliczen-hotelu-billing-coordinator-warszawa-skalnicowa-21,oferta,1002460856'], 1, ['responsibilities-1', ['Przygotowywanie rozliczeń kontraktów / umów klientów hotelu', 'Monitorowanie procesu obiegu dokumentów w tym kontrola merytoryczna faktur VAT', 'Współpraca z departamentami hotelu w zakresie rozliczeń oraz obiegu dokumentów']], ['requirements-1', ['Umiejętność organizacji pracy własnej', 'Zdolności analityczne', 'Znakomita znajomość programu Excel', 'Komunikatywność i zaangażowanie', 'Co najmniej komunikatywny poziom języka angielskiego', 'Doświadczenie na podobnym stanowisku, tudzież doświadczenie w branży hotelowej']], ['offered-1', ['Stabilne zatrudnienie w jednym z największych Hoteli typu Convention &amp; Spa sieci Hilton Worldwide w Europie', 'Możliwość rozwoju', 'Pracę w zespole profesjonalistów', 'Stałe zatrudnienie w oparciu o umowę o pracę lub kontrakt B2B (w zależności od preferencji kandydatki/kandydata)', 'Możliwość korzystania z pobytów w sieci Hoteli Hilton na preferencyjnych warunkach na całym świecie']]]"/>
    <s v="Specialist (Mid/Regular), Senior Specialist (Senior)"/>
    <s v="Hotel Billing Specialist - Billing Coordinator"/>
    <s v="'Preparing settlements of contracts / agreements for hotel clients', 'Monitoring the document circulation process, including substantive control of VAT invoices', 'Cooperation with hotel departments in the field of settlements and document circulation'"/>
    <s v="'Ability to organize own work', 'Analytical skills', 'Excellent knowledge of Excel', 'Communicativeness and commitment', 'At least communicative level of English', 'Experience in a similar position or experience in the hotel industry'"/>
    <s v="'Stable employment in one of the largest Convention &amp; Spa Hotels of the Hilton Worldwide chain in Europe', 'Development opportunity', 'Work in a team of professionals', 'Permanent employment based on an employment contract or B2B contract (depending on the candidate's preferences/ of the candidate)', 'Possibility of using stays in the Hilton Hotel network on preferential terms around the world'"/>
    <m/>
    <m/>
    <m/>
    <s v="hotel billing specialist coordinator"/>
    <x v="0"/>
    <n v="1"/>
    <s v=" c:business analyst  ji:0  Int:  c:financial analyst  ji:1  Int:billing  c:system analyst  ji:0  Int:  c:data scientist  ji:0  Int:  c:financial controller  ji:0  Int:  c:intern analyst  ji:0  Int:  c:security analyst  ji:0  Int:"/>
    <s v="cos:business analyst  cos:0.903 cos:financial analyst  cos:0.886 cos:system analyst  cos:0.937 cos:data scientist  cos:0.926 cos:financial controller  cos:0.933 cos:intern analyst  cos:0.975 cos:security analyst  cos:0.938"/>
    <n v="0.97499999999999998"/>
    <s v="intern analyst"/>
    <s v="coordinator specialist hotel"/>
    <s v="preparing settlement contract agreement hotel client monitoring document circulation process including substantive control vat invoice cooperation department field"/>
    <x v="0"/>
    <n v="4"/>
    <s v=" c:business analyst  ji:4  Int:client contract process monitoring  c:financial analyst  ji:2  Int:control settl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ntrol document invoice cooperation circulation field agreement including preparing hotel vat settlement department substantive"/>
  </r>
  <r>
    <n v="3147"/>
    <n v="3162"/>
    <s v="Specjalista ds. rozliczeń i administracji z j. niemieckim"/>
    <s v="['https://www.pracuj.pl/praca/specjalista-ds-rozliczen-i-administracji-z-j-niemieckim-czeladz-wiejska-49,oferta,1002491526']"/>
    <s v="Specjalista (Mid / Regular)"/>
    <s v="[['https://www.pracuj.pl/praca/specjalista-ds-rozliczen-i-administracji-z-j-niemieckim-czeladz-wiejska-49,oferta,1002491526'], 1, ['responsibilities-1', ['nadzór nad rozrachunkami klientów, będących członkami Grup Zakupowych działających na terenie Europy Zachodniej, w szczególności na terenie krajów niemieckojęzycznych', 'koordynowanie przepływu informacji dotyczących należności i płatności', 'księgowanie oraz rozliczanie płatności', 'współpraca z księgowością oraz działem finansowym', 'kontakt z klientami i handlowcami w celu uzgadniania sald', 'stały kontakt z centralą firmy, która jest zlokalizowana w Irlandii']], ['requirements-1', ['biegła znajomość języka niemieckiego', 'znajomość języka angielskiego w stopniu komunikatywnym', 'doświadczenie w rozliczaniu należności/płatności', 'umiejętność budowania długofalowych relacji', 'znajomość MS Office (Excel, Word)', 'umiejętność ustalania priorytetów', 'doświadczenie we współpracy z Grupami Zakupowymi', 'doświadczenie w pracy z klientem niemieckojęzycznym']], ['offered-1', ['pracę od poniedziałku do piątku w godzinach 8-16', 'Zakładowy Fundusz Świadczeń Socjalnych – dwa razy w roku wypłacane świadczenie pieniężne', 'dofinansowanie do prywatnej opieki medycznej oraz ubezpieczenia grupowego', 'dofinansowanie do nauki języków', 'system poleceń pracowniczych', 'raz w miesiącu świeże owoce', 'bezpłatny parking firmowy', 'pracę w międzynarodowym środowisku']]]"/>
    <s v="Specialist (Mid/Regular)"/>
    <s v="Settlement and administration specialist with German"/>
    <s v="'supervising the settlements of customers who are members of Purchasing Groups operating in Western Europe, in particular in German-speaking countries', 'coordinating the flow of information regarding receivables and payments', 'accounting and settling payments', 'cooperation with the accounting and financial department', 'contact with customers and traders to reconcile balances', 'permanent contact with the company's headquarters, which is located in Ireland'"/>
    <s v="'fluent knowledge of German', 'communicative knowledge of English', 'experience in settling receivables/payments', 'ability to build long-term relationships', 'knowledge of MS Office (Excel, Word)', 'ability to set priorities', ' experience in cooperation with Purchasing Groups', 'experience in working with a German-speaking client'"/>
    <s v="'work from Monday to Friday from 8 a.m. to 4 p.m.', 'Company Social Benefits Fund - cash benefit paid out twice a year', 'co-financing for private medical care and group insurance', 'co-financing for language learning', 'employee referral system' ', 'fresh fruit once a month', 'free company parking', 'work in an international environment'"/>
    <m/>
    <m/>
    <m/>
    <s v="settlement administration specialist"/>
    <x v="0"/>
    <n v="2"/>
    <s v=" c:business analyst  ji:0  Int:  c:financial analyst  ji:2  Int:settlement  c:system analyst  ji:0  Int:  c:data scientist  ji:0  Int:  c:financial controller  ji:0  Int:  c:intern analyst  ji:0  Int:  c:security analyst  ji:0  Int:"/>
    <s v="cos:business analyst  cos:0.906 cos:financial analyst  cos:0.891 cos:system analyst  cos:0.934 cos:data scientist  cos:0.931 cos:financial controller  cos:0.929 cos:intern analyst  cos:0.968 cos:security analyst  cos:0.932"/>
    <n v="0.96799999999999997"/>
    <s v="intern analyst"/>
    <s v="specialist administration"/>
    <s v="supervising settlement customer member purchasing group operating western europe particular german speaking country coordinating flow information regarding receivables payment accounting settling cooperation financial department contact trader reconcile balance permanent company headquarters located ireland"/>
    <x v="1"/>
    <n v="3"/>
    <s v=" c:business analyst  ji:1  Int:customer  c:financial analyst  ji:3  Int:financial settleme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flow particular europe settling country information headquarters group supervising company balance reconcile department western operating ireland permanent cooperation purchasing member regarding trader payment german coordinating customer contact receivables located speaking"/>
  </r>
  <r>
    <n v="3148"/>
    <n v="3163"/>
    <s v="Specjalista ds. Rozliczeń i Analiz Energetycznych"/>
    <s v="['https://www.pracuj.pl/praca/specjalista-ds-rozliczen-i-analiz-energetycznych-bydgoszcz-energetyczna-1,oferta,1002502019']"/>
    <s v="Specjalista (Mid / Regular)"/>
    <s v="[['https://www.pracuj.pl/praca/specjalista-ds-rozliczen-i-analiz-energetycznych-bydgoszcz-energetyczna-1,oferta,1002502019'], 1, ['responsibilities-1', ['Sporządzanie długoterminowych, krótkoterminowych planów produkcji energii elektrycznej oraz ciepła, zużycia paliw, emisji CO2 oraz wskaźników techniczno-ekonomicznych.', 'Opracowanie planów sprzedaży ciepła oraz tworzenie Raportu Handlowego Ciepła i generacja prezentacji z analizą odchyleń na potrzeby Kontrolingu i Departamentu Rynku Ciepła.', 'Monitorowanie realizacji planów produkcyjnych i wskaźników techniczno-ekonomicznych oraz analiza odchyleń ich wykonania, obliczanie ilości energii elektrycznej wytworzonej w wysokosprawnej kogeneracji oraz wyznaczanie wskaźnika nakładu nieodnawialnej energii pierwotnej na potrzeby miejskiej sieci ciepłowniczej.', 'Współdziałanie z Kontrolingiem w zakresie rozliczania produkcji energii elektrycznej i ciepła oraz sprzedaży energii elektrycznej i ciepła na rynku lokalnym oraz rynku bilansującym oraz przy pozyskiwaniu taryf, koncesji i zezwoleń.', 'Przygotowanie danych i wypełnianie ankiet na potrzeby PSE i URE oraz sporządzanie dokumentacji do celów sprawozdawczych i statystycznych zgodnie z obowiązującymi przepisami prawa, wymogami instytucji zewnętrznych (GUS, ARE).', 'Uczestnictwo w przygotowaniu i weryfikacji danych na potrzeby Rynku Mocy.', 'Prowadzanie analiz i ocen techniczno-ekonomicznych zadań rozwojowych oraz ich rekomendowanie.', 'Udział w planowaniu codziennej produkcji oraz tworzenie zapotrzebowania na gaz ziemny dla potrzeb zapewnienia produkcji w jednostkach wytwórczych spalających gaz.']], ['requirements-1', ['Wykształcenie wyższe techniczne lub ekonomiczne.', 'Min. 1 rok doświadczenia w obszarze technicznym lub ekonomicznym.', 'Znajomość procesu technologicznego.', 'Znajomość zasad handlu energią elektryczną i ciepła.', 'Umiejętność wykonywania analiz techniczno-ekonomicznych,', 'Bardzo dobra znajomość pakietu MS Office.', 'Umiejętność współpracy w zespole rozproszonym.']], ['offered-1', ['Zatrudnienie w firmie będącej jednym z największych pracodawców w Polsce.', 'Możliwość stałego rozwoju zawodowego.', 'Przyjazne środowisko pracy, współpracę z osobami otwartymi i chętnie dzielącymi się wiedzą.', 'Bogaty pakiet świadczeń dodatkowych.']]]"/>
    <s v="Specialist (Mid/Regular)"/>
    <s v="Billing and Energy Analysis Specialist"/>
    <s v="'Preparation of long-term and short-term plans for electricity and heat production, fuel consumption, CO2 emissions and technical and economic indicators.', 'Development of heat sales plans and preparation of the Heat Trade Report and generation of presentations with an analysis of deviations for the purposes of Controlling and the Heat Market Department.' , 'Monitoring the implementation of production plans and technical and economic indicators and analyzing deviations in their implementation, calculating the amount of electricity generated in high-efficiency cogeneration and determining the non-renewable primary energy input indicator for the needs of the municipal heating network.', 'Cooperation with controlling in the field of accounting for electricity production and heat, as well as the sale of electricity and heat on the local market and the balancing market, and when obtaining tariffs, concessions and permits.', 'Preparation of data and completion of surveys for the needs of PSE and the Energy Regulatory Office, and preparation of documentation for reporting and statistical purposes in accordance with applicable law, requirements of external institutions (GUS, ARE).', 'Participation in the preparation and verification of data for the needs of the Capacity Market.', 'Conducting analyzes and technical and economic assessments of development tasks and recommending them.', 'Participation in planning daily production and creating demand to natural gas for the purpose of ensuring production in gas-fired generating units.'"/>
    <s v="'Higher technical or economic education.', 'Min. 1 year of experience in the technical or economic area.', 'Knowledge of the technological process.', 'Knowledge of the principles of electricity and heat trading.', 'Ability to perform technical and economic analyses,', 'Very good knowledge of MS Office.', ' Ability to work in a distributed team.'"/>
    <s v="'Employment in a company that is one of the largest employers in Poland.', 'Possibility of permanent professional development.', 'Friendly work environment, cooperation with people who are open and willing to share knowledge.', 'A rich package of additional benefits.'"/>
    <m/>
    <m/>
    <m/>
    <s v="billing energy analysis specialist"/>
    <x v="0"/>
    <n v="2"/>
    <s v=" c:business analyst  ji:0  Int:  c:financial analyst  ji:2  Int:billing  c:system analyst  ji:0  Int:  c:data scientist  ji:1  Int:analysis  c:financial controller  ji:0  Int:  c:intern analyst  ji:0  Int:  c:security analyst  ji:0  Int:"/>
    <s v="cos:business analyst  cos:0.91 cos:financial analyst  cos:0.908 cos:system analyst  cos:0.943 cos:data scientist  cos:0.941 cos:financial controller  cos:0.938 cos:intern analyst  cos:0.958 cos:security analyst  cos:0.942"/>
    <n v="0.95799999999999996"/>
    <s v="intern analyst"/>
    <s v="specialist analysis energy"/>
    <s v="preparation long term short plan electricity heat production fuel consumption co2 emission technical economic indicator development sale trade report generation presentation analysis deviation purpose controlling market department monitoring implementation analyzing calculating amount generated high efficiency cogeneration determining non renewable primary energy input need municipal heating network cooperation field accounting well local balancing obtaining tariff concession permit data completion survey pse regulatory office documentation reporting statistical accordance applicable law requirement external institution gu participation verification capacity conducting analyzes assessment task recommending planning daily creating demand natural gas ensuring fired generating unit"/>
    <x v="0"/>
    <n v="5"/>
    <s v=" c:business analyst  ji:5  Int:market monitoring sale planning controlling  c:financial analyst  ji:2  Int:reporting accounting  c:system analyst  ji:1  Int:network  c:data scientist  ji:4  Int:data analysis report reporting  c:financial controller  ji:2  Int:controlling accounting  c:intern analyst  ji:0  Int:  c:security analyst  ji:0  Int:"/>
    <s v="cos:business analyst  cos:0 cos:financial analyst  cos:0 cos:system analyst  cos:0 cos:data scientist  cos:0 cos:financial controller  cos:0 cos:intern analyst  cos:0 cos:security analyst  cos:0"/>
    <n v="0"/>
    <s v="n"/>
    <s v="concession completion analysis accounting verification recommending creating law gu implementation emission conducting analyzing field participation short office long cogeneration unit efficiency amount need determining calculating development documentation well heat capacity natural non generated indicator balancing presentation term cooperation survey plan co2 external regulatory daily purpose demand renewable preparation fired trade data report requirement electricity institution assessment consumption fuel ensuring high analyzes obtaining accordance generation gas input reporting department statistical technical task production deviation local pse energy heating economic municipal tariff primary network applicable generating permit"/>
  </r>
  <r>
    <n v="3149"/>
    <n v="3164"/>
    <s v="Specjalista ds. Rozliczeń i Analiz"/>
    <s v="['https://www.pracuj.pl/praca/specjalista-ds-rozliczen-i-analiz-katowice,oferta,1002478033']"/>
    <s v="Specjalista (Mid / Regular)"/>
    <s v="[['https://www.pracuj.pl/praca/specjalista-ds-rozliczen-i-analiz-katowice,oferta,1002478033'], 1, ['responsibilities-1', ['obsługa umów sprzedaży i zakupu gazu i energii elektrycznej – procesowanie umów, realizacja procesu zmiany sprzedawcy, konfiguracja kontraktów w systemach billingowych, przygotowywanie rozliczeń', 'agregacja i przetwarzanie danych pomiarowych udostępnionych przez OSD (gaz i energia elektryczna)', 'rozliczanie i fakturowanie sprzedaży energii elektrycznej i gazu oraz produktów pochodnych', 'opracowywanie zestawień, raportów i sprawozdań na potrzeby wewnętrzne i zewnętrzne Spółki (głównie w zakresie danych sprzedażowych)', 'sprawozdawczość i raportowanie w ramach REMIT', 'przygotowywanie sprawozdań do organów regulacyjnych (URE, ARE)']], ['requirements-1', ['znajomość pakietu MS Office (MS Excel w stopniu zaawansowanym)', 'umiejętność analitycznego myślenia', 'znajomość zasad funkcjonowania oraz obowiązujących regulacji prawnych na polskim rynku energii elektrycznej', 'bardzo dobra organizacja pracy', 'odpowiedzialność, dokładność, skrupulatność', 'proaktywna postawa i umiejętność pracy w zespole', 'wykształcenie wyższe, preferowane na kierunkach: matematyka, statystyka, ekonometria, analityka biznesowa, analiza ekonomiczna, analiza finansowa', 'doświadczenie w raportowaniu dot. regulacji REMIT', 'znajomość zagadnień związanych ze Świadectwami Pochodzenia i Gwarancjami Pochodzenia Energii']], ['offered-1', ['atrakcyjny system premiowy', 'możliwość dołączenia do zespołu światowego lidera w sektorze energetyki – Grupa ENGIE to 100 tys. pracowników na całym świecie', 'zatrudnienie w oparciu o umowę o pracę na pełny etat', 'rozwój zawodowy w przyjaznej atmosferze (dostęp do szkoleń i warsztatów oraz transfer wiedzy wewnątrz organizacji)', 'benefity pracownicze („wczasy pod gruszą”, ZFŚS, opieka medyczna za 1 zł, ubezpieczenie, pakiet sportowy Multisport za 1zł)', 'zajęcia językowe', 'elastyczny czas pracy i możliwośc pracy w systemie &quot;home office&quot;', 'niezbędne narzędzia pracy (laptop, telefon do użytku prywatnego)', 'biuro w centrum miasta (Altus) i kartę parkingową', 'rzeczywisty wpływ na rozwój naszej firmy']]]"/>
    <s v="Specialist (Mid/Regular)"/>
    <s v="Billing and Analysis Specialist"/>
    <s v="'handling of gas and electricity sales and purchase agreements - contract processing, implementation of the supplier switching process, configuration of contracts in billing systems, preparation of settlements', 'aggregation and processing of measurement data provided by the DSO (gas and electricity)', 'settlement and invoicing sale of electricity and gas and derivative products', 'preparation of statements, reports and statements for the Company's internal and external needs (mainly in the field of sales data)', 'REMIT reporting and reporting', 'preparation of reports for regulatory authorities (URE, ARE)'"/>
    <s v="'knowledge of the MS Office package (MS Excel at an advanced level)', 'analytical thinking', 'knowledge of the rules of operation and applicable legal regulations on the Polish electricity market', 'very good organization of work', 'responsibility, accuracy, meticulousness', 'proactive attitude and ability to work in a team', 'higher education, preferably in the fields of: mathematics, statistics, econometrics, business analytics, economic analysis, financial analysis', 'experience in reporting on REMIT regulations', 'knowledge of issues related to Certificates of Origin and Guarantees of Origin for Energy'"/>
    <s v="'attractive bonus system', 'opportunity to join the team of a world leader in the energy sector - the ENGIE Group is 100,000. employees around the world', 'employment based on a full-time employment contract', 'professional development in a friendly atmosphere (access to training and workshops as well as knowledge transfer within the organization)', 'employee benefits ('holidays under a pear tree', Social Fund , medical care for PLN 1, insurance, Multisport sports package for PLN 1)', 'language classes', 'flexible working time and the possibility of working in the &quot;home office&quot; system', 'necessary work tools (laptop, telephone for private use)' , 'an office in the city center (Altus) and a parking card', 'a real impact on the development of our company'"/>
    <m/>
    <m/>
    <m/>
    <s v="billing analysis specialist"/>
    <x v="0"/>
    <n v="2"/>
    <s v=" c:business analyst  ji:0  Int:  c:financial analyst  ji:2  Int:billing  c:system analyst  ji:0  Int:  c:data scientist  ji:1  Int:analysis  c:financial controller  ji:0  Int:  c:intern analyst  ji:0  Int:  c:security analyst  ji:0  Int:"/>
    <s v="cos:business analyst  cos:0.915 cos:financial analyst  cos:0.903 cos:system analyst  cos:0.939 cos:data scientist  cos:0.935 cos:financial controller  cos:0.942 cos:intern analyst  cos:0.961 cos:security analyst  cos:0.937"/>
    <n v="0.96099999999999997"/>
    <s v="intern analyst"/>
    <s v="specialist analysis"/>
    <s v="handling gas electricity sale purchase agreement contract processing implementation supplier switching process configuration billing system preparation settlement aggregation measurement data provided dso invoicing derivative product statement report company internal external need mainly field remit reporting regulatory authority ure"/>
    <x v="0"/>
    <n v="4"/>
    <s v=" c:business analyst  ji:4  Int:sale contract process product  c:financial analyst  ji:4  Int:reporting derivative billing settlement  c:system analyst  ji:1  Int:system  c:data scientist  ji:3  Int:data report reporting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remit data report ure authority aggregation electricity purchase implementation field agreement statement company processing switching gas configuration dso reporting derivative need mainly external billing system handling regulatory provided invoicing supplier internal measurement settlement preparation"/>
  </r>
  <r>
    <n v="3150"/>
    <n v="3165"/>
    <s v="Specjalista ds. rozliczeń i analiz"/>
    <s v="['https://www.pracuj.pl/praca/specjalista-ds-rozliczen-i-analiz-zabki-radzyminska-326,oferta,1002490342']"/>
    <s v="Specjalista (Mid / Regular)"/>
    <s v="[['https://www.pracuj.pl/praca/specjalista-ds-rozliczen-i-analiz-zabki-radzyminska-326,oferta,1002490342'], 1, ['responsibilities-1', ['Analiza wyników projektów deweloperskich, porównanie z budżetami', 'Przygotowanie i analiza przepływów działalności deweloperskiej', 'Bieżące rozliczanie prowadzonej działalności gastronomiczno - hotelowej', 'Analizy bieżące w innych obszarach działalności']], ['requirements-1', ['Wykształcenie wyższe lub średnie o kierunku ekonomicznym lub pokrewnym', 'Biegła znajomość i obsługa MS Office, w szczególności aplikacji Excel', 'Umiejętność skupienia uwagi i koncentracji na zadaniu', 'Cechy osobowości: komunikatywność, skrupulatność i dokładność, terminowość i rzetelność wykonywanej pracy', 'Znajomość rachunkowości', 'Znajomość systemu SAP', 'Znajomość zasad prowadzenia/rozliczania inwentaryzacji', 'Znajomość systemu magazynowego Fidelio, ProGASS, ProHOTT, ProRESS']], ['offered-1', ['Atrakcyjny poziom wynagrodzenia', 'Praca w dynamicznym zespole i możliwość rozwoju zawodowego', 'Zatrudnienie na podstawie umowy o pracę lub B2B']]]"/>
    <s v="Specialist (Mid/Regular)"/>
    <s v="Billing and analysis specialist"/>
    <s v="'Analysis of the results of development projects, comparison with budgets', 'Preparation and analysis of development activity flows', 'Ongoing settlement of catering and hotel activities', 'Current analyzes in other areas of activity'"/>
    <s v="'Higher or secondary education in economics or a related field', 'Proficient knowledge and use of MS Office, in particular Excel', 'Ability to focus attention and concentrate on a task', 'Personality features: communicativeness, meticulousness and accuracy, punctuality and reliability of the performed work 'Knowledge of accounting', 'Knowledge of the SAP system', 'Knowledge of the principles of keeping/settlement of stocktaking', 'Knowledge of the Fidelio, ProGASS, ProHOTT, ProRESS warehouse system'"/>
    <s v="'Attractive level of remuneration', 'Work in a dynamic team and the possibility of professional development', 'Employment on the basis of an employment contract or B2B'"/>
    <m/>
    <m/>
    <m/>
    <s v="billing analysis specialist"/>
    <x v="0"/>
    <n v="2"/>
    <s v=" c:business analyst  ji:0  Int:  c:financial analyst  ji:2  Int:billing  c:system analyst  ji:0  Int:  c:data scientist  ji:1  Int:analysis  c:financial controller  ji:0  Int:  c:intern analyst  ji:0  Int:  c:security analyst  ji:0  Int:"/>
    <s v="cos:business analyst  cos:0.915 cos:financial analyst  cos:0.903 cos:system analyst  cos:0.939 cos:data scientist  cos:0.935 cos:financial controller  cos:0.942 cos:intern analyst  cos:0.961 cos:security analyst  cos:0.937"/>
    <n v="0.96099999999999997"/>
    <s v="intern analyst"/>
    <s v="specialist analysis"/>
    <s v="analysis result development project comparison budget preparation activity flow ongoing settlement catering hotel current analyzes area"/>
    <x v="2"/>
    <n v="2"/>
    <s v=" c:business analyst  ji:1  Int:project  c:financial analyst  ji:1  Int:settlemen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project flow budget activity analyzes area hotel ongoing catering current settlement preparation result comparison"/>
  </r>
  <r>
    <n v="3151"/>
    <n v="3166"/>
    <s v="Specjalista ds. rozliczeń i faktoringu"/>
    <s v="['https://www.pracuj.pl/praca/specjalista-ds-rozliczen-i-faktoringu-bydgoszcz-szubinska-29,oferta,1002498514']"/>
    <s v="Specjalista (Mid / Regular)"/>
    <s v="[['https://www.pracuj.pl/praca/specjalista-ds-rozliczen-i-faktoringu-bydgoszcz-szubinska-29,oferta,1002498514'], 1, ['responsibilities-1', ['Współpraca z instytucją faktoringową oraz kontrahentami w kwestiach związanych z faktoringiem', 'Współpraca w procesie oceny ryzyka kredytowego', 'Zadania księgowe związane z rozliczeniami należności', 'Nadzór nad obiegiem umów i archiwizacją dokumentów', 'Kontakt telefoniczny z klientami w kwestiach związanych z rozliczeniami należności', 'Bieżące zadania administracyjne']], ['requirements-1', ['Doświadczenie we współpracy z faktoringiem oraz w wykonywaniu zadań z zakresu księgowości i/lub windykacji', 'Znajomość języka angielskiego w stopniu komunikatywnym', 'Znajomość MS Office', 'Umiejętności interpersonalne, negocjacyjne, dobra praca w zespole', 'Zaangażowanie w wykonywaną pracę']], ['offered-1', ['Atrakcyjne wynagrodzenie', 'Stabilne warunki zatrudnienia', 'Zatrudnienie w ramach umowy o pracę', 'Perspektywy rozwoju w jednej z największych grup kapitałowych w branży rolnej', 'Dobrą atmosferę pracy w ambitnym zespole', 'Grupowe ubezpieczenie na życie', 'Pakiet medyczny', 'Karta MultiSport', 'Brak Dress Code’u', 'Imprezy firmowe']]]"/>
    <s v="Specialist (Mid/Regular)"/>
    <s v="Billing and factoring specialist"/>
    <s v="'Cooperation with the factoring institution and contractors in matters related to factoring', 'Cooperation in the credit risk assessment process', 'Accounting tasks related to the settlement of receivables', 'Supervision over the circulation of contracts and archiving documents', 'Telephone contact with clients on issues related to with accounts receivable', 'Current administrative tasks'"/>
    <s v="'Experience in cooperation with factoring and in performing tasks in the field of accounting and/or debt collection', 'Communicative English language skills', 'Knowledge of MS Office', 'Interpersonal and negotiation skills, good teamwork', 'Commitment to the performed work work'"/>
    <s v="'Attractive remuneration', 'Stable employment conditions', 'Employment under an employment contract', 'Prospects for development in one of the largest capital groups in the agricultural industry', 'Good working atmosphere in an ambitious team', 'Group life insurance', 'Medical package', 'MultiSport card', 'No Dress Code', 'Company events'"/>
    <m/>
    <m/>
    <m/>
    <s v="billing factoring specialist"/>
    <x v="0"/>
    <n v="2"/>
    <s v=" c:business analyst  ji:0  Int:  c:financial analyst  ji:2  Int:billing  c:system analyst  ji:0  Int:  c:data scientist  ji:0  Int:  c:financial controller  ji:0  Int:  c:intern analyst  ji:0  Int:  c:security analyst  ji:0  Int:"/>
    <s v="cos:business analyst  cos:0.905 cos:financial analyst  cos:0.897 cos:system analyst  cos:0.943 cos:data scientist  cos:0.933 cos:financial controller  cos:0.936 cos:intern analyst  cos:0.957 cos:security analyst  cos:0.941"/>
    <n v="0.95699999999999996"/>
    <s v="intern analyst"/>
    <s v="factoring specialist"/>
    <s v="cooperation factoring institution contractor matter related credit risk assessment process accounting task settlement receivables supervision circulation contract archiving document telephone contact client issue account receivable current administrative"/>
    <x v="1"/>
    <n v="6"/>
    <s v=" c:business analyst  ji:3  Int:client contract process  c:financial analyst  ji:6  Int:credit risk accounting account settlement receivable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factoring matter task issue contractor supervision process administrative institution document cooperation assessment contract circulation telephone archiving client contact current receivables related"/>
  </r>
  <r>
    <n v="3152"/>
    <n v="3167"/>
    <s v="Specjalista ds. rozliczeń i finansów"/>
    <s v="['https://www.pracuj.pl/praca/specjalista-ds-rozliczen-i-finansow-wroclaw-aleksandra-ostrowskiego-30b,oferta,1002434901']"/>
    <s v="Specjalista (Mid / Regular)"/>
    <s v="[['https://www.pracuj.pl/praca/specjalista-ds-rozliczen-i-finansow-wroclaw-aleksandra-ostrowskiego-30b,oferta,1002434901'], 1, ['responsibilities-1', ['Weryfikacja poprawności rozliczeń lektorów', 'Kontakt z lektorami', 'Aktualizowanie danych finansowych w systemie do rozliczeń', 'Analizowanie danych i przygotowywanie zestawień i raportów', 'Przygotowywanie rozliczeń do faktur dla klientów', 'Przygotowywanie raportów szkoleniowych dla klientów']], ['requirements-1', ['Wyższe wykształcenie', 'Bardzo dobra znajomość MS Excel', 'Wysokie umiejętności analityczne', 'Bardzo dobra organizacja pracy', 'Terminowość', 'umiejętności analitycznego myślenia i wyciągania wniosków', 'skrupulatność, dokładność i rzetelność,', 'komunikatywność i wysoka kultura osobista;', 'operatywność, samodzielność oraz zaangażowanie w wykonywane obowiązki.', '2 letnie doświadczenie w pracy na podobnym stanowisku']], ['offered-1', ['pracę w firmie szkoleniowej z ponad 17-letnim doświadczeniem,', 'umowę o pracę,', 'atrakcyjny system premiowy,', 'premia półroczna, roczna w zależności od poziomu zrealizowania celów finansowych,', 'niezbędne narzędzia do pracy: laptop, telefon,', 'możliwość rozwoju zawodowego i bezpośredniego uczestniczenia w rozwoju firmy,', 'Karta Multisport,', 'spotkania integracyjne,', 'stałe godziny pracy,']]]"/>
    <s v="Specialist (Mid/Regular)"/>
    <s v="Billing and finance specialist"/>
    <s v="'Verification of the correctness of lectors' settlements', 'Contact with lectors', 'Updating financial data in the billing system', 'Analyzing data and preparing statements and reports', 'Preparing settlements for invoices for clients', 'Preparing training reports for clients'"/>
    <s v="'Higher education', 'Very good knowledge of MS Excel', 'High analytical skills', 'Very good organization of work', 'Timeliness', 'analytical thinking and drawing conclusions', 'meticulousness, accuracy and reliability', 'communication skills' and high personal culture;', 'activity, independence and commitment to performed duties.', '2 years of work experience in a similar position'"/>
    <s v="'employment in a training company with over 17 years of experience,', 'employment contract,', 'attractive bonus system,', 'semi-annual and annual bonus depending on the level of achieving financial goals,', 'necessary tools for work: laptop , telephone,', 'professional development and direct participation in the development of the company,', 'Multisport card,', 'integration meetings,', 'fixed working hours,'"/>
    <m/>
    <m/>
    <m/>
    <s v="billing finance specialist"/>
    <x v="0"/>
    <n v="3"/>
    <s v=" c:business analyst  ji:0  Int:  c:financial analyst  ji:3  Int:billing finance  c:system analyst  ji:0  Int:  c:data scientist  ji:0  Int:  c:financial controller  ji:1  Int:finance  c:intern analyst  ji:0  Int:  c:security analyst  ji:0  Int:"/>
    <s v="cos:business analyst  cos:0.901 cos:financial analyst  cos:0.896 cos:system analyst  cos:0.928 cos:data scientist  cos:0.93 cos:financial controller  cos:0.939 cos:intern analyst  cos:0.962 cos:security analyst  cos:0.93"/>
    <n v="0.96199999999999997"/>
    <s v="intern analyst"/>
    <s v="specialist"/>
    <s v="verification correctness lector settlement contact updating financial data billing system analyzing preparing statement report invoice client training"/>
    <x v="1"/>
    <n v="3"/>
    <s v=" c:business analyst  ji:1  Int:client  c:financial analyst  ji:3  Int:financial billing settlement  c:system analyst  ji:1  Int:system  c:data scientist  ji:2  Int:data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lector data report verification correctness invoice updating analyzing statement client system preparing training contact"/>
  </r>
  <r>
    <n v="3153"/>
    <n v="3168"/>
    <s v="Specjalista ds. rozliczeń i obsługi IT"/>
    <s v="['https://www.pracuj.pl/praca/specjalista-ds-rozliczen-i-obslugi-it-gdynia,oferta,1002455904']"/>
    <s v="Specjalista (Mid / Regular)"/>
    <s v="[['https://www.pracuj.pl/praca/specjalista-ds-rozliczen-i-obslugi-it-gdynia,oferta,1002455904'], 1, ['responsibilities-1', ['prowadzenie rozliczeń związanych z obsługą i rozwojem systemów informatycznych', 'aktywne uczestnictwo w projektach dotyczących rozwoju systemów IT', 'koordynacja wdrożeń opartych o chmurę obliczeniową']], ['requirements-1', ['wykształcenie minimum średnie, preferowani kandydaci po studiach (lub w trakcie)', 'umiejętność analitycznego myślenia i samodzielnego rozwiązywania problemów', 'ogólna znajomość rozwiązań informatycznych', 'znajomość język angielskiego w stopniu komunikatywnym', 'osoba systematyczna i dokładna, sumienna i komunikatywna, otwarta na pracę w zespole, chętna do uczenia się i poznawania nowych technologii', 'znajomość zagadnień związanych z rynkiem finansowym']], ['offered-1', ['stabilne zatrudnienie w oparciu o umowę o pracę;', 'pracę w zespole profesjonalistów, w twórczej atmosferze;', 'kompleksowe wdrożenie;', 'otwartość na Twoje pomysły i możliwość wdrażania własnych rozwiązań;', 'elastyczne godziny pracy, możliwość rozpoczęcia pracy w godzinach (08:00-10:00)', 'możliwość rozwoju;', 'pracę w biurze w dogodnej lokalizacji (blisko stacji SKM Gdynia Redłowo).']]]"/>
    <s v="Specialist (Mid/Regular)"/>
    <s v="Billing and IT service specialist"/>
    <s v="'keeping settlements related to the service and development of IT systems', 'active participation in projects related to the development of IT systems', 'coordination of implementations based on cloud computing'"/>
    <s v="'at least secondary education, preferred candidates after studies (or in progress)', 'analytical thinking and problem solving skills', 'general knowledge of IT solutions', 'communicative command of English', 'a systematic and precise person, conscientious and communicative, open to teamwork, willing to learn and explore new technologies', 'knowledge of issues related to the financial market'"/>
    <s v="'stable employment based on an employment contract;', 'work in a team of professionals, in a creative atmosphere;', 'comprehensive implementation;', 'openness to your ideas and the possibility of implementing your own solutions;', 'flexible working hours, working hours (08:00-10:00)', 'possibility of development;', 'work in an office in a convenient location (close to SKM Gdynia Redłowo station).'"/>
    <m/>
    <m/>
    <m/>
    <s v="billing it service specialist"/>
    <x v="0"/>
    <n v="2"/>
    <s v=" c:business analyst  ji:1  Int:service  c:financial analyst  ji:2  Int:billing  c:system analyst  ji:1  Int:it  c:data scientist  ji:0  Int:  c:financial controller  ji:0  Int:  c:intern analyst  ji:0  Int:  c:security analyst  ji:0  Int:"/>
    <s v="cos:business analyst  cos:0.905 cos:financial analyst  cos:0.895 cos:system analyst  cos:0.949 cos:data scientist  cos:0.93 cos:financial controller  cos:0.939 cos:intern analyst  cos:0.964 cos:security analyst  cos:0.947"/>
    <n v="0.96399999999999997"/>
    <s v="intern analyst"/>
    <s v="it specialist service"/>
    <s v="keeping settlement related service development it system active participation project coordination implementation based cloud computing"/>
    <x v="0"/>
    <n v="2"/>
    <s v=" c:business analyst  ji:2  Int:project service  c:financial analyst  ji:1  Int:settlement  c:system analyst  ji:2  Int:it system  c:data scientist  ji:1  Int:cloud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computing participation active system keeping it cloud related settlement coordination based implementation"/>
  </r>
  <r>
    <n v="3154"/>
    <n v="3169"/>
    <s v="Specjalista ds. rozliczeń i obsługi klienta"/>
    <s v="['https://www.pracuj.pl/praca/specjalista-ds-rozliczen-i-obslugi-klienta-sosnowiec,oferta,1002463668']"/>
    <s v="Specjalista (Mid / Regular), Starszy specjalista (Senior)"/>
    <s v="[['https://www.pracuj.pl/praca/specjalista-ds-rozliczen-i-obslugi-klienta-sosnowiec,oferta,1002463668'], 1, ['responsibilities-1', ['Zapewnienie prawidłowej obsługi posprzedażowej klientów Spółki i kontaktów', 'Zapewnienie prawidłowego wystawienia i ujęcia standardowych transakcji sprzedażowych w systemie', 'Wprowadzanie faktur sprzedażowych i korygujących', 'Kontrola na procesem self-bilingu', 'Nadzór na pozyskiwaniem niezbędnej informacji transportowej i celnej/ potwierdzeń wywozu', 'Sporządzanie podstawowych raportów sprzedażowych dla centrali']], ['requirements-1', ['Znajomość języka angielskiego min. B2', 'Co najmniej roczne doświadczenie w pracy na podobnym stanowisku', 'Znajomość zasad wystawiania faktur sprzedażowych, korygujących, także w obrocie za granicą', 'Proaktywne podejście do Klienta']], ['offered-1', ['Pracę w międzynarodowym środowisku', 'Benefity pozapłacowe: Multisport, PZU', 'Pracę od poniedziałku do piątku z możliwością pracy w trybie zdalnym ( 4 dni/m-c)', 'Dobrą lokalizację zakładu (parking dla pracowników)', 'Przyjazną atmosferę pracy']]]"/>
    <s v="Specialist (Mid/Regular), Senior Specialist (Senior)"/>
    <s v="Billing and customer service specialist"/>
    <s v="'Ensuring proper after-sales service for the Company's customers and contacts', 'Ensuring the correct issuance and recording of standard sales transactions in the system', 'Entering sales and correcting invoices', 'Control of the self-billing process', 'Supervision of obtaining the necessary transport and customs information / export confirmations', 'Preparation of basic sales reports for the head office'"/>
    <s v="'Knowledge of English min. B2', 'At least one year of work experience in a similar position', 'Knowledge of the rules for issuing sales and corrective invoices, also in foreign trade', 'Proactive approach to the client'"/>
    <s v="'Work in an international environment', 'Non-wage benefits: Multisport, PZU', 'Work from Monday to Friday with the possibility of remote work (4 days/month)', 'Good location of the plant (parking for employees)', 'Friendly atmosphere work'"/>
    <m/>
    <m/>
    <m/>
    <s v="billing customer service specialist"/>
    <x v="4"/>
    <n v="2"/>
    <s v=" c:business analyst  ji:2  Int:service customer  c:financial analyst  ji:2  Int:billing  c:system analyst  ji:0  Int:  c:data scientist  ji:0  Int:  c:financial controller  ji:0  Int:  c:intern analyst  ji:0  Int:  c:security analyst  ji:0  Int:"/>
    <s v="cos:business analyst  cos:0.92 cos:financial analyst  cos:0.907 cos:system analyst  cos:0.948 cos:data scientist  cos:0.935 cos:financial controller  cos:0.945 cos:intern analyst  cos:0.961 cos:security analyst  cos:0.945"/>
    <n v="0.96099999999999997"/>
    <s v="intern analyst"/>
    <s v="specialist billing"/>
    <s v="ensuring proper sale service company customer contact correct issuance recording standard transaction system entering correcting invoice control self billing process supervision obtaining necessary transport custom information export confirmation preparation basic report head office"/>
    <x v="0"/>
    <n v="5"/>
    <s v=" c:business analyst  ji:5  Int:customer transaction sale service process  c:financial analyst  ji:2  Int:billing control  c:system analyst  ji:1  Int:system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confirmation report supervision correct information basic correcting ensuring company office obtaining recording self head control issuance entering necessary export invoice proper custom system billing transport contact preparation standard"/>
  </r>
  <r>
    <n v="3155"/>
    <n v="3170"/>
    <s v="Specjalista ds. rozliczeń i windykacji"/>
    <s v="['https://www.pracuj.pl/praca/specjalista-ds-rozliczen-i-windykacji-szczecin,oferta,1002424581']"/>
    <s v="Specjalista (Mid / Regular)"/>
    <s v="[['https://www.pracuj.pl/praca/specjalista-ds-rozliczen-i-windykacji-szczecin,oferta,1002424581'], 1, ['responsibilities-1', ['Nadzór nad poprawnością i kompletnością pozyskiwanych danych pomiarowych z OSD', 'Prowadzenie rozliczeń za energię elektryczną, wystawianie i wysyłanie faktur i korekt', 'Monitorowanie procesu rejestracji wpłat, uzgodnień z księgowością dot. alokacji wpłat i sald klientów', 'Monitorowanie płatności, prowadzenie windykacji miękkiej', 'Opracowanie sprawozdań, raportów i analiz w zakresie realizowanych procesów', 'Wsparcie procesów posprzedażowej obsługi dla PV, LED, energia elektryczna i innych produktów Grupy Luneos', 'Współpraca z klientami zewnętrznymi i wewnętrznymi', 'Praca w systemie billingowych, CRM, Excel']], ['requirements-1', ['Doświadczenie w procesach fakturowania i windykacji w branży energetyczne', 'Skrupulatność, dokładność i odpowiedzialność za realizowane zadania', 'Samodzielność i wysoka motywacja do pracy', 'Zdolności analityczne', 'Postawa proaktywna i zaangażowanie', 'Dobra znajomość Excela, mile widziana znajomość systemów billinowych', 'Znajomość języka angielskiego umożliwiająca komunikację', 'Znajomość rynku energii elektrycznej będzie dodatkowym atutem']], ['offered-1', ['Mamy elastyczne godziny pracy', 'Brak dress code’u', 'Możliwość rozwoju poprzez udział w ciekawych projektach', 'Dostarczamy niezbędne narzędzia do pracy', 'Wsparcie przełożonego i zespołu na każdym etapie pracy', 'Pracujemy w przyjaznej atmosferze, w organizacji nastawionej na otwartą komunikację i realizację interesujących zadań']]]"/>
    <s v="Specialist (Mid/Regular)"/>
    <s v="Settlement and debt collection specialist"/>
    <s v="'Supervision over the correctness and completeness of the measurement data obtained from the DSO', 'Accounting for electricity, issuing and sending invoices and corrections', 'Monitoring the payment registration process, arrangements with accounting regarding the allocation of payments and customer balances', 'Monitoring payments, conducting soft debt collection', 'Development of statements, reports and analyzes in the field of implemented processes', 'Support of after-sales service processes for PV, LED, electricity and other products of the Luneos Group', 'Cooperation with external and internal customers', 'Work in the system billing, CRM, Excel'"/>
    <s v="'Experience in invoicing and debt collection processes in the energy industry', 'Meticulousness, accuracy and responsibility for the tasks performed', 'Independence and high motivation to work', 'Analytical skills', 'Proactive attitude and commitment', 'Good knowledge of Excel, nice knowledge of billing systems is desirable', 'Knowledge of English enabling communication', 'Knowledge of the electricity market will be an advantage'"/>
    <s v="'We have flexible working hours', 'No dress code', 'Opportunity for development through participation in interesting projects', 'We provide the necessary tools for work', 'Support of the supervisor and the team at every stage of work', 'We work in a friendly atmosphere, in an organization focused on open communication and the implementation of interesting tasks'"/>
    <m/>
    <m/>
    <m/>
    <s v="settlement debt collection specialist"/>
    <x v="0"/>
    <n v="2"/>
    <s v=" c:business analyst  ji:0  Int:  c:financial analyst  ji:2  Int:settlement  c:system analyst  ji:0  Int:  c:data scientist  ji:0  Int:  c:financial controller  ji:0  Int:  c:intern analyst  ji:0  Int:  c:security analyst  ji:0  Int:"/>
    <s v="cos:business analyst  cos:0.921 cos:financial analyst  cos:0.919 cos:system analyst  cos:0.931 cos:data scientist  cos:0.936 cos:financial controller  cos:0.945 cos:intern analyst  cos:0.948 cos:security analyst  cos:0.934"/>
    <n v="0.94799999999999995"/>
    <s v="intern analyst"/>
    <s v="debt specialist collection"/>
    <s v="supervision correctness completeness measurement data obtained dso accounting electricity issuing sending invoice correction monitoring payment registration process arrangement regarding allocation customer balance conducting soft debt collection development statement report analyzes field implemented support sale service pv led product luneos group cooperation external internal work system billing crm excel"/>
    <x v="0"/>
    <n v="8"/>
    <s v=" c:business analyst  ji:8  Int:product support customer monitoring sale service process crm  c:financial analyst  ji:4  Int:support billing excel accounting  c:system analyst  ji:1  Int:system  c:data scientist  ji:2  Int:data 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led luneos data arrangement allocation obtained completeness report implemented accounting supervision electricity correctness sending work conducting group field statement balance analyzes dso collection development registration issuing debt pv invoice cooperation excel correction regarding payment external system billing internal measurement soft"/>
  </r>
  <r>
    <n v="3156"/>
    <n v="3171"/>
    <s v="Specjalista ds. Rozliczeń Kasowych"/>
    <s v="['https://www.pracuj.pl/praca/specjalista-ds-rozliczen-kasowych-chorzow-drogowa-trasa-srednicowa-51,oferta,1002416290']"/>
    <s v="Specjalista (Mid / Regular)"/>
    <s v="[['https://www.pracuj.pl/praca/specjalista-ds-rozliczen-kasowych-chorzow-drogowa-trasa-srednicowa-51,oferta,1002416290'], 1, ['responsibilities-1', ['realizacja płatności gotówkowych i bezgotówkowych poprzez obsługę kasy fiskalnej oraz terminala do obsługi kart płatniczych', 'wprowadzanie wyciągów bankowych', 'dekretacja i księgowanie dokumentów sprzedaży oraz zakupu', 'terminowa i poprawna ewidencja księgowa i uzgadnianie ich z kontami księgi głównej', 'przeprowadzanie bieżącej kontroli kont (analiza rozrachunków z klientami)', 'weryfikacja zgodności stanów magazynowych', 'pomoc w bieżących pracach działu księgowości']], ['requirements-1', ['wiedza i doświadczenie w zakresie prowadzenia księgowości', 'łatwość w obsłudze komputera i użytkowaniu programów informatycznych', 'znajomość pakietu Office z naciskiem na arkusz kalkulacyjny Excel', 'odpowiedzialność i samodzielność w realizacji zadań', 'gotowość do rozwoju i podnoszenia kwalifikacji', 'wykształcenie co najmniej średnie (ekonomia, rachunkowość, finanse)', 'znajomość programu Symfonia Finanse i Księgowość']], ['offered-1', ['pracę w stabilnej na rynku firmie', 'stabilne zatrudnienie na podstawie umowy o pracę', 'możliwość dalszego rozwoju zawodowego', 'pozytywną atmosferę pracy i otwartą komunikację w zespole', 'dużą samodzielność i swobodę działania']]]"/>
    <s v="Specialist (Mid/Regular)"/>
    <s v="Cash Settlement Specialist"/>
    <s v="'execution of cash and non-cash payments by operating a cash register and a terminal for payment cards', 'entering bank statements', 'assigning and posting sales and purchase documents', 'timely and correct accounting records and reconciling them with general ledger accounts', ' carrying out current control of accounts (analysis of settlements with customers)', 'verification of compliance of inventory levels', 'assistance in current work of the accounting department'"/>
    <s v="'knowledge and experience in accounting', 'ease of using a computer and using IT programs', 'knowledge of the Office package with an emphasis on the Excel spreadsheet', 'responsibility and independence in carrying out tasks', 'readiness to develop and improve qualifications' , 'at least secondary education (economics, accounting, finance)', 'knowledge of the Symfonia Finance and Accounting program'"/>
    <s v="'work in a stable company on the market', 'stable employment under an employment contract', 'opportunity for further professional development', 'positive working atmosphere and open communication within the team', 'high independence and freedom of action'"/>
    <m/>
    <m/>
    <m/>
    <s v="cash settlement specialist"/>
    <x v="0"/>
    <n v="1"/>
    <s v=" c:business analyst  ji:0  Int:  c:financial analyst  ji:1  Int:settlement  c:system analyst  ji:0  Int:  c:data scientist  ji:0  Int:  c:financial controller  ji:0  Int:  c:intern analyst  ji:0  Int:  c:security analyst  ji:0  Int:"/>
    <s v="cos:business analyst  cos:0.9 cos:financial analyst  cos:0.901 cos:system analyst  cos:0.944 cos:data scientist  cos:0.933 cos:financial controller  cos:0.932 cos:intern analyst  cos:0.972 cos:security analyst  cos:0.952"/>
    <n v="0.97199999999999998"/>
    <s v="intern analyst"/>
    <s v="specialist cash"/>
    <s v="execution cash non payment operating register terminal card entering bank statement assigning posting sale purchase document timely correct accounting record reconciling general ledger account carrying current control analysis settlement customer verification compliance inventory level assistance work department"/>
    <x v="1"/>
    <n v="4"/>
    <s v=" c:business analyst  ji:2  Int:sale customer  c:financial analyst  ji:4  Int:control account settlement accounting  c:system analyst  ji:0  Int:  c:data scientist  ji:1  Int:analysis  c:financial controller  ji:3  Int:ledger accounting general  c:intern analyst  ji:0  Int:  c:security analyst  ji:0  Int:"/>
    <s v="cos:business analyst  cos:0 cos:financial analyst  cos:0 cos:system analyst  cos:0 cos:data scientist  cos:0 cos:financial controller  cos:0 cos:intern analyst  cos:0 cos:security analyst  cos:0"/>
    <n v="0"/>
    <s v="n"/>
    <s v="ledger general execution reconciling analysis verification sale level carrying cash purchase correct work statement record terminal register timely department compliance non entering operating document bank assistance payment customer assigning card current posting inventory"/>
  </r>
  <r>
    <n v="3157"/>
    <n v="3172"/>
    <s v="Specjalista ds. rozliczeń korekt ZUS"/>
    <s v="['https://www.pracuj.pl/praca/specjalista-ds-rozliczen-korekt-zus-warszawa-aleje-jerozolimskie-162,oferta,1002417166']"/>
    <s v="Specjalista (Mid / Regular)"/>
    <s v="[['https://www.pracuj.pl/praca/specjalista-ds-rozliczen-korekt-zus-warszawa-aleje-jerozolimskie-162,oferta,1002417166'], 1, ['responsibilities-1', ['Sporządzanie korekt deklaracji rozliczeniowych (DRA, RCA, RSA, RZA)', 'Sporządzanie korekt dokumentów zgłoszeniowych (ZUA, ZWUA, ZZA)', 'Sporządzanie dokumentów ZUS-KOA', 'Bieżący kontakt z ZUS']], ['requirements-1', ['Doświadczenie w korektach zgłoszeniowych i korektach okresu podlegania do ZUS', 'Bardzo dobra znajomość programu Płatnik', 'Znajomość aktualnych przepisów prawa pracy i prawa ubezpieczeń społecznych', 'Dobra znajomość MS Excel', 'Rzetelność, odpowiedzialność, samodzielność i zaangażowanie']], ['offered-1', ['Zatrudnienie w oparciu o umowy zlecenia lub B2B', 'Elastyczny czas rozpoczęcia pracy', 'Możliwość zakupu karty Multisport', 'Zniżki na firmowe produkty ubezpieczeniowe (również dla rodziny i znajomych)', 'Program Poleceń Pracowniczych', 'Możliwość dojazdu do biura bezpłatnym autobusem firmowym (z Centrum)', 'Wewnętrzne inicjatywy charytatywne, sportowe i integracyjne', 'Akcje komunikacyjne dotyczące profilaktyki zdrowia i wellbeing’u (spotkania z ekspertami i webinary)', 'Zaplecze techniczne dla rowerzystów (strzeżona wiata rowerowa, prysznice, szatnie)']]]"/>
    <s v="Specialist (Mid/Regular)"/>
    <s v="Specialist for the settlement of ZUS adjustments"/>
    <s v="'Preparation of corrections of settlement declarations (DRA, RCA, RSA, RZA)', 'Preparation of corrections of notification documents (ZUA, ZWUA, ZZA)', 'Preparation of ZUS-KOA documents', 'Ongoing contact with ZUS'"/>
    <s v="'Experience in corrections of notifications and corrections of the period of being subject to ZUS', 'Very good knowledge of the Płatnik program', 'Knowledge of current labor law and social security law', 'Good knowledge of MS Excel', 'Reliability, responsibility, independence and commitment'"/>
    <s v="'Employment based on mandate or B2B contracts', 'Flexible start time', 'Multisport card available', 'Discounts on company insurance products (also for family and friends)', 'Employee Referral Programme', 'Possibility to travel to offices by free company bus (from the Centre)', 'Internal charity, sports and integration initiatives', 'Communication campaigns regarding health prevention and wellbeing (meetings with experts and webinars)', 'Technical facilities for cyclists (guarded bicycle shelter, showers , locker rooms)'"/>
    <m/>
    <m/>
    <m/>
    <s v="specialist settlement zu adjustment"/>
    <x v="0"/>
    <n v="1"/>
    <s v=" c:business analyst  ji:0  Int:  c:financial analyst  ji:1  Int:settlement  c:system analyst  ji:0  Int:  c:data scientist  ji:0  Int:  c:financial controller  ji:0  Int:  c:intern analyst  ji:0  Int:  c:security analyst  ji:0  Int:"/>
    <s v="cos:business analyst  cos:0.85 cos:financial analyst  cos:0.856 cos:system analyst  cos:0.93 cos:data scientist  cos:0.91 cos:financial controller  cos:0.891 cos:intern analyst  cos:0.965 cos:security analyst  cos:0.938"/>
    <n v="0.96499999999999997"/>
    <s v="intern analyst"/>
    <s v="specialist zu adjustment"/>
    <s v="preparation correction settlement declaration dra rca rsa rza notification document zua zwua zza zu koa ongoing contact"/>
    <x v="1"/>
    <n v="1"/>
    <s v=" c:business analyst  ji:0  Int:  c:financial analyst  ji:1  Int:settl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ca rza zza document dra correction koa notification zu ongoing contact rsa preparation declaration zwua zua"/>
  </r>
  <r>
    <n v="3158"/>
    <n v="3173"/>
    <s v="Specjalista ds. Rozliczeń Krajowych"/>
    <s v="['https://www.pracuj.pl/praca/specjalista-ds-rozliczen-krajowych-warszawa,oferta,1002433917']"/>
    <s v="Specjalista (Mid / Regular)"/>
    <s v="[['https://www.pracuj.pl/praca/specjalista-ds-rozliczen-krajowych-warszawa,oferta,1002433917'], 1, ['responsibilities-1', ['obsługiwanie poleceń zapłaty', 'monitorowanie obsługi procesów', 'obsługiwanie operacji krajowych (Elixir/Sorbnet/Ekspress Elixir) w aplikacjach bankowych i systemach zewnętrznych', 'monitorowanie statusów zleceń płatniczych w aplikacjach bankowych i systemach zewnętrznych', 'księgowanie prowizji/opłaty za obsługę polecenia zapłaty', 'uczestniczenie w testach aplikacji', 'sporządzanie zestawień na potrzeby wewnętrzne']], ['requirements-1', ['wykształcenie wyższe, preferowany kierunek ekonomia', '2 letnie doświadczenie w pracy w bankowości', 'dobra znajomość pakietu Microsoft Office, w szczególności Excel', 'dobra znajomość def3000/CB', 'dokładność, skrupulatność', 'umiejętność pracy w zespole', 'znajomość aplikacji SWIFT, EELX']], ['offered-1', ['atrakcyjne warunki zatrudnienia', 'możliwość rozwoju w jedynej takiej instytucji z misją ekologiczną o ugruntowanej pozycji na rynku', 'bogaty pakiet benefitów pozapłacowych: prywatna opieka medyczna, grupowe ubezpieczenie na życie, karta Multisport, świadczenia świąteczne, projekty wolontariackie/ekologiczne i trzy dni wolnego z tytułu wolontariatu, sekcje sportowe, dostęp do biblioteki e-booków i audiobooków']], ['additional-module-2', ['Bank zastrzega sobie prawo odpowiedzi tylko na wybrane oferty.', '', 'Informacje o wykształceniu, kwalifikacjach zawodowych oraz przebiegu dotychczasowego zatrudnienia, o których mowa w ogłoszeniu są niezbędne do wykonywania pracy na oferowanym stanowisku. Dane, o których mowa powyżej są przetwarzane wyłącznie w celu wyboru najlepszego kandydata na oferowane stanowisko.']]]"/>
    <s v="Specialist (Mid/Regular)"/>
    <s v="Domestic Settlements Specialist"/>
    <s v="'handling direct debits', 'monitoring process handling', 'handling domestic operations (Elixir/Sorbnet/Ekspress Elixir) in banking applications and external systems', 'monitoring the status of payment orders in banking applications and external systems', 'booking commissions/fees for handling direct debit', 'participation in application tests', 'preparation of statements for internal purposes'"/>
    <s v="'higher education, preferred field of economics', '2 years of experience in banking', 'good knowledge of Microsoft Office, in particular Excel', 'good knowledge of def3000/CB', 'accuracy, meticulousness', 'ability to work in a team' ', 'knowledge of SWIFT, EELX applications'"/>
    <s v="'attractive employment conditions', 'possibility of development in the only such institution with an ecological mission with an established position on the market', 'a rich package of non-wage benefits: private medical care, group life insurance, Multisport card, holiday benefits, volunteer/environmental projects and three days off for volunteering, sports sections, access to the library of e-books and audiobooks'"/>
    <m/>
    <m/>
    <m/>
    <s v="domestic settlement specialist"/>
    <x v="0"/>
    <n v="1"/>
    <s v=" c:business analyst  ji:0  Int:  c:financial analyst  ji:1  Int:settlement  c:system analyst  ji:0  Int:  c:data scientist  ji:0  Int:  c:financial controller  ji:0  Int:  c:intern analyst  ji:0  Int:  c:security analyst  ji:0  Int:"/>
    <s v="cos:business analyst  cos:0.903 cos:financial analyst  cos:0.892 cos:system analyst  cos:0.93 cos:data scientist  cos:0.925 cos:financial controller  cos:0.928 cos:intern analyst  cos:0.96 cos:security analyst  cos:0.927"/>
    <n v="0.96"/>
    <s v="intern analyst"/>
    <s v="specialist domestic"/>
    <s v="handling direct debit monitoring process domestic operation elixir sorbnet ekspress banking application external system status payment order booking commission fee participation test preparation statement internal purpose"/>
    <x v="0"/>
    <n v="3"/>
    <s v=" c:business analyst  ji:3  Int:operation process monitoring  c:financial analyst  ji:1  Int:banking  c:system analyst  ji:1  Int: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ommission elixir ekspress order fee application booking debit banking participation payment sorbnet statement test external system handling direct internal purpose preparation domestic status"/>
  </r>
  <r>
    <n v="3159"/>
    <n v="3174"/>
    <s v="Specjalista ds. rozliczeń mediów"/>
    <s v="['https://www.pracuj.pl/praca/specjalista-ds-rozliczen-mediow-chelm,oferta,1002448977']"/>
    <s v="Specjalista (Mid / Regular)"/>
    <s v="[['https://www.pracuj.pl/praca/specjalista-ds-rozliczen-mediow-chelm,oferta,1002448977'], 1, ['responsibilities-1', ['Raportowanie aktualnych cen i wykresów dla energii elektrycznej, gazu, ropy naftowej, uprawnień do emisji CO2,', 'Weryfikacja faktur : gaz, prąd, woda, ścieki pod kątem warunków taryfowych i umownych,', 'Szacowanie kosztów energii elektrycznej, gazu, wody, ścieków na każde miesięczne zamknięcie,', 'Raportowanie kwartalne do GUS dla energii elektrycznej, gazu', 'Uczestnictwo w procesie zamówień energii elektrycznej i gazu', 'Aktualizacja realizacji budżetu CAPEX,']], ['requirements-1', ['wykształcenie wyższe techniczne, ekonomiczne,', 'znajomość języka angielskiego', 'znajomość pakietu MS Office, w szczególności programu Excel,', 'komunikatywność i umiejętność pracy w zespole,', 'samodzielność w działaniu i umiejętność pracy pod presją czasu, wysoko rozwinięte zdolności analityczne,', 'sumienność, dokładność i zaangażowanie w powierzone zadania.']], ['offered-1', ['zatrudnienie na umowę o pracę,', 'wynagrodzenie adekwatne do kwalifikacji,', 'pracę w przyjaznym, międzynarodowym środowisku, w firmie o ugruntowanej pozycji na rynku,', 'możliwość rozwoju zawodowego i podnoszenia kwalifikacji,', 'możliwość korzystania z prywatnej opieki medycznej,', 'możliwość korzystania z kart multisportu,', 'dofinansowania do wypoczynku, kolonii dla dzieci, bony świąteczne.']], ['additional-module-1', ['Jeżeli jesteś otwarty na wyzwania, nie zniechęcasz się szybko, chcesz się rozwijać to zapraszamy Cię do nas.', '', 'Jesteśmy firmą z przyjazną atmosferą. Wiemy, że dobry zespół, zaufanie i transparentność są konieczne, aby odnosić sukcesy i być zadowolonym z pracy. U nas pracują pozytywni, otwarci i życzliwi ludzie począwszy od przełożonych po załogę.', '', 'Chętnie dzielimy się wiedzą i uczymy od siebie nawzajem. Pomagamy przy wdrożeniu na każdym etapie. Zapewniamy jasną ścieżkę kariery.', '', 'Liczą się dla nas ludzie, liczysz się dla nas TY!', '', 'Jeśli opisane zagadnienia są Ci znajome i chcesz rozwijać się w tym kierunku – zapraszamy Cię do nas.']]]"/>
    <s v="Specialist (Mid/Regular)"/>
    <s v="Media settlement specialist"/>
    <s v="'Reporting current prices and charts for electricity, gas, crude oil, CO2 emission allowances,', 'Verification of invoices: gas, electricity, water, sewage in terms of tariff and contractual conditions,', 'Estimating the costs of electricity, gas, water, wastewater for each monthly closure,', 'Quarterly reporting to the Central Statistical Office for electricity and gas', 'Participation in the electricity and gas procurement process', 'Updating the implementation of the CAPEX budget,'"/>
    <s v="'higher technical and economic education,', 'knowledge of English', 'knowledge of MS Office, in particular Excel,', 'communication skills and ability to work in a team,', 'independence in action and ability to work under time pressure, highly developed analytical skills,', 'conscientiousness, accuracy and commitment to entrusted tasks.'"/>
    <s v="'employment under an employment contract,', 'remuneration adequate to qualifications,', 'work in a friendly, international environment, in a company with an established position on the market,', 'professional development and qualification improvement,', 'private medical care,', 'possibility to use multisport cards,', 'co-financing for recreation, summer camps for children, Christmas vouchers.'"/>
    <m/>
    <m/>
    <m/>
    <s v="medium settlement specialist"/>
    <x v="0"/>
    <n v="1"/>
    <s v=" c:business analyst  ji:0  Int:  c:financial analyst  ji:1  Int:settlement  c:system analyst  ji:0  Int:  c:data scientist  ji:0  Int:  c:financial controller  ji:0  Int:  c:intern analyst  ji:0  Int:  c:security analyst  ji:0  Int:"/>
    <s v="cos:business analyst  cos:0.877 cos:financial analyst  cos:0.87 cos:system analyst  cos:0.925 cos:data scientist  cos:0.913 cos:financial controller  cos:0.904 cos:intern analyst  cos:0.958 cos:security analyst  cos:0.926"/>
    <n v="0.95799999999999996"/>
    <s v="intern analyst"/>
    <s v="specialist medium"/>
    <s v="reporting current price chart electricity gas crude oil co2 emission allowance verification invoice water sewage term tariff contractual condition estimating cost wastewater monthly closure quarterly central statistical office participation procurement process updating implementation capex budget"/>
    <x v="1"/>
    <n v="3"/>
    <s v=" c:business analyst  ji:1  Int:process  c:financial analyst  ji:3  Int:reporting cost  c:system analyst  ji:0  Int:  c:data scientist  ji:2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water chart verification price monthly electricity implementation emission participation office wastewater oil crude gas statistical central sewage estimating procurement budget process closure invoice term allowance updating co2 capex tariff quarterly current condition contractual"/>
  </r>
  <r>
    <n v="3160"/>
    <n v="3175"/>
    <s v="Specjalista ds. rozliczeń"/>
    <s v="['https://www.pracuj.pl/praca/specjalista-ds-rozliczen-nadarzyn-pow-pruszkowski-aleja-katowicka-66,oferta,1002462341']"/>
    <s v="Specjalista (Mid / Regular)"/>
    <s v="[['https://www.pracuj.pl/praca/specjalista-ds-rozliczen-nadarzyn-pow-pruszkowski-aleja-katowicka-66,oferta,1002462341'], 1, ['responsibilities-1', ['księgowanie rozrachunków z pracownikami, wyciągów bankowych,', 'kontakt (telefoniczny, mailowy) z klientami zewnętrznymi, firmami windykacyjnymi,', 'rozliczanie należności i zobowiązań, uzgadnianiem sald,', 'uzgadnianie i księgowanie dokumentów finansowych,', 'dekretowanie i wprowadzanie dokumentów do systemu.']], ['requirements-1', ['doświadczenie w pracy w księgowości,', 'wykształcenie średnie,', 'znajomość przepisów z zakresu prawa podatkowego i rachunkowości,', 'umiejętność gromadzenia, weryfikowania, analizowania danych i prezentowania wniosków.', 'znajomość środowiska SAP,', 'znajomość języka niemieckiego lub angielskiego.']], ['offered-1', ['pracę na wspaniale rozwijającym się rynku, w dynamicznym przedsiębiorstwie o wysokiej kulturze organizacyjnej, gdzie doceniane jest zaangażowanie, kreatywność i efekty,', 'zatrudnienie w oparciu o umowę o pracę oraz motywacyjny system wynagrodzeń,', 'na preferencyjnych stawkach: kartę benefit, dodatkowe ubezpieczenie na życie i pakiet medyczny,', 'chętnie zatrudnimy Cię od zaraz w ramach umowy o pracę na pełen etat.']], ['additional-module-1', ['Zgłoszenie (CV i list motywacyjny lub krótki esej) prosimy składać za pomocą przycisku Aplikuj w terminie 14 dni od ukazanie się ogłoszenia.', '', 'Wszystkim kandydatom gwarantujemy całkowitą dyskrecję, jednocześnie zastrzegamy, że skontaktujemy się jedynie z wybranymi.']]]"/>
    <s v="Specialist (Mid/Regular)"/>
    <s v="Billing Specialist"/>
    <s v="'accounting settlements with employees, bank statements,', 'contact (by phone, e-mail) with external clients, debt collection companies,', 'settlement of receivables and liabilities, reconciliation of balances,', 'reconciliation and accounting of financial documents,', 'assigning and entering documents into the system.'"/>
    <s v="'experience in accounting,', 'secondary education,', 'knowledge of tax law and accounting regulations,', 'ability to collect, verify, analyze data and present conclusions.', 'knowledge of the SAP environment,', 'knowledge of German or English.'"/>
    <s v="'work on a wonderfully developing market, in a dynamic company with a high organizational culture, where commitment, creativity and results are appreciated,', 'employment based on an employment contract and an incentive remuneration system,', 'at preferential rates: benefit card, additional life insurance and medical package,', 'we will be happy to employ you immediately under a full-time employment contract.'"/>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accounting settlement employee bank statement contact phone mail external client debt collection company receivables liability reconciliation balance financial document assigning entering system"/>
    <x v="1"/>
    <n v="4"/>
    <s v=" c:business analyst  ji:1  Int:client  c:financial analyst  ji:4  Int:financial settlement accounting  c:system analyst  ji:1  Int:system  c:data scientist  ji:0  Int:  c:financial controller  ji:3  Int:financial accounting  c:intern analyst  ji:0  Int:  c:security analyst  ji:0  Int:"/>
    <s v="cos:business analyst  cos:0 cos:financial analyst  cos:0 cos:system analyst  cos:0 cos:data scientist  cos:0 cos:financial controller  cos:0 cos:intern analyst  cos:0 cos:security analyst  cos:0"/>
    <n v="0"/>
    <s v="n"/>
    <s v="liability reconciliation entering debt document employee bank statement client company balance external system contact assigning receivables collection phone mail"/>
  </r>
  <r>
    <n v="3161"/>
    <n v="3176"/>
    <s v="Specjalista ds. Rozliczeń Plantatorskich "/>
    <s v="['https://www.pracuj.pl/praca/specjalista-ds-rozliczen-plantatorskich-opalenica,oferta,1002471115']"/>
    <s v="Specjalista (Mid / Regular)"/>
    <s v="[['https://www.pracuj.pl/praca/specjalista-ds-rozliczen-plantatorskich-opalenica,oferta,1002471115'], 1, ['responsibilities-1', ['Realizacja i wsparcie procesu rozliczeń plantatorskich', 'Wsparcie procesu kontraktacji', 'Rozliczanie logistyki surowca w trakcie kampanii', 'Rozliczanie sprzedaży nasion i produktów kampanijnych', 'Ścisła współpraca z Działem Surowcowym (Agri)', 'Współpraca z pracownikami na szczeblu Grupowym']], ['requirements-1', ['Wykształcenie wyższe', 'Doświadczenie na podobnym stanowisku', 'Znajomość programu SAP, obsługa programów MS Office', 'Znajomość zagadnień dotyczących rachunkowości', 'Umiejętności analityczne', 'Komunikatywna znajomość języka angielskiego, poziom B1/B2', 'Umiejętność pracy w zespole', 'Komunikatywność']], ['offered-1', ['Pracę w międzynarodowym koncernie, stabilne zatrudnienie', 'Praca Hybrydowa', 'Elastyczny czas pracy', 'Owoce trzy razy w tygodniu', 'Karta Multisport', 'Pakiet medyczny', 'Ubezpieczenie na życie', 'Dofinansowanie szkoleń i kursów', 'Dofinansowanie nauki języków', 'Świadczenia socjalne']], ['additional-module-2', ['Czekamy na Twoje zgłoszenie online – proszę zarejestruj się klikając przycisk &quot;Aplikuj&quot;.']]]"/>
    <s v="Specialist (Mid/Regular)"/>
    <s v="Grower Settlements Specialist"/>
    <s v="'Implementation and support of the grower settlement process', 'Support for the contracting process', 'Settlement of raw material logistics during the campaign', 'Settlement of sales of seeds and campaign products', 'Close cooperation with the Raw Materials Department (Agri)', 'Cooperation with employees at group'"/>
    <s v="'Higher education', 'Experience in a similar position', 'Knowledge of SAP, use of MS Office programs', 'Knowledge of accounting issues', 'Analytical skills', 'Communicative knowledge of English, level B1/B2', 'Work skills in a team', 'Communicativeness'"/>
    <s v="'Work in an international corporation, stable employment', 'Hybrid work', 'Flexible working time', 'Fruit three times a week', 'Multisport card', 'Medical package', 'Life insurance', 'Co-financing of training and courses ', 'Language support', 'Social benefits'"/>
    <m/>
    <m/>
    <m/>
    <s v="grower settlement specialist"/>
    <x v="0"/>
    <n v="1"/>
    <s v=" c:business analyst  ji:0  Int:  c:financial analyst  ji:1  Int:settlement  c:system analyst  ji:0  Int:  c:data scientist  ji:0  Int:  c:financial controller  ji:0  Int:  c:intern analyst  ji:0  Int:  c:security analyst  ji:0  Int:"/>
    <s v="cos:business analyst  cos:0.9 cos:financial analyst  cos:0.894 cos:system analyst  cos:0.93 cos:data scientist  cos:0.927 cos:financial controller  cos:0.924 cos:intern analyst  cos:0.956 cos:security analyst  cos:0.929"/>
    <n v="0.95599999999999996"/>
    <s v="intern analyst"/>
    <s v="specialist grower"/>
    <s v="implementation support grower settlement process contracting raw material logistics campaign sale seed product close cooperation department agri employee group"/>
    <x v="0"/>
    <n v="4"/>
    <s v=" c:business analyst  ji:4  Int:support sale process product  c:financial analyst  ji:2  Int:support settleme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aw material logistics campaign implementation employee cooperation group grower seed close contracting agri settlement department"/>
  </r>
  <r>
    <n v="3162"/>
    <n v="3177"/>
    <s v="Specjalista ds. Rozliczeń Płodów Rolnych"/>
    <s v="['https://www.pracuj.pl/praca/specjalista-ds-rozliczen-plodow-rolnych-gdansk,oferta,1002445188']"/>
    <s v="Specjalista (Mid / Regular)"/>
    <s v="[['https://www.pracuj.pl/praca/specjalista-ds-rozliczen-plodow-rolnych-gdansk,oferta,1002445188'], 1, ['responsibilities-1', ['Rozwiązywanie bieżących spraw związanych z rozliczeniem procesu dostaw i odbiorów w sektorze skupu płodów rolnych', 'Wprowadzanie faktur do systemu i weryfikacja poprawności dokumentów', 'Ewidencja dostaw magazynowych w systemie ERP', 'Kontakt z klientami i dostawcami w celu pozyskania poprawnych dokumentów, rozliczeń', 'Uzyskiwanie brakujących dokumentów od klientów', 'Wystawianie faktur i korekt sprzedaży', 'Aktywna współpraca z pracownikami działu oraz innymi działami firmy', 'Tworzenie raportów i sprawozdań na potrzeby firmy']], ['requirements-1', ['Bardzo dobrej organizacji pracy własnej', 'Min. rocznym doświadczeniu na podobnym stanowisku', 'Umiejętności ustalania priorytetów', 'Zdolności logicznego myślenia', 'Komunikatywności i zaangażowaniu w wykonywaną pracę', 'Umiejętności efektywnej pracy w zespole', 'Dokładności, skrupulatności, terminowości w wykonywaniu powierzonych zadań', 'Umiejętności obsługi pakietu MS Office, głownie Excel i Word', 'Znajomości języka angielskiego na poziomie komunikatywnym', 'Dodatkowym atutem będzie doświadczenie w pracy z systemem CDN XL', 'Odporność na stres i dobre radzenie sobie z pracą pod presją czasu', 'Znajomość podstaw prawnych z zakresu rachunkowości', 'Posiadanie prawa jazdy kat. B z uwagi na lokalizację biura (Gdańsk - Osowa)', 'Wykształcenie wyższe']], ['offered-1', ['Umowa o pracę jest u Nas standardem', 'Pracujesz od poniedziałku do piątku', 'Zapewniamy specjalistyczne wdrożenie oraz wsparcie i opiekuna na początku kariery w firmie', 'Propagujemy zdrowy tryb życia poprzez rozwinięty pakiet socjalny, sportowy i finansowanie opieki medycznej', 'Spotykamy się na eventach']]]"/>
    <s v="Specialist (Mid/Regular)"/>
    <s v="Agricultural crop settlement specialist"/>
    <s v="'Solving current issues related to the settlement of the process of deliveries and collections in the agricultural produce purchasing sector', 'Entering invoices into the system and verifying the correctness of documents', 'Records of warehouse deliveries in the ERP system', 'Contact with customers and suppliers in order to obtain correct documents, settlements', 'Obtaining missing documents from customers', 'Issuing invoices and sales corrections', 'Active cooperation with employees of the department and other departments of the company', 'Creating reports and statements for the needs of the company'"/>
    <s v="'Very good organization of own work', 'Min. one year of experience in a similar position', 'Priority setting skills', 'Logical thinking skills', 'Communicativeness and commitment to the work performed', 'Effective teamwork skills', 'Accuracy, meticulousness, punctuality in performing assigned tasks', 'Skills MS Office package, mainly Excel and Word', 'Knowledge of English at a communicative level', 'Experience in working with the CDN XL system will be an asset', 'Stress resistance and good coping with work under time pressure', 'Knowledge legal basis in the field of accounting', 'Having a category B driving license due to the location of the office (Gdańsk - Osowa)', 'Higher education'"/>
    <s v="'Employment contract is standard for us', 'You work from Monday to Friday', 'We provide specialist induction as well as support and a mentor at the beginning of your career in the company', 'We promote a healthy lifestyle through an extensive social and sports package and financing medical care', 'We meet at events'"/>
    <m/>
    <m/>
    <m/>
    <s v="agricultural crop settlement specialist"/>
    <x v="0"/>
    <n v="1"/>
    <s v=" c:business analyst  ji:0  Int:  c:financial analyst  ji:1  Int:settlement  c:system analyst  ji:0  Int:  c:data scientist  ji:0  Int:  c:financial controller  ji:0  Int:  c:intern analyst  ji:0  Int:  c:security analyst  ji:0  Int:"/>
    <s v="cos:business analyst  cos:0.912 cos:financial analyst  cos:0.898 cos:system analyst  cos:0.916 cos:data scientist  cos:0.923 cos:financial controller  cos:0.928 cos:intern analyst  cos:0.934 cos:security analyst  cos:0.91"/>
    <n v="0.93400000000000005"/>
    <s v="intern analyst"/>
    <s v="specialist crop agricultural"/>
    <s v="solving current issue related settlement process delivery collection agricultural produce purchasing sector entering invoice system verifying correctness document record warehouse erp contact customer supplier order obtain correct obtaining missing issuing sale correction active cooperation employee department company creating report statement need"/>
    <x v="0"/>
    <n v="3"/>
    <s v=" c:business analyst  ji:3  Int:sale process customer  c:financial analyst  ji:1  Int:settlement  c:system analyst  ji:1  Int:system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issue report erp order creating correctness correct missing obtain active company statement record obtaining collection department need entering agricultural issuing produce document invoice delivery purchasing warehouse cooperation employee correction system sector contact solving current supplier related settlement verifying"/>
  </r>
  <r>
    <n v="3163"/>
    <n v="3178"/>
    <s v="Specjalista ds. rozliczeń podatkowo-księgowych"/>
    <s v="['https://www.pracuj.pl/praca/specjalista-ds-rozliczen-podatkowo-ksiegowych-szczecin-grodzka-20,oferta,1002496642']"/>
    <s v="Specjalista (Mid / Regular)"/>
    <s v="[['https://www.pracuj.pl/praca/specjalista-ds-rozliczen-podatkowo-ksiegowych-szczecin-grodzka-20,oferta,1002496642'], 1, ['responsibilities-1', ['Sporządzanie projektów pism do niemieckich urzędów finansowych', 'Rozliczanie VAT zgodnie z przepisami prawa niemieckiego', 'Możliwość prowadzenia ksiąg rachunkowych w niemieckim systemie Datev']], ['requirements-1', ['Wykształcenie średnie lub wyższe', 'Komunikatywna znajomość języka niemieckiego', 'Zdolność analitycznego myślenia (praca w EXCEL)', 'Pomysłowość', 'Ambitne podejście do realizowanych zadań']], ['offered-1', ['Pracę w dynamicznie rozwijającym się zespole o bardzo wysokiej wiedzy merytorycznej', 'Na każdym etapie współpracy oferujemy pełne wsparcie', 'Możliwość podwyższenia kwalifikacji zawodowych w bardzo szybkim tempie', 'Poziom wynagrodzenia uzależniony od efektywności pracy i poziomu wiedzy', 'Szeroki pakiet szkoleń', 'Możliwość pracy zdalnej', 'Pakiet Medicover', 'Imprezy integracyjne', 'Pakiety medyczne', 'Owocowe czwartki', 'Premie']], ['additional-module-1', ['UWAGA! NIE JEST WYMAGANA WIEDZA SPECJALISTYCZNA, OSOBY CHĘTNE PRZESZKOLIMY']]]"/>
    <s v="Specialist (Mid/Regular)"/>
    <s v="Specialist in tax and accounting settlements"/>
    <s v="'Preparation of draft letters to German financial authorities', 'VAT settlement in accordance with German law', 'Possibility of keeping books of accounts in the German Datev system'"/>
    <s v="'Secondary or higher education', 'Communicative knowledge of German', 'Ability to think analytically (work in EXCEL)', 'Ingenuity', 'Ambitious approach to the tasks performed'"/>
    <s v="'Work in a dynamically developing team with very high substantive knowledge', 'We offer full support at every stage of cooperation', 'Possibility to improve professional qualifications at a very fast pace', 'The level of remuneration depends on the efficiency of work and the level of knowledge', 'Wide package training', 'Opportunity to work remotely', 'Medicover package', 'Integration events', 'Medical packages', 'Fruit Thursdays', 'Bonuses'"/>
    <m/>
    <m/>
    <m/>
    <s v="specialist tax accounting settlement"/>
    <x v="0"/>
    <n v="3"/>
    <s v=" c:business analyst  ji:0  Int:  c:financial analyst  ji:3  Int:tax settlement accounting  c:system analyst  ji:0  Int:  c:data scientist  ji:0  Int:  c:financial controller  ji:1  Int:accounting  c:intern analyst  ji:0  Int:  c:security analyst  ji:0  Int:"/>
    <s v="cos:business analyst  cos:0.896 cos:financial analyst  cos:0.911 cos:system analyst  cos:0.933 cos:data scientist  cos:0.93 cos:financial controller  cos:0.942 cos:intern analyst  cos:0.957 cos:security analyst  cos:0.94"/>
    <n v="0.95699999999999996"/>
    <s v="intern analyst"/>
    <s v="specialist"/>
    <s v="preparation draft letter german financial authority vat settlement accordance law possibility keeping book account datev system"/>
    <x v="1"/>
    <n v="3"/>
    <s v=" c:business analyst  ji:0  Int:  c:financial analyst  ji:3  Int:financial account settlement  c:system analyst  ji:1  Int:system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raft keeping datev authority book possibility law german system vat accordance preparation letter"/>
  </r>
  <r>
    <n v="3164"/>
    <n v="3179"/>
    <s v="Specjalista ds. rozliczeń - pomoc księgowa"/>
    <s v="['https://www.pracuj.pl/praca/specjalista-ds-rozliczen-pomoc-ksiegowa-grojec,oferta,1002478016']"/>
    <s v="Specjalista (Mid / Regular)"/>
    <s v="[['https://www.pracuj.pl/praca/specjalista-ds-rozliczen-pomoc-ksiegowa-grojec,oferta,1002478016'], 1, ['responsibilities-1', ['ewidencja dokumentów księgowych (dokumenty kosztowe, faktury sprzedaży),', 'wystawianie faktur sprzedaży,', 'monitoring płatności i windykacja należności,', 'bieżące rozliczenia, przygotowywanie raportów/ prezentacji na potrzeby Zarządu Spółki,', 'dbanie o prawidłowy obrót dokumentów w firmie.']], ['requirements-1', ['minimum 2 letnie doświadczenie w pracy na podobnym stanowisku,', 'dyspozycyjność, świetna organizacja pracy i umiejętność rozwiązywania problemów,', 'dobra znajomość pakietów MS Office (Word, Excel),', 'prawo jazdy kat. B,', 'znajomość języka angielskiego na poziomie komunikatywnym,', 'znajomość języka niemieckiego będzie dodatkowym atutem,', 'wykształcenie kierunkowe (finanse i rachunkowość, podatki, ekonomia) lub doświadczenie na podobnym stanowisku.']], ['offered-1', ['zatrudnienie w ramach umowy o pracę,', 'możliwość pracy zdalnej 1-2 dni w tygodniu,', 'możliwość rozwoju i poszerzania swoich kompetencji,', 'praca w międzynarodowym środowisku,', 'premie uzależnione od wyników i wprowadzonych usprawnień.']]]"/>
    <s v="Specialist (Mid/Regular)"/>
    <s v="Settlement specialist - accounting assistance"/>
    <s v="'recording of accounting documents (cost documents, sales invoices),', 'issuing sales invoices,', 'monitoring payments and debt collection,', 'current settlements, preparing reports/presentations for the needs of the Company's Management Board,', 'taking care of proper turnover documents in the company.'"/>
    <s v="'at least 2 years of work experience in a similar position,', 'availability, excellent work organization and problem solving skills,', 'good knowledge of MS Office packages (Word, Excel),', 'category B driving license,', ' knowledge of English at a communicative level,', 'knowledge of German will be an advantage,', 'a major in finance and accounting, taxes, economics) or experience in a similar position.'"/>
    <s v="'employment under a contract of employment,', 'possibility of remote work 1-2 days a week,', 'opportunity to develop and expand one's competences,', 'work in an international environment,', 'bonuses depending on results and introduced improvements. '"/>
    <m/>
    <m/>
    <m/>
    <s v="settlement specialist accounting assistance"/>
    <x v="0"/>
    <n v="3"/>
    <s v=" c:business analyst  ji:0  Int:  c:financial analyst  ji:3  Int:settlement accounting  c:system analyst  ji:0  Int:  c:data scientist  ji:0  Int:  c:financial controller  ji:1  Int:accounting  c:intern analyst  ji:0  Int:  c:security analyst  ji:0  Int:"/>
    <s v="cos:business analyst  cos:0.903 cos:financial analyst  cos:0.912 cos:system analyst  cos:0.937 cos:data scientist  cos:0.931 cos:financial controller  cos:0.942 cos:intern analyst  cos:0.965 cos:security analyst  cos:0.942"/>
    <n v="0.96499999999999997"/>
    <s v="intern analyst"/>
    <s v="specialist assistance"/>
    <s v="recording accounting document cost sale invoice issuing monitoring payment debt collection current settlement preparing report presentation need company management board taking care proper turnover"/>
    <x v="1"/>
    <n v="4"/>
    <s v=" c:business analyst  ji:3  Int:sale management monitoring  c:financial analyst  ji:4  Int:management cost settlement 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port issuing sale debt presentation document invoice board proper payment turnover company preparing monitoring care current recording collection taking need"/>
  </r>
  <r>
    <n v="3165"/>
    <n v="3180"/>
    <s v="Specjalista ds. Rozliczeń"/>
    <s v="['https://www.pracuj.pl/praca/specjalista-ds-rozliczen-poznan,oferta,1002431868']"/>
    <s v="Specjalista (Mid / Regular)"/>
    <s v="[['https://www.pracuj.pl/praca/specjalista-ds-rozliczen-poznan,oferta,1002431868'], 1, ['responsibilities-1', ['administrowanie i rozliczanie faktur', 'weryfikowanie, księgowanie dokumentów finansowych', 'wyjaśnianie rozbieżności i wystawianie korekt', 'współpraca z działami wewnętrznymi i przewoźnikami', 'dbałość o rzetelność dokumentacji i terminowość', 'monitorowanie płatności dla dostawców']], ['requirements-1', ['doświadczenie zawodowe na podobnym stanowisku (księgowość, rozliczenia, dział transportu)', 'komunikatywna znajomość j. angielskiego lub niemieckiego (B1+/B2) – warunek konieczny', 'umiejętność swobodnego korzystania z Excela (analiza plików rozliczeniowych, raportowanie)', 'zdolności analityczne, umiejętność ustalania priorytetów i zwracanie uwagi na szczegóły', 'znajomość SAP Financial']], ['offered-1', ['stabilne warunki zatrudnienia na pełen etat w oparciu o umowę o pracę.', 'atrakcyjne wynagrodzenie wypłacane zawsze na czas.', 'szkolenia w celu zapewnienia rozwoju kompetencji oraz rozwoju kwalifikacji naszych pracowników.', 'szanse na wdrożenie własnych pomysłów i usprawnień.', 'możliwość rozwoju zawodowego w organizacji w ramach rekrutacji wewnętrznych.', 'Pracę w atmosferze wzajemnego szacunku, gdzie każdy ma możliwość wyrażenia własnego zdania i\u202fTwój głos ma znaczenie.', 'dobrą i przyjazną atmosferę. 😊', 'szeroki pakiet socjalny (m.in.: kartę sportową oraz opiekę medyczną dla Ciebie i Twojej rodziny, dofinansowanie do wypoczynku dla dzieci, prezenty urodzinowe, możliwość udziału w kursie języka angielskiego)']]]"/>
    <s v="Specialist (Mid/Regular)"/>
    <s v="Billing Specialist"/>
    <s v="'administration and settlement of invoices', 'verification, accounting of financial documents', 'explanation of discrepancies and issuing corrections', 'cooperation with internal departments and carriers', 'care for the reliability of documentation and timeliness', 'monitoring payments for suppliers'"/>
    <s v="'professional experience in a similar position (accounting, settlements, transport department)', 'communicative knowledge of English or German (B1+/B2) - a prerequisite', 'ability to freely use Excel (analysis of billing files, reporting)', ' analytical skills, ability to prioritize and pay attention to details', 'knowledge of SAP Financial'"/>
    <s v="'stable conditions of full-time employment based on an employment contract', 'attractive remuneration always paid on time', 'training to ensure the development of competences and qualifications of our employees', 'opportunities to implement your own ideas and improvements. ', 'professional development in the organization as part of internal recruitment.', 'Work in an atmosphere of mutual respect, where everyone has the opportunity to express their own opinion and your voice matters.', 'good and friendly atmosphere. 😊', 'extensive social package (including: sports card and medical care for you and your family, co-financing for children's rest, birthday gifts, opportunity to participate in an English language course)'"/>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administration settlement invoice verification accounting financial document explanation discrepancy issuing correction cooperation internal department carrier care reliability documentation timeliness monitoring payment supplier"/>
    <x v="1"/>
    <n v="3"/>
    <s v=" c:business analyst  ji:1  Int:monitoring  c:financial analyst  ji:3  Int:financial settlement accounting  c:system analyst  ji:0  Int:  c:data scientist  ji:0  In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ocumentation administration reliability verification issuing discrepancy document invoice cooperation explanation timeliness correction payment monitoring care internal carrier supplier department"/>
  </r>
  <r>
    <n v="3166"/>
    <n v="3181"/>
    <s v="Specjalista ds. Rozliczeń Produkcji"/>
    <s v="['https://www.pracuj.pl/praca/specjalista-ds-rozliczen-produkcji-kazmierz-pow-szamotulski-okrezna-2,oferta,1002425891']"/>
    <s v="Specjalista (Mid / Regular)"/>
    <s v="[['https://www.pracuj.pl/praca/specjalista-ds-rozliczen-produkcji-kazmierz-pow-szamotulski-okrezna-2,oferta,1002425891'], 1, ['responsibilities-1', ['Koordynacja aktywności w zakresie przygotowania rozliczeń produkcji w programie Excel i SAP, w tym rozliczenia surowców, wyrobów gotowych i strat;', 'Bieżąca analiza procesów produkcyjnych i efektywności wykorzystania zasobów;', 'Optymalizacja procesów produkcyjnych pod względem czasu, kosztów, jakości i wydajności produkcji;', 'Koordynacja aktywności w zakresie przygotowania rozliczeń produkcji;', 'Zapewnienie raportowania wskaźników produkcyjnych m.in. OEE oraz odpowiedzialność za drzewo KPI Zakładu;', 'Identyfikacja &quot;wąskich gardeł&quot; w obszarze produkcji oraz proponowanie i testowanie efektywnych rozwiązań;', 'Przygotowywanie cyklicznych raportów i zestawień;', 'Wspieranie w podejmowaniu bieżących i strategicznych decyzji w oparciu o dane i analizy;', 'Zarządzanie podległymi pracownikami, organizacja pracy Działu.']], ['requirements-1', ['Doświadczenie w pracy na podobnym stanowisku, w zakładzie produkcyjnym (chętnie z branży spożywczej) zależy nam, abyś znał/a specyfikę pracy oraz procesów przebiegających w środowisku produkcyjnym;', 'Umiejętność zaawansowanego posługiwania się Excelem -wiele zestawień oraz rozliczeń odbywa się za pomocą tego narzędzia;', 'Komunikatywna znajomość języka angielskiego (min. B1);', 'Wysokie umiejętności analityczne -analiza, to duża część pracy na tym stanowisku. Chcemy opierać się na Twoich rekomendacjach;', 'Umiejętność przewidywania, planowania;', 'Terminowość i orientacja na cele -Twoja praca realnie będzie przekładała się na pracę naszego Zakładu, dlatego jest to dla nas szczególnie ważne;', 'Umiejętność organizacji czasu pracy zarówno swojego, jak i podwładnych -w realizacji zadań pomoże Ci Twój zespół.', 'Doświadczenie na stanowisku liderskim -jeśli nie posiadasz takiego doświadczenia być może będzie to świetna okazja, żeby je zdobyć;', 'Doświadczenie w pracy z SAP będzie dodatkowym atutem;']], ['additional-module-1', ['Dużą wagę przykładamy do umiejętności związanych z analizą i interpretacją danych produkcyjnych, tak aby osoba pełniąca to stanowisko mogła nas wpierać i rekomendować rozwiązania związane z optymalizacją procesów produkcyjnych. Nie oczekujemy eksperckiego doświadczenia, a postawy, która pokaże nam, że potrafisz myśleć nieszablonowo i przede wszystkim, że takie zadania sprawiają Ci satysfakcję. W tej roli będziesz odpowiedzialny/a za 3-osobowy zespół -jeśli jednak nie miałeś/aś okazji pełnić takiej funkcji, pozwolimy Ci zdobyć te umiejętności w naszym zakładzie. Będziemy również wspierać Cię w Twoim rozwoju i dzielić się praktyczną wiedzą.']]]"/>
    <s v="Specialist (Mid/Regular)"/>
    <s v="Production Settlement Specialist"/>
    <s v="'Coordination of activities in the preparation of production settlements in Excel and SAP, including settlements of raw materials, finished products and losses;', 'Ongoing analysis of production processes and resource efficiency;', 'Optimization of production processes in terms of time, costs, quality and production efficiency;', 'Coordination of activities in the preparation of production settlements;', 'Ensuring reporting of production indicators, e.g. OEE and responsibility for the Plant's KPI tree;', 'Identification of &quot;bottlenecks&quot; in the production area and proposing and testing effective solutions;', 'Preparation of cyclical reports and summaries;', 'Support in making current and strategic decisions based on data and analysis;', 'Management of subordinate employees, organization of the Department's work.'"/>
    <s v="'Experience in working in a similar position in a production plant (preferably from the food industry) we want you to know the specifics of work and processes taking place in the production environment;', 'Advanced Excel skills - many statements and settlements are made using of this tool;', 'Communicative knowledge of English (min. B1);', 'High analytical skills - analysis, is a large part of work in this position. We want to rely on your recommendations;', 'The ability to anticipate and plan;', 'Timeliness and goal orientation - your work will actually translate into the work of our plant, which is why it is particularly important to us;', 'The ability to organize working time both your own and your subordinates - your team will help you in the implementation of tasks.', 'Experience in a leadership position - if you do not have such experience, it may be a great opportunity to gain it;', 'Experience in working with SAP will be an asset ;'"/>
    <m/>
    <m/>
    <m/>
    <m/>
    <s v="production settlement specialist"/>
    <x v="0"/>
    <n v="1"/>
    <s v=" c:business analyst  ji:0  Int:  c:financial analyst  ji:1  Int:settlement  c:system analyst  ji:0  Int:  c:data scientist  ji:0  Int:  c:financial controller  ji:0  Int:  c:intern analyst  ji:0  Int:  c:security analyst  ji:0  Int:"/>
    <s v="cos:business analyst  cos:0.901 cos:financial analyst  cos:0.894 cos:system analyst  cos:0.938 cos:data scientist  cos:0.927 cos:financial controller  cos:0.925 cos:intern analyst  cos:0.967 cos:security analyst  cos:0.937"/>
    <n v="0.96699999999999997"/>
    <s v="intern analyst"/>
    <s v="specialist production"/>
    <s v="coordination activity preparation production settlement excel sap including raw material finished product loss ongoing analysis process resource efficiency optimization term time cost quality ensuring reporting indicator oee responsibility plant kpi tree identification bottleneck area proposing testing effective solution cyclical report summary support making current strategic decision based data management subordinate employee organization department work"/>
    <x v="1"/>
    <n v="6"/>
    <s v=" c:business analyst  ji:4  Int:support process product management  c:financial analyst  ji:6  Int:management support settlement excel reporting cost  c:system analyst  ji:1  Int:sap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tree loss analysis report data decision coordination activity plant work subordinate strategic ensuring proposing summary area ongoing bottleneck identification organization efficiency responsibility optimization department raw solution material sap production effective indicator process finished testing based quality kpi term employee product including making cyclical time resource current preparation oee"/>
  </r>
  <r>
    <n v="3167"/>
    <n v="3182"/>
    <s v="Specjalista ds. Rozliczeń Prowizyjnych"/>
    <s v="['https://www.pracuj.pl/praca/specjalista-ds-rozliczen-prowizyjnych-warszawa-senatorska-18,oferta,1002447651']"/>
    <s v="Specjalista (Mid / Regular)"/>
    <s v="[['https://www.pracuj.pl/praca/specjalista-ds-rozliczen-prowizyjnych-warszawa-senatorska-18,oferta,1002447651'], 1, ['responsibilities-1', ['Kompleksowa realizacja procesu rozliczeń prowizyjnych dla sieci sprzedaży', 'Kalkulacja dodatkowych składników wynagrodzeń ( premii, bonusów, kontraktów)', 'Weryfikacja poprawności rozliczeń prowizyjnych', 'Przygotowywanie raportów i analiz w zakresie rozliczeń wynagrodzeń i wypłat', 'Obsługa dokumentów rozliczeniowych', 'Obsługa zapytań związanych z rozliczeniami', 'Współpraca z innymi Departamentami w obszarze rozliczeń', 'Współpraca z departamentem IT w zakresie wymagań systemowych w obszarze naliczeń wynagrodzeń', 'Testowanie i wdrażanie rozwiązań systemowych w obszarze rozliczeń', 'Udział w nowych projektach rozwojowych w obszarze rozliczeń z pośrednikami']], ['requirements-1', ['Wykształcenie wyższe lub ostatnie lata studiów zaocznych ( preferowane kierunki: ekonomia, finanse, rachunkowość itp.)', 'Minimum 1 rok doświadczenia na stanowisku związanym z księgowością, rozliczeniami lub na stanowisku związanym\x0bz analizą danych', 'Bardzo dobra znajomość pakietu MS Office, w szczególności MS Excel', 'Analityczne myślenie, dokładność, sumienność', 'Umiejętność pracy pod presją czasu', 'Umiejętność samodzielnego planowania zadań', 'Dobra organizacja pracy']], ['offered-1', ['Praca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e do zdobycia dodatkowego doświadczenia i doskonalenia umiejętności językowych poprzez możliwość pracy (na kilka miesięcy, kilka lat lub na stałe) w spółkach należących do Grupy Generali za granicą', 'Prywatna opieka medyczna Enel-Med, z możliwością wykupienia pakietów dla Twoich bliskich', 'Darmowe wsparcie terapeutyczne, dostępne w godzinach pracy', 'Ubezpieczenie grupowe i zniżki na ubezpieczenia indywidualne', 'Atrakcyjna oferta Generali Investments IKE lub IKZE', 'Dostęp do platformy kafeteryjnej, na której można wykupić m.in. kartę MultiSport lub bilety do kina czy teatru w preferencyjnych cenach', 'Promocje na abonament w T-Mobile lub produkty Philips i Tefal']]]"/>
    <s v="Specialist (Mid/Regular)"/>
    <s v="Commission Settlement Specialist"/>
    <s v="'Comprehensive implementation of the commission settlement process for the sales network', 'Calculation of additional remuneration components (bonuses, bonuses, contracts)', 'Verification of the correctness of commission settlements', 'Preparation of reports and analyzes in the field of remuneration settlements and payments', 'Handling of settlement documents' , 'Handling inquiries related to settlements', 'Cooperation with other Departments in the area of ​​settlements', 'Cooperation with the IT department in terms of system requirements in the area of ​​payroll calculation', 'Testing and implementing system solutions in the area of ​​settlements', 'Participation in new projects development in the area of ​​settlements with intermediaries'"/>
    <s v="'Higher education or last years of extramural studies (preferred majors: economics, finance, accounting, etc.)', 'Minimum 1 year of experience in a position related to accounting, settlements or data analysis', 'Very good knowledge of the MS package Office, in particular MS Excel', 'Analytical thinking, accuracy, conscientiousness', 'Ability to work under time pressure', 'Ability to independently plan tasks', 'Good organization of work'"/>
    <s v="'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projects abroad', 'Opportunities to gain additional experience and improve language skills by working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offer of Generali Investments IKE or IKZE', 'Access to the cafeteria platform where you can buy e.g. MultiSport card or cinema or theater tickets at preferential prices', 'Promotions for T-Mobile subscription or Philips and Tefal products'"/>
    <m/>
    <m/>
    <m/>
    <s v="commission settlement specialist"/>
    <x v="0"/>
    <n v="1"/>
    <s v=" c:business analyst  ji:0  Int:  c:financial analyst  ji:1  Int:settlement  c:system analyst  ji:0  Int:  c:data scientist  ji:0  Int:  c:financial controller  ji:0  Int:  c:intern analyst  ji:0  Int:  c:security analyst  ji:0  Int:"/>
    <s v="cos:business analyst  cos:0.884 cos:financial analyst  cos:0.878 cos:system analyst  cos:0.938 cos:data scientist  cos:0.926 cos:financial controller  cos:0.922 cos:intern analyst  cos:0.974 cos:security analyst  cos:0.943"/>
    <n v="0.97399999999999998"/>
    <s v="intern analyst"/>
    <s v="commission specialist"/>
    <s v="comprehensive implementation commission settlement process sale network calculation additional remuneration component bonus contract verification correctness preparation report analyzes field payment handling document inquiry related cooperation department area it term system requirement payroll testing implementing solution participation new project development intermediary"/>
    <x v="0"/>
    <n v="4"/>
    <s v=" c:business analyst  ji:4  Int:project sale contract process  c:financial analyst  ji:1  Int:settlement  c:system analyst  ji:3  Int:it system network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bonus report requirement verification inquiry correctness implementation payroll additional participation field intermediary analyzes area department new commission component solution development it testing document cooperation remuneration term payment calculation comprehensive system handling network related settlement preparation implementing"/>
  </r>
  <r>
    <n v="3168"/>
    <n v="3183"/>
    <s v="Specjalista ds. Rozliczeń Robót Budowlanych"/>
    <s v="['https://www.pracuj.pl/praca/specjalista-ds-rozliczen-robot-budowlanych-wielun,oferta,1002470008']"/>
    <s v="Specjalista (Mid / Regular)"/>
    <s v="[['https://www.pracuj.pl/praca/specjalista-ds-rozliczen-robot-budowlanych-wielun,oferta,1002470008'], 1, ['responsibilities-1', ['Przygotowywanie dokumentacji sprzedażowej budów oraz wszelkiej innej korespondencji i dokumentacji wymaganej przez Zamawiającego', 'Stosowanie procedur wymaganych zapisami Kontraktu oraz ustalonych przez Nadzór (meldunki, obmiary)', 'Prowadzenie rozliczeń ilości robót wykonanych przez Podwykonawców oraz siłami własnymi zgodnie z zawartymi umowami lub zleceniami', 'Wystawianie zleceń dla Podwykonawców', 'Przygotowywanie dokumentów odbiorowych i sprzedażowych', 'Przygotowywanie oraz prowadzenie ewidencji korespondencji kontraktu', 'Wykonywanie innych prac zleconych przez przełożonych, nieobjętych zakresem obowiązków wynikających z potrzeb Spółki']], ['requirements-1', ['Wykształcenie minimum średnie techniczne o specjalności drogowej/ekonomicznej lub pokrewne;', 'Minimum 12 miesięcy doświadczenia na stanowisku ds. rozliczeń, w tym przy rozliczeniu 1 zadania polegającego na bieżącym utrzymaniu/remoncie/budowie/przebudowie/ rozbudowie dróg lub ulic;', 'Bardzo dobra znajomość obsługi komputera oraz znajomość pakietu MS Office (Excel, Word);', 'Umiejętności organizacyjne, dokładność oraz terminowe wykonywanie zleconych prac;', 'Odpowiedzialność, dyspozycyjność i zaangażowanie w wykonywanie powierzonych obowiązków']], ['offered-1', ['Stabilne warunki zatrudnienia w oparciu o umowę o pracę, terminowe wynagrodzenie;', '2-tygodniowe szkolenie przed rozpoczęciem samodzielnego pełnienia obowiązków;', 'Niezbędne narzędzia pracy;', 'Przyjazny zespół współpracowników;', 'Praca stacjonarna w biurze kontraktu w Wieluniu;', 'Możliwość budowania pozycji zawodowej w firmie z długoletnim stażem;', 'Świadczenia pozapłacowe (Zakładowy Fundusz Świadczeń Socjalnych);']]]"/>
    <s v="Specialist (Mid/Regular)"/>
    <s v="Construction Works Settlement Specialist"/>
    <s v="'Preparation of sales documentation for construction sites and any other correspondence and documentation required by the Employer', 'Application of procedures required by the provisions of the Contract and established by the Supervision (reports, measurements)', 'Reconciliation of the number of works performed by Subcontractors and own forces in accordance with concluded contracts or orders ', 'Issuing orders for subcontractors', 'Preparing acceptance and sales documents', 'Preparing and keeping records of contract correspondence', 'Performing other work commissioned by superiors, not covered by the scope of duties resulting from the needs of the Company'"/>
    <s v="'Minimum secondary technical education with a road/economic specialty or related;', 'Minimum 12 months of experience in a billing position, including the settlement of 1 task consisting in ongoing maintenance/renovation/construction/reconstruction/expansion of roads or streets;', 'Very good computer skills and knowledge of MS Office (Excel, Word);', 'Organizational skills, accuracy and timely execution of commissioned works;', 'Responsibility, availability and commitment to perform entrusted duties'"/>
    <s v="'Stable employment conditions based on an employment contract, timely remuneration;', '2-week training before starting to perform duties independently;', 'Necessary work tools;', 'Friendly team of co-workers;', 'Stationary work in the contract office in Wieluniu;', 'The possibility of building a professional position in a company with many years of experience;', 'Non-wage benefits (Company Social Benefits Fund);'"/>
    <m/>
    <m/>
    <m/>
    <s v="construction work settlement specialist"/>
    <x v="0"/>
    <n v="1"/>
    <s v=" c:business analyst  ji:0  Int:  c:financial analyst  ji:1  Int:settlement  c:system analyst  ji:0  Int:  c:data scientist  ji:0  Int:  c:financial controller  ji:0  Int:  c:intern analyst  ji:0  Int:  c:security analyst  ji:0  Int:"/>
    <s v="cos:business analyst  cos:0.907 cos:financial analyst  cos:0.894 cos:system analyst  cos:0.908 cos:data scientist  cos:0.911 cos:financial controller  cos:0.923 cos:intern analyst  cos:0.931 cos:security analyst  cos:0.898"/>
    <n v="0.93100000000000005"/>
    <s v="intern analyst"/>
    <s v="specialist construction work"/>
    <s v="preparation sale documentation construction site correspondence required employer application procedure provision contract established supervision report measurement reconciliation number work performed subcontractor force accordance concluded order issuing preparing acceptance document keeping record performing commissioned superior covered scope duty resulting need company"/>
    <x v="0"/>
    <n v="2"/>
    <s v=" c:business analyst  ji:2  Int:sale contract  c:financial analyst  ji:0  I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force performed report covered reconciliation order supervision employer established performing work duty company procedure record accordance acceptance scope site concluded need correspondence subcontractor documentation construction resulting number keeping issuing application superior document provision commissioned required preparing measurement preparation"/>
  </r>
  <r>
    <n v="3169"/>
    <n v="3184"/>
    <s v="Specjalista ds. rozliczeń rynku energii"/>
    <s v="['https://www.pracuj.pl/praca/specjalista-ds-rozliczen-rynku-energii-katowice-karlowicza-11,oferta,1002418152']"/>
    <s v="Specjalista (Mid / Regular)"/>
    <s v="[['https://www.pracuj.pl/praca/specjalista-ds-rozliczen-rynku-energii-katowice-karlowicza-11,oferta,1002418152'], 1, ['responsibilities-1', ['wsparcie procesu zmiany sprzedawcy energii elektrycznej', 'akwizycja i analiza kompletności i poprawności danych pomiarowych', 'przygotowywanie zestawień i rozliczeń niezbędnych do wystawienia faktur z tytułu sprzedaży energii elektrycznej', 'obsługa korespondencji wychodzącej i przychodzącej', 'obsługa bieżących spraw administracyjno-biurowych', 'dbanie o prawidłowy obieg dokumentów', 'aktywna współpraca ze wszystkimi działami firmy']], ['requirements-1', ['wykształcenie wyższe', 'praktyczna znajomość pakietu MS Office (w szczególności Excel)', 'bardzo dobra organizacja pracy', 'dokładność, sumienność', 'doświadczenie w zakresie rozliczania i fakturowania klientów energii/gazu ziemnego/ciepła (mile widziane)', 'znajomość prawa energetycznego (mile widziana)']], ['offered-1', ['atrakcyjne wynagrodzenie wzbogacone o system premiowy', 'stabilne zatrudnienie w firmie o ugruntowanej pozycji na rynku', 'możliwość uczestnictwa w ciekawych projektach biznesowych', 'pracę w młodym, ambitnym zespole', 'możliwość rozwoju zawodowego w strukturach firmy']]]"/>
    <s v="Specialist (Mid/Regular)"/>
    <s v="Energy market settlement specialist"/>
    <s v="'support for the process of changing the electricity supplier', 'acquisition and analysis of the completeness and correctness of metering data', 'preparation of statements and settlements necessary to issue invoices for the sale of electricity', 'handling of outgoing and incoming correspondence', 'handling of current administrative and office', 'taking care of the proper circulation of documents', 'active cooperation with all departments of the company'"/>
    <s v="'higher education', 'practical knowledge of MS Office (in particular Excel)', 'very good organization of work', 'accuracy, conscientiousness', 'experience in billing and invoicing energy/natural gas/heat customers (preferred)' , 'knowledge of energy law (preferred)'"/>
    <s v="'attractive remuneration enriched with a bonus system', 'stable employment in a company with an established position on the market', 'opportunity to participate in interesting business projects', 'work in a young, ambitious team', 'opportunity for professional development within the company's structures'"/>
    <m/>
    <m/>
    <m/>
    <s v="energy market settlement specialist"/>
    <x v="4"/>
    <n v="1"/>
    <s v=" c:business analyst  ji:1  Int:market  c:financial analyst  ji:1  Int:settlement  c:system analyst  ji:0  Int:  c:data scientist  ji:0  Int:  c:financial controller  ji:0  Int:  c:intern analyst  ji:0  Int:  c:security analyst  ji:0  Int:"/>
    <s v="cos:business analyst  cos:0.91 cos:financial analyst  cos:0.905 cos:system analyst  cos:0.936 cos:data scientist  cos:0.935 cos:financial controller  cos:0.932 cos:intern analyst  cos:0.951 cos:security analyst  cos:0.934"/>
    <n v="0.95099999999999996"/>
    <s v="intern analyst"/>
    <s v="specialist settlement energy"/>
    <s v="support process changing electricity supplier acquisition analysis completeness correctness metering data preparation statement settlement necessary issue invoice sale handling outgoing incoming correspondence current administrative office taking care proper circulation document active cooperation department company"/>
    <x v="0"/>
    <n v="4"/>
    <s v=" c:business analyst  ji:4  Int:support sale process  c:financial analyst  ji:3  Int:support settleme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data issue completeness electricity correctness circulation acquisition statement active company office care taking department changing correspondence metering necessary administrative invoice document cooperation proper handling supplier current settlement preparation outgoing incoming"/>
  </r>
  <r>
    <n v="3170"/>
    <n v="3185"/>
    <s v="Specjalista ds. rozliczeń"/>
    <s v="['https://www.pracuj.pl/praca/specjalista-ds-rozliczen-szczecin-pomorska-112,oferta,1002449503']"/>
    <s v="Specjalista (Mid / Regular)"/>
    <s v="[['https://www.pracuj.pl/praca/specjalista-ds-rozliczen-szczecin-pomorska-112,oferta,1002449503'], 1, ['responsibilities-1', ['sprawdzanie kompletności oraz poprawności dokumentacji sprzedażowo-zakupowej oraz ich ewidencja w dedykowanym systemie ERP;', 'rejestrowanie faktur;', 'weryfikacja stanów magazynowych;', 'sporządzanie raportów i analiza danych;', 'kontakt z klientami w zakresie realizacji obowiązków;', 'komunikacja i współpraca z innymi działami firmy.']], ['requirements-1', ['wykształcenie wyższe, ekonomiczne lub/i ochrona środowiska lub pokrewne;', 'zdolności analityczne;', 'bardzo dobra znajomość pakietu MS Office (szczególnie Excel);', 'umiejętność interpretowania przepisów prawnych;', 'bardzo dobra organizacja pracy własnej, dokładność;', 'terminowość w wykonywaniu powierzonych zadań;', 'otwartość na nowe wyzwania.']], ['offered-1', ['zatrudnienie na umowę o pracę', 'możliwość podnoszenia kwalifikacji i rozwoju zawodowego w dynamicznym środowisku', 'pracę w firmie o międzynarodowym zasięgu i ugruntowanej pozycji rynkowej', 'pracę w nowoczesnym systemie ERP', 'miejsce pracy Szczecin - Prawobrzeże']]]"/>
    <s v="Specialist (Mid/Regular)"/>
    <s v="Billing Specialist"/>
    <s v="'checking the completeness and correctness of sales and purchase documentation and recording them in a dedicated ERP system;', 'registering invoices;', 'verification of stock levels;', 'preparing reports and data analysis;', 'contact with customers in terms of fulfilling duties; ', 'communication and cooperation with other departments of the company.'"/>
    <s v="'higher, economic and/or environmental protection or similar education;', 'analytical skills;', 'very good knowledge of MS Office (especially Excel);', 'ability to interpret legal regulations;', 'very good organization of own work, accuracy;', 'timely performance of entrusted tasks;', 'openness to new challenges.'"/>
    <s v="'employment under a contract of employment', 'opportunity to improve qualifications and professional development in a dynamic environment', 'work in a company with an international reach and an established market position', 'work in a modern ERP system', 'workplace Szczecin - Prawobrzeże'"/>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checking completeness correctness sale purchase documentation recording dedicated erp system registering invoice verification stock level preparing report data analysis contact customer term fulfilling duty communication cooperation department company"/>
    <x v="2"/>
    <n v="3"/>
    <s v=" c:business analyst  ji:2  Int:sale customer  c:financial analyst  ji:0  Int:  c:system analyst  ji:1  Int:system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registering erp completeness dedicated verification level sale communication correctness purchase invoice term cooperation duty fulfilling company system stock preparing customer contact recording checking department"/>
  </r>
  <r>
    <n v="3171"/>
    <n v="3186"/>
    <s v="Specjalista ds. Rozliczeń"/>
    <s v="['https://www.pracuj.pl/praca/specjalista-ds-rozliczen-tarnowo-podgorne-pow-poznanski-stanislawa-dorczyka-1,oferta,1002472484']"/>
    <s v="Specjalista (Mid / Regular)"/>
    <s v="[['https://www.pracuj.pl/praca/specjalista-ds-rozliczen-tarnowo-podgorne-pow-poznanski-stanislawa-dorczyka-1,oferta,1002472484'], 1, ['responsibilities-1', ['wystawianie faktur sprzedaży', 'prowadzenie i aktualizacja ewidencji Klientów', 'bieżąca analiza należności,', 'wystawianie upomnień (monitów),', 'przygotowanie dokumentów windykacyjnych', 'prowadzenie rejestru sprzedaży z uzgodnieniem kasy fiskalnej', 'prowadzenie rejestru faktur korygujących', 'wprowadzanie i uzgadnianie wyciągów bankowych', 'archiwizowanie wystawionych faktur, oraz innych dokumentów związanych z działaniem Biura Rozliczeń,', 'prowadzenie korespondencji z klientami', 'obsługa infolinii']], ['requirements-1', ['wykształcenie minimum średnie', 'doświadczenie zawodowe w podobnym zakresie', 'bardzo dobra organizacja pracy własnej', 'samodzielność, odpowiedzialność i komunikatywność', 'znajomość pakietu MS Office', 'znajomość SAP']], ['offered-1', ['zatrudnienie w oparciu o umowę o pracę na pełen etat', 'elastyczny czas pracy', 'możliwość rozwoju zawodowego', 'liczne benefity pozapłacowe']], ['additional-module-3', ['CV w języku polskim']]]"/>
    <s v="Specialist (Mid/Regular)"/>
    <s v="Billing Specialist"/>
    <s v="'issuing sales invoices', 'keeping and updating customer records', 'ongoing analysis of receivables', 'issuing reminders (reminders),' 'preparation of debt collection documents', 'keeping a sales register with the agreement of a cash register', 'keeping an invoice register corrections', 'entering and reconciling bank statements', 'archiving issued invoices and other documents related to the operation of the Settlement Office', 'correspondence with customers', 'helpline service'"/>
    <s v="'at least secondary education', 'professional experience in a similar field', 'very good organization of own work', 'independence, responsibility and communication skills', 'knowledge of MS Office', 'knowledge of SAP'"/>
    <s v="'employment based on a full-time employment contract', 'flexible working time', 'professional development opportunity', 'numerous non-wage benefits'"/>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issuing sale invoice keeping updating customer record ongoing analysis receivables reminder preparation debt collection document register agreement cash correction entering reconciling bank statement archiving issued related operation settlement office correspondence helpline service"/>
    <x v="0"/>
    <n v="4"/>
    <s v=" c:business analyst  ji:4  Int:operation sale service customer  c:financial analyst  ji:1  Int:settlement  c:system analyst  ji:0  In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reconciling cash agreement statement helpline office reminder ongoing record register collection correspondence entering keeping issuing debt document invoice issued updating correction bank archiving receivables related settlement preparation"/>
  </r>
  <r>
    <n v="3172"/>
    <n v="3187"/>
    <s v="Specjalista ds. rozliczeń transportowych"/>
    <s v="['https://www.pracuj.pl/praca/specjalista-ds-rozliczen-transportowych-lublin,oferta,1002478355']"/>
    <s v="Specjalista (Mid / Regular)"/>
    <s v="[['https://www.pracuj.pl/praca/specjalista-ds-rozliczen-transportowych-lublin,oferta,1002478355'], 1, ['responsibilities-1', ['Prowadzenie rejestracji awizacji paliwa', 'Weryfikacja poprawności trasowania oraz monitoring przejazdów', 'Obsługa kart flotowych, kontrola tankowań', 'Wsparcie w procesie fakturowania', 'Dokonywanie rozliczeń dokumentów transportowych dostarczanych przez kierowców', 'Wprowadzanie danych do systemu transportowego', 'Prace administracyjne i archiwizacyjne']], ['requirements-1', ['Wykształcenie min. średnie', 'Podstawowa znajomość zagadnień związanych z transportem', 'Skrupulatność i terminowość w wykonywaniu powierzonych zadań', 'Komunikatywność i umiejętność pracy w zespole', 'Dobra znajomość pakietu MS Office (szczególnie Excela)', 'Znajomość branży TSL', 'Znajomość podstaw fakturowania', 'Znajomość systemów Transic, Interlan, Impuls', 'Znajomość języka angielskiego w stopniu komunikatywnym', 'Znajomość obsługi rynku paliw, kart flotowych']], ['offered-1', ['Stabilne warunki zatrudnienia w oparciu umowy o pracę', 'Wdrożenie do pracy oraz realizacja zadań zgodnie z przyjętym planem', 'Niezbędne narzędzia do realizacji powierzonych obowiązków', 'Możliwość podnoszenia kwalifikacji zawodowych', 'Pracę w miłej i przyjaznej atmosferze']]]"/>
    <s v="Specialist (Mid/Regular)"/>
    <s v="Specialist for transport settlements"/>
    <s v="'Registration of fuel notification', 'Verification of correct routing and monitoring of journeys', 'Fleet cards, refueling control', 'Support in the invoicing process', 'Settlement of transport documents provided by drivers', 'Entering data into the transport system', 'Administrative and archiving work'"/>
    <s v="'Education min. medium', 'Basic knowledge of issues related to transport', 'Meticulousness and punctuality in performing entrusted tasks', 'Communicativeness and ability to work in a team', 'Good knowledge of MS Office (especially Excel)', 'Knowledge of the TSL industry', ' Knowledge of the basics of invoicing', 'Knowledge of Transic, Interlan, Impuls systems', 'Communicative English language skills', 'Knowledge of fuel market service, fleet cards'"/>
    <s v="'Stable employment conditions based on employment contracts', 'Induction to work and implementation of tasks in accordance with the adopted plan', 'Necessary tools to perform entrusted duties', 'Opportunity to improve professional qualifications', 'Work in a nice and friendly atmosphere'"/>
    <m/>
    <m/>
    <m/>
    <s v="specialist transport settlement"/>
    <x v="0"/>
    <n v="1"/>
    <s v=" c:business analyst  ji:0  Int:  c:financial analyst  ji:1  Int:settlement  c:system analyst  ji:0  Int:  c:data scientist  ji:0  Int:  c:financial controller  ji:0  Int:  c:intern analyst  ji:0  Int:  c:security analyst  ji:0  Int:"/>
    <s v="cos:business analyst  cos:0.855 cos:financial analyst  cos:0.859 cos:system analyst  cos:0.922 cos:data scientist  cos:0.901 cos:financial controller  cos:0.896 cos:intern analyst  cos:0.95 cos:security analyst  cos:0.923"/>
    <n v="0.95"/>
    <s v="intern analyst"/>
    <s v="specialist transport"/>
    <s v="registration fuel notification verification correct routing monitoring journey fleet card refueling control support invoicing process settlement transport document provided driver entering data system administrative archiving work"/>
    <x v="0"/>
    <n v="3"/>
    <s v=" c:business analyst  ji:3  Int:support process monitoring  c:financial analyst  ji:3  Int:support control settlement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control data registration journey entering verification fleet administrative correct document work routing notification fuel archiving system transport invoicing provided card settlement refueling driver"/>
  </r>
  <r>
    <n v="3173"/>
    <n v="3188"/>
    <s v="Specjalista ds. rozliczeń umów najmu"/>
    <s v="['https://www.pracuj.pl/praca/specjalista-ds-rozliczen-umow-najmu-warszawa-pulawska-427,oferta,1002450318']"/>
    <s v="Specjalista (Mid / Regular)"/>
    <s v="[['https://www.pracuj.pl/praca/specjalista-ds-rozliczen-umow-najmu-warszawa-pulawska-427,oferta,1002450318'], 1, ['responsibilities-1', ['ustalanie wysokości należności wynikających z umów najmu', 'wystawianie faktur i wezwań do zapłaty dotyczących czynszu i innych należności z tytułu umowy najmu', 'kontrola terminowości i prawidłowości regulowania należności przez najemców', 'prowadzenie statystyk i przygotowanie sprawozdań', 'kontrola zabezpieczenia umów, protokołów przekazania/odbioru lokali', 'współpraca z wewnętrznym działem prawnym, działem komercjalizacji oraz z najemcami w zakresie rozliczeń umów najmu']], ['requirements-1', ['doświadczenie min. 1 rok na podobnym stanowisku w firmie świadczącej usługi zarządzania', 'bardzo dobra znajomość obsługi komputera w zakresie MS Windows i MS Office (zwłaszcza Excel)', 'znajomość języka angielskiego', 'samodzielność i wysokie umiejętności organizacyjne', 'dokładność i terminowość', 'umiejętność współpracy w zespole']], ['offered-1', ['zatrudnienie na cały etat na umowę o pracę', 'zdobycie cennego doświadczenia w zarządzaniu nowoczesnymi nieruchomościami komercyjnymi', 'pracę w doświadczonym zespole', 'atrakcyjny pakiet socjalny']]]"/>
    <s v="Specialist (Mid/Regular)"/>
    <s v="Specialist for settlements of lease agreements"/>
    <s v="'determining the amount of receivables resulting from lease agreements', 'issuing invoices and requests for payment regarding rent and other receivables under the lease agreement', 'control of the timeliness and correctness of paying receivables by tenants', 'keeping statistics and preparing reports', 'control of collateral agreements, handover/acceptance protocols of premises', 'cooperation with the internal legal department, commercialization department and tenants in the field of settlements of lease agreements'"/>
    <s v="'minimum experience 1 year in a similar position in a company providing management services', 'very good computer skills in the field of MS Windows and MS Office (especially Excel)', 'knowledge of English', 'independence and high organizational skills', 'accuracy and punctuality' , 'the ability to work in a team'"/>
    <s v="'full-time employment under an employment contract', 'gaining valuable experience in managing modern commercial real estate', 'work in an experienced team', 'attractive social package'"/>
    <m/>
    <m/>
    <m/>
    <s v="specialist settlement lease agreement"/>
    <x v="0"/>
    <n v="1"/>
    <s v=" c:business analyst  ji:0  Int:  c:financial analyst  ji:1  Int:settlement  c:system analyst  ji:0  Int:  c:data scientist  ji:0  Int:  c:financial controller  ji:0  Int:  c:intern analyst  ji:0  Int:  c:security analyst  ji:0  Int:"/>
    <s v="cos:business analyst  cos:0.845 cos:financial analyst  cos:0.863 cos:system analyst  cos:0.922 cos:data scientist  cos:0.897 cos:financial controller  cos:0.892 cos:intern analyst  cos:0.96 cos:security analyst  cos:0.93"/>
    <n v="0.96"/>
    <s v="intern analyst"/>
    <s v="lease specialist agreement"/>
    <s v="determining amount receivables resulting lease agreement issuing invoice request payment regarding rent control timeliness correctness paying tenant keeping statistic preparing report collateral handover acceptance protocol premise cooperation internal legal department commercialization field settlement"/>
    <x v="1"/>
    <n v="2"/>
    <s v=" c:business analyst  ji:0  Int:  c:financial analyst  ji:2  Int:control settle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lease handover protocol correctness field agreement statistic premise acceptance amount determining department rent resulting tenant keeping issuing invoice cooperation request paying timeliness legal regarding payment collateral commercialization preparing internal receivables"/>
  </r>
  <r>
    <n v="3174"/>
    <n v="3189"/>
    <s v="Specjalista ds. rozliczeń"/>
    <s v="['https://www.pracuj.pl/praca/specjalista-ds-rozliczen-warszawa,oferta,1002434008']"/>
    <s v="Specjalista (Mid / Regular)"/>
    <s v="[['https://www.pracuj.pl/praca/specjalista-ds-rozliczen-warszawa,oferta,1002434008'], 1, ['responsibilities-1', ['wystawianie faktur sprzedażowych i kontrola rozliczeń świadczonych usług;', 'koordynacja procesów zakupowych dla Klientów, realizacja zamówień;', 'obsługa faktur kosztowych (współpraca z zewnętrznym biurem księgowym);', 'przygotowywanie raportów finansowych w zakresie planu rzeczowo-finansowego oraz prognoz dla nadzoru Spółki;', 'przygotowywanie (we współpracy z zewnętrznym biurem księgowym) sprawozdań na potrzeby GUS']], ['requirements-1', ['wykształcenie wyższe (licencjackie lub magisterskie) z co najmniej jednego z obszarów: finansów, ekonomii lub administracji;', 'podstawowa znajomość przepisów księgowych i podatkowych;', 'podstawowa znajomość zagadnień z zakresu rozliczeń i finansów przedsiębiorstw (wystawienie faktur, rozliczanie faktur, struktura bilansu, struktura rachunku wyników, tworzenie planów rzeczowo-finansowych, raportowanie do GUS);', 'podstawowa wiedza dotycząca realizacji i rozliczania zamówień na potrzeby spółki będącej płatnikiem VAT;', 'dobre poruszanie się w środowisku cyfrowym i dobra znajomość podstawowego oprogramowania biurowego (arkusze kalkulacyjne, edytory dokumentów);', 'duża samodzielność i umiejętność organizacji własnej pracy oraz terminowość, skrupulatność i odpowiedzialność przy realizowaniu zadań;', 'umiejętność pracy w zespole.', 'doświadczenie w pracy na podobnym stanowisku;', 'praktyczna znajomość zasad i mechanizmów elektronicznego obiegu dokumentów w firmie;', 'praktyczna znajomość oprogramowania do obsługi finansowo-księgowej (dowolnego z dostępnych na polskim rynku);', 'znajomość rynku usług i produktów z branży nowych technologii i rozwiązań IT;', 'znajomość zasad budżetowania i kontrolingu oraz sprawozdawczości finansowej spółek prawa handlowego;', 'podstawowa znajomość przepisów Prawa Zamówień Publicznych;', 'podstawowa znajomość specyfiki działalności spółek z udziałem Skarbu Państwa.']], ['offered-1', ['przyjazne środowisko pracy o dużym potencjale rozwojowym;', 'stabilną formę zatrudnienia - umowa o pracę;', 'możliwość skorzystania z pakietu opieki medycznej oraz pakietu Multisport;', 'możliwości rozwoju zawodowego.']]]"/>
    <s v="Specialist (Mid/Regular)"/>
    <s v="Billing Specialist"/>
    <s v="'Issuing sales invoices and controlling the settlements of the services provided;', 'Coordination of purchasing processes for customers, order fulfillment;', 'Service of cost invoices (cooperation with an external accounting office);', 'Preparation of financial reports regarding the material and financial plan and forecasts for the supervision of the Company;', 'preparation (in cooperation with an external accounting office) of reports for the needs of the Central Statistical Office'"/>
    <s v="'higher education (bachelor's or master's degree) in at least one of the following areas: finance, economics or administration;', 'basic knowledge of accounting and tax regulations;', 'basic knowledge of issues in the field of accounting and corporate finance (issuing invoices, settling invoices, structure of the balance sheet, structure of the income statement, creation of material and financial plans, reporting to the Central Statistical Office);', 'basic knowledge of the implementation and settlement of orders for the needs of a VAT payer company;', 'good navigation in the digital environment and good knowledge of basic office software (spreadsheets, document editors);'; knowledge of the principles and mechanisms of electronic document flow in the company;', 'practical knowledge of software for financial and accounting services (any of those available on the Polish market);', 'knowledge of the market of services and products in the field of new technologies and IT solutions;', 'knowledge of principles of budgeting and controlling as well as financial reporting of commercial law companies;', 'basic knowledge of the provisions of the Public Procurement Law;', 'basic knowledge of the specificity of operations of companies with State Treasury shareholding.'"/>
    <s v="'friendly work environment with high development potential;', 'stable form of employment - employment contract;', 'medical care package and Multisport package;', 'professional development opportunities.'"/>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issuing sale invoice controlling settlement service provided coordination purchasing process customer order fulfillment cost cooperation external accounting office preparation financial report regarding material plan forecast supervision company need central statistical"/>
    <x v="0"/>
    <n v="5"/>
    <s v=" c:business analyst  ji:5  Int:customer sale service process controlling  c:financial analyst  ji:4  Int:financial cost settlement accounting  c:system analyst  ji:0  Int:  c:data scientist  ji:2  Int:report forecast  c:financial controller  ji:3  Int:financial controlling accounting  c:intern analyst  ji:0  Int:  c:security analyst  ji:0  Int:"/>
    <s v="cos:business analyst  cos:0 cos:financial analyst  cos:0 cos:system analyst  cos:0 cos:data scientist  cos:0 cos:financial controller  cos:0 cos:intern analyst  cos:0 cos:security analyst  cos:0"/>
    <n v="0"/>
    <s v="n"/>
    <s v="material fulfillment report order accounting issuing supervision coordination invoice cooperation purchasing regarding plan forecast company external office provided financial settlement preparation need cost statistical central"/>
  </r>
  <r>
    <n v="3175"/>
    <n v="3190"/>
    <s v="Specjalista ds. rozliczeń"/>
    <s v="['https://www.pracuj.pl/praca/specjalista-ds-rozliczen-warszawa,oferta,1002456326']"/>
    <s v="Specjalista (Mid / Regular)"/>
    <s v="[['https://www.pracuj.pl/praca/specjalista-ds-rozliczen-warszawa,oferta,1002456326'], 1, ['responsibilities-1', ['Monitoring i windykacja należności', 'Wysyłanie przypomnień o terminie zapłaty', 'Wysyłanie komunikatów i wezwań do zapłaty', 'Kontakt z kontrahentami i dłużnikami w zakresie faktur i spłaty zadłużenia', 'Przygotowywanie zestawień i raportów na potrzeby Kierownictwa firmy', 'Wystawianie faktur sprzedaży dla naszych kontrahentów', 'Wyjaśnianie ewentualnych wątpliwości klientów w zakresie wystawionych faktur', 'Uczestnictwo w procesie wystawiania gwarancji bankowy/ubezpieczeniowych dla kontraktów w budowlanych']], ['requirements-1', ['Doświadczenie na stanowisku z podobnym zakresem zadań', 'Zaangażowanie, inicjatywa i samodzielność, kreatywność', 'Dobra organizacja pracy', 'Odpowiedzialność oraz sumienność w realizacji powierzonych zadań', 'Bardzo dobra znajomość MS Excel', 'Znajomość SAP będzie dodatkowym atutem', 'Umiejętność wyciągania wniosków i analitycznego myślenia, skrupulatność', 'Gotowość do uczenia się i podnoszenia kwalifikacji']], ['offered-1', ['Pracę w międzynarodowej firmie o ugruntowanej pozycji na rynku', 'Stabilne zatrudnienie w oparciu o umowę o pracę,', 'Atrakcyjny pakiet świadczeń socjalnych oraz opieka medyczna']]]"/>
    <s v="Specialist (Mid/Regular)"/>
    <s v="Billing Specialist"/>
    <s v="'Monitoring and collection of receivables', 'Sending reminders about payment deadlines', 'Sending messages and requests for payment', 'Contact with contractors and debtors regarding invoices and debt repayment', 'Preparing statements and reports for the needs of the company's management', ' Issuing sales invoices for our contractors', 'Clarifying possible customer doubts regarding issued invoices', 'Participation in the process of issuing bank/insurance guarantees for construction contracts'"/>
    <s v="'Experience in a position with a similar scope of tasks', 'Commitment, initiative and independence, creativity', 'Good organization of work', 'Responsibility and conscientiousness in the implementation of entrusted tasks', 'Very good knowledge of MS Excel', 'Knowledge of SAP will be an advantage ', 'Ability to draw conclusions and analytical thinking, meticulousness', 'Ready to learn and improve qualifications'"/>
    <s v="'Work in an international company with an established position on the market', 'Stable employment based on an employment contract,', 'Attractive package of social benefits and medical care'"/>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monitoring collection receivables sending reminder payment deadline message request contact contractor debtor regarding invoice debt repayment preparing statement report need company management issuing sale clarifying possible customer doubt issued participation process bank insurance guarantee construction contract"/>
    <x v="0"/>
    <n v="7"/>
    <s v=" c:business analyst  ji:7  Int:contract management customer monitoring sale process  c:financial analyst  ji:2  Int:insurance manage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clarifying debtor report contractor repayment message sending participation statement company doubt reminder collection need construction guarantee debt issuing insurance invoice request issued regarding bank payment deadline preparing contact receivables possible"/>
  </r>
  <r>
    <n v="3176"/>
    <n v="3191"/>
    <s v="Specjalista ds. Rozliczeń"/>
    <s v="['https://www.pracuj.pl/praca/specjalista-ds-rozliczen-warszawa-aleje-jerozolimskie-92,oferta,1002416194']"/>
    <s v="Specjalista (Mid / Regular)"/>
    <s v="[['https://www.pracuj.pl/praca/specjalista-ds-rozliczen-warszawa-aleje-jerozolimskie-92,oferta,1002416194'], 1, ['responsibilities-1', ['wsparcie procesu zmiany sprzedawcy energii elektrycznej i gazu,', 'akwizycja i analiza kompletności i poprawności danych pomiarowych,', 'przygotowywanie zestawień i rozliczeń niezbędnych do wystawienia faktur z tytułu sprzedaży energii elektrycznej i gazu,', 'akwizycja i analiza kompletności i poprawności rynku bilansującego,', 'aktywna współpraca ze wszystkimi działami firmy.']], ['requirements-1', ['wyższe wykształcenie ekonomiczne lub pokrewne,', 'min. 3-letnie doświadczenie na podobnym stanowisku,', 'praktyczna znajomość pakietu MS Office (w szczególności Excel),', 'bardzo dobra organizacja pracy,', 'dokładność, sumienność,', 'doświadczenie w zakresie rozliczania i fakturowania klientów energii/gazu ziemnego/ciepła (mile widziane),', 'doświadczenie we współpracy z OSD w ramach pomiarów.']], ['offered-1', ['atrakcyjne wynagrodzenie z systemem premiowym,', 'rozwój zawodowy w strukturach Grupy,', 'przyjazną atmosferę w dynamicznym zespole,', 'benefity poza płacowe (m.in. pakiet medyczny, kartę mulitsport).']]]"/>
    <s v="Specialist (Mid/Regular)"/>
    <s v="Billing Specialist"/>
    <s v="'Support for the process of switching electricity and gas supplier,', 'Acquisition and analysis of completeness and correctness of measurement data,', 'Preparation of statements and settlements necessary to issue invoices for the sale of electricity and gas,', 'Acquisition and analysis of completeness and correctness balancing market,', 'active cooperation with all departments of the company.'"/>
    <s v="'higher economic or similar education,', 'min. 3 years of experience in a similar position,', 'practical knowledge of MS Office (in particular Excel),', 'very good organization of work,', 'accuracy, conscientiousness,', 'experience in billing and invoicing energy/gas customers natural gas/heat (preferred),', 'experience in cooperation with DSOs as part of measurements.'"/>
    <s v="'attractive remuneration with a bonus system,', 'professional development within the structures of the Group,', 'friendly atmosphere in a dynamic team,', 'benefits outside of wages (e.g. medical package, multisport card).'"/>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support process switching electricity gas supplier acquisition analysis completeness correctness measurement data preparation statement settlement necessary issue invoice sale balancing market active cooperation department company"/>
    <x v="0"/>
    <n v="5"/>
    <s v=" c:business analyst  ji:5  Int:support sale process market  c:financial analyst  ji:3  Int:support settleme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data issue completeness necessary balancing electricity correctness invoice cooperation acquisition statement active company switching supplier measurement gas settlement preparation department"/>
  </r>
  <r>
    <n v="3177"/>
    <n v="3192"/>
    <s v="Specjalista ds. Rozliczeń "/>
    <s v="['https://www.pracuj.pl/praca/specjalista-ds-rozliczen-warszawa-komitetu-obrony-robotnikow-45,oferta,1002480828']"/>
    <s v="Specjalista (Mid / Regular)"/>
    <s v="[['https://www.pracuj.pl/praca/specjalista-ds-rozliczen-warszawa-komitetu-obrony-robotnikow-45,oferta,1002480828'], 1, ['responsibilities-1', ['Zarządzanie i kontrola dokumentów księgowych', 'Pobieranie i pilnowanie terminowości płatności faktur', 'Obsługa programów należących do firmy TAJ - Interlan', 'Współpraca z działem księgowości w zakresie płatności faktur wystawianych i otrzymywanych.', 'Stały kontakt oraz współpraca z klientami w celu weryfikacji czy posiadają wszystkie niezbędne dokumenty do dokonania płatności', 'Nadzór nad prawidłowym i regularnym wpływem płatności od kontrahentów', 'Sporządzanie pism ,wezwań do zapłaty dla kontrahentów', 'Archiwizacja dokumentów transportowych ( CMR)', 'Wystawianie faktur sprzedaży']], ['requirements-1', ['Wykształcenie wyższe – kierunek ekonomiczny', 'Minimum dwuletnie doświadczenie zawodowe w dziale księgowo-finansowym', 'Komunikatywność i umiejętność pracy w grupie', 'Znajomość systemu INTERLAN Speed', 'Umiejętność samodzielnej organizacji czasu pracy i samodzielnego rozwiązywania problemów', 'Dokładność, skrupulatność', 'Znajomość obsługi programu Excel', 'Znajomość przepisów księgowych', 'Dyspozycyjność', 'Płynna znajomość języka angielskiego w mowie i piśmie', 'Zaangażowanie w wykonywanie obowiązków']], ['offered-1', ['Premia uznaniowa', 'Praca w zespole ludzi zaangażowanych, współpracujących w koleżeńskiej atmosferze', 'Stabilne zatrudnienie w oparciu o umowę o pracę', 'Prywatną opiekę medyczną', 'Specjalistyczne szkolenia, z możliwością dostosowania do potrzeb', 'Niezbędne narzędzia do pracy', 'Spotkania integracyjne', 'Pracę w międzynarodowym środowisku']]]"/>
    <s v="Specialist (Mid/Regular)"/>
    <s v="Billing Specialist"/>
    <s v="'Management and control of accounting documents', 'Downloading and monitoring the timely payment of invoices', 'Support of programs belonging to the TAJ - Interlan company', 'Cooperation with the accounting department in the field of payment of invoices issued and received', 'Constant contact and cooperation with clients to verify whether they have all the necessary documents to make payments', 'Supervision over the correct and regular receipt of payments from contractors', 'Preparation of letters, requests for payment for contractors', 'Archiving transport documents (CMR)', 'Issuing sales invoices'"/>
    <s v="'Higher education - economics', 'Minimum two years of professional experience in the accounting and financial department', 'Communication skills and ability to work in a group', 'Knowledge of the INTERLAN Speed ​​system', 'Ability to independently organize working time and solve problems', 'Accuracy , meticulousness', 'Knowledge of using Excel', 'Knowledge of accounting regulations', 'Availability', 'Fluent knowledge of English in speech and writing', 'Commitment to perform duties'"/>
    <s v="'Discretionary bonus', 'Work in a team of committed people, cooperating in a friendly atmosphere', 'Stable employment based on an employment contract', 'Private medical care', 'Specialist training, with the possibility of adapting to the needs', 'Necessary tools for work', 'Integration meetings', 'Work in an international environment'"/>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management control accounting document downloading monitoring timely payment invoice support program belonging taj interlan company cooperation department field issued received constant contact client verify whether necessary make supervision correct regular receipt contractor preparation letter request archiving transport cmr issuing sale"/>
    <x v="0"/>
    <n v="6"/>
    <s v=" c:business analyst  ji:6  Int:management support client monitoring sale  c:financial analyst  ji:5  Int:support control management accounting  c:system analyst  ji:0  Int:  c:data scientist  ji:1  Int:program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accounting supervision contractor correct field company receipt interlan regular belonging timely letter department cmr control make downloading necessary constant issuing program verify document invoice cooperation request issued taj payment archiving transport contact whether preparation received"/>
  </r>
  <r>
    <n v="3178"/>
    <n v="3193"/>
    <s v="Specjalista ds. rozliczeń"/>
    <s v="['https://www.pracuj.pl/praca/specjalista-ds-rozliczen-warszawa-zawodzie-22,oferta,1002475933']"/>
    <s v="Specjalista (Mid / Regular)"/>
    <s v="[['https://www.pracuj.pl/praca/specjalista-ds-rozliczen-warszawa-zawodzie-22,oferta,1002475933'], 1, ['responsibilities-1', ['Wystawianie faktur i korekt dla Klientów w wersji papierowej oraz elektronicznej,', 'Wyjaśnianie reklamacji dotyczących wystawianych faktur,', 'Prowadzenie projektów w zakresie rozliczeń,', 'Pozostałe prace rozliczeniowe w ramach przydzielonego obszaru,', 'Wprowadzanie danych do systemów dotyczących klientów (dane podstawowe, adresowe, cenniki),', 'Archiwizacja dokumentacji związanej z rozliczeniami.']], ['requirements-1', ['Wykształcenie wyższe lub średnie, preferowane kierunki: finanse, księgowość lub pokrewne,', 'Doświadczenie w zakresie rozliczeń,', 'Znajomość MS Office, w szczególności MS Excel na poziomie dobrym,', 'Dobra organizacja pracy,', 'Otwartość na zmiany, rzetelność, dokładność i uczciwość,', 'Umiejętność dotrzymywania terminów pod presją czasu,', 'Zaangażowanie i wysoka motywacja do pracy.']], ['offered-1', ['Zatrudnienie na podstawie umowy o pracę,', 'Możliwość udziału w licznych szkoleniach rozwojowych,', 'Kartę Multisport,', 'Możliwość przystąpienia do ubezpieczenia grupowego,', 'Pakiet zniżek na nasze usługi dla naszych Pracowników oraz ich Rodzin.']]]"/>
    <s v="Specialist (Mid/Regular)"/>
    <s v="Billing Specialist"/>
    <s v="'Issuing invoices and corrections for customers in paper and electronic form,', 'Explaining complaints regarding issued invoices,', 'Conducting billing projects,', 'Other billing work within the assigned area,', 'Entering data into systems for customers (basic data, address data, price lists),', 'Archiving documentation related to settlements.'"/>
    <s v="'Higher or secondary education, preferred majors: finance, accounting or similar,', 'Experience in settlements,', 'Good knowledge of MS Office, in particular MS Excel,', 'Good work organization,', 'Openness to changes, reliability, accuracy and honesty,', 'Ability to meet deadlines under time pressure,', 'Commitment and high motivation to work.'"/>
    <s v="'Employment under an employment contract,', 'Opportunity to participate in numerous development trainings,', 'Multisport card,', 'Possibility of joining group insurance,', 'Package of discounts on our services for our employees and their families.'"/>
    <m/>
    <m/>
    <m/>
    <s v="billing specialist"/>
    <x v="0"/>
    <n v="2"/>
    <s v=" c:business analyst  ji:0  Int:  c:financial analyst  ji:2  Int:billing  c:system analyst  ji:0  Int:  c:data scientist  ji:0  Int:  c:financial controller  ji:0  Int:  c:intern analyst  ji:0  Int:  c:security analyst  ji:0  Int:"/>
    <s v="cos:business analyst  cos:0.886 cos:financial analyst  cos:0.881 cos:system analyst  cos:0.939 cos:data scientist  cos:0.919 cos:financial controller  cos:0.929 cos:intern analyst  cos:0.971 cos:security analyst  cos:0.941"/>
    <n v="0.97099999999999997"/>
    <s v="intern analyst"/>
    <s v="specialist"/>
    <s v="issuing invoice correction customer paper electronic form explaining complaint regarding issued conducting billing project work within assigned area entering data system basic address price list archiving documentation related settlement"/>
    <x v="0"/>
    <n v="2"/>
    <s v=" c:business analyst  ji:2  Int:project customer  c:financial analyst  ji:2  Int:billing settlement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explaining data electronic entering within issuing list price invoice work complaint assigned conducting issued correction basic regarding archiving billing system area address related form settlement paper"/>
  </r>
  <r>
    <n v="3179"/>
    <n v="3194"/>
    <s v="Specjalista ds. Rozliczeń w Szpitalu MedPolonia"/>
    <s v="['https://www.pracuj.pl/praca/specjalista-ds-rozliczen-w-szpitalu-medpolonia-poznan-obornicka-262,oferta,1002481472']"/>
    <s v="Specjalista (Mid / Regular)"/>
    <s v="[['https://www.pracuj.pl/praca/specjalista-ds-rozliczen-w-szpitalu-medpolonia-poznan-obornicka-262,oferta,1002481472'], 1, ['responsibilities-1', ['przygotowywanie rozliczeń lekarzy,', 'wystawianie faktur sprzedażowych,', 'przygotowywanie analiz i zestawień liczbowych,', 'wsparcie Działu Kontrolingu i Rozliczeń w bieżących pracach.']], ['requirements-1', ['bardzo dobra znajomość pakietu MS Office, z naciskiem na Excel (znajomość weryfikowana podczas rozmowy kwalifikacyjnej),', 'mile widziane doświadczenie w pracy na podobnym stanowisku,', 'zdolności analityczne, skrupulatność i dokładność,', 'umiejętność szybkiego uczenia się,', 'wysokie kompetencje komunikacyjne i organizacyjne,', 'odpowiedzialność i zaangażowanie w powierzone zadania,', 'umiejętność pracy w zespole.']]]"/>
    <s v="Specialist (Mid/Regular)"/>
    <s v="Billing Specialist at the MedPolonia Hospital"/>
    <s v="'preparation of doctors' bills,', 'issuing sales invoices,', 'preparation of analyzes and numerical summaries,', 'support for the Controlling and Settlement Department in ongoing work.'"/>
    <s v="'very good knowledge of MS Office, with emphasis on Excel (knowledge verified during the interview),', 'experience in a similar position is welcome,', 'analytical skills, meticulousness and accuracy,', 'the ability to learn quickly, ', 'high communication and organizational competences,', 'responsibility and commitment to entrusted tasks,', 'team work skills.'"/>
    <m/>
    <m/>
    <m/>
    <m/>
    <s v="billing specialist medpolonia hospital"/>
    <x v="0"/>
    <n v="2"/>
    <s v=" c:business analyst  ji:0  Int:  c:financial analyst  ji:2  Int:billing  c:system analyst  ji:0  Int:  c:data scientist  ji:0  Int:  c:financial controller  ji:0  Int:  c:intern analyst  ji:0  Int:  c:security analyst  ji:0  Int:"/>
    <s v="cos:business analyst  cos:0.858 cos:financial analyst  cos:0.864 cos:system analyst  cos:0.914 cos:data scientist  cos:0.9 cos:financial controller  cos:0.895 cos:intern analyst  cos:0.942 cos:security analyst  cos:0.921"/>
    <n v="0.94199999999999995"/>
    <s v="intern analyst"/>
    <s v="specialist medpolonia hospital"/>
    <s v="preparation doctor bill issuing sale invoice analyzes numerical summary support controlling settlement department ongoing work"/>
    <x v="0"/>
    <n v="3"/>
    <s v=" c:business analyst  ji:3  Int:support sale controlling  c:financial analyst  ji:2  Int:support settlement  c:system analyst  ji:0  Int:  c:data scientist  ji:0  In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bill analyzes summary work ongoing issuing numerical department settlement preparation doctor invoice"/>
  </r>
  <r>
    <n v="3180"/>
    <n v="3195"/>
    <s v="Specjalista ds. rozliczeń z najemcami"/>
    <s v="['https://www.pracuj.pl/praca/specjalista-ds-rozliczen-z-najemcami-warszawa-polna-11,oferta,1002491619']"/>
    <s v="Specjalista (Mid / Regular), Starszy specjalista (Senior)"/>
    <s v="[['https://www.pracuj.pl/praca/specjalista-ds-rozliczen-z-najemcami-warszawa-polna-11,oferta,1002491619'], 1, ['responsibilities-1', ['Zapewnienie najwyższego standardu obsługi Klientów w zakresie fakturowania, oraz administracji dokumentów wynikających z wynajmu powierzchni komercyjnej w ramach wyznaczonego portfela nieruchomości.', 'Odpowiedzialność za jakość rejestracji w systemach informatycznych umów najmu oraz wszelkich związanych z nimi zmian;', 'Kompleksowa i jakościowa obsługa najemców;', 'Administrowanie zabezpieczeniami, depozytami bankowymi, polisami ubezpieczeniowymi najemców i nieruchomości;', 'Weryfikacja rozliczeń, reklamacji, zwrotów kaucji, itp.;', 'Aktualizacja bazy danych o najemcach, w tym archiwizowanie zakończonych umów najmu;', 'Księgowanie wyciągów bankowych, potwierdzanie i uzgadnianie sald, obliczanie czynszu od obrotu;', 'Przygotowywanie zestawień o zaległościach najemców na potrzeby innych działów;', 'Ścisła współpraca z działami operacyjnymi ( np. z działem Leasingu, Eksploatacji, Księgowości Ogólnej, itp.).']], ['requirements-1', ['Doświadczenie w pracy w nieruchomościach komercyjnych;', 'Preferowane 2- letnie doświadczenie w księgowości przy obsłudze umów najmu;', 'Znajomość MS Office, w szczególności Excel; mile widziana znajomość systemu Yardi;', 'Dokładność, rzetelność, dobra organizacja pracy;', 'Umiejętność budowania relacji, postawa prokliencka, otwartość;', 'Znajomość języka angielskiego na poziomie komunikatywnym.']], ['offered-1', ['Pracę w międzynarodowej spółce z sektora nieruchomości mixed-use;', 'Świetną atmosferę pracy wśród ludzi, którzy chętnie dzielą się swoją wiedzą;', 'Komfortowe warunki pracy w biurze w centrum Warszawy;', 'Indywidualny budżet szkoleniowy;', 'Szereg benefitów pozapłacowych (m.in. pakiet opieki medycznej, dofinansowanie do programu Benefit Systems, karty ZTM, kartę lunchową i wiele innych).']]]"/>
    <s v="Specialist (Mid/Regular), Senior Specialist (Senior)"/>
    <s v="Tenant settlement specialist"/>
    <s v="'Ensuring the highest standard of customer service in the field of invoicing and administration of documents resulting from the lease of commercial space within the designated real estate portfolio.', 'Responsibility for the quality of registration in IT systems of lease agreements and any related changes;', 'Comprehensive and qualitative service tenants;', 'Administration of collateral, bank deposits, insurance policies of tenants and real estate;', 'Verification of settlements, complaints, deposit returns, etc.;', 'Updating the tenant database, including archiving completed lease agreements;', ' Accounting of bank statements, confirming and reconciling balances, calculating rent from turnover;', 'Preparing statements on tenants' arrears for the needs of other departments;', 'Close cooperation with operational departments (e.g. with the Leasing, Maintenance, General Accounting department, etc.) .'"/>
    <s v="'Experience in working in commercial real estate;', 'Preferred 2 years of experience in accounting in handling lease agreements;', 'Knowledge of MS Office, in particular Excel; knowledge of the Yardi system is welcome;', 'Accuracy, reliability, good organization of work;', 'Ability to build relationships, pro-client attitude, openness;', 'Knowledge of English at a communicative level.'"/>
    <s v="'Work in an international mixed-use real estate company;', 'Great working atmosphere among people who are willing to share their knowledge;', 'Comfortable working conditions in an office in the center of Warsaw;', 'Individual training budget;', ' A number of non-wage benefits (e.g. medical care package, co-financing for the Benefit Systems program, ZTM cards, lunch card and many others).'"/>
    <m/>
    <m/>
    <m/>
    <s v="tenant settlement specialist"/>
    <x v="0"/>
    <n v="1"/>
    <s v=" c:business analyst  ji:0  Int:  c:financial analyst  ji:1  Int:settlement  c:system analyst  ji:0  Int:  c:data scientist  ji:0  Int:  c:financial controller  ji:0  Int:  c:intern analyst  ji:0  Int:  c:security analyst  ji:0  Int:"/>
    <s v="cos:business analyst  cos:0.899 cos:financial analyst  cos:0.897 cos:system analyst  cos:0.932 cos:data scientist  cos:0.926 cos:financial controller  cos:0.928 cos:intern analyst  cos:0.964 cos:security analyst  cos:0.936"/>
    <n v="0.96399999999999997"/>
    <s v="intern analyst"/>
    <s v="specialist tenant"/>
    <s v="ensuring highest standard customer service field invoicing administration document resulting lease commercial space within designated real estate portfolio responsibility quality registration it system agreement related change comprehensive qualitative tenant collateral bank deposit insurance policy verification settlement complaint return etc updating database including archiving completed accounting statement confirming reconciling balance calculating rent turnover preparing arrears need department close cooperation operational leasing maintenance general"/>
    <x v="0"/>
    <n v="4"/>
    <s v=" c:business analyst  ji:4  Int:real service estate customer  c:financial analyst  ji:3  Int:insurance settlement accounting  c:system analyst  ji:2  Int:it system  c:data scientist  ji:0  Int:  c:financial controller  ji:2  Int:accounting general  c:intern analyst  ji:0  Int:  c:security analyst  ji:0  Int:"/>
    <s v="cos:business analyst  cos:0 cos:financial analyst  cos:0 cos:system analyst  cos:0 cos:data scientist  cos:0 cos:financial controller  cos:0 cos:intern analyst  cos:0 cos:security analyst  cos:0"/>
    <n v="0"/>
    <s v="n"/>
    <s v="administration general maintenance reconciling designated verification lease completed accounting complaint ensuring field agreement statement balance turnover return space deposit responsibility confirming need department calculating rent resulting tenant registration policy arrears leasing highest within it qualitative insurance quality document cooperation portfolio updating bank collateral archiving close system comprehensive including preparing invoicing change related settlement database etc standard commercial operational"/>
  </r>
  <r>
    <n v="3181"/>
    <n v="3196"/>
    <s v="Specjalista ds. rozrachunków "/>
    <s v="['https://www.pracuj.pl/praca/specjalista-ds-rozrachunkow-wroclaw,oferta,1002438777']"/>
    <s v="Specjalista (Mid / Regular)"/>
    <s v="[['https://www.pracuj.pl/praca/specjalista-ds-rozrachunkow-wroclaw,oferta,1002438777'], 1, ['responsibilities-1', ['Podstawowe prace rozrachunkowe i rozliczeniowe,', 'Stała współpraca z księgowością zewnętrzną,', 'Współpraca i komunikacja z innymi działami spółki,', 'Raportowanie na potrzeby zarządu,', 'Monitorowanie i kontrola płatności spółki,', 'Praca na systemie Standard ERP,', 'Praca na wewnętrznym systemie informatycznym.']], ['requirements-1', ['Dyspozycyjność od poniedziałku do piątku w godzinach 8-16,', 'Znajomość pakietu MS Office w szczególności Worda i Excela,', 'Bardzo dobrej organizacji pracy,', 'Dokładności i samodzielności w działaniu,', 'Umiejętność pracy w zespole.']], ['offered-1', ['Zatrudnienie w oparciu o umowę o pracę/umowę zlecenie,', 'Wsparcie ze strony przełożonych i współpracowników,', 'Pracę w młodym zespole, a także dobrą atmosferę,', 'Pracę w centrum Wrocławia – Rynek Wrocław,', 'Stałe godziny pracy: 8-16 od poniedziałku do piątku,', 'Spotkania integracyjne.']]]"/>
    <s v="Specialist (Mid/Regular)"/>
    <s v="Settlement Specialist"/>
    <s v="'Basic clearing and settlement work,', 'Ongoing cooperation with external accounting,', 'Cooperation and communication with other departments of the company,', 'Reporting for the needs of the management board,', 'Monitoring and control of company payments,', 'Working on the system ERP standard,', 'Working on an internal IT system.'"/>
    <s v="'Availability from Monday to Friday from 8 am to 4 pm,', 'Knowledge of MS Office, in particular Word and Excel,', 'Very good work organization,', 'Accuracy and independence in action,', 'Ability to work in a team. '"/>
    <s v="'Employment based on an employment contract/contract of mandate,', 'Support from superiors and co-workers,', 'Work in a young team, as well as a good atmosphere,', 'Work in the center of Wrocław - Rynek Wrocław,', 'Permanent working hours: 8-16 Monday to Friday,', 'Integration meetings.'"/>
    <m/>
    <m/>
    <m/>
    <s v="settlement specialist"/>
    <x v="0"/>
    <n v="2"/>
    <s v=" c:business analyst  ji:0  Int:  c:financial analyst  ji:2  Int:settlement  c:system analyst  ji:0  Int:  c:data scientist  ji:0  Int:  c:financial controller  ji:0  Int:  c:intern analyst  ji:0  Int:  c:security analyst  ji:0  Int:"/>
    <s v="cos:business analyst  cos:0.876 cos:financial analyst  cos:0.869 cos:system analyst  cos:0.937 cos:data scientist  cos:0.919 cos:financial controller  cos:0.91 cos:intern analyst  cos:0.972 cos:security analyst  cos:0.94"/>
    <n v="0.97199999999999998"/>
    <s v="intern analyst"/>
    <s v="specialist"/>
    <s v="basic clearing settlement work ongoing cooperation external accounting communication department company reporting need management board monitoring control payment working system erp standard internal it"/>
    <x v="1"/>
    <n v="5"/>
    <s v=" c:business analyst  ji:2  Int:management monitoring  c:financial analyst  ji:5  Int:control management accounting settlement reporting  c:system analyst  ji:2  Int:it system  c:data scientist  ji:1  Int: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erp department it working communication board work cooperation basic payment company external system ongoing monitoring internal need standard clearing"/>
  </r>
  <r>
    <n v="3182"/>
    <n v="3197"/>
    <s v="Specjalista ds. Rozwoju CRM"/>
    <s v="['https://www.pracuj.pl/praca/specjalista-ds-rozwoju-crm-warszawa,oferta,1002456172']"/>
    <s v="Specjalista (Mid / Regular)"/>
    <s v="[['https://www.pracuj.pl/praca/specjalista-ds-rozwoju-crm-warszawa,oferta,1002456172'], 1, ['responsibilities-1', ['Identyfikacja potrzeb biznesowych CRM', 'Analiza i proponowanie optymalnych rozwiązań dla systemu CRM', 'Przygotowywanie dokumentacji analitycznej, w tym map procesów i specyfikacji funkcjonalnych', 'Współpraca z dostawcą przy wdrożeniu prac rozwojowych', 'Testowanie przygotowanych rozwiązań', 'Wsparcie użytkowników systemu CRM w zakresie bieżącej obsługi', 'Zbieranie zgłoszeń o błędach i zarządzanie nimi', 'Prowadzenie działań edukacyjnych i promocyjnych w zakresie rozwiązań CRM']], ['requirements-1', ['Wykształcenie wyższe min. licencjackie', 'Doświadczenie w CRM, analizie biznesowej, zarządzaniu projektami', 'Znajomość procesów klienckich i potrzeb biznesowych', 'Umiejętność szukania kompromisu i dobierania rozwiązań do potrzeb', 'Umiejętność przekładania wymagań biznesowych na specyfikację funkcjonalną systemu i mapy procesów', 'Doświadczenie we współpracy ze zróżnicowanymi grupami interesariuszy', 'Otwartość, komunikatywność, umiejętność pracy w zespole', 'Dobra znajomość programów MS Office (Word, Excel, Power Point)']], ['offered-1', ['Zatrudnienie w oparciu o umowę o pracę', 'Praca w trybie hybrydowym (8 dni zdalnych w miesiącu)', 'Atrakcyjny system premiowy', 'Komfortowe biuro w doskonałej lokalizacji', 'Przyjazna atmosfera pracy']]]"/>
    <s v="Specialist (Mid/Regular)"/>
    <s v="CRM development specialist"/>
    <s v="'Identification of CRM business needs', 'Analysis and proposing optimal solutions for the CRM system', 'Preparation of analytical documentation, including process maps and functional specifications', 'Cooperation with the supplier in the implementation of development works', 'Testing prepared solutions', 'Support users of the CRM system in terms of ongoing service', 'Collecting and managing error reports', 'Conducting educational and promotional activities in the field of CRM solutions'"/>
    <s v="'Higher education min. Bachelor's degree', 'Experience in CRM, business analysis, project management', 'Knowledge of customer processes and business needs', 'Ability to find a compromise and match solutions to needs', 'Ability to translate business requirements into a functional specification of the system and process maps', ' Experience in cooperation with diverse groups of stakeholders', 'Openness, communication skills, ability to work in a team', 'Good knowledge of MS Office programs (Word, Excel, Power Point)'"/>
    <s v="'Employment based on an employment contract', 'Hybrid work (8 remote days a month)', 'Attractive bonus system', 'Comfortable office in a great location', 'Friendly work atmosphere'"/>
    <m/>
    <m/>
    <m/>
    <s v="crm development specialist"/>
    <x v="4"/>
    <n v="2"/>
    <s v=" c:business analyst  ji:2  Int:crm  c:financial analyst  ji:0  Int:  c:system analyst  ji:0  Int:  c:data scientist  ji:0  Int:  c:financial controller  ji:0  Int:  c:intern analyst  ji:0  Int:  c:security analyst  ji:0  Int:"/>
    <s v="cos:business analyst  cos:0.877 cos:financial analyst  cos:0.863 cos:system analyst  cos:0.935 cos:data scientist  cos:0.924 cos:financial controller  cos:0.913 cos:intern analyst  cos:0.971 cos:security analyst  cos:0.936"/>
    <n v="0.97099999999999997"/>
    <s v="intern analyst"/>
    <s v="development specialist"/>
    <s v="identification crm business need analysis proposing optimal solution system preparation analytical documentation including process map functional specification cooperation supplier implementation development work testing prepared support user term ongoing service collecting managing error report conducting educational promotional activity field"/>
    <x v="0"/>
    <n v="5"/>
    <s v=" c:business analyst  ji:5  Int:support service process business crm  c:financial analyst  ji:1  Int:support  c:system analyst  ji:2  Int:system user  c:data scientist  ji:3  Int: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analysis report functional activity analytical implementation work educational conducting field proposing error managing prepared specification ongoing identification need map optimal solution documentation development testing cooperation term system including promotional supplier preparation collecting"/>
  </r>
  <r>
    <n v="3183"/>
    <n v="3198"/>
    <s v="Specjalista ds. Rozwoju Narzędzi Sprawozdawczości"/>
    <s v="['https://www.pracuj.pl/praca/specjalista-ds-rozwoju-narzedzi-sprawozdawczosci-poznan,oferta,1002409971']"/>
    <s v="Specjalista (Mid / Regular)"/>
    <s v="[['https://www.pracuj.pl/praca/specjalista-ds-rozwoju-narzedzi-sprawozdawczosci-poznan,oferta,1002409971'], 1, ['responsibilities-1', ['Administracja hurtownią danych i jej rozwój.', 'Tworzenie i modyfikacja raportów za pomocą narzędzi Business Intelligence.', 'Wsparcie użytkowników biznesowych w korzystaniu z dostępnych narzędzi planowania i raportowania.', 'Prace administracyjne w systemie ERP.', 'Uczestnictwo w projektach związanych z rozwojem raportowania w ramach GK ENEA.', 'Analiza danych finansowych.']], ['requirements-1', ['Wykształcenie wyższe (ekonomiczne lub informatyczne)', 'Doświadczenie w pracy z danymi finansowymi', 'Doświadczenie w pracy w systemach SAP', 'Doświadczenie w pracy z narzędziami analitycznymi (BI)', 'Bardzo dobra znajomość arkuszy kalkulacyjnych Excel (pożądana wiedza z zakresu VBA)', 'Podstawowa znajomość zapytań SQL', 'Wysoko rozwinięte umiejętności analityczne', 'Doświadczenie w pracy z SAP Business Planning and Consolidation']], ['additional-module-1', ['Informujemy, iż skontaktujemy się z wybranymi kandydatami.']]]"/>
    <s v="Specialist (Mid/Regular)"/>
    <s v="Reporting Tools Development Specialist"/>
    <s v="'Data warehouse administration and its development.', 'Creating and modifying reports using Business Intelligence tools.', 'Supporting business users in using the available planning and reporting tools.', 'Administrative work in the ERP system.', 'Participation in projects related to the development of reporting within the ENEA CG.', 'Analysis of financial data.'"/>
    <s v="'Higher education (economic or IT)', 'Experience in working with financial data', 'Experience in working with SAP systems', 'Experience in working with analytical tools (BI)', 'Very good knowledge of Excel spreadsheets (desirable knowledge in the field of VBA)', 'Basic knowledge of SQL queries', 'Highly developed analytical skills', 'Experience in working with SAP Business Planning and Consolidation'"/>
    <m/>
    <m/>
    <m/>
    <m/>
    <s v="reporting tool development specialist"/>
    <x v="0"/>
    <n v="2"/>
    <s v=" c:business analyst  ji:0  Int:  c:financial analyst  ji:2  Int:reporting  c:system analyst  ji:0  Int:  c:data scientist  ji:2  Int:reporting  c:financial controller  ji:0  Int:  c:intern analyst  ji:0  Int:  c:security analyst  ji:0  Int:"/>
    <s v="cos:business analyst  cos:0.908 cos:financial analyst  cos:0.887 cos:system analyst  cos:0.95 cos:data scientist  cos:0.937 cos:financial controller  cos:0.933 cos:intern analyst  cos:0.963 cos:security analyst  cos:0.942"/>
    <n v="0.96299999999999997"/>
    <s v="intern analyst"/>
    <s v="development specialist tool"/>
    <s v="data warehouse administration development creating modifying report using business intelligence tool supporting user available planning reporting administrative work erp system participation project related within enea cg analysis financial"/>
    <x v="2"/>
    <n v="5"/>
    <s v=" c:business analyst  ji:3  Int:project planning business  c:financial analyst  ji:2  Int:financial reporting  c:system analyst  ji:2  Int:system user  c:data scientist  ji:5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development administration enea user erp intelligence within available tool supporting administrative planning creating warehouse work participation using cg system modifying financial related business"/>
  </r>
  <r>
    <n v="3184"/>
    <n v="3199"/>
    <s v="Specjalista ds. Rozwoju Systemu Ryzyka Rynkowego"/>
    <s v="['https://www.pracuj.pl/praca/specjalista-ds-rozwoju-systemu-ryzyka-rynkowego-warszawa-pulawska-17,oferta,1002397557']"/>
    <s v="Specjalista (Mid / Regular)"/>
    <s v="[['https://www.pracuj.pl/praca/specjalista-ds-rozwoju-systemu-ryzyka-rynkowego-warszawa-pulawska-17,oferta,1002397557'], 1, ['technologies-1', ['C++', 'Python', 'VBA', 'SQL', '4GL']], ['responsibilities-1', ['rozwijasz systemy informatyczne używane do pomiaru największego w Polsce ryzyka rynkowego i kredytowego kontrahenta,', 'implementujesz nowe modele wyceny instrumentów pochodnych, rozwijasz implementację kalkulacji miar ryzyka rynkowego,', 'tłumaczysz potrzeby biznesowe z obszaru ryzyka na wymagania systemowe,', 'dokonujesz cyklicznego monitoringu i przeglądu modeli ryzyka rynkowego,', 'wykonujesz ilościowe i jakościowe analizy miar ryzyka oraz wycen instrumentów finansowych,', 'bierzesz udział w projektach dostosowujących Bank do nowych regulacji zewnętrznych - w tym implementujesz zmiany wynikające z regulacji zewnętrznych w systemie']], ['requirements-1', ['masz wiedzę i chęć rozwoju w zakresie instrumentów i rynków finansowych (preferowane kierunki studiów to: matematyka, metody ilościowe, ekonometria),', 'znasz jeden z języków programowania (np. C++, python, VBA) lub zapytań (SQL, 4GL),', 'jesteś osobą dokładną i systematyczną,', 'lubisz szukać rozwiązań napotkanych problemów,', 'masz wiedzę i chęć rozwoju w zakresie modeli wyceny instrumentów finansowych/miar ryzyka finansowego,', 'praca zespołowa to coś co sobie cenisz']], ['work-organization-1', []], ['offered-1', ['praca na największych bazach danych', 'dzielenie się wiedzą i wsparcie w rozwoju', 'premia kwartalna za realizację zadań']]]"/>
    <s v="Specialist (Mid/Regular)"/>
    <s v="Market Risk System Development Specialist"/>
    <s v="'you develop IT systems used to measure the largest counterparty market and credit risk in Poland,', 'implement new models for the valuation of derivatives, develop the implementation of the calculation of market risk measures,', 'translate business needs in the risk area into system requirements,', 'make cyclical monitoring and review of market risk models,', 'you perform quantitative and qualitative analyzes of risk measures and valuation of financial instruments,', 'you take part in projects adapting the Bank to new external regulations - including implementing changes resulting from external regulations in the system'"/>
    <s v="'you have knowledge and willingness to develop in the field of financial instruments and markets (preferred fields of study are: mathematics, quantitative methods, econometrics),', 'you know one of the programming languages ​​(e.g. C++, python, VBA) or queries (SQL, 4GL) ,', 'you are a thorough and systematic person,', 'you like to look for solutions to the problems you encounter,', 'you have knowledge and willingness to develop in the field of financial instrument pricing models/financial risk measures,', 'teamwork is something you value'"/>
    <s v="'work on the largest databases', 'knowledge sharing and development support', 'quarterly bonus for completing tasks'"/>
    <s v="'C++', 'Python', 'VBA', 'SQL', '4GL'"/>
    <m/>
    <m/>
    <s v="market risk system development specialist"/>
    <x v="4"/>
    <n v="2"/>
    <s v=" c:business analyst  ji:2  Int:market  c:financial analyst  ji:1  Int:risk  c:system analyst  ji:1  Int:system  c:data scientist  ji:0  Int:  c:financial controller  ji:0  Int:  c:intern analyst  ji:0  Int:  c:security analyst  ji:0  Int:"/>
    <s v="cos:business analyst  cos:0.902 cos:financial analyst  cos:0.893 cos:system analyst  cos:0.927 cos:data scientist  cos:0.928 cos:financial controller  cos:0.933 cos:intern analyst  cos:0.949 cos:security analyst  cos:0.926"/>
    <n v="0.94899999999999995"/>
    <s v="intern analyst"/>
    <s v="development specialist risk system"/>
    <s v="develop it system used measure largest counterparty market credit risk poland implement new model valuation derivative implementation calculation translate business need area requirement make cyclical monitoring review perform quantitative qualitative analyzes financial instrument take part project adapting bank external regulation including implementing change resulting"/>
    <x v="1"/>
    <n v="5"/>
    <s v=" c:business analyst  ji:4  Int:project business market monitoring  c:financial analyst  ji:5  Int:credit risk valuation financial derivative  c:system analyst  ji:2  Int:it system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requirement instrument model regulation review implementation market part analyzes area perform implementing used need new quantitative make adapting resulting develop qualitative it measure poland take business bank calculation counterparty external system including cyclical monitoring change largest implement translate"/>
  </r>
  <r>
    <n v="3185"/>
    <n v="3200"/>
    <s v="Specjalista ds. Ryzyka Płynności"/>
    <s v="['https://www.pracuj.pl/praca/specjalista-ds-ryzyka-plynnosci-warszawa,oferta,1002491151']"/>
    <s v="Specjalista (Mid / Regular)"/>
    <s v="[['https://www.pracuj.pl/praca/specjalista-ds-ryzyka-plynnosci-warszawa,oferta,1002491151'], 1, ['responsibilities-1', ['projektujesz i rozwijasz najbardziej zaawansowane narzędzia wspierające zarządzanie ryzykiem płynności,', 'masz realny wpływ na kierunek rozwoju metod i narzędzi zarządzania płynnością,', 'uczestniczysz w projektach wdrażania nowych rozwiązań i produktów skarbowych, usług bankowych i systemów, wykorzystując do tego zbiory Big Data,', 'opracowujesz analizy systemowe, prognostyczne i wielowymiarowe, w zakresie ryzyka płynności dla Rady Nadzorczej, Zarządu Banku, ALCO oraz odbiorców zewnętrznych jak np. EBA, BCBS, KNF, BFG', 'wdrażasz najlepsze praktyki w zakresie ryzyka płynności,', 'analizujesz zmiany poziomu ryzyka i wyciągasz wnioski,', 'pracujesz m.in. w metodyce agile jako członek zespołu developerskiego SCRUM.']], ['requirements-1', ['masz wyższe wykształcenie w zakresie metod ilościowych, matematyki finansowej lub finansów,', 'nie boisz się nowych wyzwań i aktywnie poszukujesz rozwiązań napotkanych problemów,', 'lubisz pracować w młodym zespole, w którym dzielimy się wiedzą i doświadczeniem,', 'masz doświadczenie w pracy w obszarze ryzyka finansowego/ skarbu / rynków finansowych oraz interesujesz się zagadnieniami dot. pomiaru ryzyka płynności,', 'nie są Ci obce metody statystyczne i ekonometryczne,', 'potrafisz korzystać z baz danych za pomocą języka SQL (znajomość systemu SAS będzie dodatkowym atutem),', 'posługujesz się językiem angielskim (co najmniej w stopniu komunikatywnym),', 'jesteś nastawiony na rozwój i poszerzanie wiedzy.']]]"/>
    <s v="Specialist (Mid/Regular)"/>
    <s v="Liquidity Risk Specialist"/>
    <s v="'you design and develop the most advanced tools to support liquidity risk management,', 'you have a real impact on the direction of development of liquidity management methods and tools,', 'you participate in projects to implement new treasury solutions and products, banking services and systems, using Big data collections Data,', 'you develop systemic, forecasting and multidimensional analyzes in the field of liquidity risk for the Supervisory Board, the Bank's Management Board, ALCO and external recipients such as EBA, BCBS, KNF, BFG', 'implement best practices in the field of liquidity risk,' , 'you analyze changes in the risk level and draw conclusions,', 'you work e.g. in the agile methodology as a member of the SCRUM development team.'"/>
    <s v="'you have higher education in quantitative methods, financial mathematics or finance,', 'you are not afraid of new challenges and actively look for solutions to encountered problems,', 'you like working in a young team where we share knowledge and experience,', 'you have experience in working in the area of ​​financial risk / treasury / financial markets and you are interested in issues related to liquidity risk measurement,', 'you are familiar with statistical and econometric methods,', 'you can use databases using SQL (knowledge of SAS will be an additional advantage),', 'you speak English (at least communicatively),', 'you are focused on development and broadening your knowledge.'"/>
    <m/>
    <m/>
    <m/>
    <m/>
    <s v="liquidity risk specialist"/>
    <x v="0"/>
    <n v="1"/>
    <s v=" c:business analyst  ji:0  Int:  c:financial analyst  ji:1  Int:risk  c:system analyst  ji:0  Int:  c:data scientist  ji:0  Int:  c:financial controller  ji:0  Int:  c:intern analyst  ji:0  Int:  c:security analyst  ji:0  Int:"/>
    <s v="cos:business analyst  cos:0.907 cos:financial analyst  cos:0.907 cos:system analyst  cos:0.941 cos:data scientist  cos:0.935 cos:financial controller  cos:0.945 cos:intern analyst  cos:0.965 cos:security analyst  cos:0.947"/>
    <n v="0.96499999999999997"/>
    <s v="intern analyst"/>
    <s v="specialist liquidity"/>
    <s v="design develop advanced tool support liquidity risk management real impact direction development method participate project implement new treasury solution product banking service system using big data collection systemic forecasting multidimensional analyzes field supervisory board bank alco external recipient eba bcbs knf bfg best practice analyze change level draw conclusion work agile methodology member scrum team"/>
    <x v="0"/>
    <n v="6"/>
    <s v=" c:business analyst  ji:6  Int:project product management support service real  c:financial analyst  ji:5  Int:banking risk management support treasury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risk systemic advanced data practice draw level direction tool board work scrum alco bcbs team impact field recipient analyzes big eba collection supervisory new development solution conclusion method develop methodology agile forecasting analyze multidimensional treasury knf banking bank member design using external system change bfg liquidity participate implement best"/>
  </r>
  <r>
    <n v="3186"/>
    <n v="3201"/>
    <s v="Specjalista ds. sprawozdawczości finansowej (IFRS)"/>
    <s v="['https://www.pracuj.pl/praca/specjalista-ds-sprawozdawczosci-finansowej-ifrs-warszawa,oferta,1002417742']"/>
    <s v="Starszy specjalista (Senior)"/>
    <s v="[['https://www.pracuj.pl/praca/specjalista-ds-sprawozdawczosci-finansowej-ifrs-warszawa,oferta,1002417742'], 1, ['responsibilities-1', ['sporządzanie jednostkowych i skonsolidowanych statutowych sprawozdań finansowych zgodnie z IFRS', 'sporządzanie raportów miesięcznych, kwartalnych', 'weryfikacja rozrachunków wewnątrzgrupowych', 'udział w procesie budżetowania', 'przygotowywanie materiałów na potrzeby audytu i współpraca z audytorem', 'współpraca z kontrolingiem i innymi działami w organizacji', 'analiza i kontrola jakości zapisów na potrzeby sprawozdawczości finansowej', 'wsparcie działu księgowości w działaniach związanych z zamknięciem finansowym okresu (miesiąca)']], ['requirements-1', ['Dobra znajomość języka angielskiego w mowie i piśmie min B2', 'Co najmniej licencjat z rachunkowości/finansów lub tytuł magistra', 'min. 3 -5 lat doświadczenia w księgowości/audycie/zarządzaniu finansami', 'Doświadczenie w raportowaniu zgodnie z IFRS']], ['offered-1', ['forma zatrudnienia: umowa o pracę, b2b', 'standardowe godziny pracy 8-16 lub 9-17', 'pakiet benefitów pozapłacowych: prywatna opieka medyczna finansowana całkowicie przez firmę, dofinansowanie do karty sportowej', 'Siedziba blisko metra']]]"/>
    <s v="Senior Specialist (Senior)"/>
    <s v="Financial Reporting Officer (IFRS)"/>
    <s v="'preparation of individual and consolidated statutory financial statements in accordance with IFRS', 'preparation of monthly and quarterly reports', 'verification of intra-group settlements', 'participation in the budgeting process', 'preparation of materials for the audit and cooperation with the auditor', 'cooperation with controlling and other departments in the organization', 'analysis and quality control of records for the purposes of financial reporting', 'support for the accounting department in activities related to the financial closing of the period (month)'"/>
    <s v="'Good command of spoken and written English min. B2', 'At least a bachelor's degree in accounting/finance or a master's degree', 'min. 3-5 years of experience in accounting/audit/financial management', 'Experience in reporting in accordance with IFRS'"/>
    <s v="'form of employment: employment contract, b2b', 'standard working hours 8-16 or 9-17', 'package of non-wage benefits: private medical care financed entirely by the company, sports card co-financing', 'Headquarters close to the metro'"/>
    <m/>
    <m/>
    <m/>
    <s v="financial reporting officer ifrs"/>
    <x v="0"/>
    <n v="3"/>
    <s v=" c:business analyst  ji:0  Int:  c:financial analyst  ji:3  Int:financial reporting  c:system analyst  ji:0  Int:  c:data scientist  ji:1  Int:reporting  c:financial controller  ji:2  Int:financial  c:intern analyst  ji:0  Int:  c:security analyst  ji:0  Int:"/>
    <s v="cos:business analyst  cos:0.896 cos:financial analyst  cos:0.897 cos:system analyst  cos:0.934 cos:data scientist  cos:0.932 cos:financial controller  cos:0.957 cos:intern analyst  cos:0.957 cos:security analyst  cos:0.94"/>
    <n v="0.95699999999999996"/>
    <s v="financial controller"/>
    <s v="officer ifrs"/>
    <s v="preparation individual consolidated statutory financial statement accordance ifrs monthly quarterly report verification intra group settlement participation budgeting process material audit cooperation auditor controlling department organization analysis quality control record purpose reporting support accounting activity related closing period month"/>
    <x v="1"/>
    <n v="6"/>
    <s v=" c:business analyst  ji:4  Int:support budgeting process controlling  c:financial analyst  ji:6  Int:control support accounting financial settlement reporting  c:system analyst  ji:0  Int:  c:data scientist  ji:3  Int:analysis report reporting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report analysis verification auditor individual intra monthly activity ifrs budgeting group participation statement closing record accordance audit organization department month material consolidated process quality cooperation controlling quarterly purpose statutory related preparation period"/>
  </r>
  <r>
    <n v="3187"/>
    <n v="3202"/>
    <s v="Specjalista ds. sprawozdawczości finansowej"/>
    <s v="['https://www.pracuj.pl/praca/specjalista-ds-sprawozdawczosci-finansowej-katowice-francuska-34,oferta,1002438093']"/>
    <s v="Specjalista (Mid / Regular)"/>
    <s v="[['https://www.pracuj.pl/praca/specjalista-ds-sprawozdawczosci-finansowej-katowice-francuska-34,oferta,1002438093'], 1, ['responsibilities-1', ['Analiza danych finansowych na potrzeby sprawozdawczości według międzynarodowych standardów MSR/MSSF', 'Uzgadnianie wzajemnych transakcji pomiędzy spółkami w Grupie', 'Współtworzenie jednostkowych sprawozdań finansowych zgodnie z MSR/MSSF', 'Prowadzenie modułu Środków Trwałych', 'Wdrażanie rozwiązań służących optymalizacji procesów', 'Udział w procesie zamknięcia miesiąca/roku']], ['requirements-1', ['Minimum 2-letnie doświadczenie na podobnym stanowisku', 'Konieczna znajomość MSR/ MSSF oraz przepisów rachunkowości', 'Znajomość sprawozdawczości finansowej oraz zasad konsolidacji sprawozdań finansowych', 'Wykształcenie wyższe kierunkowe: finanse, rachunkowość', 'Bardzo dobra znajomość MS Excel', 'Zaangażowanie, dokładność, terminowość', 'Umiejętność analitycznego myślenia', 'Znajomość Oracle Hyperion oraz SAP']], ['offered-1', ['Zatrudnienie na podstawie umowy o pracę', 'Elastyczny czas pracy rozpoczęcia pracy między 7:00 a 8:30', 'Benefity pozapłacowe m.in. Karta MultiSport, Kafeteria MyBenefit, Prywatna opieka medyczna, dofinansowanie do wakacji', 'Możliwość rozwoju zawodowego i poszerzenia kompetencji w ramach wielu planowanych i realizowanych w firmie projektów', 'Niezbędne narzędzia pracy']], ['additional-module-1', ['Osoby zainteresowane prosimy o przesyłanie aplikacji zawierających CV, klikając na przycisk APLIKUJ.']]]"/>
    <s v="Specialist (Mid/Regular)"/>
    <s v="Financial reporting specialist"/>
    <s v="'Analysis of financial data for the purposes of reporting according to international IAS/IFRS standards', 'Reconciliation of mutual transactions between companies in the Group', 'Co-creation of separate financial statements in accordance with IAS/IFRS', 'Maintenance of the Fixed Assets module', 'Implementation of solutions to optimize processes ', 'Participation in the month/year closing process'"/>
    <s v="'Minimum 2 years of experience in a similar position', 'Knowledge of IAS/IFRS and accounting regulations required', 'Knowledge of financial reporting and the principles of financial statement consolidation', 'Higher education in the field of finance, accounting', 'Very good knowledge of MS Excel' , 'Commitment, accuracy, punctuality', 'Analytical thinking skills', 'Knowledge of Oracle Hyperion and SAP'"/>
    <s v="'Employment on the basis of an employment contract', 'Flexible working hours for starting work between 7:00 and 8:30', 'Non-wage benefits, e.g. MultiSport card, MyBenefit cafeteria, Private medical care, co-financing for holidays', 'Opportunity for professional development and expansion of competences as part of many projects planned and implemented in the company', 'Necessary work tools'"/>
    <m/>
    <m/>
    <m/>
    <s v="financial reporting specialist"/>
    <x v="0"/>
    <n v="3"/>
    <s v=" c:business analyst  ji:0  Int:  c:financial analyst  ji:3  Int:financial reporting  c:system analyst  ji:0  Int:  c:data scientist  ji:1  Int:reporting  c:financial controller  ji:2  Int:financial  c:intern analyst  ji:0  Int:  c:security analyst  ji:0  Int:"/>
    <s v="cos:business analyst  cos:0.89 cos:financial analyst  cos:0.881 cos:system analyst  cos:0.925 cos:data scientist  cos:0.93 cos:financial controller  cos:0.932 cos:intern analyst  cos:0.961 cos:security analyst  cos:0.923"/>
    <n v="0.96099999999999997"/>
    <s v="intern analyst"/>
    <s v="specialist"/>
    <s v="analysis financial data purpose reporting according international ia ifrs standard reconciliation mutual transaction company group co creation separate statement accordance maintenance fixed asset module implementation solution optimize process participation month year closing"/>
    <x v="2"/>
    <n v="4"/>
    <s v=" c:business analyst  ji:2  Int:transaction process  c:financial analyst  ji:3  Int:financial reporting asset  c:system analyst  ji:0  Int:  c:data scientist  ji:4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intenance reconciliation fixed ifrs implementation separate group participation statement company optimize closing financial accordance according month solution module co transaction ia process mutual creation year asset purpose international standard"/>
  </r>
  <r>
    <n v="3188"/>
    <n v="3203"/>
    <s v="Specjalista ds. sprawozdawczości finansowej"/>
    <s v="['https://www.pracuj.pl/praca/specjalista-ds-sprawozdawczosci-finansowej-krakow,oferta,1002453149']"/>
    <s v="Specjalista (Mid / Regular)"/>
    <s v="[['https://www.pracuj.pl/praca/specjalista-ds-sprawozdawczosci-finansowej-krakow,oferta,1002453149'], 1, ['responsibilities-1', ['Księgowanie operacji księgowych w zakresie Księgi Głównej,', 'Weryfikacja danych w systemie księgowym,', 'Przeprowadzanie niezbędnych czynności związanych z procesem zamknięcia księgowo miesiąca,', 'Rozliczanie, analiza i uzgadnianie kont Księgi Głównej,', 'Przygotowywanie miesięcznych raportów dla celów sprawozdawczości grupowej', 'Udział w tworzeniu rocznych sprawozdań finansowych zgodnie z MSR/MSSF oraz PSR,', 'współpraca z audytorem w związku z badaniem sprawozdań finansowych,', 'Przygotowywanie danych i dokumentacji do procesu audytu,', 'Przygotowanie raportów dla celów podatkowych i statystycznych (CIT,GUS, NBP)', 'Przygotowywanie innych raportów i danych na potrzeby wewnętrzna Grupy,', 'Bliska współpraca z innymi działami firmy/jednostkami biznesowymi Grupy Mota-Engil']], ['requirements-1', ['Wykształcenie wyższe; preferowane o profilu ekonomicznym, finansowym lub rachunkowym', 'Dwa lata doświadczenia zawodowego z obszaru sprawozdawczości finansowej', 'dobra znajomość pakietu MS Office, w szczególności programu MS Excel na poziomie zaawansowanym', 'Mile widziana znajomość obsługi systemów finansowo- księgowych - preferowany system SAP', 'Bardzo dobra znajomość j. angielskiego', 'Dobrze rozwinięte umiejętności analitycznego myślenia oraz umiejętność pracy w zespole', 'Dokładność, skrupulatność, rzetelność, zaangażowanie, dobra organizacja pracy', 'Komunikatywności oraz umiejętności nawiązywania kontaktów,']], ['offered-1', ['Stabilne zatrudnienie w dużej, międzynarodowej firmie,', 'Możliwość podnoszenia kwalifikacji oraz zdobycia cennego doświadczenia zawodowego poprzez uczestnictwo w szerokim spektrum ambitnych projektów budowlanych,', 'Wsparcie merytoryczne zespołu,', 'Pakiet benefitów (m.in. kursy języka angielskiego i portugalskiego, prywatna opieka medyczna, grupowe ubezpieczenia oraz karta Multisport),', 'Pracę w młodym, zaangażowanym i profesjonalnym zespole.']]]"/>
    <s v="Specialist (Mid/Regular)"/>
    <s v="Financial reporting specialist"/>
    <s v="'Booking of accounting operations in the field of the General Ledger,', 'Verification of data in the accounting system,', 'Carrying out the necessary activities related to the month-end closing process,', 'Settlement, analysis and reconciliation of General Ledger accounts,', 'Preparation of monthly reports for purposes of group reporting', 'Participation in the preparation of annual financial statements in accordance with IAS/IFRS and PAS,', 'cooperation with the auditor in connection with the audit of financial statements,', 'Preparation of data and documentation for the audit process,', 'Preparation of reports for tax and statistical purposes (CIT, GUS, NBP)', 'Preparation of other reports and data for the internal needs of the Group,', 'Close cooperation with other company departments/business units of the Mota-Engil Group'"/>
    <s v="'Higher education; preferably with an economic, financial or accounting profile', 'Two years of professional experience in the area of ​​financial reporting', 'good knowledge of MS Office, in particular MS Excel at an advanced level', 'Knowledge of financial and accounting systems is welcome - preferred SAP', 'Very good knowledge of English', 'Well-developed analytical thinking skills and the ability to work in a team', 'Accuracy, meticulousness, reliability, commitment, good organization of work', 'Communicativeness and networking skills,'"/>
    <s v="'Stable employment in a large, international company,', 'Opportunity to improve qualifications and gain valuable professional experience by participating in a wide spectrum of ambitious construction projects,', 'Team substantive support,', 'Benefit package (e.g. English and Portuguese language, private medical care, group insurance and Multisport card),', 'Work in a young, committed and professional team.'"/>
    <m/>
    <m/>
    <m/>
    <s v="financial reporting specialist"/>
    <x v="0"/>
    <n v="3"/>
    <s v=" c:business analyst  ji:0  Int:  c:financial analyst  ji:3  Int:financial reporting  c:system analyst  ji:0  Int:  c:data scientist  ji:1  Int:reporting  c:financial controller  ji:2  Int:financial  c:intern analyst  ji:0  Int:  c:security analyst  ji:0  Int:"/>
    <s v="cos:business analyst  cos:0.89 cos:financial analyst  cos:0.881 cos:system analyst  cos:0.925 cos:data scientist  cos:0.93 cos:financial controller  cos:0.932 cos:intern analyst  cos:0.961 cos:security analyst  cos:0.923"/>
    <n v="0.96099999999999997"/>
    <s v="intern analyst"/>
    <s v="specialist"/>
    <s v="booking accounting operation field general ledger verification data system carrying necessary activity related month end closing process settlement analysis reconciliation account preparation monthly report purpose group reporting participation annual financial statement accordance ia ifrs pa cooperation auditor connection audit documentation tax statistical cit gu nbp internal need close company department business unit mota engil"/>
    <x v="1"/>
    <n v="6"/>
    <s v=" c:business analyst  ji:3  Int:operation business process  c:financial analyst  ji:6  Int:accounting financial account settlement reporting tax  c:system analyst  ji:1  Int:system  c:data scientist  ji:4  Int:data analysis report reporting  c:financial controller  ji:5  Int:ledger general accounting financial audit  c:intern analyst  ji:0  Int:  c:security analyst  ji:0  Int:"/>
    <s v="cos:business analyst  cos:0 cos:financial analyst  cos:0 cos:system analyst  cos:0 cos:data scientist  cos:0 cos:financial controller  cos:0 cos:intern analyst  cos:0 cos:security analyst  cos:0"/>
    <n v="0"/>
    <s v="n"/>
    <s v="ledger general data analysis report reconciliation connection verification auditor engil carrying end operation activity monthly ifrs gu cit group field participation closing statement company mota accordance audit unit need department month statistical documentation necessary ia process booking cooperation pa nbp close system annual internal purpose related preparation business"/>
  </r>
  <r>
    <n v="3189"/>
    <n v="3204"/>
    <s v="Specjalista ds. sprawozdawczości finansowej spółek publicznych w Departamencie Spółek Publicznych"/>
    <s v="['https://www.pracuj.pl/praca/specjalista-ds-sprawozdawczosci-finansowej-spolek-publicznych-w-departamencie-sp-warszawa-piekna-20,oferta,1002452567']"/>
    <s v="Specjalista (Mid / Regular), Młodszy specjalista (Junior)"/>
    <s v="[['https://www.pracuj.pl/praca/specjalista-ds-sprawozdawczosci-finansowej-spolek-publicznych-w-departamencie-sp-warszawa-piekna-20,oferta,1002452567'], 1, ['responsibilities-1', ['Analiza sprawozdań finansowych spółek publicznych pod kątem ich zgodności ze standardami rachunkowości (przede wszystkim MSSF/MSR)', 'Analiza informacji pochodzących od uczestników rynku regulowanego dotyczących sprawozdawczości finansowej', 'Sporządzanie projektów pism dotyczących standardów rachunkowości oraz sprawozdawczości finansowej', 'Wsparcie we współpracy UKNF z instytucjami UE w zagadnieniach dotyczących sprawozdawczości finansowej']], ['requirements-1', ['Wykształcenie wyższe w zakresie rachunkowości lub finansów', 'Znajomość zasad rachunkowości', 'Znajomość języka angielskiego w mowie i w piśmie – poziom min. B2', 'Umiejętność analizy informacji i syntetyzowania wniosków', 'Doświadczenie zawodowe w zakresie rachunkowości w spółce publicznej', 'Znajomość Międzynarodowych Standardów Sprawozdawczości Finansowej (MSSF/MSR)', 'Doświadczenie w sporządzaniu lub analizowaniu sprawozdań finansowych', 'Znajomość zasad funkcjonowania rynku kapitałowego']], ['offered-1', ['Stabilne zatrudnienie w ramach umowy o pracę', 'Pracę hybrydową', 'Świetną atmosferę pracy', 'Zdobycie i wymianę doświadczeń w środowisku ekspertów', 'Dostęp do licznych szkoleń, dofinansowanie kosztów studiów, możliwość rozwoju zawodowego i podnoszenia kwalifikacji', 'Dodatkowe wynagrodzenie roczne', 'Atrakcyjny pakiet socjalny (m.in. prywatna opieka medyczna, dofinansowanie zajęć sportowych, kafeteryjny system benefitów, miejsce lub stojaki na rowery, dofinansowanie do wypoczynku, dofinansowanie wakacji dzieci, owoce, PPK 4%)', 'Pracę w atrakcyjnej lokalizacji', 'Nowoczesne, ergonomiczne miejsce pracy', 'Elastyczny czas rozpoczęcia i kończenia dnia pracy pozwalający zachować work-life balance']], ['additional-module-1', ['Aplikacje zawierające CV w języku polskim proszę składać za pośrednictwem odnośnika Aplikuj.', 'Kontaktujemy się tylko z wybranymi kandydatami.', 'Klauzula informacyjna dotycząca przetwarzania danych osobowych w procesie rekrutacyjnym prowadzonym przez UKNF znajduje się w formularzu aplikacyjnym, po kliknięciu w przycisk &quot;Aplikuj Teraz&quot; oraz na stronie UKNF, w zakładce Kariera:', 'https://www.knf.gov.pl/knf/pl/komponenty/img/Klauzula_informacyjna_dla_kandydatow_UKNF_61992.pdf']]]"/>
    <s v="Specialist (Mid/Regular), Junior Specialist (Junior)"/>
    <s v="Specialist in financial reporting of public companies in the Department of Public Companies"/>
    <s v="'Analysis of financial statements of public companies in terms of their compliance with accounting standards (primarily IFRS/IAS)', 'Analysis of information from regulated market participants regarding financial reporting', 'Preparation of draft letters on accounting standards and financial reporting', 'Support in cooperation of the KNF Office with EU institutions in matters relating to financial reporting'"/>
    <s v="'Higher education in accounting or finance', 'Knowledge of accounting principles', 'Knowledge of English in speech and writing - min. B2', 'Ability to analyze information and synthesize conclusions', 'Professional experience in accounting in a public company', 'Knowledge of International Financial Reporting Standards (IFRS/IAS)', 'Experience in preparing or analyzing financial statements', 'Knowledge of the principles of functioning capital market'"/>
    <s v="'Stable employment under an employment contract', 'Hybrid work', 'Great working atmosphere', 'Gaining and exchanging experience in an expert environment', 'Access to numerous training courses, co-financing of study costs, opportunities for professional development and raising qualifications', ' Additional annual remuneration', 'Attractive social package (e.g. private medical care, co-financing of sports activities, cafeteria system of benefits, space or racks for bicycles, co-financing of rest, co-financing of children's holidays, fruit, PPK 4%)', 'Work in an attractive location', 'Modern, ergonomic workplace', 'Flexible start and end time of the working day allowing to maintain work-life balance'"/>
    <m/>
    <m/>
    <m/>
    <s v="specialist financial reporting public company"/>
    <x v="0"/>
    <n v="2"/>
    <s v=" c:business analyst  ji:0  Int:  c:financial analyst  ji:2  Int:financial reporting  c:system analyst  ji:0  Int:  c:data scientist  ji:1  Int:reporting  c:financial controller  ji:1  Int:financial  c:intern analyst  ji:0  Int:  c:security analyst  ji:0  Int:"/>
    <s v="cos:business analyst  cos:0.882 cos:financial analyst  cos:0.898 cos:system analyst  cos:0.926 cos:data scientist  cos:0.924 cos:financial controller  cos:0.939 cos:intern analyst  cos:0.948 cos:security analyst  cos:0.934"/>
    <n v="0.94799999999999995"/>
    <s v="intern analyst"/>
    <s v="specialist public company"/>
    <s v="analysis financial statement public company term compliance accounting standard primarily ifrs ia information regulated market participant regarding reporting preparation draft letter support cooperation knf office eu institution matter relating"/>
    <x v="1"/>
    <n v="4"/>
    <s v=" c:business analyst  ji:2  Int:support market  c:financial analyst  ji:4  Int:support financial reporting accounting  c:system analyst  ji:0  Int:  c:data scientist  ji:3  Int:analysis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raft matter relating public analysis participant regulated ia letter primarily ifrs institution term information cooperation knf regarding market statement company office eu preparation compliance standard"/>
  </r>
  <r>
    <n v="3190"/>
    <n v="3205"/>
    <s v="Specjalista ds. Sprawozdawczości Finansowej"/>
    <s v="['https://www.pracuj.pl/praca/specjalista-ds-sprawozdawczosci-finansowej-warszawa-inflancka-4a,oferta,1002416104']"/>
    <s v="Specjalista (Mid / Regular), Starszy specjalista (Senior)"/>
    <s v="[['https://www.pracuj.pl/praca/specjalista-ds-sprawozdawczosci-finansowej-warszawa-inflancka-4a,oferta,1002416104'], 1, ['responsibilities-1', ['Przygotowywanie informacji finansowej, zestawień i raportów na potrzeby raportowania grupowego i statutowego.', 'Czynny udział w analizie niestandardowych transakcji, umów, oraz zmian biznesowych pod kątem ich konsekwencji finansowo-księgowych i wpływu na istniejące w obszarze finansów procesy.', 'Uczestnictwo w inicjatywach związanych z optymalizacją procesów finansowo-księgowych, we wdrażaniu zmian oraz modyfikacji.', 'Angażowanie się w inicjatywy grupowe związane z obszarem kontroli wewnętrznej w procesach finansowo-księgowych.']], ['requirements-1', ['Dobra znajomość przepisów rachunkowych (MSSF, ustawa o rachunkowości)', 'Doświadczenie w obszarze finansowo-księgowym, preferowane doświadczenie w audycie zewnętrznym (najchętniej w jednej z firm „Wielkiej Czwórki”, ok. 1,5 roku).', 'Umiejętność przekładania wpływu zmian w procesach biznesowych, niestandardowych umów i nowych transakcji na obszar finansowo-księgowy.', 'Umiejętność krytycznego i analitycznego myślenia, dokładność i dociekliwość w rozwiązywaniu problemów,', 'Dobra znajomość języka angielskiego oraz swoboda w obsłudze programów pakietu MS Office, w szczególności Excel.']]]"/>
    <s v="Specialist (Mid/Regular), Senior Specialist (Senior)"/>
    <s v="Financial Reporting Specialist"/>
    <s v="'Preparation of financial information, statements and reports for group and statutory reporting.', 'Active participation in the analysis of non-standard transactions, contracts and business changes in terms of their financial and accounting consequences and impact on existing processes in the area of ​​finance.', 'Participation in initiatives related to the optimization of financial and accounting processes, in the implementation of changes and modifications.', 'Involving in group initiatives related to the area of ​​internal control in financial and accounting processes.'"/>
    <s v="'Good knowledge of accounting regulations (IFRS, Accounting Act)', 'Experience in the area of ​​finance and accounting, preferably experience in external audit (preferably in one of the &quot;Big Four&quot; companies, approx. 1.5 years).', 'Skill translating the impact of changes in business processes, non-standard contracts and new transactions into the financial and accounting area.', 'Critical and analytical thinking skills, accuracy and inquisitiveness in solving problems,', 'Good command of English and ease in using MS Office programs, in particular Excel.'"/>
    <m/>
    <m/>
    <m/>
    <m/>
    <s v="financial reporting specialist"/>
    <x v="0"/>
    <n v="3"/>
    <s v=" c:business analyst  ji:0  Int:  c:financial analyst  ji:3  Int:financial reporting  c:system analyst  ji:0  Int:  c:data scientist  ji:1  Int:reporting  c:financial controller  ji:2  Int:financial  c:intern analyst  ji:0  Int:  c:security analyst  ji:0  Int:"/>
    <s v="cos:business analyst  cos:0.89 cos:financial analyst  cos:0.881 cos:system analyst  cos:0.925 cos:data scientist  cos:0.93 cos:financial controller  cos:0.932 cos:intern analyst  cos:0.961 cos:security analyst  cos:0.923"/>
    <n v="0.96099999999999997"/>
    <s v="intern analyst"/>
    <s v="specialist"/>
    <s v="preparation financial information statement report group statutory reporting active participation analysis non standard transaction contract business change term accounting consequence impact existing process area finance initiative related optimization implementation modification involving internal control"/>
    <x v="1"/>
    <n v="5"/>
    <s v=" c:business analyst  ji:4  Int:transaction contract business process  c:financial analyst  ji:5  Int:finance control accounting financial reporting  c:system analyst  ji:0  Int:  c:data scientist  ji:3  Int:analysis report 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consequence report analysis implementation information initiative group participation impact statement active area standard optimization non transaction process existing term modification involving contract change internal statutory related preparation business"/>
  </r>
  <r>
    <n v="3191"/>
    <n v="3206"/>
    <s v="Specjalista ds. Sprawozdawczości Finansowej"/>
    <s v="['https://www.pracuj.pl/praca/specjalista-ds-sprawozdawczosci-finansowej-warszawa-migdalowa-4,oferta,1002454335']"/>
    <s v="Specjalista (Mid / Regular)"/>
    <s v="[['https://www.pracuj.pl/praca/specjalista-ds-sprawozdawczosci-finansowej-warszawa-migdalowa-4,oferta,1002454335'], 1, ['responsibilities-1', ['sporządzasz sprawozdania finansowe banku oraz informacje finansowe do Narodowego Banku Polskiego,', 'współpracujesz z zespołem przygotowującymi sprawozdania finansowe i informacje Grupy Kapitałowej PKO BP S.A.,', 'przygotowujesz analizy danych sprawozdawczych.']], ['requirements-1', ['masz minimum roczne doświadczenie zawodowe na podobnym stanowisku,', 'masz wyższe wykształcenie - preferowane kierunki: finanse, rachunkowość, bankowość,', 'znasz język angielski na poziomie umożliwiającym swobodne rozumienie dokumentacji finansowej,', 'znasz w praktyce MS Excel,', 'masz dobrze rozwinięte umiejętności analitycznego myślenia,', 'lubisz pracować w zespole.']]]"/>
    <s v="Specialist (Mid/Regular)"/>
    <s v="Financial Reporting Specialist"/>
    <s v="'you prepare the bank's financial statements and financial information for the National Bank of Poland,', 'you cooperate with the team preparing financial statements and information of the PKO BP S.A. Capital Group,', 'you prepare analyzes of reporting data.'"/>
    <s v="'you have at least one year of professional experience in a similar position,', 'you have higher education - preferred majors: finance, accounting, banking,', 'you know English at a level that allows you to easily understand financial documentation,', 'you know MS Excel in practice,' , 'you have well-developed analytical skills,', 'you like working in a team.'"/>
    <m/>
    <m/>
    <m/>
    <m/>
    <s v="financial reporting specialist"/>
    <x v="0"/>
    <n v="3"/>
    <s v=" c:business analyst  ji:0  Int:  c:financial analyst  ji:3  Int:financial reporting  c:system analyst  ji:0  Int:  c:data scientist  ji:1  Int:reporting  c:financial controller  ji:2  Int:financial  c:intern analyst  ji:0  Int:  c:security analyst  ji:0  Int:"/>
    <s v="cos:business analyst  cos:0.89 cos:financial analyst  cos:0.881 cos:system analyst  cos:0.925 cos:data scientist  cos:0.93 cos:financial controller  cos:0.932 cos:intern analyst  cos:0.961 cos:security analyst  cos:0.923"/>
    <n v="0.96099999999999997"/>
    <s v="intern analyst"/>
    <s v="specialist"/>
    <s v="prepare bank financial statement information national poland cooperate team preparing pko bp capital group analyzes reporting data"/>
    <x v="1"/>
    <n v="3"/>
    <s v=" c:business analyst  ji:0  Int:  c:financial analyst  ji:3  Int:financial national reporting  c:system analyst  ji:0  Int:  c:data scientist  ji:2  Int:data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ooperate pko data bp poland information bank prepare team group statement preparing analyzes capital"/>
  </r>
  <r>
    <n v="3192"/>
    <n v="3207"/>
    <s v="Specjalista ds. sprawozdawczości finansowej "/>
    <s v="['https://www.pracuj.pl/praca/specjalista-ds-sprawozdawczosci-finansowej-zabrze-elzab-1,oferta,1002468182']"/>
    <s v="Specjalista (Mid / Regular)"/>
    <s v="[['https://www.pracuj.pl/praca/specjalista-ds-sprawozdawczosci-finansowej-zabrze-elzab-1,oferta,1002468182'], 1, ['responsibilities-1', ['Sporządzanie jednostkowych i skonsolidowanych sprawozdań finansowych na potrzeby wewnętrzne, giełdy i podmiotu dominującego, konsolidacja sprawozdań finansowych spółek niższego szczebla', 'Sporządzanie wybranych sprawozdań i informacji na potrzeby zewnętrznych podmiotów np. GUS, ankiety, giełda', 'Sporządzanie informacji i analiz na potrzeby Zarządu, RN i innych wewnętrznych odbiorców', 'Bieżąca współpraca z działem księgowości i controllingu oraz ze spółkami w Grupie', 'Uczestnictwo w przeglądach i audytach sprawozdań finansowych, współpraca z biegłym rewidentem', 'Weryfikacja i analiza danych finansowych spółek Grupy na potrzeby sporządzania skonsolidowanego sprawozdania finansowego wg MSSF', 'Udział w zamknięciu miesiąca', 'Obserwację kosztów, kontrolę budżetu, jego realizacji oraz analizę odchyleń', 'Współudział w budżetowaniu i planowaniu długoterminowym']], ['requirements-1', ['Wykształcenie wyższe ekonomiczne – rachunkowość, finanse', 'Doświadczenie w sporządzaniu jednostkowych i skonsolidowanych sprawozdań finansowych i konsolidacji sprawozdań finansowych', 'Znajomość Ustawy o Rachunkowości oraz MSR/MSSF', 'Znajomość pakietu MS Office (Excel, Word)', 'Znajomość systemu SAP będzie dodatkowym atutem', 'Komunikatywna znajomość języka angielskiego (ekonomicznego)', 'Samodzielność, umiejętności analityczne, inicjatywa', 'Dyspozycyjność i odporność na stres oraz umiejętność pracy pod presją czasu', 'Zdolności interpersonalne']], ['offered-1', ['Pracę w firmie o ugruntowanej pozycji na rynku oraz współpracę w profesjonalnym zespole', 'Zatrudnienie w oparciu o umowę o pracę', 'Atrakcyjny system wynagrodzenia dodatkowo premia uzależniona od wyników', 'Możliwość rozwoju zawodowego – poszerzania wiedzy oraz umiejętności', 'Przyjazną atmosferę pracy', 'Niezbędne narzędzia pracy', 'Kartę Multisport', 'Ubezpieczenie na życie', 'Pakiet socjalny', 'Elastyczne godziny pracy']]]"/>
    <s v="Specialist (Mid/Regular)"/>
    <s v="Financial reporting specialist"/>
    <s v="'Preparation of individual and consolidated financial statements for internal needs of the stock exchange and the parent company, consolidation of financial statements of lower-level companies', 'Preparation of selected reports and information for external entities, e.g. Central Statistical Office, surveys, stock exchange', 'Preparation of information and analyzes for Management Board, Supervisory Board and other internal recipients', 'Ongoing cooperation with the accounting and controlling department and with the Group companies', 'Participation in reviews and audits of financial statements, cooperation with the statutory auditor', 'Verification and analysis of financial data of Group companies for the purposes of preparing consolidated financial statements according to IFRS', 'Participation in month-end closing', 'Cost monitoring, budget control, its implementation and analysis of deviations', 'Participation in budgeting and long-term planning'"/>
    <s v="'Higher economic education - accounting, finance', 'Experience in the preparation of separate and consolidated financial statements and consolidation of financial statements', 'Knowledge of the Accounting Act and IAS/IFRS', 'Knowledge of MS Office (Excel, Word)', 'Knowledge of SAP system will be an additional asset', 'Communicative knowledge of English (economic)', 'Independence, analytical skills, initiative', 'Availability and resistance to stress as well as the ability to work under time pressure', 'Interpersonal skills'"/>
    <s v="'Work in a company with an established position on the market and cooperation in a professional team', 'Employment based on a contract of employment', 'Attractive remuneration system plus a performance-related bonus', 'Professional development opportunity - expanding knowledge and skills', 'Friendly working atmosphere', 'Necessary work tools', 'Multisport card', 'Life insurance', 'Social package', 'Flexible working hours'"/>
    <m/>
    <m/>
    <m/>
    <s v="financial reporting specialist"/>
    <x v="0"/>
    <n v="3"/>
    <s v=" c:business analyst  ji:0  Int:  c:financial analyst  ji:3  Int:financial reporting  c:system analyst  ji:0  Int:  c:data scientist  ji:1  Int:reporting  c:financial controller  ji:2  Int:financial  c:intern analyst  ji:0  Int:  c:security analyst  ji:0  Int:"/>
    <s v="cos:business analyst  cos:0.89 cos:financial analyst  cos:0.881 cos:system analyst  cos:0.925 cos:data scientist  cos:0.93 cos:financial controller  cos:0.932 cos:intern analyst  cos:0.961 cos:security analyst  cos:0.923"/>
    <n v="0.96099999999999997"/>
    <s v="intern analyst"/>
    <s v="specialist"/>
    <s v="preparation individual consolidated financial statement internal need stock exchange parent company consolidation lower level selected report information external entity central statistical office survey analyzes management board supervisory recipient ongoing cooperation accounting controlling department group participation review audit statutory auditor verification analysis data purpose preparing according ifrs month end closing cost monitoring budget control implementation deviation budgeting long term planning"/>
    <x v="0"/>
    <n v="5"/>
    <s v=" c:business analyst  ji:5  Int:management monitoring planning budgeting controlling  c:financial analyst  ji:5  Int:control management accounting financial cost  c:system analyst  ji:0  Int:  c:data scientist  ji:3  Int:data analysis report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selected data report analysis level accounting verification auditor individual consolidation review ifrs end board information implementation lower group participation statement company recipient analyzes office closing long ongoing financial audit according need department supervisory statistical month central control consolidated deviation budget parent cooperation term entity survey exchange external stock preparing internal purpose statutory preparation cost"/>
  </r>
  <r>
    <n v="3193"/>
    <n v="3208"/>
    <s v="Specjalista ds. sprawozdawczości"/>
    <s v="['https://www.pracuj.pl/praca/specjalista-ds-sprawozdawczosci-gdynia,oferta,1002403862']"/>
    <s v="Specjalista (Mid / Regular)"/>
    <s v="[['https://www.pracuj.pl/praca/specjalista-ds-sprawozdawczosci-gdynia,oferta,1002403862'], 1, ['responsibilities-1', ['weryfikowanie księgowań w spółkach z Grupy,', 'dbanie o stosowanie jednolitych zasad rachunkowości we wszystkich spółkach w Grupie,', 'formułowanie zasad rachunkowości,', 'aktualizacja i nadzór nad realizacją polityki rachunkowości spółki i Grupy Kapitałowej,', 'weryfikowanie wyłączeń konsolidacyjnych,', 'sporządzanie sprawozdań jednostkowych i skonsolidowanych zgodnie z MSSF oraz UoR,', 'sporządzanie raportów kwartalnych,', 'współpraca z audytorem zewnętrznym, terminowe przekazywanie raportów do audytora,', 'sporządzanie sprawozdań do GUS, NBP.']], ['requirements-1', ['wykształcenie wyższe w dziedzinie rachunkowości i/lub podatków,', 'doświadczenie min. 3 lata w obszarze sporządzania sprawozdań finansowych oraz znajomość MSSF,', 'znajomość MS Office (bardzo dobra znajomość Excela) oraz znajomość różnych systemów ERP (znajomość IFS dodatkowym atutem),', 'znajomość j. angielskiego,', 'odporność na stres,', 'analityczne myślenie.', 'znajomość prawa podatkowego (CIT, VAT).']], ['offered-1', ['atrakcyjne wynagrodzenie,', 'pracę pełną ciekawych wyzwań u lidera usług telekomunikacyjnych w kraju,', 'atrakcyjną ofertę pracowniczą – zniżki na firmowe produkty i usługi,', 'dofinasowanie do karty MultiSport,', 'wsparcie w rozwoju Twoich kwalifikacji zawodowych,', 'niezbędne narzędzia pracy.']], ['additional-module-1', ['Uprzejmie informujemy, iż kontaktujemy się tylko z wybranymi kandydatami.']]]"/>
    <s v="Specialist (Mid/Regular)"/>
    <s v="Reporting specialist"/>
    <s v="'verification of accounting in Group companies,', 'ensuring the application of uniform accounting principles in all companies in the Group,', 'formulation of accounting principles,', 'updating and supervising the implementation of the accounting policy of the company and the Capital Group,', 'verifying exclusions consolidation,', 'preparation of individual and consolidated statements in accordance with IFRS and UoR,', 'preparation of quarterly reports,', 'cooperation with an external auditor, timely submission of reports to the auditor,', 'preparation of reports to the Central Statistical Office, NBP.'"/>
    <s v="'higher education in the field of accounting and/or taxes,', 'experience min. 3 years in the area of ​​preparing financial statements and knowledge of IFRS,', 'knowledge of MS Office (very good knowledge of Excel) and knowledge of various ERP systems (knowledge of IFS is an asset),', 'knowledge of English,', 'resistance to stress, ', 'analytical thinking.', 'knowledge of tax law (CIT, VAT).'"/>
    <s v="'attractive remuneration,', 'work full of interesting challenges at the leader of telecommunications services in the country,', 'attractive employee offer - discounts on company products and services,', 'co-financing for the MultiSport card,', 'support in the development of your professional qualifications, ', 'necessary work tools.'"/>
    <m/>
    <m/>
    <m/>
    <s v="reporting specialist"/>
    <x v="0"/>
    <n v="2"/>
    <s v=" c:business analyst  ji:0  Int:  c:financial analyst  ji:2  Int:reporting  c:system analyst  ji:0  Int:  c:data scientist  ji:2  Int:reporting  c:financial controller  ji:0  Int:  c:intern analyst  ji:0  Int:  c:security analyst  ji:0  Int:"/>
    <s v="cos:business analyst  cos:0.879 cos:financial analyst  cos:0.863 cos:system analyst  cos:0.93 cos:data scientist  cos:0.92 cos:financial controller  cos:0.921 cos:intern analyst  cos:0.971 cos:security analyst  cos:0.927"/>
    <n v="0.97099999999999997"/>
    <s v="intern analyst"/>
    <s v="specialist"/>
    <s v="verification accounting group company ensuring application uniform principle formulation updating supervising implementation policy capital verifying exclusion consolidation preparation individual consolidated statement accordance ifrs uor quarterly report cooperation external auditor timely submission central statistical office nbp"/>
    <x v="1"/>
    <n v="1"/>
    <s v=" c:business analyst  ji:0  Int:  c:financial analyst  ji:1  Int: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report verification submission auditor individual consolidation ifrs implementation uniform uor group ensuring supervising statement company formulation office accordance timely principle statistical central consolidated policy application cooperation updating nbp exclusion external capital quarterly verifying preparation"/>
  </r>
  <r>
    <n v="3194"/>
    <n v="3209"/>
    <s v="Specjalista ds. Sprawozdawczości Giełdowej i Budżetowania"/>
    <s v="['https://www.pracuj.pl/praca/specjalista-ds-sprawozdawczosci-gieldowej-i-budzetowania-warszawa-aleje-jerozolimskie-100,oferta,1002498108']"/>
    <s v="Specjalista (Mid / Regular)"/>
    <s v="[['https://www.pracuj.pl/praca/specjalista-ds-sprawozdawczosci-gieldowej-i-budzetowania-warszawa-aleje-jerozolimskie-100,oferta,1002498108'], 1, ['responsibilities-1', ['Sporządzanie raportów finansowych na GPW dla całej Grupy;', 'Weryfikacja pakietów sprawozdawczych na potrzeby konsolidacji oraz przygotowywanie danych na potrzeby not;', 'Publikacja raportów przez system ESPI;', 'Miesięczna konsolidacja sprawozdań finansowych;', 'Udział w projektach optymalizujących pracę działu: tworzenie nowych narzędzi, wdrażanie nowych elementów;', 'Przygotowywanie wysokiej jakości analiz ad hoc, zestawień dla Zarządu oraz innych Interesariuszy;', 'Bieżąca współpraca z pozostałymi działami finansowymi wewnątrz Grupy.']], ['requirements-1', ['Minimum 2 lata doświadczenia na analogicznym stanowisku związanym z rachunkowością Spółek Akcyjnych;', 'Wykształcenie wyższe ekonomiczne (kierunki: finanse i rachunkowość, ekonomia i podobne);', 'Praktyczna znajomość MSR / MSSF;', 'Doświadczenie w tworzeniu raportów oraz przekazywania informacji w sposób logiczny i zrozumiały;', 'Bardzo dobra znajomość pakietu MS Office, w tym MS Excel oraz MS Power Point;', 'Znajomość języka angielskiego – min. B1;', 'Sumienność oraz dokładność;', 'Dyspozycyjność.', 'Praktyczna znajomość systemu HFM.']]]"/>
    <s v="Specialist (Mid/Regular)"/>
    <s v="Stock Exchange Reporting and Budgeting Specialist"/>
    <s v="'Preparation of financial reports on the WSE for the entire Group;', 'Verification of reporting packages for consolidation purposes and preparation of data for notes;', 'Publishing reports via the ESPI system;', 'Monthly consolidation of financial statements;', 'Participation in optimization projects work of the department: creating new tools, implementing new elements;', 'Preparing high-quality ad hoc analyses, statements for the Management Board and other Stakeholders;', 'Ongoing cooperation with other financial departments within the Group.'"/>
    <s v="'Minimum 2 years of experience in a similar position related to the accounting of joint-stock companies;', 'Higher education in economics (faculties: finance and accounting, economics and similar);', 'Practical knowledge of IAS / IFRS;', 'Experience in creating reports and submitting information in a logical and understandable way;', 'Very good knowledge of MS Office, including MS Excel and MS Power Point;', 'Knowledge of English - min. B1;', 'Conscientiousness and accuracy;', 'Availability.', 'Practical knowledge of the HFM system.'"/>
    <m/>
    <m/>
    <m/>
    <m/>
    <s v="stock exchange reporting budgeting specialist"/>
    <x v="4"/>
    <n v="1"/>
    <s v=" c:business analyst  ji:1  Int:budgeting  c:financial analyst  ji:1  Int:reporting  c:system analyst  ji:0  Int:  c:data scientist  ji:1  Int:reporting  c:financial controller  ji:0  Int:  c:intern analyst  ji:0  Int:  c:security analyst  ji:0  Int:"/>
    <s v="cos:business analyst  cos:0.925 cos:financial analyst  cos:0.914 cos:system analyst  cos:0.926 cos:data scientist  cos:0.938 cos:financial controller  cos:0.955 cos:intern analyst  cos:0.939 cos:security analyst  cos:0.923"/>
    <n v="0.95499999999999996"/>
    <s v="financial controller"/>
    <s v="specialist exchange reporting stock"/>
    <s v="preparation financial report wse entire group verification reporting package consolidation purpose data note publishing via espi system monthly statement participation optimization project work department creating new tool implementing element preparing high quality ad hoc analysis management board stakeholder ongoing cooperation within"/>
    <x v="2"/>
    <n v="4"/>
    <s v=" c:business analyst  ji:2  Int:project management  c:financial analyst  ji:3  Int:financial reporting management  c:system analyst  ji:1  Int:system  c:data scientist  ji:4  Int:data analysis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takeholder package publishing verification note hoc tool consolidation monthly creating board work wse group entire participation statement management high ad ongoing financial optimization department new via element within quality espi cooperation system preparing purpose preparation implementing"/>
  </r>
  <r>
    <n v="3195"/>
    <n v="3210"/>
    <s v="Specjalista ds. Sprawozdawczości i Analiz"/>
    <s v="['https://www.pracuj.pl/praca/specjalista-ds-sprawozdawczosci-i-analiz-gdansk-jelitkowska-47,oferta,1002377562']"/>
    <s v="Specjalista (Mid / Regular)"/>
    <s v="[['https://www.pracuj.pl/praca/specjalista-ds-sprawozdawczosci-i-analiz-gdansk-jelitkowska-47,oferta,1002377562'], 1, ['responsibilities-1', ['sporządzanie sprawozdań finansowych,', 'przygotowywanie analiz i raportów na potrzeby audytu i instytucji zewnętrznych,', 'współudział w procesie zamykania okresów sprawozdawczych,', 'współpraca z audytorem i Akcjonariuszem w zakresie realizowanych zadań,', 'udział w projektach z obszaru finansów.']], ['requirements-1', ['wykształcenie wyższe (mile widziane rachunkowość/audyt/finanse/podatki lub pokrewne),', 'doświadczenie w pracy na podobnym stanowisku lub w obszarze rachunkowości/audytu/podatków/księgowości,', 'dobra znajomość języka angielskiego,', 'umiejętność pracy w zespole,', 'terminowość i dokładność, chęć uczenia się i otwartość na zmiany,']], ['offered-1', ['pracę w firmie będącej jednym z liderów rynku ubezpieczeń w Polsce,', 'stabilne zatrudnienie w dynamicznie rozwijającej się organizacji i branży,', 'umowę o pracę,', 'pracę w systemie hybrydowym,', 'innowacyjne środowisko pracy i możliwość udziału w ciekawych projektach, które niejednokrotnie wyznaczają trendy na rynku,', 'realny wpływ na swój rozwój oraz ścieżkę kariery,', 'narzędzia niezbędne do realizacji celów,', 'najwyższe standardy pracy i przyjazną atmosferę,', 'bogaty pakiet benefitów związanych ze zdrowiem, sportem oraz czasem wolnym.\u200b']], ['additional-module-1', ['Zainteresowanych Kandydatów spełniających powyższe kryteria prosimy o dokładne wypełnienie formularza rekrutacyjnego dostępnego po kliknięciu w przycisk „aplikuj”.']]]"/>
    <s v="Specialist (Mid/Regular)"/>
    <s v="Reporting and Analysis Specialist"/>
    <s v="'preparation of financial statements,', 'preparation of analyzes and reports for the needs of the audit and external institutions,', 'participation in the process of closing reporting periods,', 'cooperation with the auditor and Shareholder in the scope of performed tasks,', 'participation in projects in the area of finances.'"/>
    <s v="'higher education (preferably in accounting/audit/finance/taxes or similar),', 'experience in working in a similar position or in the field of accounting/audit/taxes/accounting,', 'good knowledge of English,', 'work skills in a team,', 'timeliness and accuracy, willingness to learn and openness to changes,'"/>
    <s v="'work in a company that is one of the leaders of the insurance market in Poland,', 'stable employment in a dynamically developing organization and industry,', 'employment contract,', 'work in a hybrid system,', 'innovative work environment and opportunity to participate in interesting projects that often set trends on the market,', 'real impact on your development and career path,', 'tools necessary to achieve goals,', 'the highest work standards and friendly atmosphere,', 'a rich package of benefits related to health, sport and free time.\u200'"/>
    <m/>
    <m/>
    <m/>
    <s v="reporting analysis specialist"/>
    <x v="2"/>
    <n v="3"/>
    <s v=" c:business analyst  ji:0  Int:  c:financial analyst  ji:2  Int:reporting  c:system analyst  ji:0  Int:  c:data scientist  ji:3  Int:analysis reporting  c:financial controller  ji:0  Int:  c:intern analyst  ji:0  Int:  c:security analyst  ji:0  Int:"/>
    <s v="cos:business analyst  cos:0.905 cos:financial analyst  cos:0.889 cos:system analyst  cos:0.935 cos:data scientist  cos:0.935 cos:financial controller  cos:0.937 cos:intern analyst  cos:0.966 cos:security analyst  cos:0.932"/>
    <n v="0.96599999999999997"/>
    <s v="intern analyst"/>
    <s v="specialist"/>
    <s v="preparation financial statement analyzes report need audit external institution participation process closing reporting period cooperation auditor shareholder scope performed task project area finance"/>
    <x v="1"/>
    <n v="3"/>
    <s v=" c:business analyst  ji:2  Int:project process  c:financial analyst  ji:3  Int:financial finance reporting  c:system analyst  ji:0  Int:  c:data scientist  ji:2  Int:report reporting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project performed task report process auditor period institution cooperation participation statement closing external analyzes area audit shareholder scope preparation need"/>
  </r>
  <r>
    <n v="3196"/>
    <n v="3211"/>
    <s v="Specjalista ds. Sprawozdawczości i Analiz"/>
    <s v="['https://www.pracuj.pl/praca/specjalista-ds-sprawozdawczosci-i-analiz-gdansk-jelitkowska-47,oferta,1002474763']"/>
    <s v="Specjalista (Mid / Regular)"/>
    <s v="[['https://www.pracuj.pl/praca/specjalista-ds-sprawozdawczosci-i-analiz-gdansk-jelitkowska-47,oferta,1002474763'], 1, ['responsibilities-1', ['sporządzanie sprawozdań finansowych,', 'przygotowywanie analiz i raportów na potrzeby audytu i instytucji zewnętrznych,', 'współudział w procesie zamykania okresów sprawozdawczych,', 'współpraca z audytorem i Akcjonariuszem w zakresie realizowanych zadań,', 'udział w projektach z obszaru finansów.']], ['requirements-1', ['wykształcenie wyższe (mile widziane rachunkowość/audyt/finanse/podatki lub pokrewne),', 'doświadczenie w pracy na podobnym stanowisku lub w obszarze rachunkowości/audytu/podatków/księgowości,', 'dobra znajomość języka angielskiego,', 'umiejętność pracy w zespole,', 'terminowość i dokładność, chęć uczenia się i otwartość na zmiany.']], ['offered-1', ['pracę w firmie będącej jednym z liderów rynku ubezpieczeń w Polsce,', 'stabilne zatrudnienie w dynamicznie rozwijającej się organizacji i branży,', 'umowę o pracę,', 'pracę w systemie hybrydowym,', 'innowacyjne środowisko pracy i możliwość udziału w ciekawych projektach, które niejednokrotnie wyznaczają trendy na rynku,', 'realny wpływ na swój rozwój oraz ścieżkę kariery,', 'narzędzia niezbędne do realizacji celów,', 'najwyższe standardy pracy i przyjazną atmosferę,', 'bogaty pakiet benefitów związanych ze zdrowiem, sportem oraz czasem wolnym.\u200b']], ['additional-module-1', ['Zainteresowanych Kandydatów spełniających powyższe kryteria prosimy o dokładne wypełnienie formularza rekrutacyjnego dostępnego po kliknięciu w przycisk „aplikuj”.']]]"/>
    <s v="Specialist (Mid/Regular)"/>
    <s v="Reporting and Analysis Specialist"/>
    <s v="'preparation of financial statements,', 'preparation of analyzes and reports for the needs of the audit and external institutions,', 'participation in the process of closing reporting periods,', 'cooperation with the auditor and Shareholder in the scope of performed tasks,', 'participation in projects in the area of finances.'"/>
    <s v="'higher education (preferably in accounting/audit/finance/taxes or similar),', 'experience in work in a similar position or in the field of accounting/audit/taxes/accounting,', 'good knowledge of English,', 'work skills in a team,', 'timeliness and accuracy, willingness to learn and openness to changes.'"/>
    <s v="'work in a company that is one of the leaders of the insurance market in Poland,', 'stable employment in a dynamically developing organization and industry,', 'employment contract,', 'work in a hybrid system,', 'innovative work environment and opportunity to participate in interesting projects that often set trends on the market,', 'real impact on your development and career path,', 'tools necessary to achieve goals,', 'the highest work standards and friendly atmosphere,', 'a rich package of benefits related to health, sport and free time.\u200'"/>
    <m/>
    <m/>
    <m/>
    <s v="reporting analysis specialist"/>
    <x v="2"/>
    <n v="3"/>
    <s v=" c:business analyst  ji:0  Int:  c:financial analyst  ji:2  Int:reporting  c:system analyst  ji:0  Int:  c:data scientist  ji:3  Int:analysis reporting  c:financial controller  ji:0  Int:  c:intern analyst  ji:0  Int:  c:security analyst  ji:0  Int:"/>
    <s v="cos:business analyst  cos:0.905 cos:financial analyst  cos:0.889 cos:system analyst  cos:0.935 cos:data scientist  cos:0.935 cos:financial controller  cos:0.937 cos:intern analyst  cos:0.966 cos:security analyst  cos:0.932"/>
    <n v="0.96599999999999997"/>
    <s v="intern analyst"/>
    <s v="specialist"/>
    <s v="preparation financial statement analyzes report need audit external institution participation process closing reporting period cooperation auditor shareholder scope performed task project area finance"/>
    <x v="1"/>
    <n v="3"/>
    <s v=" c:business analyst  ji:2  Int:project process  c:financial analyst  ji:3  Int:financial finance reporting  c:system analyst  ji:0  Int:  c:data scientist  ji:2  Int:report reporting  c:financial controller  ji:3  Int:financial finance audit  c:intern analyst  ji:0  Int:  c:security analyst  ji:0  Int:"/>
    <s v="cos:business analyst  cos:0 cos:financial analyst  cos:0 cos:system analyst  cos:0 cos:data scientist  cos:0 cos:financial controller  cos:0 cos:intern analyst  cos:0 cos:security analyst  cos:0"/>
    <n v="0"/>
    <s v="n"/>
    <s v="project performed task report process auditor period institution cooperation participation statement closing external analyzes area audit shareholder scope preparation need"/>
  </r>
  <r>
    <n v="3197"/>
    <n v="3212"/>
    <s v="Specjalista ds. sprawozdawczości środowiskowo-społecznej"/>
    <s v="['https://www.pracuj.pl/praca/specjalista-ds-sprawozdawczosci-srodowiskowo-spolecznej-ostroleka,oferta,1002415386']"/>
    <s v="Specjalista (Mid / Regular)"/>
    <s v="[['https://www.pracuj.pl/praca/specjalista-ds-sprawozdawczosci-srodowiskowo-spolecznej-ostroleka,oferta,1002415386'], 1, ['responsibilities-1', ['Zbieranie danych:', '•\tzbieranie, weryfikowanie i analiza danych [ESG lub środowiskowych] na potrzeby raportowania niefinansowego do spółki dominującej, w tym opracowywanie materiałów merytorycznych;', '•\traportowanie poziomu realizacji wymogów formalnych w obszarze ESG w procesie inwestycyjnym;', '•\tprowadzenie procesu opracowania i wdrażania dokumentacji ESG w projekcie inwestycyjnym;', '•\tkoordynowanie działań spółki wynikających z polityki środowiskowo-energetycznej Grupy Energa.', '', 'Komunikacja:', '•\twspółpraca przy organizacji wydarzeń z zakresu komunikacji z interesariuszami budowanie i utrzymywanie relacji z interesariuszami zewnętrznymi i wewnętrznymi;', '•\ttworzenie tekstów informacji prasowych, na potrzeby komunikacji wewnętrznej, materiałów wizerunkowych;', '•\twspółpraca i koordynacja pracy podmiotów zewnętrznych (agencje PR/marketingowe, freelancerzy itp.);', '•\tnadzór nad procesem składania skarg, w tym prowadzenie rejestru, przygotowywanie raportów.', '', 'Merytoryka:', '•\tmerytoryczne wsparcie zespołu ESG spółki dominującej;', '•\tobserwacja aktualnych trendów i dobrych praktyk rynkowych w zakresie ESG;', '•\twspółpraca i wsparcie merytoryczne pozostałych działów w zakresie zagadnień ESG.']], ['requirements-1', ['Minimum 2-letnie doświadczenie zawodowe w obszarze ESG (warunek konieczny).', 'Praktyczna znajomość narzędzi i metodologii ESG, znajomość dobrych praktyk raportowania niefinansowego.', 'Doświadczenie w raportowaniu danych pozafinansowych oraz znajomość wymogów regulacyjnych w tym zakresie, w tym znajomość regulacji unijnych i krajowych (NFRD, CSRD, Taksonomia).', 'Doświadczenie w opracowywaniu i tworzeniu dokumentów na potrzeby spółki oraz raportu niefinansowego.', 'Mile widziane doświadczenie w zakresie CSR.', 'Umiejętność prowadzenia wielu projektów jednocześnie.', 'Umiejętność nawiązywania i utrzymywania dobrych, profesjonalnych relacji ze współpracownikami.', 'Wykształcenie wyższe (ochrona środowiska, zrównoważony rozwój lub pokrewne).', 'Biegła znajomość języka angielskiego.', 'Skuteczność w działaniu.', 'Odpowiedzialność biznesowa.', 'Nastawienie na ciągły rozwój.', 'Czerpanie z różnych perspektyw.']], ['offered-1', ['Pracę w firmie będącej częścią Koncernu, który posiada ugruntowaną pozycję w swojej branży i rozpoznawalną markę.', 'Bardzo ciekawe doświadczenie na interesującym, międzynarodowym projekcie.', 'Atrakcyjne warunki finansowe.', 'Umowę o pracę.', 'Rozwój kompetencji możliwość ciągłego podnoszenia kwalifikacji zawodowych.', 'Atrakcyjny pakiet świadczeń dodatkowych m.in. opieka medyczna, karty Multisport.']], ['additional-module-1', ['Osoby zainteresowane pracą na stanowisku Specjalista ds. sprawozdawczości środowiskowo-społecznej, prosimy o przesłanie CV w terminie do 13.02.2023 r. na adres e-mail: [email\xa0protected] . W temacie wiadomości należy wpisać nr referencyjny ogłoszenia: CCGT/S/BP/06/2023.', '', 'Zastrzegamy sobie prawo do wydłużenia lub skrócenia publikacji ogłoszenia.', 'Zastrzegamy, że kontaktować będziemy się jedynie z wybranymi kandydatami.']]]"/>
    <s v="Specialist (Mid/Regular)"/>
    <s v="Environmental and social reporting specialist"/>
    <s v="'Data collection:', '•\tcollecting, verifying and analyzing ESG or environmental data for the purposes of non-financial reporting to the parent company, including the development of substantive materials;', '•\reporting the level of implementation of formal requirements in the area of ​​ESG in the investment process;' , '•\tconducting the process of developing and implementing ESG documentation in an investment project;', '•\tcoordinating the company's activities resulting from the Energa Group's environmental and energy policy.', '', 'Communication:', '•\tcooperation in organizing events with the scope of communication with stakeholders, building and maintaining relations with external and internal stakeholders;', '•\tcreating press release texts, for the purposes of internal communication, image materials;', '•\tcooperation and coordination of the work of external entities (PR/marketing agencies, freelancers etc.);', '•\tsupervision of the complaint submission process, including keeping a register, preparing reports.', '', 'Substantiality:', '•\substantive support for the ESG team of the parent company;', '•\tobservation of current trends and good market practices in the field of ESG;', '•\tcooperation and substantive support of other departments in the field of ESG issues.'"/>
    <s v="'Minimum 2 years of professional experience in the area of ​​ESG (a prerequisite).', 'Practical knowledge of ESG tools and methodologies, knowledge of good practices of non-financial reporting.', 'Experience in reporting non-financial data and knowledge of regulatory requirements in this area, including knowledge of EU and national regulations (NFRD, CSRD, Taxonomy).', 'Experience in developing and creating documents for the needs of the company and a non-financial report.', 'Experience in the field of CSR is welcome.', 'Ability to run many projects simultaneously.', ' Ability to establish and maintain good, professional relations with colleagues.', 'Higher education (environmental protection, sustainable development or related).', 'Fluent knowledge of English.', 'Effectiveness in action.', 'Business responsibility.', ' Focus on continuous development.', 'Drawing from different perspectives.'"/>
    <s v="'Work in a company that is part of the Concern, which has an established position in its industry and a recognizable brand.', 'Very interesting experience on an interesting, international project.', 'Attractive financial conditions.', 'Employment contract.', 'Competence development.' the possibility of continuous improvement of professional qualifications', 'Attractive package of additional benefits, e.g. medical care, Multisport cards.'"/>
    <m/>
    <m/>
    <m/>
    <s v="environmental social reporting specialist"/>
    <x v="0"/>
    <n v="1"/>
    <s v=" c:business analyst  ji:0  Int:  c:financial analyst  ji:1  Int:reporting  c:system analyst  ji:0  Int:  c:data scientist  ji:1  Int:reporting  c:financial controller  ji:0  Int:  c:intern analyst  ji:0  Int:  c:security analyst  ji:0  Int:"/>
    <s v="cos:business analyst  cos:0.898 cos:financial analyst  cos:0.88 cos:system analyst  cos:0.913 cos:data scientist  cos:0.929 cos:financial controller  cos:0.925 cos:intern analyst  cos:0.938 cos:security analyst  cos:0.91"/>
    <n v="0.93799999999999994"/>
    <s v="intern analyst"/>
    <s v="specialist social environmental"/>
    <s v="data collection tcollecting verifying analyzing esg environmental purpose non financial reporting parent company including development substantive material level implementation formal requirement area investment process tconducting developing implementing documentation project tcoordinating activity resulting energa group energy policy communication tcooperation organizing event scope stakeholder building maintaining relation external internal tcreating press release text image coordination work entity pr marketing agency freelancer etc tsupervision complaint submission keeping register preparing report substantiality support team tobservation current trend good market practice field department issue"/>
    <x v="0"/>
    <n v="4"/>
    <s v=" c:business analyst  ji:4  Int:project support process market  c:financial analyst  ji:4  Int:support financial investment reporting  c:system analyst  ji:0  Int:  c:data scientist  ji:4  Int:data report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ssue submission communication coordination implementation analyzing team field group company agency energa relation tsupervision register scope building substantive development documentation material resulting policy substantiality non tconducting tcoordinating keeping good entity external including image pr current purpose verifying etc tcreating implementing release stakeholder tcooperation data marketing report maintaining requirement practice level investment organizing activity tobservation work esg complaint area financial collection reporting department press trend developing environmental energy tcollecting parent formal text event preparing internal freelancer"/>
  </r>
  <r>
    <n v="3198"/>
    <n v="3213"/>
    <s v="Specjalista ds. Sprawozdawczości"/>
    <s v="['https://www.pracuj.pl/praca/specjalista-ds-sprawozdawczosci-torun-wapienna-40,oferta,1002471051']"/>
    <s v="Specjalista (Mid / Regular), Starszy specjalista (Senior)"/>
    <s v="[['https://www.pracuj.pl/praca/specjalista-ds-sprawozdawczosci-torun-wapienna-40,oferta,1002471051'], 1, ['responsibilities-1', ['Praca stacjonarna w biurze w Toruniu;', 'Sporządzanie sprawozdań finansowo-księgowych;', 'Przygotowywanie danych do raportów rozliczeniowych;', 'Sporządzanie kwartalnych, półrocznych i rocznych raportów na giełdę;', 'Znajomość dekretacji operacji księgowych;', 'Sprawdzanie kompletności księgowań;', 'Sporządzanie deklaracji CIT-8;', 'Przygotowywanie wybranych sprawozdań statystycznych;', 'Dokonywanie niezbędnych księgowań w ramach obsługiwanych procesów z zakresu sprawozdawczości oraz tworzenie not do raportowania grupowego.']], ['requirements-1', ['Wykształcenie wyższe ekonomiczne;', 'Co najmniej 2 letnie doświadczenie w samodzielnym pełnym przygotowywaniu sprawozdań finansowych (preferowane doświadczenie jako specjalista lub samodzielna/główna księgowa);', 'Mile widziane doświadczenie w przygotowywaniu sprawozdań dla spółek giełdowych;', 'Zaawansowana znajomość MS Office, w szczególności Ms Excel;', 'Bardzo dobra znajomość zagadnień dotyczących sporządzania sprawozdań i raportów finansowych;', 'Rzetelność, sumienność oraz precyzja w wykonywaniu obowiązków;', 'Gotowość do pracy stacjonarnej w biurze w Toruniu min. 4 dni w tygodniu.']], ['offered-1', ['Do uzgodnienia - pakiet relokacyjny w przypadku osób spoza Torunia i okolic.']]]"/>
    <s v="Specialist (Mid/Regular), Senior Specialist (Senior)"/>
    <s v="Reporting Specialist"/>
    <s v="'Stationary work in the office in Toruń;', 'Preparation of financial and accounting statements;', 'Preparation of data for settlement reports;', 'Preparation of quarterly, semi-annual and annual reports for the stock exchange;', 'Knowledge of assigning accounting operations;', ' Checking the completeness of postings;', 'Preparing CIT-8 declarations;', 'Preparing selected statistical reports;', 'Making necessary postings as part of supported reporting processes and creating notes for group reporting.'"/>
    <s v="'Higher economic education;', 'At least 2 years of experience in independent full preparation of financial statements (preferred experience as a specialist or independent/chief accountant);', 'Experience in preparing reports for listed companies is welcome;', 'Advanced knowledge of MS Office, in particular Ms Excel;', 'Very good knowledge of issues related to the preparation of financial statements and reports;', 'Reliability, conscientiousness and precision in performing duties;', 'Ready for stationary work in an office in Toruń, min. 4 days a week.'"/>
    <s v="'To be agreed - relocation package for people from outside Toruń and the surrounding area.'"/>
    <m/>
    <m/>
    <m/>
    <s v="reporting specialist"/>
    <x v="0"/>
    <n v="2"/>
    <s v=" c:business analyst  ji:0  Int:  c:financial analyst  ji:2  Int:reporting  c:system analyst  ji:0  Int:  c:data scientist  ji:2  Int:reporting  c:financial controller  ji:0  Int:  c:intern analyst  ji:0  Int:  c:security analyst  ji:0  Int:"/>
    <s v="cos:business analyst  cos:0.879 cos:financial analyst  cos:0.863 cos:system analyst  cos:0.93 cos:data scientist  cos:0.92 cos:financial controller  cos:0.921 cos:intern analyst  cos:0.971 cos:security analyst  cos:0.927"/>
    <n v="0.97099999999999997"/>
    <s v="intern analyst"/>
    <s v="specialist"/>
    <s v="stationary work office toruń preparation financial accounting statement data settlement report quarterly semi annual stock exchange knowledge assigning operation checking completeness posting preparing cit declaration selected statistical making necessary part supported reporting process creating note group"/>
    <x v="1"/>
    <n v="4"/>
    <s v=" c:business analyst  ji:2  Int:operation process  c:financial analyst  ji:4  Int:financial reporting settlement accounting  c:system analyst  ji:0  Int:  c:data scientist  ji:3  Int:data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selected data report completeness supported note stationary knowledge operation creating work cit group part statement office checking statistical necessary semi process exchange annual stock preparing making quarterly assigning posting preparation declaration toruń"/>
  </r>
  <r>
    <n v="3199"/>
    <n v="3214"/>
    <s v="Specjalista ds. Sprawozdawczości"/>
    <s v="['https://www.pracuj.pl/praca/specjalista-ds-sprawozdawczosci-warszawa,oferta,1002488640']"/>
    <s v="Specjalista (Mid / Regular), Młodszy specjalista (Junior)"/>
    <s v="[['https://www.pracuj.pl/praca/specjalista-ds-sprawozdawczosci-warszawa,oferta,1002488640'], 1, ['responsibilities-1', ['Raportowanie do instytucji zewnętrznych (w tym organów nadzorujących i GUS).', 'Przygotowywanie danych, analiza poprawności danych wsadowych i raportowanie do jednostek wewnętrznych/zewnętrznych zgodnie z zapotrzebowaniem.', 'Bieżąca analiza przepisów z zakresu rachunkowości i sprawozdawczości.', 'Analiza wytycznych organów zewnętrznych niezbędnych do sporządzania raportów i sprawozdań.', 'Współpraca z jednostkami wewnętrznymi w zakresie budowania raportów, pozyskiwania danych niezbędnych do realizacji obowiązków sprawozdawczych.', 'Prowadzenie korespondencji z organami zewnętrznymi w zakresie obowiązków sprawozdawczych.', 'Współpraca przy tworzeniu narzędzi raportowych, dążenie do automatyzacji procesów.', 'Tworzenie i aktualizacja procedur w ramach prowadzonej sprawozdawczości.']], ['requirements-1', ['Doświadczenie zawodowe w obszarze sprawozdawczości, finansów, bankowości, księgowości.', 'Wykształcenie wyższe, mile widziane z kierunków ekonomicznych, matematycznych.', 'Dobra znajomość pakietu MS Office, w szczególności Excel.', 'Komunikatywność, zaangażowanie i dążenie do określonych celów.', 'Zdolności analitycznego myślenia oraz szybkiego przyswajania wiedzy.', 'Terminowość i obowiązkowość.', 'Dokładność i skrupulatność.', 'Samodzielność.', 'Znajomość języka angielskiego w stopniu komunikatywnym.']], ['offered-1', ['Stabilne zatrudnienie w oparciu o umowę o pracę.', 'Dodatkowy dzień urlopu z okazji urodzin.', 'Program rekomendacji pracowników.', 'Szkolenia z zakresu obsługi sprzętu, aplikacji i innych niezbędnych narzędzi.', 'Kurs języka angielskiego.', 'Pakiet benefitów opłacany przez pracodawcę (m. in.: ubezpieczenie na życie, prywatna opieka medyczna, karta Multisport).']]]"/>
    <s v="Specialist (Mid/Regular), Junior Specialist (Junior)"/>
    <s v="Reporting Specialist"/>
    <s v="'Reporting to external institutions (including supervisory authorities and the Central Statistical Office).', 'Data preparation, analysis of input data correctness and reporting to internal/external units as required.', 'Ongoing analysis of accounting and reporting regulations.', ' Analysis of the guidelines of external authorities necessary for the preparation of reports and statements.', 'Cooperation with internal units in the field of building reports, obtaining data necessary to fulfill reporting obligations.', 'Correspondence with external authorities in the field of reporting obligations.', 'Cooperation in creating reporting tools, striving to automate processes.', 'Creating and updating procedures as part of reporting.'"/>
    <s v="'Professional experience in the field of reporting, finance, banking, accounting.', 'Higher education, preferably in economics, mathematics.', 'Good knowledge of MS Office, in particular Excel.', 'Communicativeness, commitment and pursuit of specific goals goals.', 'Ability to think analytically and quickly acquire knowledge.', 'Timeliness and obligation.', 'Accuracy and meticulousness.', 'Independence.', 'Knowledge of English at a communicative level.'"/>
    <s v="'Stable employment based on an employment contract.', 'An additional day of leave on the occasion of a birthday.', 'Employee recommendation program.', 'Training in the use of equipment, applications and other necessary tools.', 'English language course.' , 'Benefits package paid by the employer (e.g. life insurance, private medical care, Multisport card).'"/>
    <m/>
    <m/>
    <m/>
    <s v="reporting specialist"/>
    <x v="0"/>
    <n v="2"/>
    <s v=" c:business analyst  ji:0  Int:  c:financial analyst  ji:2  Int:reporting  c:system analyst  ji:0  Int:  c:data scientist  ji:2  Int:reporting  c:financial controller  ji:0  Int:  c:intern analyst  ji:0  Int:  c:security analyst  ji:0  Int:"/>
    <s v="cos:business analyst  cos:0.879 cos:financial analyst  cos:0.863 cos:system analyst  cos:0.93 cos:data scientist  cos:0.92 cos:financial controller  cos:0.921 cos:intern analyst  cos:0.971 cos:security analyst  cos:0.927"/>
    <n v="0.97099999999999997"/>
    <s v="intern analyst"/>
    <s v="specialist"/>
    <s v="reporting external institution including supervisory authority central statistical office data preparation analysis input correctness internal unit required ongoing accounting regulation guideline necessary report statement cooperation field building obtaining fulfill obligation correspondence creating tool striving automate process updating procedure part"/>
    <x v="2"/>
    <n v="5"/>
    <s v=" c:business analyst  ji:1  Int:process  c:financial analyst  ji:3  Int:reporting accounting  c:system analyst  ji:0  Int:  c:data scientist  ji:5  Int:data analysis report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guideline accounting authority tool regulation creating correctness institution field part statement office procedure ongoing obtaining unit input supervisory statistical building central fulfill correspondence obligation necessary process cooperation updating required external including internal preparation striving automate"/>
  </r>
  <r>
    <n v="3200"/>
    <n v="3215"/>
    <s v="Specjalista ds. Sprawozdawczości"/>
    <s v="['https://www.pracuj.pl/praca/specjalista-ds-sprawozdawczosci-warszawa-aleje-jerozolimskie-160,oferta,1002368250']"/>
    <s v="Specjalista (Mid / Regular)"/>
    <s v="[['https://www.pracuj.pl/praca/specjalista-ds-sprawozdawczosci-warszawa-aleje-jerozolimskie-160,oferta,1002368250'], 1, ['responsibilities-1', ['współpraca z zewnętrznym centrum obsługi księgowej', 'aktywny udział w procesie zamknięcia miesiąca', 'udział w raportowaniu i analizie wyników finansowych', 'udział w sporządzaniu rocznych sprawozdań finansowych, współpraca z audytorem', 'udział w sporządzaniu dokumentacji podatkowej przy zawieraniu transakcji z podmiotami powiązanymi', 'bieżące monitorowanie rozliczeń wewnątrzgrupowych', 'udział w budowie raportów, procesów i procedur w obszarze sprawozdawczości finansowej i podatkowej', 'przygotowywanie kalkulacji i rozliczeń dla wybranych pozycji sprawozdań finansowych', 'udział w procesie aktualizacji polityki rachunkowości zgodnej z ustawą o rachunkowości i MSR/MSSF']], ['requirements-1', ['wykształcenie kierunkowe', 'doświadczenie na podobnym stanowisku', 'praktyczna znajomość zagadnień księgowych i podatkowych', 'umiejętności analityczne, organizacyjne i komunikacyjne', 'samodzielność, dokładność i skrupulatność', 'bardzo dobra znajomość pakietu MS Office, w szczególności programu Excel', 'zainteresowanie i chęć rozwoju w temacie sprawozdawczości', 'znajomość obsługi: Oracle, Hyperion, SAP', 'znajomość języka angielskiego na poziomie umożliwiającym komunikację', 'doświadczenie w sporządzeniu sprawozdań finansowych']]]"/>
    <s v="Specialist (Mid/Regular)"/>
    <s v="Reporting Specialist"/>
    <s v="'cooperation with an external accounting service centre', 'active participation in the month-end closing process', 'participation in reporting and analyzing financial results', 'participation in the preparation of annual financial statements, cooperation with the auditor', 'participation in the preparation of tax documentation when concluding transactions with related entities', 'ongoing monitoring of intra-group settlements', 'participation in the development of reports, processes and procedures in the area of ​​financial and tax reporting', 'preparation of calculations and settlements for selected items of financial statements', 'participation in the process of updating the accounting policy in accordance with the Accounting Act and IAS/IFRS'"/>
    <s v="'specific education', 'experience in a similar position', 'practical knowledge of accounting and tax issues', 'analytical, organizational and communication skills', 'independence, accuracy and meticulousness', 'very good knowledge of MS Office, in particular Excel ', 'interest and willingness to develop in the subject of reporting', 'knowledge of Oracle, Hyperion, SAP', 'knowledge of English at a communication level', 'experience in preparing financial statements'"/>
    <m/>
    <m/>
    <m/>
    <m/>
    <s v="reporting specialist"/>
    <x v="0"/>
    <n v="2"/>
    <s v=" c:business analyst  ji:0  Int:  c:financial analyst  ji:2  Int:reporting  c:system analyst  ji:0  Int:  c:data scientist  ji:2  Int:reporting  c:financial controller  ji:0  Int:  c:intern analyst  ji:0  Int:  c:security analyst  ji:0  Int:"/>
    <s v="cos:business analyst  cos:0.879 cos:financial analyst  cos:0.863 cos:system analyst  cos:0.93 cos:data scientist  cos:0.92 cos:financial controller  cos:0.921 cos:intern analyst  cos:0.971 cos:security analyst  cos:0.927"/>
    <n v="0.97099999999999997"/>
    <s v="intern analyst"/>
    <s v="specialist"/>
    <s v="cooperation external accounting service centre active participation month end closing process reporting analyzing financial result preparation annual statement auditor tax documentation concluding transaction related entity ongoing monitoring intra group settlement development report procedure area calculation selected item updating policy accordance act ia ifrs"/>
    <x v="1"/>
    <n v="5"/>
    <s v=" c:business analyst  ji:4  Int:transaction service process monitoring  c:financial analyst  ji:5  Int:accounting financial settlement reporting tax  c:system analyst  ji:0  Int:  c:data scientist  ji:2  Int: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selected report auditor intra end ifrs analyzing participation group active closing statement area procedure centre ongoing accordance item result month development documentation concluding policy transaction ia process act cooperation updating entity calculation external annual monitoring service related preparation"/>
  </r>
  <r>
    <n v="3201"/>
    <n v="3216"/>
    <s v="Specjalista ds. Sprawozdawczości Zrównoważonego Rozwoju"/>
    <s v="['https://www.pracuj.pl/praca/specjalista-ds-sprawozdawczosci-zrownowazonego-rozwoju-sopot-hestii-1,oferta,1002433486']"/>
    <s v="Specjalista (Mid / Regular)"/>
    <s v="[['https://www.pracuj.pl/praca/specjalista-ds-sprawozdawczosci-zrownowazonego-rozwoju-sopot-hestii-1,oferta,1002433486'], 1, ['responsibilities-1', ['prace związane m.in. z wdrożeniem regulacji dotyczących Taksonomii UE, CSRD, SFDR,', 'koordynacja pozyskiwania i przetwarzania danych oraz weryfikacja raportów zrównoważonego rozwoju zgodnie ze standardem Ustawy o Rachunkowości, Taksonomii UE, CSRD, SFDR,', 'udział w projektach Grupowych związanych z wdrożeniem raportowania ESG,', 'raportowanie wskaźników ESG w portfelu ubezpieczeń, inwestycji i działalności firmy,', 'przygotowywanie cyklicznych informacji zarządczych,', 'współpraca z innymi biurami spółek, a także z akcjonariuszem, nadzorem oraz audytorem w zakresie wykonywanych zadań,', 'sporządzenie raportów i przygotowanie analiz.']], ['requirements-1', ['wykształcenie wyższe,', 'bardzo dobra znajomość języka angielskiego w mowie i piśmie (min. C1),', 'umiejętność pracy w zespole oraz doświadczenie we współpracy z innymi jednostkami w organizacji i w nawiązywaniu i utrzymywaniu pozytywnych relacji partnerskich,', 'komunikatywność, otwartość oraz umiejętność organizacji czasu pracy,', 'umiejętność wyszukiwania i porządkowania informacji, precyzyjność i wnikliwość,', 'terminowość, dokładność oraz chęć uczenia się,', 'doświadczenie w opracowywaniu i tworzeniu dokumentów na potrzeby spółki,', 'mile widziane doświadczenie w projektach grupowych.']], ['offered-1', ['pracę w firmie będącej jednym z liderów rynku ubezpieczeń w Polsce,', 'stabilne zatrudnienie w oparciu o umowa o pracę,', 'pracę w systemie hybrydowym,', 'elastyczne godziny rozpoczynania pracy (możliwość rozpoczęcia pracy 7-9),', 'innowacyjne środowisko pracy i możliwość udziału w ciekawych projektach, które niejednokrotnie wyznaczają trendy na rynku,', 'narzędzia umożliwiające realizację celów,', 'realny wpływ na swój rozwój oraz ścieżkę kariery,', 'najwyższe standardy pracy i profesjonalne wdrożenie w obowiązki,', 'miejsce pracy dostosowane do potrzeb osób z niepełnosprawnością,', 'pakiet benefitów.']], ['additional-module-1', ['Zainteresowanych Kandydatów spełniających powyższe kryteria prosimy o dokładne wypełnienie formularza rekrutacyjnego dostępnego po kliknięciu w przycisk &quot;Aplikuj&quot;.']]]"/>
    <s v="Specialist (Mid/Regular)"/>
    <s v="Sustainable Development Reporting Specialist"/>
    <s v="'works related to with the implementation of regulations regarding the EU Taxonomy, CSRD, SFDR,', 'coordination of data acquisition and processing and verification of sustainable development reports in accordance with the standard of the Accounting Act, EU Taxonomy, CSRD, SFDR,', 'participation in Group projects related to the implementation of ESG reporting ,', 'reporting of ESG indicators in the portfolio of insurance, investments and company operations,', 'preparation of cyclical management information,', 'cooperation with other company offices, as well as with the shareholder, supervision and auditor in the scope of performed tasks,', 'preparing reports and preparation of analyses.'"/>
    <s v="'higher education,', 'very good command of English in speech and writing (min. C1),', 'team work and experience in cooperation with other units in the organization and in establishing and maintaining positive partnership relations,', 'communication skills , openness and the ability to organize working time,', 'the ability to search and organize information, precision and insight,', 'timeliness, accuracy and willingness to learn,', 'experience in developing and creating documents for the company's needs,', 'welcome experience in group projects.'"/>
    <s v="'work in a company that is one of the leaders of the insurance market in Poland,', 'stable employment based on an employment contract,', 'work in a hybrid system,', 'flexible starting hours (possibility to start work 7-9),' , 'innovative work environment and the opportunity to participate in interesting projects that often set trends on the market,', 'tools enabling the achievement of goals,', 'real impact on your development and career path,', 'the highest work standards and professional introduction to duties ,', 'a workplace adapted to the needs of people with disabilities,', 'benefit package.'"/>
    <m/>
    <m/>
    <m/>
    <s v="sustainable development reporting specialist"/>
    <x v="0"/>
    <n v="1"/>
    <s v=" c:business analyst  ji:0  Int:  c:financial analyst  ji:1  Int:reporting  c:system analyst  ji:0  Int:  c:data scientist  ji:1  Int:reporting  c:financial controller  ji:0  Int:  c:intern analyst  ji:0  Int:  c:security analyst  ji:0  Int:"/>
    <s v="cos:business analyst  cos:0.896 cos:financial analyst  cos:0.881 cos:system analyst  cos:0.911 cos:data scientist  cos:0.927 cos:financial controller  cos:0.924 cos:intern analyst  cos:0.935 cos:security analyst  cos:0.907"/>
    <n v="0.93500000000000005"/>
    <s v="intern analyst"/>
    <s v="development sustainable specialist"/>
    <s v="work related implementation regulation regarding eu taxonomy csrd sfdr coordination data acquisition processing verification sustainable development report accordance standard accounting act participation group project esg reporting indicator portfolio insurance investment company operation preparation cyclical management information cooperation office well shareholder supervision auditor scope performed task preparing analysis"/>
    <x v="1"/>
    <n v="5"/>
    <s v=" c:business analyst  ji:3  Int:project operation management  c:financial analyst  ji:5  Int:management accounting investment insurance reporting  c:system analyst  ji:0  Int:  c:data scientist  ji:4  Int:data analysis report reporting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csrd project sustainable performed data report analysis verification supervision auditor coordination regulation operation implementation work esg information participation group acquisition company processing office accordance shareholder scope sfdr eu development well task indicator taxonomy act cooperation portfolio regarding preparing cyclical related preparation standard"/>
  </r>
  <r>
    <n v="3202"/>
    <n v="3217"/>
    <s v="Specjalista ds. Statystyki i Analiz Regionu"/>
    <s v="['https://www.pracuj.pl/praca/specjalista-ds-statystyki-i-analiz-regionu-warszawa-aleje-jerozolimskie-96,oferta,1002429593']"/>
    <s v="Specjalista (Mid / Regular)"/>
    <s v="[['https://www.pracuj.pl/praca/specjalista-ds-statystyki-i-analiz-regionu-warszawa-aleje-jerozolimskie-96,oferta,1002429593'], 1, ['responsibilities-1', ['Przygotowywanie analiz i raportów związanych z działalnością operacyjną', 'Wsparcie procesu prognozowania i monitowania dostępności usług', 'Wsparcie w tworzeniu narzędzi oraz modeli biznesowych', 'Udział w procesie budżetowania', 'Analizowanie warunków współpracy z dostawcami usług', 'Inicjowanie działań optymalizacyjnych']], ['requirements-1', ['Roczne doświadczenie zawodowe na podobnym stanowisku', 'Doświadczenie w przygotowywaniu analiz, statystyk i raportów', 'Zdolności analityczne i umiejętności interpretacji danych liczbowych', 'Umiejętność analizowania dużych ilości danych i wyciągania wniosków', 'Biegła znajomość MS Excel (PowerPivot, PowerQuery), SQL, kostki OLAP', 'Znajomość Power BI będzie dodatkowym atutem', 'Znajomość języka VBA', 'Umiejętności wizualizacji danych', 'Bardzo dobra organizacja pracy własnej', 'Kreatywność, samodzielność i inicjatywa w działaniu', 'Znajomość języka angielskiego (min. B2)']], ['offered-1', ['Zatrudnienie w oparciu o umowę o pracę', 'Pracę w systemie hybrydowym/ zdalnym', 'Narzędzia do pracy: laptop i telefon służbowy', 'Samorozwój - uczestniczymy w specjalistycznych szkoleniach oraz mamy dostęp do platformy szkoleniowej, w której wybieramy interesujące nas tematy.', 'PoszukiwanyPoszukiwana – polecamy swoich znajomych do pracy w Medicover, a do tego pracujemy z osobami, które cenimy i lubimy. Za polecenie możemy zyskać nawet do 6000 zł.', 'NieSamąPracąCzłowiekŻyje\u202f– po pracy działamy jako wolontariusze w Fundacji Medicover, a dodatkowo możemy poczuć się jak gwiazdy rocka, bo mamy MediCover Band.', 'WsiąśćDoPociaguBylejakiego – spełniamy marzenia i podróżujemy. Też marzysz o tym, aby spędzić weekend poza miastem? Nic prostszego. Nasze nowo wyremontowane biuro mieści się 10 minut spacerem od Dworca Zachodniego.', 'WZdrowymCieleZdrowyDuch - od pierwszych dni zatrudnienia możemy skorzystać z bezpłatnej opieki medycznej.', 'MamTęMoc - z pakietem sportowym Medicover Sport mamy bezpłatny dostęp do ponad 4600 obiektów sportowych, rekreacyjnych i rozrywkowych w całej Polsce.', 'Dbamy o #ZdrowyUśmiech z dodatkowym pakietem stomatologicznym Medicover Stomatologia.', 'CzujęSięBezpiecznie - dostajemy bezpłatne ubezpieczenie NNW od 1 dnia zatrudnienia.', 'SpeakEnglish - uczymy się angielskiego za pomocą platformy e-learningowej w dogodnym dla nas miejscu i czasie. Mamy też możliwość uczestniczenia w stacjonarnym kursie językowym.', 'WorkLifeBalance - dzięki platformie Medicover Benefits możemy wybierać benefity dopasowane do naszych potrzeb. Teatr, masaż, a może zakupy w ulubionym sklepie? Wybieramy to, na co mamy ochotę.', 'LessWaste – to ekologiczne rozwiązania w duchu Medicover. Razem z zespołem uczestniczymy w akcjach dbania o środowisko.', 'WellBeing – o swoje zdrowie i dobre samopoczucie dbamy przez cały rok. Bierzemy udział między innymi w profilaktycznych badaniach krwi, zajęciach jogi w biurze, czy webinarach edukacyjnych.']]]"/>
    <s v="Specialist (Mid/Regular)"/>
    <s v="Statistics and Region Analysis Specialist"/>
    <s v="'Preparing analyzes and reports related to operating activities', 'Supporting the process of forecasting and monitoring the availability of services', 'Support in creating tools and business models', 'Participation in the budgeting process', 'Analyzing the terms of cooperation with service providers', 'Initiating activities optimization'"/>
    <s v="'One year of professional experience in a similar position', 'Experience in preparing analyses, statistics and reports', 'Analytical skills and numerical data interpretation skills', 'Ability to analyze large amounts of data and draw conclusions', 'Proficient knowledge of MS Excel (PowerPivot, PowerQuery ), SQL, OLAP cubes', 'Knowledge of Power BI will be an advantage', 'Knowledge of VBA', 'Data visualization skills', 'Very good organization of own work', 'Creativity, independence and initiative in action', 'Knowledge of the language English (min. B2)'"/>
    <s v="'Employment based on an employment contract', 'Hybrid/remote work', 'Tools for work: laptop and business phone', 'Self-development - we participate in specialized training and have access to a training platform where we choose topics that interest us .', 'WantedWanted - we recommend our friends to work at Medicover, and we work with people we value and like. For a recommendation, we can get up to PLN 6,000.', 'NieSamąPracąCzłowiekŻyje\u202f - after work, we work as volunteers at the Medicover Foundation, and additionally, we can feel like rock stars, because we have the MediCover Band.', 'Take a trainBylejaki - we make dreams come true and travel. Do you also dream of spending a weekend away from the city? Nothing easier. Our newly renovated office is located a 10-minute walk from the West Railway Station.', 'WZdrowymCieleZdrowyDuch - from the first days of employment, we can take advantage of free medical care.', 'MamTęMoc - with the Medicover Sport package, we have free access to over 4,600 sports, recreational and all over Poland.', 'We take care of #HealthySmile with an additional Medicover Stomatologia dental package.', 'I feel safe - we get free accident insurance from the first day of employment.', 'SpeakEnglish - we learn English using an e-learning platform at a convenient time for us time and place. We also have the opportunity to participate in a stationary language course.', 'WorkLifeBalance - thanks to the Medicover Benefits platform, we can choose benefits tailored to our needs. Theater, massage, or maybe shopping in your favorite store? We choose what we want.', 'LessWaste – these are ecological solutions in the spirit of Medicover. Together with the team, we participate in campaigns to care for the environment.', 'WellBeing – we care about our health and well-being all year round. We take part in, among others, preventive blood tests, yoga classes in the office or educational webinars.'"/>
    <m/>
    <m/>
    <m/>
    <s v="statistic region analysis specialist"/>
    <x v="2"/>
    <n v="1"/>
    <s v=" c:business analyst  ji:0  Int:  c:financial analyst  ji:0  Int:  c:system analyst  ji:0  Int:  c:data scientist  ji:1  Int:analysis  c:financial controller  ji:0  Int:  c:intern analyst  ji:0  Int:  c:security analyst  ji:0  Int:"/>
    <s v="cos:business analyst  cos:0.913 cos:financial analyst  cos:0.891 cos:system analyst  cos:0.936 cos:data scientist  cos:0.945 cos:financial controller  cos:0.937 cos:intern analyst  cos:0.953 cos:security analyst  cos:0.928"/>
    <n v="0.95299999999999996"/>
    <s v="intern analyst"/>
    <s v="specialist statistic region"/>
    <s v="preparing analyzes report related operating activity supporting process forecasting monitoring availability service support creating tool business model participation budgeting analyzing term cooperation provider initiating optimization"/>
    <x v="0"/>
    <n v="6"/>
    <s v=" c:business analyst  ji:6  Int:support monitoring service process budgeting business  c:financial analyst  ji:1  Int:suppor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report provider model operating tool supporting forecasting creating activity term cooperation availability analyzing initiating participation analyzes preparing related optimization"/>
  </r>
  <r>
    <n v="3203"/>
    <n v="3218"/>
    <s v="Specjalista ds. Systemów Informatycznych"/>
    <s v="['https://www.pracuj.pl/praca/specjalista-ds-systemow-informatycznych-warszawa-aleja-krakowska-61,oferta,1002418570']"/>
    <s v="Specjalista (Mid / Regular)"/>
    <s v="[['https://www.pracuj.pl/praca/specjalista-ds-systemow-informatycznych-warszawa-aleja-krakowska-61,oferta,1002418570'], 1, ['technologies-1', ['SQL']], ['responsibilities-1', ['wsparcie systemów oraz narzędzi IT w obszarze gospodarki magazynowej', 'współpraca z programistami w międzynarodowym środowisku', 'organizacja i wykonanie testów akceptacyjnych i integracyjnych nowych funkcjonalności oraz ich wdrażanie', 'analiza i rozwiązywanie problemów technicznych i funkcjonalnych z działaniem aplikacji', 'bieżące wsparcie użytkowników biznesowych w zakresie działania aplikacji', 'zgłaszanie i monitorowanie rozwiązywania błędów w aplikacjach', 'tworzenie instrukcji obsługi aplikacji dla użytkowników']], ['requirements-1', ['wykształcenie wyższe, preferowane informatyczne', '2 lata doświadczenia w pracy w obszarze IT jako analityk, konsultant lub podobnym', 'mile widziane doświadczenie w pracy z systemami klasy ERP', 'język angielski na poziomie zaawansowanym umożliwiającym codzienną komunikację', 'znajomość SQL', 'komunikatywność, umiejętność pracy w zespole i pod presją czasu', 'duże zdolności organizacyjne i koordynacyjne', 'wysokie umiejętności analityczne', 'umiejętność uczenia się i rozwiązywania problemów']], ['offered-1', ['zatrudnienie na podstawie umowy o pracę w jednej z globalnych firm handlowych w dynamicznym środowisku biznesowym i ambitnym Zespole', 'stały kontakt z międzynarodowym środowiskiem IT', 'aktywny udział w budowaniu i rozwoju aplikacji', 'pakiet szkoleń i możliwości rozwoju w różnych obszarach działalności sieci handlowej', 'atrakcyjny pakiet benefitów (m.in. zniżki na zakupy w MAKRO, prywatną opiekę medyczną)', 'duży zakres samodzielności oraz przyjazną i nieformalną atmosferę pracy']]]"/>
    <s v="Specialist (Mid/Regular)"/>
    <s v="IT Systems Specialist"/>
    <s v="'support for systems and IT tools in the area of ​​warehouse management', 'cooperation with programmers in an international environment', 'organization and execution of acceptance and integration tests of new functionalities and their implementation', 'analysis and solving technical and functional problems with the operation of the application', ' ongoing support for business users in the field of application operation', 'reporting and monitoring application error resolution', 'creating application manuals for users'"/>
    <s v="'higher education, IT preferred', '2 years of work experience in the IT area as an analyst, consultant or similar', 'experience in working with ERP class systems is welcome', 'English language at an advanced level enabling everyday communication', 'knowledge of SQL', 'communication skills, ability to work in a team and under time pressure', 'strong organizational and coordination skills', 'high analytical skills', 'learning and problem solving skills'"/>
    <s v="'employment on the basis of an employment contract in one of the global trading companies in a dynamic business environment and an ambitious team', 'constant contact with the international IT environment', 'active participation in building and developing applications', 'package of training and development opportunities in various areas activities of the commercial network', 'attractive benefit package (including discounts on shopping at MAKRO, private medical care)', 'a large scope of independence and a friendly and informal work atmosphere'"/>
    <s v="'SQL'"/>
    <m/>
    <m/>
    <s v="it system specialist"/>
    <x v="5"/>
    <n v="3"/>
    <s v=" c:business analyst  ji:0  Int:  c:financial analyst  ji:0  Int:  c:system analyst  ji:3  Int:it system  c:data scientist  ji:0  Int:  c:financial controller  ji:0  Int:  c:intern analyst  ji:0  Int:  c:security analyst  ji:0  Int:"/>
    <s v="cos:business analyst  cos:0.889 cos:financial analyst  cos:0.87 cos:system analyst  cos:0.947 cos:data scientist  cos:0.932 cos:financial controller  cos:0.919 cos:intern analyst  cos:0.971 cos:security analyst  cos:0.942"/>
    <n v="0.97099999999999997"/>
    <s v="intern analyst"/>
    <s v="specialist"/>
    <s v="support system it tool area warehouse management cooperation programmer international environment organization execution acceptance integration test new functionality implementation analysis solving technical functional problem operation application ongoing business user field reporting monitoring error resolution creating manual"/>
    <x v="0"/>
    <n v="6"/>
    <s v=" c:business analyst  ji:6  Int:management support monitoring operation business  c:financial analyst  ji:4  Int:support reporting management  c:system analyst  ji:3  Int:it system user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user execution analysis functional tool functionality environment creating implementation integration field error area ongoing organization acceptance reporting technical new resolution manual it application warehouse cooperation problem test system programmer solving international"/>
  </r>
  <r>
    <n v="3204"/>
    <n v="3219"/>
    <s v="Specjalista ds. Systemów Informatycznych"/>
    <s v="['https://www.pracuj.pl/praca/specjalista-ds-systemow-informatycznych-warszawa-aleja-krakowska-61,oferta,1002488885']"/>
    <s v="Specjalista (Mid / Regular)"/>
    <s v="[['https://www.pracuj.pl/praca/specjalista-ds-systemow-informatycznych-warszawa-aleja-krakowska-61,oferta,1002488885'], 1, ['technologies-1', ['SQL']], ['responsibilities-1', ['wsparcie systemów oraz narzędzi IT w obszarze gospodarki magazynowej', 'współpraca z programistami w międzynarodowym środowisku', 'organizacja i wykonanie testów akceptacyjnych i integracyjnych nowych funkcjonalności oraz ich wdrażanie', 'analiza i rozwiązywanie problemów technicznych i funkcjonalnych z działaniem aplikacji', 'bieżące wsparcie użytkowników biznesowych w zakresie działania aplikacji', 'zgłaszanie i monitorowanie rozwiązywania błędów w aplikacjach', 'tworzenie instrukcji obsługi aplikacji dla użytkowników']], ['requirements-1', ['wykształcenie wyższe, preferowane informatyczne', '2 lata doświadczenia w pracy w obszarze IT jako analityk, konsultant lub podobnym', 'mile widziane doświadczenie w pracy z systemami klasy ERP', 'język angielski na poziomie zaawansowanym umożliwiającym codzienną komunikację', 'znajomość SQL', 'komunikatywność, umiejętność pracy w zespole i pod presją czasu', 'duże zdolności organizacyjne i koordynacyjne', 'wysokie umiejętności analityczne', 'umiejętność uczenia się i rozwiązywania problemów']], ['offered-1', ['zatrudnienie na podstawie umowy o pracę w jednej z globalnych firm handlowych w dynamicznym środowisku biznesowym i ambitnym Zespole', 'stały kontakt z międzynarodowym środowiskiem IT', 'aktywny udział w budowaniu i rozwoju aplikacji', 'pakiet szkoleń i możliwości rozwoju w różnych obszarach działalności sieci handlowej', 'atrakcyjny pakiet benefitów (m.in. zniżki na zakupy w MAKRO, prywatną opiekę medyczną)', 'duży zakres samodzielności oraz przyjazną i nieformalną atmosferę pracy']]]"/>
    <s v="Specialist (Mid/Regular)"/>
    <s v="IT Systems Specialist"/>
    <s v="'support for systems and IT tools in the area of ​​warehouse management', 'cooperation with programmers in an international environment', 'organization and execution of acceptance and integration tests of new functionalities and their implementation', 'analysis and solving technical and functional problems with the operation of the application', ' ongoing support for business users in the field of application operation', 'reporting and monitoring application error resolution', 'creating application manuals for users'"/>
    <s v="'higher education, IT preferred', '2 years of work experience in the IT area as an analyst, consultant or similar', 'experience in working with ERP class systems is welcome', 'English language at an advanced level enabling everyday communication', 'knowledge of SQL', 'communication skills, ability to work in a team and under time pressure', 'strong organizational and coordination skills', 'high analytical skills', 'learning and problem solving skills'"/>
    <s v="'employment on the basis of an employment contract in one of the global trading companies in a dynamic business environment and an ambitious team', 'constant contact with the international IT environment', 'active participation in building and developing applications', 'package of training and development opportunities in various areas activities of the commercial network', 'attractive benefit package (including discounts on shopping at MAKRO, private medical care)', 'a large scope of independence and a friendly and informal work atmosphere'"/>
    <s v="'SQL'"/>
    <m/>
    <m/>
    <s v="it system specialist"/>
    <x v="5"/>
    <n v="3"/>
    <s v=" c:business analyst  ji:0  Int:  c:financial analyst  ji:0  Int:  c:system analyst  ji:3  Int:it system  c:data scientist  ji:0  Int:  c:financial controller  ji:0  Int:  c:intern analyst  ji:0  Int:  c:security analyst  ji:0  Int:"/>
    <s v="cos:business analyst  cos:0.889 cos:financial analyst  cos:0.87 cos:system analyst  cos:0.947 cos:data scientist  cos:0.932 cos:financial controller  cos:0.919 cos:intern analyst  cos:0.971 cos:security analyst  cos:0.942"/>
    <n v="0.97099999999999997"/>
    <s v="intern analyst"/>
    <s v="specialist"/>
    <s v="support system it tool area warehouse management cooperation programmer international environment organization execution acceptance integration test new functionality implementation analysis solving technical functional problem operation application ongoing business user field reporting monitoring error resolution creating manual"/>
    <x v="0"/>
    <n v="6"/>
    <s v=" c:business analyst  ji:6  Int:management support monitoring operation business  c:financial analyst  ji:4  Int:support reporting management  c:system analyst  ji:3  Int:it system user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user execution analysis functional tool functionality environment creating implementation integration field error area ongoing organization acceptance reporting technical new resolution manual it application warehouse cooperation problem test system programmer solving international"/>
  </r>
  <r>
    <n v="3205"/>
    <n v="3220"/>
    <s v="Specjalista ds. wycen instytucji finansowych w Wydziale Oszacowań i Wsparcia w Departamencie Przymusowej Restrukturyzacji"/>
    <s v="['https://www.pracuj.pl/praca/specjalista-ds-wycen-instytucji-finansowych-w-wydziale-oszacowan-i-wsparcia-w-de-warszawa-ksiedza-ignacego-jana-skorupki-4,oferta,1002425060']"/>
    <s v="Specjalista (Mid / Regular), Młodszy specjalista (Junior)"/>
    <s v="[['https://www.pracuj.pl/praca/specjalista-ds-wycen-instytucji-finansowych-w-wydziale-oszacowan-i-wsparcia-w-de-warszawa-ksiedza-ignacego-jana-skorupki-4,oferta,1002425060'], 1, ['responsibilities-1', ['Czy chcesz brać udział w najważniejszych projektach w sektorze bankowym?', 'Czy chciał(a)byś być wiodącym członkiem zespołu restrukturyzującego bank?', 'Czy lubisz pracować z liczbami i regulacjami?', 'Czy zaglądasz do aktów prawnych i standardów rachunkowości?', 'Czy zastanawiał(a)eś się kiedyś jak wyceniany jest portfel kredytowy?', 'Czy skróty PD, LGD, RR, ECL nie są Ci obce?', 'Czy słyszał(a)eś o koszyku 1, koszyku 2 i koszyku 3?', 'Jeżeli tak to czekamy na Ciebie! Dołącz do Naszego Zespołu!', '', 'Twój zakres obowiązków:', '1. przygotowywanie wycen instytucji finansowych i instrumentów finansowych na potrzeby oceny ścieżek restrukturyzacji', '2. przygotowywanie analizy sytuacji finansowej wybranych instytucji finansowych pod kątem spełnienia przesłanek zagrożenia upadłością', '3. udział w procesach przymusowej restrukturyzacji banków i spółdzielczych kas oszczędnościowo-kredytowych', '4. przygotowywanie projektów wewnętrznych aktów prawnych dotyczących przeprowadzania analiz finansowanych i wycen na potrzeby restrukturyzacji', '5. współpraca z bankami oraz doradcami w zakresie przygotowania możliwych scenariuszy restrukturyzacji']], ['requirements-1', ['roczne doświadczenie w audycie instytucji finansowych lub instytucjach finansowych']], ['offered-1', ['pracę w renomowanej instytucji należącej do sieci bezpieczeństwa finansowego', 'unikalną szansę nabycia cennych umiejętności i wiedzy praktycznej', 'współpracę z doświadczonymi profesjonalistami z dziedziny przymusowej restrukturyzacji i finansów', 'wprowadzenie merytoryczne w problematykę z zakresu przymusowej restrukturyzacji', 'pracę w interdyscyplinarnych zespołach zadaniowych', 'możliwość współpracy z krajowymi i międzynarodowymi instytucjami regulacyjnymi w obszarze kształtowania stabilności finansowej', 'przyjazną atmosferę w pracy i możliwości rozwoju zawodowego', 'atrakcyjny pakiet świadczeń dodatkowych: prywatną opiekę medyczną, pracowniczy program emerytalny (7% wynagrodzenia), dofinansowanie karty sportowej, biletów do kina/teatru i inne benefity', 'dogodną lokalizację w bezpośrednim sąsiedztwie metra w centrum Warszawy']], ['additional-module-1', ['Pomyśl o dalszym rozwoju zawodowym i dołącz do Naszego Zespołu w kluczowej instytucji sektora finansowego w Polsce.', 'Czekamy na Ciebie do 23 marca 2023 r.']]]"/>
    <s v="Specialist (Mid/Regular), Junior Specialist (Junior)"/>
    <s v="Financial Institutions Valuation Specialist in the Department of Estimation and Support in the Department of Resolution"/>
    <s v="'Do you want to participate in the most important projects in the banking sector?', 'Would you like to be a leading member of a bank restructuring team?', 'Do you like working with numbers and regulations?', 'Do you look at legal acts and accounting standards ?', 'Have you ever wondered how a loan portfolio is valued?', 'Are you familiar with the abbreviations PD, LGD, RR, ECL?', 'Have you heard of stage 1, stage 2 and basket 3?', 'If so, we are waiting for you! Join Our Team!', '', 'Your responsibilities:', '1. preparing valuations of financial institutions and financial instruments for the purposes of assessing restructuring paths', '2. preparing an analysis of the financial situation of selected financial institutions in terms of meeting the conditions of bankruptcy risk', '3. participation in the processes of forced restructuring of banks and cooperative savings and credit unions', '4. preparation of drafts of internal legal acts concerning financial analyzes and valuations for restructuring purposes', '5. cooperation with banks and advisors in the preparation of possible restructuring scenarios"/>
    <s v="'one year's experience in auditing financial institutions or financial institutions'"/>
    <s v="'work in a reputable institution belonging to the financial safety net', 'a unique opportunity to acquire valuable skills and practical knowledge', 'cooperation with experienced professionals in the field of resolution and finance', 'substantive introduction to issues in the field of resolution', 'work in interdisciplinary task forces', 'opportunity to cooperate with national and international regulatory institutions in the area of ​​shaping financial stability', 'friendly atmosphere at work and opportunities for professional development', 'attractive package of additional benefits: private medical care, employee pension program (7% of remuneration) , co-financing of a sports card, cinema/theatre tickets and other benefits', 'convenient location in the immediate vicinity of the subway in the center of Warsaw'"/>
    <m/>
    <m/>
    <m/>
    <s v="financial institution valuation specialist  estimation support resolution"/>
    <x v="0"/>
    <n v="4"/>
    <s v=" c:business analyst  ji:1  Int:support  c:financial analyst  ji:4  Int:support financial valuation  c:system analyst  ji:0  Int:  c:data scientist  ji:0  Int:  c:financial controller  ji:2  Int:financial  c:intern analyst  ji:0  Int:  c:security analyst  ji:0  Int:"/>
    <s v="cos:business analyst  cos:0.922 cos:financial analyst  cos:0.922 cos:system analyst  cos:0.934 cos:data scientist  cos:0.94 cos:financial controller  cos:0.951 cos:intern analyst  cos:0.935 cos:security analyst  cos:0.936"/>
    <n v="0.95099999999999996"/>
    <s v="financial controller"/>
    <s v=" specialist resolution estimation institution"/>
    <s v="want participate important project banking sector would like leading member bank restructuring team working number regulation look legal act accounting standard ever wondered loan portfolio valued familiar abbreviation pd lgd rr ecl heard stage basket waiting join responsibility preparing valuation financial institution instrument purpose assessing path analysis situation selected term meeting condition bankruptcy risk participation process forced cooperative saving credit union preparation draft internal concerning analyzes cooperation advisor possible scenario"/>
    <x v="1"/>
    <n v="6"/>
    <s v=" c:business analyst  ji:2  Int:project process  c:financial analyst  ji:6  Int:credit banking risk valuation accounting financial  c:system analyst  ji:0  Int:  c:data scientist  ji:1  Int:analysi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saving join look analysis wondered instrument regulation team loan participation leading valued like meeting assessing process important term would legal portfolio cooperation sector purpose ecl preparation possible project draft selected pd rr restructuring scenario want familiar basket advisor working stage institution heard ever union analyzes abbreviation responsibility forced number act concerning member bank lgd cooperative preparing situation internal waiting path participate condition standard bankruptcy"/>
  </r>
  <r>
    <n v="3206"/>
    <n v="3221"/>
    <s v="Specjalista ds. wycen instytucji finansowych w Wydziale Oszacowań i Wsparcia w Departamencie Przymusowej Restrukturyzacji"/>
    <s v="['https://www.pracuj.pl/praca/specjalista-ds-wycen-instytucji-finansowych-w-wydziale-oszacowan-i-wsparcia-w-de-warszawa-ksiedza-ignacego-jana-skorupki-4,oferta,1002502926']"/>
    <s v="Specjalista (Mid / Regular)"/>
    <s v="[['https://www.pracuj.pl/praca/specjalista-ds-wycen-instytucji-finansowych-w-wydziale-oszacowan-i-wsparcia-w-de-warszawa-ksiedza-ignacego-jana-skorupki-4,oferta,1002502926'], 1, ['responsibilities-1', ['przygotowywanie wycen instytucji finansowych i instrumentów finansowych na potrzeby oceny ścieżek restrukturyzacji', 'przygotowywanie analizy sytuacji finansowej wybranych instytucji finansowych pod kątem spełnienia przesłanek zagrożenia upadłością', 'udział w procesach przymusowej restrukturyzacji banków i spółdzielczych kas oszczędnościowo-kredytowych', 'przygotowywanie projektów wewnętrznych aktów prawnych dotyczących przeprowadzania analiz finansowanych i wycen na potrzeby restrukturyzacji', 'współpraca z bankami oraz doradcami w zakresie przygotowania możliwych scenariuszy restrukturyzacji']], ['requirements-1', ['czy chcesz brać udział w najważniejszych projektach w sektorze bankowym?', 'czy chciał(a)byś być wiodącym członkiem zespołu restrukturyzującego bank?', 'czy lubisz pracować z liczbami i regulacjami?', 'czy zaglądasz do aktów prawnych i standardów rachunkowości?', 'czy zastanawiał(a)eś się kiedyś jak wyceniany jest portfel kredytowy?', 'czy skróty PD, LGD, RR, ECL nie są Ci obce?', 'czy słyszał(a)eś o koszyku 1, koszyku 2 i koszyku 3?', 'jeżeli tak to czekamy na Ciebie! Dołącz do Naszego Zespołu!']], ['offered-1', ['pracę w renomowanej instytucji należącej do sieci bezpieczeństwa finansowego', 'unikalną szansę nabycia cennych umiejętności i wiedzy praktycznej', 'współpracę z doświadczonymi profesjonalistami z dziedziny przymusowej restrukturyzacji i finansów', 'wprowadzenie merytoryczne w problematykę z zakresu przymusowej restrukturyzacji', 'pracę w interdyscyplinarnych zespołach zadaniowych', 'możliwość współpracy z krajowymi i międzynarodowymi instytucjami regulacyjnymi w obszarze kształtowania stabilności finansowej', 'przyjazną atmosferę w pracy i możliwości rozwoju zawodowego', 'atrakcyjny pakiet świadczeń dodatkowych: prywatną opiekę medyczną, pracowniczy program emerytalny (7% wynagrodzenia), dofinansowanie karty sportowej, biletów do kina/teatru i inne benefity', 'dogodną lokalizację w bezpośrednim sąsiedztwie metra w centrum Warszawy']], ['additional-module-1', ['Pomyśl o dalszym rozwoju zawodowym i dołącz do Naszego Zespołu w kluczowej instytucji sektora finansowego w Polsce.', 'Czekamy na Ciebie do 30 kwietnia 2023 r.']]]"/>
    <s v="Specialist (Mid/Regular)"/>
    <s v="Financial Institutions Valuation Specialist in the Department of Estimation and Support in the Department of Resolution"/>
    <s v="'preparing valuations of financial institutions and financial instruments for the purposes of assessing restructuring paths', 'preparing an analysis of the financial situation of selected financial institutions in terms of meeting the conditions of bankruptcy risk', 'participation in the processes of forced restructuring of banks and cooperative savings and credit unions', 'preparation of internal projects legal acts on conducting financial analyzes and valuations for restructuring purposes', 'cooperation with banks and advisors in the preparation of possible restructuring scenarios'"/>
    <s v="'do you want to participate in the most important projects in the banking sector?', 'would you like to be a leading member of the bank's restructuring team?', 'do you like working with numbers and regulations?', 'do you look at legal acts and accounting standards ?', 'have you ever wondered how the loan portfolio is valued?', 'are you familiar with the abbreviations PD, LGD, RR, ECL?', 'have you heard of stage 1, stage 2 and basket 3?', 'if so, we are waiting for you! Join Our Team!'"/>
    <s v="'work in a reputable institution belonging to the financial safety net', 'a unique opportunity to acquire valuable skills and practical knowledge', 'cooperation with experienced professionals in the field of resolution and finance', 'substantive introduction to issues in the field of resolution', 'work in interdisciplinary task forces', 'opportunity to cooperate with national and international regulatory institutions in the area of ​​shaping financial stability', 'friendly atmosphere at work and opportunities for professional development', 'attractive package of additional benefits: private medical care, employee pension program (7% of remuneration) , co-financing of a sports card, cinema/theatre tickets and other benefits', 'convenient location in the immediate vicinity of the subway in the center of Warsaw'"/>
    <m/>
    <m/>
    <m/>
    <s v="financial institution valuation specialist  estimation support resolution"/>
    <x v="0"/>
    <n v="4"/>
    <s v=" c:business analyst  ji:1  Int:support  c:financial analyst  ji:4  Int:support financial valuation  c:system analyst  ji:0  Int:  c:data scientist  ji:0  Int:  c:financial controller  ji:2  Int:financial  c:intern analyst  ji:0  Int:  c:security analyst  ji:0  Int:"/>
    <s v="cos:business analyst  cos:0.922 cos:financial analyst  cos:0.922 cos:system analyst  cos:0.934 cos:data scientist  cos:0.94 cos:financial controller  cos:0.951 cos:intern analyst  cos:0.935 cos:security analyst  cos:0.936"/>
    <n v="0.95099999999999996"/>
    <s v="financial controller"/>
    <s v=" specialist resolution estimation institution"/>
    <s v="preparing valuation financial institution instrument purpose assessing restructuring path analysis situation selected term meeting condition bankruptcy risk participation process forced bank cooperative saving credit union preparation internal project legal act conducting analyzes cooperation advisor possible scenario"/>
    <x v="1"/>
    <n v="4"/>
    <s v=" c:business analyst  ji:2  Int:project process  c:financial analyst  ji:4  Int:credit financial risk valuation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saving selected scenario restructuring analysis instrument advisor institution conducting participation union analyzes forced meeting assessing process act term cooperation legal bank cooperative preparing situation internal purpose path preparation possible condition bankruptcy"/>
  </r>
  <r>
    <n v="3207"/>
    <n v="3222"/>
    <s v="Specjalista ds. Wyceny Funduszy Inwestycyjnych"/>
    <s v="['https://www.pracuj.pl/praca/specjalista-ds-wyceny-funduszy-inwestycyjnych-warszawa,oferta,1002408370']"/>
    <s v="Specjalista (Mid / Regular)"/>
    <s v="[['https://www.pracuj.pl/praca/specjalista-ds-wyceny-funduszy-inwestycyjnych-warszawa,oferta,1002408370'], 1, ['responsibilities-1', ['zapewnienie prawidłowej i terminowej wyceny jednostek funduszy inwestycyjnych', 'prowadzenie ksiąg rachunkowych funduszy inwestycyjnych', 'uczestniczenie we wszystkich etapach wyceny jednostek funduszy inwestycyjnych', 'współpraca z towarzystwami funduszy inwestycyjnych', 'udział w projektach, przygotowywanie innych dokumentów na żądanie klientów oraz organów regulacyjnych', 'bieżąca kontrola w obszarze wykonywanej pracy oraz samodzielne rozwiązywanie zidentyfikowanych problemów']], ['requirements-1', ['wykształcenie wyższe (preferowane kierunki: Finanse, Ekonomia lub Rachunkowość)', 'znajomość rynków finansowych i instrumentów finansowych', 'znajomość zasad rachunkowości i obowiązujących przepisów w zakresie rachunkowości', 'znajomość zasad wyceny funduszy inwestycyjnych', 'dobra znajomość programu Excel (VBA będzie dodatkowym atutem)', 'doświadczenie w pracy na podobnym stanowisku będzie mile widziane', 'znajomość języka angielskiego na poziomie komunikatywnym', 'znajomość aplikacji MFACT, Comarch CAM']], ['offered-1', ['zatrudnienie w ramach umowy o pracę na zastępstwo do czerwca 2024 r.', 'pracę w jednej z największych instytucji finansowych na świecie', 'elastyczny model pracy dostosowany do zadań zespołu', 'hybrydowy tryb pracy', 'pracę w doświadczonym, dynamicznym zespole', 'przyjazną atmosferę pracy']]]"/>
    <s v="Specialist (Mid/Regular)"/>
    <s v="Investment Fund Valuation Specialist"/>
    <s v="'ensuring correct and timely valuation of investment fund units', 'keeping investment fund books', 'participation in all stages of valuation of investment fund units', 'cooperation with investment fund companies', 'participation in projects, preparation of other documents at the request of clients and regulatory authorities', 'current control in the area of ​​performed work and independent solving of identified problems'"/>
    <s v="'higher education (preferred majors: Finance, Economics or Accounting)', 'knowledge of financial markets and financial instruments', 'knowledge of accounting principles and applicable accounting regulations', 'knowledge of the principles of investment fund valuation', 'good knowledge of Excel ( VBA will be an advantage)', 'experience in a similar position will be appreciated', 'communicative level of English', 'knowledge of MFACT, Comarch CAM'"/>
    <s v="'employment under a replacement employment contract until June 2024', 'work in one of the largest financial institutions in the world', 'flexible work model adapted to team tasks', 'hybrid work mode', 'work in an experienced, dynamic team', 'friendly working atmosphere'"/>
    <m/>
    <m/>
    <m/>
    <s v="investment fund valuation specialist"/>
    <x v="0"/>
    <n v="4"/>
    <s v=" c:business analyst  ji:0  Int:  c:financial analyst  ji:4  Int:fund investment valuation  c:system analyst  ji:0  Int:  c:data scientist  ji:0  Int:  c:financial controller  ji:0  Int:  c:intern analyst  ji:0  Int:  c:security analyst  ji:0  Int:"/>
    <s v="cos:business analyst  cos:0.902 cos:financial analyst  cos:0.904 cos:system analyst  cos:0.929 cos:data scientist  cos:0.933 cos:financial controller  cos:0.939 cos:intern analyst  cos:0.947 cos:security analyst  cos:0.928"/>
    <n v="0.94699999999999995"/>
    <s v="intern analyst"/>
    <s v="specialist"/>
    <s v="ensuring correct timely valuation investment fund unit keeping book participation stage cooperation company project preparation document request client regulatory authority current control area performed work independent solving identified problem"/>
    <x v="1"/>
    <n v="4"/>
    <s v=" c:business analyst  ji:2  Int:project client  c:financial analyst  ji:4  Int:fund investment valuation control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project performed independent keeping authority book stage correct document cooperation work request problem participation ensuring client company identified regulatory area solving current timely unit preparation"/>
  </r>
  <r>
    <n v="3208"/>
    <n v="3223"/>
    <s v="Specjalista ds. Wyceny Funduszy Inwestycyjnych"/>
    <s v="['https://www.pracuj.pl/praca/specjalista-ds-wyceny-funduszy-inwestycyjnych-warszawa,oferta,1002482890']"/>
    <s v="Młodszy specjalista (Junior)"/>
    <s v="[['https://www.pracuj.pl/praca/specjalista-ds-wyceny-funduszy-inwestycyjnych-warszawa,oferta,1002482890'], 1, ['responsibilities-1', ['Departament Wyceny Funduszy jest odpowiedzialny za prowadzenie ksiąg rachunkowych funduszy inwestycyjnych, emerytalnych, sporządzanie sprawozdań finansowych i raportów dla klientów oraz regulatorów rynkowych.', 'Jeśli nie masz doświadczenia na podobnym stanowisku, ale wiesz, że chciałbyś/chciałabyś rozwijać się w tym obszarze – zapraszamy do aplikowania!', 'Obliczanie dziennych i okresowych Wartości Aktywów Netto (NAV) dla funduszy inwestycyjnych i emerytalnych oraz dystrybucji powiązanych cen jednostkowych', 'Zapewnienie terminowości i dokładności działań na funduszu oraz odzwierciedlenie ich w NAV', 'Udział w uzgadnianiu kwot środków pieniężnych', 'Rozwiązywanie wszelkich zapytań klientów w sposób terminowy i profesjonalny', 'Współpraca z innymi członkami zespołu i pomoc w gromadzeniu i analizie odpowiednich informacji zarządczych z perspektywy operacyjnej i klienta']], ['requirements-1', ['Zainteresowanie tematyką rynku kapitałowego i instrumentów finansowych', 'Rozwinięte umiejętności analityczne', 'Wykształcenie wyższe lub w trakcie studiów', 'Motywacja do rozwoju zawodowego i ciągłego poszerzania wiedzy', 'Skrupulatność, rzetelność i konsekwencja w działaniu', 'Mile widziane pierwsze doświadczenie w finansach lub operacjach', 'Znajomość pakietu MS Office', 'Bardzo dobra znajomość angielskiego']], ['offered-1', ['Pracę w zdywersyfikowanym zespole, głównie w języku angielskim;', 'Możliwość poznania zasad funkcjonowania rynku kapitałowego i działania funduszy dzięki wpółpracy z pośrednikami finansowymi na całym świecie', 'Programy szkoleniowe dedykowane dla nowych i doświadczonych osób oraz managerów', 'Dodatkowe 2 dni w roku na wybrane przez siebie szkolenia – rozwiniesz wyjątkowe umiejętności!', 'Bogaty pakiet benefitów m.in. indywidualny plan emerytalny (PPE), pakiet medyczny Medicover, ubezpieczenie na życie, karta Multisport, świadczenia z ZFŚS, EAP - employee assistance program, itd.)', 'Wierzymy w różnorodność zarówno w sferze zawodowej jak i poza nią – jeśli Ty również, możesz zaangażować się w takie inicjatywy jak: Disability Network, Families Matters, Pride Network, etc']], ['additional-module-1', ['Citi is the leading global bank with a history spanning more than 200 years and which serves more than 200 million customer accounts and does business in more than 160 countries and jurisdictions. Citi provides consumers, corporations, governments and institutions with a broad range of world-class financial products and services, including consumer banking and credit, corporate and investment banking, securities brokerage, transaction services and wealth management.']], ['additional-module-2', ['Citi Solutions Centre Poland, acting under Citibank Europe plc has locations in both Warsaw (HQ) and Olsztyn. We opened in 2005 with just 57 employees; today we are a diverse team of over 5000 serving 96 countries from all continents. We work across the full spectrum of Citi business areas, including Anti-Money Laundering, Markets &amp; Securities Services, Private Bank Operations, Technology, Treasury and Trade Solutions, Internal Audit, and more.']], ['additional-module-3', ['Our employees took the lead on choosing equipment for our relaxation spaces, as well as the names of conference rooms in our HQ. That is why we hold meetings in &quot;Winterfell&quot;, &quot;Narnia&quot;, &quot;Rohan&quot; or &quot;Gotham City&quot;. In a special area called the Sky Office, colleagues can not only relax, eat lunch and play table tennis, but also use the area for training, social dialogue, and business forums. You\'ll also find amenities such as parking facilities and bike racks at all our sites, and a medical centre in our HQ in Warsaw.']]]"/>
    <s v="Junior specialist (Junior)"/>
    <s v="Investment Fund Valuation Specialist"/>
    <s v="'The Fund Valuation Department is responsible for keeping the books of accounts of investment and pension funds, preparing financial statements and reports for clients and market regulators.', 'If you do not have experience in a similar position, but you know that you would like to develop in this area - We invite you to apply!', 'Calculation of daily and periodic Net Asset Value (NAV) for investment and pension funds and the distribution of related unit prices', 'Ensuring the timeliness and accuracy of fund activities and reflecting them in NAV', 'Participation in reconciliation of funds amounts 'Resolving all customer inquiries in a timely and professional manner', 'Working with other team members and assisting in gathering and analyzing relevant management information from an operational and customer perspective'"/>
    <s v="'Interest in the subject of the capital market and financial instruments', 'Developed analytical skills', 'Higher education or during studies', 'Motivation for professional development and continuous expansion of knowledge', 'Meticulousness, reliability and consistency in action', 'The first experience in finance or operations', 'Knowledge of MS Office', 'Very good command of English'"/>
    <s v="'Work in a diversified team, mainly in English;', 'Opportunity to learn the rules of the capital market and fund operation thanks to cooperation with financial intermediaries around the world', 'Training programs dedicated to new and experienced people and managers', 'Additional 2 days a year for training of your choice - you will develop unique skills!', 'A rich package of benefits, e.g. individual pension plan (PPE), Medicover medical package, life insurance, Multisport card, ZFŚS benefits, EAP - employee assistance program, etc.)', 'We believe in diversity both in the professional sphere and beyond - if you do too, you can get involved in initiatives such as: Disability Network, Families Matters, Pride Network, etc'"/>
    <m/>
    <m/>
    <m/>
    <s v="investment fund valuation specialist"/>
    <x v="0"/>
    <n v="4"/>
    <s v=" c:business analyst  ji:0  Int:  c:financial analyst  ji:4  Int:fund investment valuation  c:system analyst  ji:0  Int:  c:data scientist  ji:0  Int:  c:financial controller  ji:0  Int:  c:intern analyst  ji:0  Int:  c:security analyst  ji:0  Int:"/>
    <s v="cos:business analyst  cos:0.902 cos:financial analyst  cos:0.904 cos:system analyst  cos:0.929 cos:data scientist  cos:0.933 cos:financial controller  cos:0.939 cos:intern analyst  cos:0.947 cos:security analyst  cos:0.928"/>
    <n v="0.94699999999999995"/>
    <s v="intern analyst"/>
    <s v="specialist"/>
    <s v="fund valuation department responsible keeping book account investment pension preparing financial statement report client market regulator experience similar position know would like develop area invite apply calculation daily periodic net asset value nav distribution related unit price ensuring timeliness accuracy activity reflecting participation reconciliation amount resolving customer inquiry timely professional manner working team member assisting gathering analyzing relevant management information operational perspective"/>
    <x v="1"/>
    <n v="8"/>
    <s v=" c:business analyst  ji:4  Int:client customer market management  c:financial analyst  ji:8  Int:fund management valuation financial investment account asset  c:system analyst  ji:0  Int:  c:data scientist  ji:1  Int:report  c:financial controller  ji:1  Int:financial  c:intern analyst  ji:0  Int:  c:security analyst  ji:1  Int:know"/>
    <s v="cos:business analyst  cos:0 cos:financial analyst  cos:0 cos:system analyst  cos:0 cos:data scientist  cos:0 cos:financial controller  cos:0 cos:intern analyst  cos:0 cos:security analyst  cos:0"/>
    <n v="0"/>
    <s v="n"/>
    <s v="regulator resolving report similar reconciliation net inquiry working accuracy reflecting price activity information perspective analyzing value market ensuring participation statement client invite team area gathering relevant unit timely amount department position know assisting like develop keeping responsible book pension distribution experience would nav timeliness member professional calculation preparing customer daily periodic apply related manner operational"/>
  </r>
  <r>
    <n v="3209"/>
    <n v="3224"/>
    <s v="Specjalista ds. Wyceny Instrumentów Finansowych"/>
    <s v="['https://www.pracuj.pl/praca/specjalista-ds-wyceny-instrumentow-finansowych-warszawa,oferta,1002465016']"/>
    <s v="Specjalista (Mid / Regular)"/>
    <s v="[['https://www.pracuj.pl/praca/specjalista-ds-wyceny-instrumentow-finansowych-warszawa,oferta,1002465016'], 1, ['responsibilities-1', ['przygotowujesz i wdrażasz modele wyceny instrumentów pochodnych,', 'analizujesz wpływ zmiany trendów i warunków rynkowych na wycenę instrumentów pochodnych,', 'monitorujesz wynik zarządczy z działalności skarbowej banku,', 'wykonujesz ilościowe i jakościowe analizy w obszarze działalności banku na instrumentach finansowych w szczególności na derywatach,', 'prowadzisz i bierzesz udział w projektach z zakresu działalności skarbowej banku (Treasury),', 'przygotowujesz wymagania systemowe w oparciu o aktualne trendy rynkowe i potrzeby biznesowe,', 'ściśle współpracujesz z zespołami skarbu, ryzyka oraz IT w zakresie działalności skarbowej banku,', 'projektujesz, testujesz i wdrażasz nowe rozwiązania w systemach skarbowych, zapewniając efektywność procesów i wydajność zgodną z celami biznesowymi banku.']], ['requirements-1', ['masz doświadczenie w pracy w instytucji finansowej w obszarze działalności na instrumentach finansowych,', 'masz wyższe wykształcenie z zakresu matematyki, ekonometrii, metod ilościowych, fizyki, statystyki lub podobne,', 'masz wiedzę z zakresu instrumentów finansowych, w tym pochodnych, a także metod ich wyceny,', 'znasz język angielski na poziomie komunikatywnym,', 'atutem będzie znajomość SQL, VBA, Bloomberg, Refinitiv, Python, innych języków programowania,', 'jesteś osobą dokładną i systematyczną,', 'chcesz rozwijać się w obszarze instrumentów finansowych i działalności skarbowej w największym banku w Polsce.']]]"/>
    <s v="Specialist (Mid/Regular)"/>
    <s v="Financial Instruments Valuation Specialist"/>
    <s v="'you prepare and implement models for the valuation of derivatives,', 'analyze the impact of changes in trends and market conditions on the valuation of derivatives,', 'you monitor the management result from the bank's treasury activities,', 'you perform quantitative and qualitative analyzes in the area of ​​the bank's operations on financial instruments in particular on derivatives,', 'you run and participate in projects in the field of the bank's treasury activities (Treasury),', 'you prepare system requirements based on current market trends and business needs,', 'you work closely with the treasury, risk and IT in the field of the bank's treasury activities,', 'design, test and implement new solutions in treasury systems, ensuring process efficiency and performance in line with the bank's business goals.'"/>
    <s v="'have experience working in a financial institution in the area of ​​financial instruments,', 'have a university degree in mathematics, econometrics, quantitative methods, physics, statistics or similar,', 'have knowledge of financial instruments, including derivatives, and methods of their valuation,', 'You know English at a communicative level,', 'Knowledge of SQL, VBA, Bloomberg, Refinitiv, Python, and other programming languages ​​will be an asset,', 'You are a precise and systematic person,', 'You want to develop in the area of ​​financial instruments and treasury activities in the largest bank in Poland.'"/>
    <m/>
    <m/>
    <m/>
    <m/>
    <s v="financial instrument valuation specialist"/>
    <x v="0"/>
    <n v="3"/>
    <s v=" c:business analyst  ji:0  Int:  c:financial analyst  ji:3  Int:financial valuation  c:system analyst  ji:0  Int:  c:data scientist  ji:0  Int:  c:financial controller  ji:2  Int:financial  c:intern analyst  ji:0  Int:  c:security analyst  ji:0  Int:"/>
    <s v="cos:business analyst  cos:0.9 cos:financial analyst  cos:0.895 cos:system analyst  cos:0.922 cos:data scientist  cos:0.928 cos:financial controller  cos:0.936 cos:intern analyst  cos:0.943 cos:security analyst  cos:0.917"/>
    <n v="0.94299999999999995"/>
    <s v="intern analyst"/>
    <s v="specialist instrument"/>
    <s v="prepare implement model valuation derivative analyze impact change trend market condition monitor management result bank treasury activity perform quantitative qualitative analyzes area operation financial instrument particular run participate project field system requirement based current business need work closely risk it design test new solution ensuring process efficiency performance line goal"/>
    <x v="0"/>
    <n v="6"/>
    <s v=" c:business analyst  ji:6  Int:project market management process operation business  c:financial analyst  ji:6  Int:risk management valuation financial derivative treasury  c:system analyst  ji:3  Int:it system performance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valuation requirement particular closely instrument model activity work impact field ensuring analyzes area perform financial efficiency performance derivative result need new solution quantitative run trend qualitative it based goal analyze treasury bank prepare design line test system change current monitor participate condition implement"/>
  </r>
  <r>
    <n v="3210"/>
    <n v="3225"/>
    <s v="Specjalista ds. Wyceny Ryzyka Kredytowego (MSSF 9)"/>
    <s v="['https://www.pracuj.pl/praca/specjalista-ds-wyceny-ryzyka-kredytowego-mssf-9-warszawa,oferta,1002410283']"/>
    <s v="Specjalista (Mid / Regular)"/>
    <s v="[['https://www.pracuj.pl/praca/specjalista-ds-wyceny-ryzyka-kredytowego-mssf-9-warszawa,oferta,1002410283'], 1, ['responsibilities-1', ['Comiesięczna kalkulacja odpisów aktualizacyjnych MSSF9.', 'Analiza poziomu odpisów na ryzyko kredytowe i czynników ich zmian.', 'Wsparcie w rozwoju narzędzi wykorzystywanych do kalkulacji odpisów aktualizjących MSSF9.', 'Udział w projektach realizowanych w jednostce, w tym kluczowych projektach regulacyjnych (np. wdrożenie uaktualnionej Rekomendacji R).']], ['requirements-1', ['Masz wykształcenie wyższe (preferowane kierunki: finanse i rachunkowość, metody ilościowe, matematyka, informatyka, fizyka).', 'Masz doświadczenie w programowaniu (np. SAS, Python, SQL).', 'Jesteś osobą samodzielną o wysoko rozwiniętych umiejętnościach analitycznych.']], ['offered-1', ['Pracę w jednym z najważniejszych obszarów w działalności Banku.', 'Współpracę z doswiadczonymi Ekspertami i efektywny rozwój zawodowy.',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Przyjazną atmosferę w pracy.']]]"/>
    <s v="Specialist (Mid/Regular)"/>
    <s v="Credit Risk Valuator (IFRS 9)"/>
    <s v="'Monthly calculation of IFRS9 allowances', 'Analysis of the level of allowances for credit risk and their change factors', 'Support in the development of tools used to calculate IFRS9 allowances', 'Participation in projects implemented in the entity, including key regulatory projects (e.g. implementation of the updated Recommendation R).'"/>
    <s v="'You have a university degree (preferred majors: finance and accounting, quantitative methods, mathematics, computer science, physics).', 'You have experience in programming (e.g. SAS, Python, SQL).', 'You are an independent person with highly developed analytical skills .'"/>
    <s v="'Work in one of the most important areas of the Bank's activity.', 'Cooperation with experienced Experts and effective professional development.', 'Employment under an employment contract.', 'Bonus depending on results and commitment.', 'Private medical care for You and your family on preferential terms.', 'MultiSport card and Group Insurance on favorable terms.', 'System of training and development programs.', 'Friendly atmosphere at work.'"/>
    <m/>
    <m/>
    <m/>
    <s v="credit risk valuator ifrs"/>
    <x v="0"/>
    <n v="3"/>
    <s v=" c:business analyst  ji:0  Int:  c:financial analyst  ji:3  Int:credit risk  c:system analyst  ji:0  Int:  c:data scientist  ji:0  Int:  c:financial controller  ji:0  Int:  c:intern analyst  ji:0  Int:  c:security analyst  ji:0  Int:"/>
    <s v="cos:business analyst  cos:0.889 cos:financial analyst  cos:0.906 cos:system analyst  cos:0.95 cos:data scientist  cos:0.929 cos:financial controller  cos:0.938 cos:intern analyst  cos:0.946 cos:security analyst  cos:0.958"/>
    <n v="0.95799999999999996"/>
    <s v="security analyst"/>
    <s v="ifrs valuator"/>
    <s v="monthly calculation ifrs9 allowance analysis level credit risk change factor support development tool used calculate participation project implemented entity including key regulatory implementation updated recommendation"/>
    <x v="1"/>
    <n v="3"/>
    <s v=" c:business analyst  ji:2  Int:project support  c:financial analyst  ji:3  Int:support risk credit  c:system analyst  ji:1  Int:key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evelopment factor analysis implemented level key tool monthly implementation allowance entity participation updated calculation including regulatory ifrs9 change recommendation used calculate"/>
  </r>
  <r>
    <n v="3211"/>
    <n v="3226"/>
    <s v="Specjalista ds. Wyceny Ryzyka Kredytowego (MSSF 9)"/>
    <s v="['https://www.pracuj.pl/praca/specjalista-ds-wyceny-ryzyka-kredytowego-mssf-9-warszawa,oferta,1002479684']"/>
    <s v="Specjalista (Mid / Regular)"/>
    <s v="[['https://www.pracuj.pl/praca/specjalista-ds-wyceny-ryzyka-kredytowego-mssf-9-warszawa,oferta,1002479684'], 1, ['responsibilities-1', ['Comiesięczna kalkulacja odpisów aktualizacyjnych MSSF9.', 'Analiza poziomu odpisów na ryzyko kredytowe i czynników ich zmian.', 'Wsparcie w rozwoju narzędzi wykorzystywanych do kalkulacji odpisów aktualizjących MSSF9.', 'Udział w projektach realizowanych w jednostce, w tym kluczowych projektach regulacyjnych (np. wdrożenie uaktualnionej Rekomendacji R).']], ['requirements-1', ['Masz wykształcenie wyższe (preferowane kierunki: finanse i rachunkowość, metody ilościowe, matematyka, informatyka, fizyka).', 'Masz doświadczenie w programowaniu (np. SAS, Python, SQL).', 'Jesteś osobą samodzielną o wysoko rozwiniętych umiejętnościach analitycznych.']], ['offered-1', ['Pracę w jednym z najważniejszych obszarów w działalności Banku.', 'Współpracę z doswiadczonymi Ekspertami i efektywny rozwój zawodowy.',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Przyjazną atmosferę w pracy.']]]"/>
    <s v="Specialist (Mid/Regular)"/>
    <s v="Credit Risk Valuator (IFRS 9)"/>
    <s v="'Monthly calculation of IFRS9 allowances', 'Analysis of the level of allowances for credit risk and their change factors', 'Support in the development of tools used to calculate IFRS9 allowances', 'Participation in projects implemented in the entity, including key regulatory projects (e.g. implementation of the updated Recommendation R).'"/>
    <s v="'You have a university degree (preferred majors: finance and accounting, quantitative methods, mathematics, computer science, physics).', 'You have experience in programming (e.g. SAS, Python, SQL).', 'You are an independent person with highly developed analytical skills .'"/>
    <s v="'Work in one of the most important areas of the Bank's activity.', 'Cooperation with experienced Experts and effective professional development.', 'Employment under an employment contract.', 'Bonus depending on results and commitment.', 'Private medical care for You and your family on preferential terms.', 'MultiSport card and Group Insurance on favorable terms.', 'System of training and development programs.', 'Friendly atmosphere at work.'"/>
    <m/>
    <m/>
    <m/>
    <s v="credit risk valuator ifrs"/>
    <x v="0"/>
    <n v="3"/>
    <s v=" c:business analyst  ji:0  Int:  c:financial analyst  ji:3  Int:credit risk  c:system analyst  ji:0  Int:  c:data scientist  ji:0  Int:  c:financial controller  ji:0  Int:  c:intern analyst  ji:0  Int:  c:security analyst  ji:0  Int:"/>
    <s v="cos:business analyst  cos:0.889 cos:financial analyst  cos:0.906 cos:system analyst  cos:0.95 cos:data scientist  cos:0.929 cos:financial controller  cos:0.938 cos:intern analyst  cos:0.946 cos:security analyst  cos:0.958"/>
    <n v="0.95799999999999996"/>
    <s v="security analyst"/>
    <s v="ifrs valuator"/>
    <s v="monthly calculation ifrs9 allowance analysis level credit risk change factor support development tool used calculate participation project implemented entity including key regulatory implementation updated recommendation"/>
    <x v="1"/>
    <n v="3"/>
    <s v=" c:business analyst  ji:2  Int:project support  c:financial analyst  ji:3  Int:support risk credit  c:system analyst  ji:1  Int:key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evelopment factor analysis implemented level key tool monthly implementation allowance entity participation updated calculation including regulatory ifrs9 change recommendation used calculate"/>
  </r>
  <r>
    <n v="3212"/>
    <n v="3227"/>
    <s v="Specjalista ds. wyceny ryzyka kredytowego"/>
    <s v="['https://www.pracuj.pl/praca/specjalista-ds-wyceny-ryzyka-kredytowego-warszawa-lopuszanska-38c,oferta,1002482520']"/>
    <s v="Specjalista (Mid / Regular)"/>
    <s v="[['https://www.pracuj.pl/praca/specjalista-ds-wyceny-ryzyka-kredytowego-warszawa-lopuszanska-38c,oferta,1002482520'], 1, ['responsibilities-1', ['współtworzenie metodologii, zasad i modeli oraz wycenie ryzyka kredytowego,', 'współtworzenie procesów budżetowania,', 'analiza i wdrażanie wymagań nadzorczych (KNF, EBA),', 'udział w strategicznych projektach (np. wdrożenie IRB),', 'przygotowywanie raportów i analiz jakości portfela kredytowego,', 'projektowanie i wdrażanie systemowych rozwiązań w zakresie procesów wyceny.']], ['requirements-1', ['posiadasz wykształcenie wyższe lub kończy studia (preferowane kierunki: ekonomia, ekonometria matematyka),', 'masz wysoko rozwinięte umiejętności analitycznego myślenia,', 'chcesz rozwijać swoje kompetencje i doświadczenie w dużym, nowoczesnym Banku w obszarze zarządzania ryzykiem,', 'posiadasz rozwinięte umiejętności komunikacyjne, jesteś innowacyjna/y i twórcza/y oraz lubisz pracować w zespole,', 'swobodnie korzystasz z narzędzi pakietu MS Office oraz umiejętnie posługuje się językiem SQL.']], ['offered-1', ['rozwijającą pracę w ambitnym, innowacyjnym zespole,', 'stabilne zatrudnienie w oparciu o umowę o pracę', 'praca w oparciu o wartości - zwinność, prostota, zespołowość i etyka,', 'obszerny pakiet socjalny (karta multisport, prywatna opieka medyczna, ubezpieczenie, konkursy wewnętrzne, programy zniżkowe i lojalnościowe, 2 dni dodatkowo wolne za wolontariat itp.).']]]"/>
    <s v="Specialist (Mid/Regular)"/>
    <s v="Credit risk valuation specialist"/>
    <s v="'co-creation of methodologies, rules and models as well as credit risk valuation,', 'co-development of budgeting processes,', 'analysis and implementation of supervisory requirements (KNF, EBA),', 'participation in strategic projects (e.g. IRB implementation),', ' preparation of reports and analyzes of the quality of the credit portfolio,', 'design and implementation of systemic solutions in the field of valuation processes.'"/>
    <s v="'have a university degree or are about to graduate (preferred majors: economics, econometrics, mathematics),', 'you have highly developed analytical thinking skills,', 'you want to develop your competences and experience in a large, modern Bank in the area of ​​risk management,', 'you have well-developed communication skills, you are innovative and creative and you like working in a team,', 'you are comfortable using MS Office tools and are fluent in SQL.'"/>
    <s v="'developing work in an ambitious, innovative team', 'stable employment based on an employment contract', 'work based on values ​​- agility, simplicity, teamwork and ethics', 'extensive social package (multisport card, private medical care insurance, internal competitions, discount and loyalty programs, 2 additional days off for volunteering, etc.).'"/>
    <m/>
    <m/>
    <m/>
    <s v="credit risk valuation specialist"/>
    <x v="0"/>
    <n v="4"/>
    <s v=" c:business analyst  ji:0  Int:  c:financial analyst  ji:4  Int:credit risk valuation  c:system analyst  ji:0  Int:  c:data scientist  ji:0  Int:  c:financial controller  ji:0  Int:  c:intern analyst  ji:0  Int:  c:security analyst  ji:0  Int:"/>
    <s v="cos:business analyst  cos:0.918 cos:financial analyst  cos:0.918 cos:system analyst  cos:0.937 cos:data scientist  cos:0.941 cos:financial controller  cos:0.951 cos:intern analyst  cos:0.951 cos:security analyst  cos:0.938"/>
    <n v="0.95099999999999996"/>
    <s v="financial controller"/>
    <s v="specialist"/>
    <s v="co creation methodology rule model well credit risk valuation development budgeting process analysis implementation supervisory requirement knf eba participation strategic project irb preparation report analyzes quality portfolio design systemic solution field"/>
    <x v="0"/>
    <n v="3"/>
    <s v=" c:business analyst  ji:3  Int:project budgeting process  c:financial analyst  ji:3  Int:credit risk valuation  c:system analyst  ji:0  Int: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redit well risk development systemic solution co analysis report valuation requirement methodology model quality creation implementation knf portfolio strategic participation field design analyzes irb eba rule preparation supervisory"/>
  </r>
  <r>
    <n v="3213"/>
    <n v="3228"/>
    <s v="Specjalista ds. wywiadu terenowego (Surveyor) / Planista sieci światłowodowych w QGIS"/>
    <s v="['https://www.pracuj.pl/praca/specjalista-ds-wywiadu-terenowego-surveyor-planista-sieci-swiatlowodowych-w-qgis-krakow-juliusza-lea-114,oferta,1002481001']"/>
    <s v="Specjalista (Mid / Regular), Młodszy specjalista (Junior)"/>
    <s v="[['https://www.pracuj.pl/praca/specjalista-ds-wywiadu-terenowego-surveyor-planista-sieci-swiatlowodowych-w-qgis-krakow-juliusza-lea-114,oferta,1002481001'], 1, ['technologies-1', []], ['responsibilities-1', ['początkowo uczestniczenie w procesie projektowania sieci telekomunikacyjnych FTTH - Kraków lub zdalnie,', 'ostatecznie praca w terenie w celu weryfikacji infrastruktury oraz projektu - obszar UK,', 'uczestnictwo w szkoleniu w Polsce i UK,', 'proponowanie rozwiązań projektowych,', 'uczestniczenie w procesie projektowania sieci telekomunikacyjnych FTTH - Kraków lub zdalnie,', 'prowadzenie ustaleń z lokalnymi współpracownikami,', 'praca z narzędziami opartymi na platformie QGIS', 'tworzenie dokumentacji projektowej w języku angielskim,', 'bezpośredni kontakt z klientem.']], ['requirements-1', ['początkowo (minimum milka miesięcy) praca w Polsce (Kraków lub zdalnie) przy projektowaniu sieci celem zdobycia doświadczenia,', 'później (minimum 1 rok) praca w terenie w obszarze UK,', 'znajomość takich programów jak QGIS,', 'mile widziana osoba po kierunku Geodezja i Kartografia / Geodezja ,', 'bardzo dobra znajomość języka angielskiego w mowie i piśmie,', 'praca w zespole, odpowiedzialność za powierzone zadania,', 'pełne zaangażowanie, dokładność, solidność, komunikatywność,', 'własna inicjatywa i kreatywność,', 'prawo jazdy kategorii B uznawane w Wielkiej Brytanii,']], ['work-organization-1', []], ['offered-1', ['szkolenie i praca z zakresu projektowania sieci światłowodowych - w Krakowie lub zdalnie,', 'uzyskanie certyfikatu z OpenReach (British Telecom),', 'systematyczny rozwój w kierunku Senior Surveyor, FTTX Designer,', 'współpracę z firmami telekomunikacyjnymi,', 'dostęp do najnowszych technologicznie rozwiązań,', 'przyjazną atmosferę pracy,', 'proponowane wynagrodzenie obejmuje koszty pobytu w UK,', 'wynagrodzenie adekwatne do umiejętności i doświadczenia w Polsce,', 'umowa o pracę w UK.']]]"/>
    <s v="Specialist (Mid/Regular), Junior Specialist (Junior)"/>
    <s v="Field Intelligence Specialist (Surveyor) / Fiber Network Planner in QGIS"/>
    <s v="'initially participating in the process of designing FTTH telecommunications networks - Kraków or remotely,', 'finally field work to verify the infrastructure and project - UK area,', 'participation in training in Poland and UK,', 'proposing design solutions,' , 'participating in the process of designing FTTH telecommunications networks - Kraków or remotely,', 'conducting arrangements with local colleagues,', 'working with tools based on the QGIS platform', 'creating project documentation in English,', 'direct contact with the client .'"/>
    <s v="'initially (minimum months) work in Poland (Kraków or remotely) on network design to gain experience,', 'later (at least 1 year) fieldwork in the UK,', 'knowledge of such programs as QGIS,', ' a person in the field of Geodesy and Cartography / Geodesy is welcome,', 'very good command of English in speech and writing,', 'team work, responsibility for entrusted tasks,', 'full commitment, accuracy, reliability, communicativeness,', 'own initiative and creativity,', 'category B driving license recognized in Great Britain,'"/>
    <s v="'training and work in the field of fiber optic network design - in Krakow or remotely,', 'obtaining a certificate from OpenReach (British Telecom),', 'systematic development towards Senior Surveyor, FTTX Designer,', 'cooperation with telecommunications companies,', 'access to the latest technological solutions,', 'friendly working atmosphere,', 'the proposed remuneration includes the costs of staying in the UK,', 'remuneration adequate to skills and experience in Poland,', 'employment contract in the UK.'"/>
    <m/>
    <m/>
    <m/>
    <s v="field intelligence specialist surveyor fiber network planner qgis"/>
    <x v="5"/>
    <n v="1"/>
    <s v=" c:business analyst  ji:0  Int:  c:financial analyst  ji:0  Int:  c:system analyst  ji:1  Int:network  c:data scientist  ji:0  Int:  c:financial controller  ji:0  Int:  c:intern analyst  ji:0  Int:  c:security analyst  ji:0  Int:"/>
    <s v="cos:business analyst  cos:0.909 cos:financial analyst  cos:0.888 cos:system analyst  cos:0.952 cos:data scientist  cos:0.942 cos:financial controller  cos:0.928 cos:intern analyst  cos:0.948 cos:security analyst  cos:0.941"/>
    <n v="0.95199999999999996"/>
    <s v="system analyst"/>
    <s v="specialist field intelligence planner fiber qgis surveyor"/>
    <s v="initially participating process designing ftth telecommunication network kraków remotely finally field work verify infrastructure project uk area participation training poland proposing design solution conducting arrangement local colleague working tool based qgis platform creating documentation english direct contact client"/>
    <x v="0"/>
    <n v="3"/>
    <s v=" c:business analyst  ji:3  Int:project client process  c:financial analyst  ji:0  Int:  c:system analyst  ji:1  Int:network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rrangement working tool kraków creating ftth work conducting telecommunication participation field proposing finally area designing english colleague infrastructure platform solution documentation participating local based verify poland initially qgis uk design training direct contact network remotely"/>
  </r>
  <r>
    <n v="3214"/>
    <n v="3229"/>
    <s v="Specjalista ds. Zarządzania Adekwatnością Kapitałową"/>
    <s v="['https://www.pracuj.pl/praca/specjalista-ds-zarzadzania-adekwatnoscia-kapitalowa-warszawa-pulawska-17,oferta,1002417831']"/>
    <s v="Specjalista (Mid / Regular)"/>
    <s v="[['https://www.pracuj.pl/praca/specjalista-ds-zarzadzania-adekwatnoscia-kapitalowa-warszawa-pulawska-17,oferta,1002417831'], 1, ['responsibilities-1', ['wspierasz zespół w analizach i symulacjach z zakresu pozycji kapitałowej Banku,', 'poszukujesz optymalizacji w obszarze zarządzania kapitałowego,', 'bierzesz udział w procesie identyfikacji i oceny ryzyk w Banku i Grupie Kapitałowej,', 'uczestniczysz w procesach planistycznych w zakresie wymogów kapitałowych,', 'współpracujesz przy sprawozdawczości obowiązkowej w zakresie adekwatności kapitałowej,', 'analizujesz regulacje z zakresu adekwatności kapitałowej i ich wpływ na funkcjonowanie Banku i Grupy Kapitałowej (głównie w zakresie pakietu CRR/CRD, BRRD, a także polskiego otoczenia prawnego i nadzorczego).']], ['requirements-1', ['posiadasz wiedzę w obszarze bankowości lub adekwatności kapitałowej,', 'masz wykształcenie wyższe (preferowane kierunki: matematyka, statystyka, ekonomia, finanse i bankowość),', 'masz około 2-letnie doświadczenie w pracy w bankowości, doradztwie lub szeroko rozumianych finansach,', 'posługujesz się swobodnie językiem angielskim na poziomie umożliwiającym pracę z dokumentacją, artykułami oraz literaturą z zakresu adekwatności kapitałowej,', 'posiadasz dobrą znajomość narzędzi informatycznych, w tym pakietu MS Office (w szczególności MS Excel),', 'masz dobrze rozwinięte umiejętności analityczne,', 'jesteś osobą komunikatywną i umiesz pracować zespołowo,', 'można liczyć na twoją solidność, samodzielność i zaangażowanie,', 'znajomość pakietu CRR/CRD oraz BRRD będzie dodatkowym atutem.']]]"/>
    <s v="Specialist (Mid/Regular)"/>
    <s v="Capital Adequacy Management Specialist"/>
    <s v="'you support the team in analyzes and simulations in the field of the Bank's capital position,', 'you look for optimization in the area of ​​capital management,', 'you take part in the risk identification and assessment process at the Bank and the Capital Group,', 'you participate in planning processes in terms of requirements capital adequacy,', 'you cooperate with mandatory reporting in the field of capital adequacy,', 'you analyze regulations in the field of capital adequacy and their impact on the functioning of the Bank and the Capital Group (mainly in the scope of the CRR/CRD, BRRD package, as well as the Polish legal and supervisory environment ).'"/>
    <s v="'you have knowledge in the area of ​​banking or capital adequacy,', 'you have a university degree (preferred majors: mathematics, statistics, economics, finance and banking),', 'you have about 2 years of experience in banking, consulting or broadly understood finance ,', 'You are fluent in English at a level that allows you to work with documentation, articles and literature in the field of capital adequacy,', 'You have good knowledge of IT tools, including MS Office (especially MS Excel),', 'You have good developed analytical skills,', 'you are a communicative person and can work in a team,', 'you can count on your reliability, independence and commitment,', 'knowledge of the CRR/CRD and BRRD package will be an advantage.'"/>
    <m/>
    <m/>
    <m/>
    <m/>
    <s v="capital adequacy management specialist"/>
    <x v="4"/>
    <n v="1"/>
    <s v=" c:business analyst  ji:1  Int:management  c:financial analyst  ji:1  Int:management  c:system analyst  ji:0  Int:  c:data scientist  ji:0  Int:  c:financial controller  ji:0  Int:  c:intern analyst  ji:0  Int:  c:security analyst  ji:0  Int:"/>
    <s v="cos:business analyst  cos:0.906 cos:financial analyst  cos:0.902 cos:system analyst  cos:0.933 cos:data scientist  cos:0.938 cos:financial controller  cos:0.939 cos:intern analyst  cos:0.965 cos:security analyst  cos:0.937"/>
    <n v="0.96499999999999997"/>
    <s v="intern analyst"/>
    <s v="specialist adequacy capital"/>
    <s v="support team analyzes simulation field bank capital position look optimization area management take part risk identification assessment process group participate planning term requirement adequacy cooperate mandatory reporting analyze regulation impact functioning mainly scope crr crd brrd package well polish legal supervisory environment"/>
    <x v="0"/>
    <n v="5"/>
    <s v=" c:business analyst  ji:5  Int:planning support process management  c:financial analyst  ji:5  Int:support reporting risk managemen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ackage risk mandatory look requirement adequacy regulation environment assessment brrd team group field part impact analyzes area identification scope optimization reporting functioning supervisory position well cooperate crr take analyze mainly term legal bank polish capital simulation crd participate"/>
  </r>
  <r>
    <n v="3215"/>
    <n v="3230"/>
    <s v="Specjalista ds. zarządzania kosztami"/>
    <s v="['https://www.pracuj.pl/praca/specjalista-ds-zarzadzania-kosztami-warszawa-rondo-onz-1,oferta,1002418470']"/>
    <s v="Specjalista (Mid / Regular)"/>
    <s v="[['https://www.pracuj.pl/praca/specjalista-ds-zarzadzania-kosztami-warszawa-rondo-onz-1,oferta,1002418470'], 1, ['responsibilities-1', ['Koordynacja i przygotowanie procesów zamknięcia miesiąca oraz planowania,', 'Współpraca ze wszystkimi departamentami w firmie, w tym IT i PMO,', 'Analiza odchyleń i przygotowanie rekomendacji oszczędności w organizacji,', 'Przygotowanie business case’ów,', 'Nadzorowanie kosztów projektów']], ['requirements-1', ['Sprawne posługujesz się pakietem MS Office, głównie Excel oraz Access', 'Masz wysoko rozwinięte umiejętności analityczne', 'Dobrze pracujesz samodzielnie', 'Bardzo dobrze posługujesz się językiem angielskim (codzienna współpraca z Centralą w Niemczech)', 'Masz wykształcenie wyższe (kierunki takie jak Finanse, Rachunkowość, Ekonomia są dużym plusem)']],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Do zespołu Controllingu i Zarządzania Ryzykiem poszukujemy Specjalisty ds. zarządzania kosztami. Jeżeli masz doświadczenie między innymi w cyklach zamknięcia miesiąca, analizie budżetów i chciałbyś wspierać wszystkie nasze departamenty, w tym IT i PMO, ta rola może być dla Ciebie 😊!']]]"/>
    <s v="Specialist (Mid/Regular)"/>
    <s v="Cost management specialist"/>
    <s v="'Coordination and preparation of month-end closing and planning processes,', 'Cooperation with all departments in the company, including IT and PMO,', 'Analysis of deviations and preparation of savings recommendations in the organization,', 'Preparation of business cases,', ' Overseeing project costs'"/>
    <s v="'You are proficient in MS Office, mainly Excel and Access', 'You have highly developed analytical skills', 'You work well on your own', 'You speak English very well (daily cooperation with the Head Office in Germany)', 'You have a university degree ( majors such as Finance, Accounting, Economics are a big plus)'"/>
    <s v="'employment contract', 'hybrid working model (3 days from the office a week) and a very good office location (Rondo ONZ 1)', 'medical package (full specialist package with dentistry)', 'Health Academy', 'multi-cafeteria - everyone will find something for themselves ☺', 'lunch card', 'life insurance', 'Employee Pension Programme', 'company products and services at a special price', 'interesting training', 'financing of studies', 'online language classes ( English German)'"/>
    <m/>
    <m/>
    <m/>
    <s v="cost management specialist"/>
    <x v="0"/>
    <n v="3"/>
    <s v=" c:business analyst  ji:1  Int:management  c:financial analyst  ji:3  Int:cost management  c:system analyst  ji:0  Int:  c:data scientist  ji:0  Int:  c:financial controller  ji:0  Int:  c:intern analyst  ji:0  Int:  c:security analyst  ji:0  Int:"/>
    <s v="cos:business analyst  cos:0.89 cos:financial analyst  cos:0.878 cos:system analyst  cos:0.931 cos:data scientist  cos:0.924 cos:financial controller  cos:0.926 cos:intern analyst  cos:0.965 cos:security analyst  cos:0.93"/>
    <n v="0.96499999999999997"/>
    <s v="intern analyst"/>
    <s v="specialist"/>
    <s v="coordination preparation month end closing planning process cooperation department company including it pmo analysis deviation saving recommendation organization business case overseeing project cost"/>
    <x v="0"/>
    <n v="4"/>
    <s v=" c:business analyst  ji:4  Int:project planning business process  c:financial analyst  ji:1  Int:cost  c:system analyst  ji:1  Int:i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aving analysis deviation it case coordination pmo end cooperation closing company overseeing including recommendation organization month preparation department cost"/>
  </r>
  <r>
    <n v="3216"/>
    <n v="3231"/>
    <s v="Specjalista ds. zarządzania kosztami"/>
    <s v="['https://www.pracuj.pl/praca/specjalista-ds-zarzadzania-kosztami-warszawa-rondo-onz-1,oferta,1002488926']"/>
    <s v="Specjalista (Mid / Regular)"/>
    <s v="[['https://www.pracuj.pl/praca/specjalista-ds-zarzadzania-kosztami-warszawa-rondo-onz-1,oferta,1002488926'], 1, ['responsibilities-1', ['Koordynacja i przygotowanie procesów zamknięcia miesiąca oraz planowania,', 'Współpraca ze wszystkimi departamentami w firmie, w tym IT i PMO,', 'Analiza odchyleń i przygotowanie rekomendacji oszczędności w organizacji,', 'Przygotowanie business case’ów,', 'Nadzorowanie kosztów projektów']], ['requirements-1', ['Sprawne posługujesz się pakietem MS Office, głównie Excel oraz Access', 'Masz wysoko rozwinięte umiejętności analityczne', 'Dobrze pracujesz samodzielnie', 'Bardzo dobrze posługujesz się językiem angielskim (codzienna współpraca z Centralą w Niemczech)', 'Masz wykształcenie wyższe (kierunki takie jak Finanse, Rachunkowość, Ekonomia są dużym plusem)']],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Do zespołu Controllingu i Zarządzania Ryzykiem poszukujemy Specjalisty ds. zarządzania kosztami. Jeżeli masz doświadczenie między innymi w cyklach zamknięcia miesiąca, analizie budżetów i chciałbyś wspierać wszystkie nasze departamenty, w tym IT i PMO, ta rola może być dla Ciebie 😊!']]]"/>
    <s v="Specialist (Mid/Regular)"/>
    <s v="Cost management specialist"/>
    <s v="'Coordination and preparation of month-end closing and planning processes,', 'Cooperation with all departments in the company, including IT and PMO,', 'Analysis of deviations and preparation of savings recommendations in the organization,', 'Preparation of business cases,', ' Overseeing project costs'"/>
    <s v="'You are proficient in MS Office, mainly Excel and Access', 'You have highly developed analytical skills', 'You work well on your own', 'You speak English very well (daily cooperation with the Head Office in Germany)', 'You have a university degree ( majors such as Finance, Accounting, Economics are a big plus)'"/>
    <s v="'employment contract', 'hybrid working model (3 days from the office a week) and a very good office location (Rondo ONZ 1)', 'medical package (full specialist package with dentistry)', 'Health Academy', 'multi-cafeteria - everyone will find something for themselves ☺', 'lunch card', 'life insurance', 'Employee Pension Programme', 'company products and services at a special price', 'interesting training', 'financing of studies', 'online language classes ( English German)'"/>
    <m/>
    <m/>
    <m/>
    <s v="cost management specialist"/>
    <x v="0"/>
    <n v="3"/>
    <s v=" c:business analyst  ji:1  Int:management  c:financial analyst  ji:3  Int:cost management  c:system analyst  ji:0  Int:  c:data scientist  ji:0  Int:  c:financial controller  ji:0  Int:  c:intern analyst  ji:0  Int:  c:security analyst  ji:0  Int:"/>
    <s v="cos:business analyst  cos:0.89 cos:financial analyst  cos:0.878 cos:system analyst  cos:0.931 cos:data scientist  cos:0.924 cos:financial controller  cos:0.926 cos:intern analyst  cos:0.965 cos:security analyst  cos:0.93"/>
    <n v="0.96499999999999997"/>
    <s v="intern analyst"/>
    <s v="specialist"/>
    <s v="coordination preparation month end closing planning process cooperation department company including it pmo analysis deviation saving recommendation organization business case overseeing project cost"/>
    <x v="0"/>
    <n v="4"/>
    <s v=" c:business analyst  ji:4  Int:project planning business process  c:financial analyst  ji:1  Int:cost  c:system analyst  ji:1  Int:it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aving analysis deviation it case coordination pmo end cooperation closing company overseeing including recommendation organization month preparation department cost"/>
  </r>
  <r>
    <n v="3217"/>
    <n v="3232"/>
    <s v="Specjalista ds. Zarządzania Ryzykiem Rynkowym / Analityk ds. Ryzyka Rynkowego"/>
    <s v="['https://www.pracuj.pl/praca/specjalista-ds-zarzadzania-ryzykiem-rynkowym-analityk-ds-ryzyka-rynkowego-warszawa,oferta,1002476872']"/>
    <s v="Specjalista (Mid / Regular)"/>
    <s v="[['https://www.pracuj.pl/praca/specjalista-ds-zarzadzania-ryzykiem-rynkowym-analityk-ds-ryzyka-rynkowego-warszawa,oferta,1002476872'], 1, ['responsibilities-1', ['Monitorowanie, ocena i analizy ryzyka rynkowego: walutowego, cen kapitałowych papierów wartościowych, stóp procentowych', 'Wdrażanie i rozwój metod pomiaru ryzyka rynkowego', 'Rozbudowa narzędzi stosowanych w zarządzaniu ryzykiem rynkowym', 'Zarządzanie systemem limitów ryzyka rynkowego', 'Raportowanie ryzyka rynkowego', 'Przygotowywanie symulacji ryzyka rynkowego', 'Opracowywanie i aktualizacja procedur wewnętrznych dotyczących zarządzania ryzykiem rynkowym', 'Dostosowywanie metod zarządzania ryzykiem rynkowym do wymogów regulacyjnych']], ['requirements-1', ['Minimum 2 lata doświadczenia w obszarze zarządzania ryzykiem rynkowym', 'Wykształcenie wyższe. Preferowane: finanse, bankowość, matematyka, metody ilościowe', 'Wiedza w zakresie instrumentów finansowych, w tym pochodnych, a także metod ich wyceny', 'Znajomość metod pomiaru ryzyka rynkowego', 'Znajomość krajowych i międzynarodowych przepisów dotyczących zarządzania ryzykiem rynkowym w bankach', 'Znajomość języka angielskiego na poziomie komunikatywnym', 'Zaawansowana znajomość MS Excel i dobra pozostałych programów z pakietu MS Office', 'Podstawowa umiejętność programowania, w szczególności znajomość VBA dla Excel, MS SQL', 'Dokładność, staranność i wysoko rozwinięte zdolności analityczne', 'Umiejętność współpracy i pozytywne nastawienie', 'Doświadczenie zawodowe związane z obsługą systemów do zarządzania ryzykiem rynkowym']], ['offered-1', ['Zatrudnienie w oparciu o umowę o pracę', 'Praca w trybie hybrydowym (8 dni zdalnych w miesiącu)', 'Atrakcyjny system premiowy', 'Komfortowe biuro w doskonałej lokalizacji', 'Przyjazna atmosfera pracy']]]"/>
    <s v="Specialist (Mid/Regular)"/>
    <s v="Market Risk Management Specialist / Market Risk Analyst"/>
    <s v="'Monitoring, assessment and analysis of market risk: currency risk, prices of equity securities, interest rates', 'Implementation and development of market risk measurement methods', 'Expansion of tools used in market risk management', 'Management of the system of market risk limits', 'Reporting market risk', 'Preparing market risk simulation', 'Developing and updating internal procedures for market risk management', 'Adjusting market risk management methods to regulatory requirements'"/>
    <s v="'Minimum 2 years of experience in the area of ​​market risk management', 'Higher education. Preferred: finance, banking, mathematics, quantitative methods', 'Knowledge of financial instruments, including derivatives, as well as methods of their valuation', 'Knowledge of market risk measurement methods', 'Knowledge of national and international regulations on market risk management in banks ', 'Communicative level of English', 'Advanced knowledge of MS Excel and good knowledge of other MS Office programs', 'Basic programming skills, in particular knowledge of VBA for Excel, MS SQL', 'Accuracy, diligence and highly developed skills analytical skills', 'Ability to cooperate and positive attitude', 'Professional experience related to the operation of market risk management systems'"/>
    <s v="'Employment based on an employment contract', 'Hybrid work (8 remote days a month)', 'Attractive bonus system', 'Comfortable office in a great location', 'Friendly work atmosphere'"/>
    <m/>
    <m/>
    <m/>
    <s v="market risk management specialist analyst"/>
    <x v="4"/>
    <n v="3"/>
    <s v=" c:business analyst  ji:3  Int:market management  c:financial analyst  ji:2  Int:risk management  c:system analyst  ji:0  Int:  c:data scientist  ji:0  Int:  c:financial controller  ji:0  Int:  c:intern analyst  ji:0  Int:  c:security analyst  ji:0  Int:"/>
    <s v="cos:business analyst  cos:0.903 cos:financial analyst  cos:0.907 cos:system analyst  cos:0.931 cos:data scientist  cos:0.934 cos:financial controller  cos:0.944 cos:intern analyst  cos:0.953 cos:security analyst  cos:0.934"/>
    <n v="0.95299999999999996"/>
    <s v="intern analyst"/>
    <s v="specialist analyst risk"/>
    <s v="monitoring assessment analysis market risk currency price equity security interest rate implementation development measurement method expansion tool used management system limit reporting preparing simulation developing updating internal procedure adjusting regulatory requirement"/>
    <x v="0"/>
    <n v="4"/>
    <s v=" c:business analyst  ji:4  Int:market management monitoring  c:financial analyst  ji:3  Int:reporting risk management  c:system analyst  ji:1  Int:system  c:data scientist  ji:2  Int:analysis reporting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evelopment risk method analysis limit requirement rate developing currency tool equity price security implementation assessment updating adjusting expansion system preparing regulatory procedure internal used interest measurement simulation reporting"/>
  </r>
  <r>
    <n v="3218"/>
    <n v="3233"/>
    <s v="Specjalista ds. Zarządzania Siecią Detaliczną"/>
    <s v="['https://www.pracuj.pl/praca/specjalista-ds-zarzadzania-siecia-detaliczna-warszawa-konstruktorska-4,oferta,1002386811']"/>
    <s v="Specjalista (Mid / Regular)"/>
    <s v="[['https://www.pracuj.pl/praca/specjalista-ds-zarzadzania-siecia-detaliczna-warszawa-konstruktorska-4,oferta,1002386811'], 1, ['technologies-1', []], ['responsibilities-1', ['Administracja bazami pracowników Punktów Sprzedaży – dostępy do systemów', 'Zarządzanie strukturą sieci sprzedaży w systemach', 'Wykonywanie analiz, raportów, rekomendacji dla potrzeb decyzyjnych oraz wspieranie w tworzeniu informacji zarządczej', 'Aktualizacja dokumentacji oraz raportowanie działalności z zakresu powierzonych zadań']], ['requirements-1', ['Bardzo dobra znajomość pakietu MS Office (Word, Excel, Power Point) – warunek konieczny', 'Znajomość rynku telekomunikacyjnego', 'Umiejętność analizy i przetwarzania danych', 'Bardzo dobra organizacja pracy własnej, umiejętność wyznaczania priorytetów oraz rozwiązywania problemów pod presją czasu', 'Inicjatywa, kreatywność, wnikliwość i rozwinięte zdolności komunikacyjne']], ['offered-1', ['Możliwość rozwoju zawodowego', 'Stabilne zatrudnienie na podstawie umowy o pracę', 'Przyjazna atmosfera pracy w ambitnym, kreatywnym i doświadczonym zespole', 'Opieka medyczna, ubezpieczenie na życie', 'Karta Multisport z ofertą rekreacyjną']]]"/>
    <s v="Specialist (Mid/Regular)"/>
    <s v="Retail Network Management Specialist"/>
    <s v="'Administration of Points of Sale employee bases - access to systems', 'Management of the structure of the sales network in systems', 'Performing analyses, reports, recommendations for decision-making purposes and support in creating management information', 'Updating documentation and reporting activities in the field of entrusted tasks'"/>
    <s v="'Very good knowledge of MS Office (Word, Excel, Power Point) - a prerequisite', 'Knowledge of the telecommunications market', 'Ability to analyze and process data', 'Very good organization of own work, ability to set priorities and solve problems under time pressure ', 'Initiative, creativity, insight and developed communication skills'"/>
    <s v="'Opportunity for professional development', 'Stable employment under an employment contract', 'Friendly working atmosphere in an ambitious, creative and experienced team', 'Medical care, life insurance', 'Multisport card with recreational offer'"/>
    <m/>
    <m/>
    <m/>
    <s v="retail network management specialist"/>
    <x v="4"/>
    <n v="1"/>
    <s v=" c:business analyst  ji:1  Int:management  c:financial analyst  ji:1  Int:management  c:system analyst  ji:1  Int:network  c:data scientist  ji:0  Int:  c:financial controller  ji:0  Int:  c:intern analyst  ji:0  Int:  c:security analyst  ji:0  Int:"/>
    <s v="cos:business analyst  cos:0.897 cos:financial analyst  cos:0.888 cos:system analyst  cos:0.916 cos:data scientist  cos:0.915 cos:financial controller  cos:0.925 cos:intern analyst  cos:0.935 cos:security analyst  cos:0.909"/>
    <n v="0.93500000000000005"/>
    <s v="intern analyst"/>
    <s v="specialist network retail"/>
    <s v="administration point sale employee base access system management structure network performing analysis report recommendation decision making purpose support creating information updating documentation reporting activity field entrusted task"/>
    <x v="0"/>
    <n v="3"/>
    <s v=" c:business analyst  ji:3  Int:support sale management  c:financial analyst  ji:3  Int:support reporting management  c:system analyst  ji:2  Int:system network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ocumentation task administration analysis report decision base creating activity performing employee information updating entrusted point field system making network structure recommendation purpose reporting access"/>
  </r>
  <r>
    <n v="3219"/>
    <n v="3234"/>
    <s v="Specjalista ds. Zarządzania Umowami IT - w Pionie Technologii"/>
    <s v="['https://www.pracuj.pl/praca/specjalista-ds-zarzadzania-umowami-it-w-pionie-technologii-warszawa-goleszowska-6,oferta,1002455768']"/>
    <s v="Specjalista (Mid / Regular)"/>
    <s v="[['https://www.pracuj.pl/praca/specjalista-ds-zarzadzania-umowami-it-w-pionie-technologii-warszawa-goleszowska-6,oferta,1002455768'], 1, ['responsibilities-1', ['Opracowywanie umów technologicznych z jednostkami z grupy kapitałowej i dostawcami zewnętrznymi, ich uaktualnianie oraz zarzadzanie podpisanymi umowami', 'Wsparcie Właściciela Umowy (VM)w zadaniach związanych z zarządzaniem relacją dla wybranych umów', 'Przygotowywanie dokumentów do Organów Banku oraz prezentacji na potrzeby tych wniosków', 'Współpraca z managerami projektu i procesu w banku w zakresie identyfikacji usług objętych umowami', 'Współpraca z jednostkami wewnętrznymi banku w procesach przygotowywania umów', 'Opracowywanie i pozyskiwanie dokumentacji dla organów zewnętrznych, niezbędnych do finalizacji umów', 'Wsparcie jednostek banku w zakresie procesów audytowych, związanych z umowami technologicznymi', 'Utrzymywanie relacji z jednostkami z grupy kapitałowej odpowiedzialnymi za procesy związane z umowami wewnątrz grupy', 'Kontrola wskaźników jakości otrzymywanych usług', 'Weryfikacja otrzymywanych od Dostawców kosztów za usługi technologiczne i wyjaśnianie niezgodności', 'Procesowanie faktur zakupu']], ['requirements-1', ['Ukończone studia wyższe o profilu prawnym, ekonomicznym lub technicznym', '2-3 letnie doświadczenie w procesie przygotowywania/zawierania umów (idealnie na usługi technologiczne)', 'Znajomość zagadnień prawnych oraz finansowych związanych z zarządzaniem umowami z dostawcami', 'Znajomość zagadnień dotyczących funkcjonowania obszaru IT w dużym przedsiębiorstwie będzie plusem', 'Bardzo dobrej znajomości języka angielskiego w mowie i piśmie (warunek konieczny)', 'Umiejętności pracy samodzielnej', 'Umiejętność budowania i podtrzymywania relacji z jednostkami wewnętrznymi i dostawcami zewnętrznymi', 'Znajomość wymagań regulacyjnych w zakresie outsourcingu w sektorze finansowym']], ['offered-1', ['Hybrydowy model pracy: 3 dni z biura, 2 dni zdalnie', 'Zatrudnienie w oparciu o umowę o pracę', 'Możliwość rozwoju kariery w międzynarodowym środowisku', 'Dodatkowe benefity (Kartę Multisport, Opieka medyczna, Ubezpieczenie), PPK']], ['additional-module-1', ['Na tym stanowisku miedzy innymi będziesz odpowiedzialna/odpowiedzialny za wsparcie procesów zarządzania dostawcami technologicznymi w Banku. Codziennie będziesz miała/miał możliwość współpracy z wieloma jednostkami organizacyjnymi oraz partnerami z grupy banku, nad ciekawymi i wymagającymi projektami.']]]"/>
    <s v="Specialist (Mid/Regular)"/>
    <s v="IT Contract Management Specialist - in the Technology Division"/>
    <s v="'Development of technological agreements with entities from the capital group and external suppliers, their updating and management of signed agreements', 'Support for the Agreement Owner (VM) in tasks related to relationship management for selected agreements', 'Preparation of documents for the Bank's governing bodies and presentations for these applications', 'Cooperation with project and process managers at the bank in identifying the services covered by the contracts', 'Cooperation with the bank's internal units in the process of preparing contracts', 'Development and acquisition of documentation for external bodies necessary to finalize contracts', 'Support for in the field of audit processes related to technology contracts', 'Maintaining relations with entities from the capital group responsible for processes related to contracts within the group', 'Control of quality indicators of services received', 'Verification of costs received from Suppliers for technological services and clarification of discrepancies ', 'Processing purchase invoices'"/>
    <s v="'Higher education with a legal, economic or technical profile', '2-3 years of experience in the process of preparing/concluding contracts (ideally for technological services)', 'Knowledge of legal and financial issues related to the management of contracts with suppliers', 'Knowledge of issues concerning the functioning of the IT area in a large enterprise will be an advantage', 'Very good command of English in speech and writing (a prerequisite)', 'Skills for independent work', 'Ability to build and maintain relationships with internal units and external suppliers', 'Knowledge of requirements regulations in the field of outsourcing in the financial sector'"/>
    <s v="'Hybrid work model: 3 days from the office, 2 days remotely', 'Employment based on an employment contract', 'Career development opportunities in an international environment', 'Additional benefits (Multisport card, Medical care, Insurance), PPK'"/>
    <m/>
    <m/>
    <m/>
    <s v="it contract management specialist technology division"/>
    <x v="4"/>
    <n v="2"/>
    <s v=" c:business analyst  ji:2  Int:contract management  c:financial analyst  ji:1  Int:management  c:system analyst  ji:2  Int:it  c:data scientist  ji:0  Int:  c:financial controller  ji:0  Int:  c:intern analyst  ji:0  Int:  c:security analyst  ji:0  Int:"/>
    <s v="cos:business analyst  cos:0.904 cos:financial analyst  cos:0.894 cos:system analyst  cos:0.912 cos:data scientist  cos:0.925 cos:financial controller  cos:0.923 cos:intern analyst  cos:0.933 cos:security analyst  cos:0.912"/>
    <n v="0.93300000000000005"/>
    <s v="intern analyst"/>
    <s v="it specialist technology division"/>
    <s v="development technological agreement entity capital group external supplier updating management signed support owner vm task related relationship selected preparation document bank governing body presentation application cooperation project process manager identifying service covered contract internal unit preparing acquisition documentation necessary finalize field audit technology maintaining relation responsible within control quality indicator received verification cost clarification discrepancy processing purchase invoice"/>
    <x v="0"/>
    <n v="8"/>
    <s v=" c:business analyst  ji:8  Int:project contract management support service process owner manager  c:financial analyst  ji:4  Int:support management control cost  c:system analyst  ji:0  Int:  c:data scientist  ji:0  Int:  c:financial controller  ji:1  Int:audit  c:intern analyst  ji:1  Int:processing  c:security analyst  ji:0  Int:"/>
    <s v="cos:business analyst  cos:0 cos:financial analyst  cos:0 cos:system analyst  cos:0 cos:data scientist  cos:0 cos:financial controller  cos:0 cos:intern analyst  cos:0 cos:security analyst  cos:0"/>
    <n v="0"/>
    <s v="n"/>
    <s v="signed selected covered maintaining identifying verification purchase technological group agreement acquisition field processing relation governing unit audit development documentation task control vm clarification necessary within indicator presentation application responsible discrepancy quality document invoice cooperation updating entity bank body finalize external technology preparing relationship capital internal supplier related preparation received cost"/>
  </r>
  <r>
    <n v="3220"/>
    <n v="3235"/>
    <s v="Specjalista Dział Finansów i Kontrolingu"/>
    <s v="['https://www.pracuj.pl/praca/specjalista-dzial-finansow-i-kontrolingu-rybnik-golejowska-73b,oferta,1002463291']"/>
    <s v="Specjalista (Mid / Regular), Starszy specjalista (Senior)"/>
    <s v="[['https://www.pracuj.pl/praca/specjalista-dzial-finansow-i-kontrolingu-rybnik-golejowska-73b,oferta,1002463291'], 1, ['responsibilities-1', ['Osoba na tym stanowisku będzie odpowiedzialna za analizę danych finansowych , przygotowanie raportów i zestawień oraz bieżącą kontrolę budżetową, a szczególnie za:', 'Raporting i sprawozdawczość finansową w grupie kapitałowej,', 'Budżetowanie i analizę odchyleń budżetowych,', 'Raporting finansowy dla celów wewnętrznych i zewnętrznych,', 'wsparcie rozwoju analitycznych narzędzi systemowych.']], ['requirements-1', ['Wykształcenie wyższe o profilu finansowym lub ekonomicznym,', 'Praktyczna znajomość zasad rachunkowości finansowej i zarządczej,', 'Umiejętność analitycznego myślenia i interpretowania danych finansowych,', 'Język angielski - poziom zaawansowany', 'Biegła znajomość programów pakietu Office - Excel, Word, PowerPoint- warunek konieczny', 'Wysoka motywacja do pracy.']], ['offered-1', ['Umowę o pracę na pełny etat,', 'Konkurencyjne wynagrodzenie dostosowane do aktualnych poziomów rynkowych,', 'budowanie stawki wynagrodzenia w oparciu o posiadane umiejętności, doświadczenie zawodowe, dodatkowe kwalifikacje (np. certyfikowana znajomość języka obcego) w tym system różnych dodatków,', 'Jasny i przejrzysty system motywacyjny pracowników: premie uznaniowe, specjalne, dodatki wyjazdowe, itp.,', 'Pakiet świadczeń pozapłacowych (pełne świadczenia socjalne, ubezpieczenie na życie, nagrody jubileuszowe oraz rekomendacji),', 'Praca w stałych i stabilnych zespołach kadrowych,', 'Jasny i zdefiniowany sposób rozwoju zawodowego i awansu (szkoła monterów, program rozwoju kadry),', 'Możliwość podnoszenia kwalifikacji zawodowych (w tym finansowanie studiów),', 'Zdobycie doświadczenia zawodowego w międzynarodowej korporacji.']], ['additional-module-1', ['Ponadto informujemy, że:', '', 'Administratorem Twoich danych osobowych jest Altrad Babcock Europe S.A. z siedzibą w Rybniku (44-207), ul. Golejowska 73 B, KRS: 0000635144; REGON: 271250250; NIP: 6420000228, BDO: 000032217.', '', 'We wszelkich sprawa związanych z przetwarzaniem Twoich danych osobowych możesz skontaktować się z naszym Pełnomocnikiem Ochrony Danych Osobowych pod adresem e-mail: [email\xa0protected],', '', 'Przetwarzamy Twoje dane osobowe, zawarte w art. 22(1)§1 oraz §3 kodeksu pracy oraz inne dane wskazane przez Ciebie, związane z procesem rekrutacji, przekazane za Twoją zgodą,', '', 'Twoje dane przetwarzamy tylko i wyłącznie w celu przeprowadzenia procesu rekrutacji na w/w stanowisko chyba że wyraziłeś w formularzu aplikacyjnym dodatkową zgodę na udział w innych trwających procesach rekrutacjach na podobne stanowisko,', '', 'Twoje dane osobowe mogą być przekazywane do naszych dostawców usług IT oraz usług kadrowo-płacowych, podmiotom z grupy Altrad, serwisów informatycznych wykorzystywanych w procesach rekrutacji,', '', 'Z uwagi na to, że jesteśmy częścią grupy kapitałowej Altrad, korzystamy z usług innych dostawców, np. w zakresie serwisu IT, publikacji ogłoszeń o pracę, Twoje dane osobowe są i mogą być przekazywane poza teren EOG. Zapewniamy, że w takim przypadku przekazywanie danych odbywać się będzie w oparciu o stosowne umowy pomiędzy nami a tym podmiotem, zawierające standardowe klauzule ochrony danych przyjęte przez Komisję Europejską. Ponadto Twoje dane osobowe mogą zostać przekazane do państwa trzeciego przez procesora – tj. serwis informatyczny wykorzystywany dla celów związanych z procesem rekrutacji, po zapewnieniu zabezpieczeń danych osobowych opisanych w RODO, a w szczególności po spełnieniu jednego z następujących warunków: przetwarzania będzie realizowane przez dalszy podmiot przetwarzający w państwie trzecim, w stosunku do którego została wydana decyzja stwierdzająca odpowiedni stopień ochrony, o którym mowa w art. 45 RODO, przez dalszy podmiot przetwarzający w ramach wiążących reguł korporacyjnych, o których mowa w art. 4 pkt 20 oraz art. 47 RODO lub przetwarzanie będzie realizowane przez dalszy podmiot przetwarzający na podstawie Standardowych Klauzul Umownych.', '', 'Podstawą prawną przetwarzania Twoich danych jest: obowiązek prawny 6 ust. 1 pkt c ( tj. do wypełnienia obowiązku prawnego ciążącego na administratorze), podjęcie działań przed zawarciem umowy art. 6 ust. 1 pkt b RODO (tj. do podjęcia działań na żądanie osoby, której dane dotyczą, przed zawarciem umowy), art. 6 ust. 1 pkt f (tj. do realizacji naszego prawnie uzasadnionego interesu) oraz Twoja zgoda w zakresie wykraczającym poza katalog z art. 22(1)§1 oraz §3 kodeksu pracy,', '', 'Naszym prawnie uzasadnionym jest pozyskanie kandydatów do pracy spełniających wymagania Administratora,', '', 'W oparciu o nasz prawnie uzasadniony interes pozyskujemy takie dane jak: dyspozycyjność, oczekiwania finansowe, znajomość języków obcych, posiadanie prawa jazdy, osoba polecająca,', '', 'W oparciu o Twoją zgodę przetwarzamy następujące Twoje dane osobowe: w postaci zamieszczonego w cv zdjęcia (wizerunku) oraz inne dane wykraczające poza katalog art. 22(1)§1 i §3 kodeksu pracy, za wyjątkiem kategorii danych osobowych zebranych na innej podstawie prawnej, określonej w niniejszym dokumencie,']], ['additional-module-2', ['Twoje dane przechowywane są w zależności od długości trwania rekrutacji na w/w stanowisko, ale nie później niż w terminie 60 dni po zakończeniu rekrutacji i/lub w przypadku Twojej zgody na udział w innych trwających rekrutacjach, nie dłużej niż 60 dni od zakończenia rekrutacji na to stanowisko,', '', 'Podanie części danych związanych z udziałem w rekrutacji na w/w stanowisko jest Twoim obowiązkiem prawnym, brak podania Twoich danych uniemożliwia przeprowadzenie Twojego udziału w rekrutacji. Z kolei dane, które przetwarzamy w oparciu o Twoją zgodę - ich podanie jest dobrowolne, ale uniemożliwi nam kontakt z Tobą w przypadku naszego zainteresowania Twoją kandydaturą, a także przeprowadzenie sprawnego procesu rekrutacji. Brak Twojej zgody na podanie adresu e-mail, uniemożliwi Tobie złożenie aplikacji na dane stanowisko za pośrednictwem elektronicznych serwisów rekrutacyjnych,', '', 'Podanie przez Ciebie danych nie jest warunkiem zawarcia żadnej umowy,', '', 'Jako administrator Twoich danych zapewniamy Ci prawo dostępu do Twoich danych, możesz je również sprostować, żądać ich usunięcia lub ograniczenia ich przetwarzania. Możesz także skorzystać z uprawnienia do złożenia wobec nas sprzeciwu wobec przetwarzania Twoich danych oraz prawa do przenoszenia danych do innego administratora danych. Możesz również cofnąć Twoją zgodę na przetwarzanie w dowolnym momencie bez wpływu na zgodność z prawem przetwarzania, którego dokonano na podstawie zgody przed jej cofnięciem. Jeżeli chcesz skorzystać z któregokolwiek z tych uprawnień, skontaktuj się Pełnomocnikiem Ochrony Danych Osobowych,', '', 'Informujemy także, że przysługuje Ci prawo wniesienia skargi do organu nadzorującego przestrzeganie przepisów ochrony danych osobowych,', '', 'Nie podejmujemy decyzji, które opierają się wyłącznie na zautomatyzowanym przetwarzaniu, w tym profilowaniu, danych osobowych.', '', 'W celu zapoznania się z naszą pełną Polityką ochrony danych osobowych kandydatów do pracy w naszej Spółce kliknij tutaj: http://www.doosanbabcock.com/download/pdf/Polityka-ochrony-danych-kandydatów-firmy%20-oosan.pdf']], ['additional-module-3', ['Osoby zainteresowane niniejszą ofertą pracy prosimy o złożenie aplikacji za pośrednictwem przycisku ‘Aplikuj’. W trakcie składania aplikacji zostaniesz poproszony/(a) o uzupełnienie formularza rekrutacyjnego i załączenie w jednym pliku CV wraz z klauzulą:', '', '„Wyrażam zgodę na przetwarzanie moich danych osobowych, w postaci zamieszczonego w cv zdjęcia (wizerunku) oraz inne dane wykraczające poza katalog art. 22(1)§1 i §3 kodeksu pracy w procesie rekrutacji na w/w stanowisko przez Spółkę Altrad Babcock Europe S.A., oraz ewentualnie zgody na uczestnictwo w innych trwających procesach rekrutacyjnych”', '', 'Jednocześnie oświadczam, że zapoznałem się z informacją zawartą w ogłoszeniu rekrutacyjnym, w szczególności dotyczące wypełnienia obowiązku administratora, zgodnie z art. 13 ust. 1 i 2, Rozporządzenia Parlamentu Europejskiego i Rady (UE) 2016/679 z dnia 27 kwietnia 2016 r. w sprawie ochrony osób fizycznych w związku z przetwarzaniem danych osobowych i w sprawie swobodnego przepływu takich danych oraz uchylenia dyrektywy 95/46/WE, w tym również z Polityką ochrony danych osobowych kandydatów, umieszczoną na stronie: http://www.doosanbabcock.com/download/pdf/Polityka-ochrony-danych-kandydatów-firmy%20-oosan.pdf.&quot;', '', 'Kliknięcie przycisku &quot;Aplikuj&quot; oznacza, ostatecznie, że wyrażasz zgodę na przetwarzanie w/w danych osobowych ( o ile dane te zostały udostępnione przez Ciebie w jakiejkolwiek formie) dla potrzeb obecnej rekrutacji, prowadzonej przez Altrad Babcock Europe S.A, tj. w zakresie danych osobowych w postaci zamieszczonego w cv zdjęcia (wizerunku) oraz innych danych wykraczających poza katalog art. 22(1)§1 i §3 kodeksu pracy, za wyjątkiem kategorii danych osobowych zebranych na innej podstawie prawnej, określonej w niniejszym dokumencie.']]]"/>
    <s v="Specialist (Mid/Regular), Senior Specialist (Senior)"/>
    <s v="Specialist in the Finance and Controlling Department"/>
    <s v="'The person in this position will be responsible for the analysis of financial data, preparation of reports and statements as well as ongoing budgetary control, in particular for:', 'Reporting and financial reporting in the capital group,', 'Budgeting and analysis of budget deviations,', 'Financial reporting for internal and external purposes,', 'support for the development of analytical system tools.'"/>
    <s v="'Higher education with a financial or economic profile,', 'Practical knowledge of the principles of financial and management accounting,', 'Ability to think analytically and interpret financial data,', 'English language - advanced level', 'Proficient knowledge of Office programs - Excel, Word, PowerPoint - a prerequisite', 'High motivation to work.'"/>
    <s v="'Full-time employment contract,', 'Competitive remuneration adjusted to current market levels,', 'building a remuneration rate based on your skills, professional experience, additional qualifications (e.g. certified knowledge of a foreign language) including a system of various allowances, ', 'Clear and transparent employee motivation system: discretionary bonuses, special bonuses, travel allowances, etc.,', 'Package of non-wage benefits (full social benefits, life insurance, jubilee awards and recommendations),', 'Work in permanent and stable teams,', 'A clear and defined way of professional development and promotion (fitter school, staff development programme),', 'Opportunity to improve professional qualifications (including financing studies),', 'Gaining professional experience in an international corporation.'"/>
    <m/>
    <m/>
    <m/>
    <s v="specialist finance controlling"/>
    <x v="1"/>
    <n v="2"/>
    <s v=" c:business analyst  ji:1  Int:controlling  c:financial analyst  ji:1  Int:finance  c:system analyst  ji:0  Int:  c:data scientist  ji:0  Int:  c:financial controller  ji:2  Int:finance controlling  c:intern analyst  ji:0  Int:  c:security analyst  ji:0  Int:"/>
    <s v="cos:business analyst  cos:0.88 cos:financial analyst  cos:0.894 cos:system analyst  cos:0.921 cos:data scientist  cos:0.917 cos:financial controller  cos:0.94 cos:intern analyst  cos:0.956 cos:security analyst  cos:0.93"/>
    <n v="0.95599999999999996"/>
    <s v="intern analyst"/>
    <s v="specialist"/>
    <s v="person position responsible analysis financial data preparation report statement well ongoing budgetary control particular reporting capital group budgeting budget deviation internal external purpose support development analytical system tool"/>
    <x v="2"/>
    <n v="5"/>
    <s v=" c:business analyst  ji:2  Int:support budgeting  c:financial analyst  ji:4  Int:support financial reporting control  c:system analyst  ji:1  Int:system  c:data scientist  ji:5  Int:data analysis report reporting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osition well development control person support deviation particular budget tool responsible budgeting group budgetary statement external system ongoing capital financial internal purpose preparation"/>
  </r>
  <r>
    <n v="3221"/>
    <n v="3236"/>
    <s v="Specjalista Działu Rozliczeń Podatkowych "/>
    <s v="['https://www.pracuj.pl/praca/specjalista-dzialu-rozliczen-podatkowych-zlotow-za-dworcem-1d,oferta,1002481772']"/>
    <s v="Specjalista (Mid / Regular)"/>
    <s v="[['https://www.pracuj.pl/praca/specjalista-dzialu-rozliczen-podatkowych-zlotow-za-dworcem-1d,oferta,1002481772'], 1, ['responsibilities-1', ['weryfikacja faktur po kątem prawidłowości ujęcia w podatku dochodowym i VAT na podstawie ustalonych procedur', 'weryfikacja dokumentacji w transakcjach wewnątrzwspólnotowych i poza unijnych', 'sporządzanie raportów z weryfikacji', 'aktywny udział w zamknięciu miesiąca', 'współpraca z pozostałymi działami firmy w zakresie procesów księgowych']], ['requirements-1', ['wykształcenie wyższe kierunkowe lub w trakcie studiów - preferowane kierunki: ekonomia, finanse, rachunkowość', 'umiejętność czytania przepisów z zakresu podatku dochodowego i VAT', 'umiejętność obsługi komputera w zakresie pakietu Office - w szczególności MS Excel, programy księgowe', 'bardzo dobra organizacji pracy oraz nastawienia na realizację wyznaczonych celów', 'samodzielność, skrupulatność, profesjonalizm w wykonywaniu obowiązków', 'chęć uczenia się i zdobywania cennego doświadczenia zawodowego']], ['offered-1', ['umowę o pracę', 'wsparcie w trakcie wdrożenia']], ['additional-module-1', ['Cyceron mawiał, że podatki są sprężyną państwa. A my wiemy, że praca u nas może być sprężyną Twojej kariery. Co Ty na to?']]]"/>
    <s v="Specialist (Mid/Regular)"/>
    <s v="Specialist of the Tax Settlements Department"/>
    <s v="'verification of invoices for correctness of inclusion in income tax and VAT on the basis of established procedures', 'verification of documentation in intra-Community and non-EU transactions', 'preparation of verification reports', 'active participation in month-end closing', 'cooperation with other departments of the company in the field of accounting processes'"/>
    <s v="'higher education in a major or during studies - preferred majors: economics, finance, accounting', 'ability to read income tax and VAT regulations', 'computer skills in the field of Office - in particular MS Excel, accounting programs', ' very good organization of work and focus on achieving set goals', 'independence, meticulousness, professionalism in performing duties', 'willingness to learn and gain valuable professional experience'"/>
    <s v="'employment contract', 'implementation support'"/>
    <m/>
    <m/>
    <m/>
    <s v="specialist tax settlement"/>
    <x v="0"/>
    <n v="2"/>
    <s v=" c:business analyst  ji:0  Int:  c:financial analyst  ji:2  Int:tax settlement  c:system analyst  ji:0  Int:  c:data scientist  ji:0  Int:  c:financial controller  ji:0  Int:  c:intern analyst  ji:0  Int:  c:security analyst  ji:0  Int:"/>
    <s v="cos:business analyst  cos:0.856 cos:financial analyst  cos:0.878 cos:system analyst  cos:0.928 cos:data scientist  cos:0.905 cos:financial controller  cos:0.908 cos:intern analyst  cos:0.962 cos:security analyst  cos:0.941"/>
    <n v="0.96199999999999997"/>
    <s v="intern analyst"/>
    <s v="specialist"/>
    <s v="verification invoice correctness inclusion income tax vat basis established procedure documentation intra community non eu transaction preparation report active participation month end closing cooperation department company field accounting process"/>
    <x v="0"/>
    <n v="2"/>
    <s v=" c:business analyst  ji:2  Int:transaction process  c:financial analyst  ji:2  Int:tax accounting  c:system analyst  ji:0  Int:  c:data scientist  ji:1  Int:repor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ocumentation report inclusion non verification accounting intra established correctness community end invoice cooperation participation field active closing company basis vat procedure income eu preparation department month tax"/>
  </r>
  <r>
    <n v="3222"/>
    <n v="3237"/>
    <s v="Specjalista/ka ALM (Assetss and Liabilities Management)"/>
    <s v="['https://www.pracuj.pl/praca/specjalista-ka-alm-assetss-and-liabilities-management-wroclaw-legnicka-48b,oferta,1002372186']"/>
    <s v="Specjalista (Mid / Regular)"/>
    <s v="[['https://www.pracuj.pl/praca/specjalista-ka-alm-assetss-and-liabilities-management-wroclaw-legnicka-48b,oferta,1002372186'], 1, ['responsibilities-1', ['Raportowanie i monitoring w obszarze zarządzania ryzykiem finansowym', 'Rozwijanie metodologii w obszarze zarządzania ryzykiem finansowym', 'Rozwijanie informatycznych narzędzi raportowania i prognozowania ryzyka finansowego', 'Tworzenie planów i prognoz finansowych Banku', 'Raportowanie w obszarze produktów depozytowych', 'Tworzenie i rozwijanie miar oceny rentowności produktów']], ['requirements-1', ['Wykształcenie wyższe, preferowane kierunki studiów: matematyka, statystyka, ekonometria lub kierunki o profilu ekonomicznym', 'Doświadczenie pracy w controllingu, BI lub w innym pokrewnym dziale', 'Umiejętność programowania SQL i/lub VBA i/lub Power BI na poziomie podstawowym', 'Znajomość języka angielskiego na poziomie komunikatywnym', 'Bardzo dobre zdolności analityczne i umiejętności zwięzłego formułowania wniosków', 'Komunikatywność, otwartość na zmiany i podejście pro-team']], ['offered-1', ['Pracę w zespole zaangażowanych profesjonalistów, dużą samodzielność działania oraz możliwość rozwoju w ramach międzynarodowej korporacji finansowej.']]]"/>
    <s v="Specialist (Mid/Regular)"/>
    <s v="Specjalista/ka ALM (Assetss and Liabilities Management)"/>
    <s v="'Reporting and monitoring in the area of ​​financial risk management', 'Development of methodology in the area of ​​financial risk management', 'Development of IT tools for reporting and forecasting financial risk', 'Creating financial plans and forecasts for the Bank', 'Reporting in the area of ​​deposit products', ' Creation and development of measures for assessing the profitability of products'"/>
    <s v="'Higher education, preferred fields of study: mathematics, statistics, econometrics or economics', 'Work experience in controlling, BI or other related department', 'SQL and/or VBA and/or Power BI programming skills at a basic level ', 'Communicative level of English', 'Very good analytical skills and the ability to formulate concise conclusions', 'Communicativeness, openness to change and pro-team approach'"/>
    <s v="'Work in a team of committed professionals, high degree of independence and the opportunity to develop within an international financial corporation.'"/>
    <m/>
    <m/>
    <m/>
    <s v="specjalista ka alm assets liability management"/>
    <x v="4"/>
    <n v="1"/>
    <s v=" c:business analyst  ji:1  Int:management  c:financial analyst  ji:1  Int:management  c:system analyst  ji:0  Int:  c:data scientist  ji:0  Int:  c:financial controller  ji:0  Int:  c:intern analyst  ji:0  Int:  c:security analyst  ji:0  Int:"/>
    <s v="cos:business analyst  cos:0.883 cos:financial analyst  cos:0.906 cos:system analyst  cos:0.931 cos:data scientist  cos:0.923 cos:financial controller  cos:0.921 cos:intern analyst  cos:0.941 cos:security analyst  cos:0.945"/>
    <n v="0.94499999999999995"/>
    <s v="security analyst"/>
    <s v="liability alm ka specjalista assets"/>
    <s v="reporting monitoring area financial risk management development methodology it tool forecasting creating plan forecast bank deposit product creation measure assessing profitability"/>
    <x v="1"/>
    <n v="5"/>
    <s v=" c:business analyst  ji:3  Int:product management monitoring  c:financial analyst  ji:5  Int:financial risk management reporting  c:system analyst  ji:1  Int:it  c:data scientist  ji:3  Int:reporting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assessing it tool profitability forecasting measure creating creation plan bank forecast product area monitoring deposit methodology"/>
  </r>
  <r>
    <n v="3223"/>
    <n v="3238"/>
    <s v="Specjalista/ka ds. analiz i controllingu personalnego"/>
    <s v="['https://www.pracuj.pl/praca/specjalista-ka-ds-analiz-i-controllingu-personalnego-wroclaw-legnicka-48b,oferta,1002466884']"/>
    <s v="Specjalista (Mid / Regular)"/>
    <s v="[['https://www.pracuj.pl/praca/specjalista-ka-ds-analiz-i-controllingu-personalnego-wroclaw-legnicka-48b,oferta,1002466884'], 1, ['responsibilities-1', ['sporządzanie raportów dotyczących wynagrodzeń, stanu zatrudnienia, fluktuacji oraz innych zagadnień z obszaru HR,', 'udział w procesie budżetowania, tworzenie prognoz, rezerw oraz kontrola wykonania budżetu personalnego,', 'wykonywanie analiz ad-hoc, głównie z obszaru kosztów personalnych, poziomu zatrudnienia,', 'monitoring poziomu FTE w jednostkach Banku,', 'odpowiedzialność za obsługę procesów premiowania i nagradzania, udział w procesie przeglądu wynagrodzeń,', 'wspieranie kluczowych projektów HR w Banku,', 'wsparcie procesów z obszaru wynagrodzeń w systemie Workday,', 'wycena stanowisk,', 'analiza propozycji zmian warunków zatrudnienia,', 'optymalizacja prowadzonych procesów,', 'udział w projektowaniu, tworzeniu i wdrażaniu systemów wynagradzania.']], ['requirements-1', ['doświadczenie w zadaniach związanych z analizą i raportowaniem danych,', 'wykształcenie wyższe (preferowane kierunki ekonomiczne lub techniczne),', 'zaawansowana znajomość metod i narzędzi analitycznych w szczególności MS Excel,', 'znajomość języka SQL i Visual Basic na poziomie średniozaawansowanym', 'zdolności analitycznego i samodzielnego myślenia,', 'proaktywna postawa i wychodzenie z inicjatywą,', 'wysokie umiejętności wyciągania wniosków i udzielania rekomendacji,', 'otwartość na nowe rozwiązania i zorientowanie na realizację celów,', 'umiejętność pracy pod presją czasu,', 'komunikatywność i umiejętność pracy w zespole,', 'znajomość języka angielskiego na poziomie B2,', 'mile widziane: doświadczenie w pracy na podobnym stanowisku, znajomość TETA/Workday lub innego systemu kadrowo-płacowego, narzędzi BI.']], ['offered-1', ['Pracę w zespole zaangażowanych profesjonalistów, dużą samodzielność działania oraz możliwość rozwoju w ramach międzynarodowej korporacji finansowej.']]]"/>
    <s v="Specialist (Mid/Regular)"/>
    <s v="Specialist for analyzes and personnel controlling"/>
    <s v="'preparing reports on salaries, employment status, fluctuation and other issues in the area of ​​HR,', 'participation in the budgeting process, creating forecasts, reserves and controlling the implementation of the personnel budget,', 'performing ad-hoc analyses, mainly in the area of ​​personnel costs, employment level,', 'monitoring the level of FTE in the Bank's units,', 'responsibility for handling bonus and reward processes, participation in the remuneration review process,', 'supporting key HR projects in the Bank,', 'supporting processes in the area of ​​remuneration in the Workday,', 'job evaluation,', 'analysis of proposed changes to employment conditions,', 'optimization of conducted processes,', 'participation in the design, creation and implementation of remuneration systems.'"/>
    <s v="'experience in tasks related to data analysis and reporting,', 'higher education (economic or technical majors preferred),', 'advanced knowledge of analytical methods and tools, in particular MS Excel,', 'intermediate knowledge of SQL and Visual Basic ', 'analytical and independent thinking skills,', 'proactive attitude and taking the initiative,', 'high skills of drawing conclusions and making recommendations,', 'openness to new solutions and goal-oriented,', 'ability to work under pressure time,','communication skills and ability to work in a team,','Knowledge of English at B2 level,','Welcome: experience in working in a similar position, knowledge of TETA/Workday or other HR and payroll system, BI tools.'"/>
    <s v="'Work in a team of committed professionals, high degree of independence and the opportunity to develop within an international financial corporation.'"/>
    <m/>
    <m/>
    <m/>
    <s v="specialist analyzes personnel controlling"/>
    <x v="4"/>
    <n v="1"/>
    <s v=" c:business analyst  ji:1  Int:controlling  c:financial analyst  ji:0  Int:  c:system analyst  ji:0  Int:  c:data scientist  ji:0  Int:  c:financial controller  ji:1  Int:controlling  c:intern analyst  ji:0  Int:  c:security analyst  ji:0  Int:"/>
    <s v="cos:business analyst  cos:0.906 cos:financial analyst  cos:0.88 cos:system analyst  cos:0.936 cos:data scientist  cos:0.923 cos:financial controller  cos:0.94 cos:intern analyst  cos:0.956 cos:security analyst  cos:0.932"/>
    <n v="0.95599999999999996"/>
    <s v="intern analyst"/>
    <s v="specialist analyzes personnel"/>
    <s v="preparing report salary employment status fluctuation issue area hr participation budgeting process creating forecast reserve controlling implementation personnel budget performing ad hoc analysis mainly cost level monitoring fte bank unit responsibility handling bonus reward remuneration review supporting key project workday job evaluation proposed change condition optimization conducted design creation system"/>
    <x v="0"/>
    <n v="5"/>
    <s v=" c:business analyst  ji:5  Int:project monitoring process budgeting controlling  c:financial analyst  ji:1  Int:cost  c:system analyst  ji:2  Int:system key  c:data scientist  ji:3  Int:analysis report forecas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bonus report issue analysis level hoc key salary hr review creating employment implementation performing workday evaluation personnel proposed participation area ad reward unit responsibility optimization fte reserve budget job supporting mainly creation remuneration bank forecast design conducted system preparing handling fluctuation change condition status cost"/>
  </r>
  <r>
    <n v="3224"/>
    <n v="3239"/>
    <s v="Specjalista(-ka) ds. analiz obszaru transakcji gotówkowych"/>
    <s v="['https://www.pracuj.pl/praca/specjalista-ka-ds-analiz-obszaru-transakcji-gotowkowych-lodz-plk-jana-kilinskiego-74,oferta,1002392956']"/>
    <s v="Specjalista (Mid / Regular)"/>
    <s v="[['https://www.pracuj.pl/praca/specjalista-ka-ds-analiz-obszaru-transakcji-gotowkowych-lodz-plk-jana-kilinskiego-74,oferta,1002392956'], 1, ['responsibilities-1', ['administrowanie i potwierdzanie baz danych', 'przygotowywanie zestawień: analiz i raportów w obszarze gotówkowym', 'sporządzanie analiz na potrzeby sprawozdawcze', 'tworzenie nowych raportów w MS Exel i Power BI', 'monitorowanie prawidłowości przebiegu procesów gotówkowych', 'monitoring i uzgadnianie sald gotówkowych', 'współpraca z jednostkami banku, outsourcerami, NBP oraz BNP w zakresie obrotu gotówkowego']], ['requirements-1', ['doświadczenie w analizie danych i pracy na modelach danych', 'zaawansowana znajomość programu Exel w tym dodatkowo Power Query, Power BI, Power Point', 'znajomość języka DAX', 'gotowość i chęć do pracy w zespole', 'zdolność analitycznego myślenia', 'skrupulatność, gotowość do pracy pod presją czasu', 'wykształcenie wyższe (preferowane kierunki – bankowość, finanse, ekonomia, zarządzanie)', 'Twoja znajomość języka anielskiego oraz doświadczenie z zakresu bankowości, cashprocessingu i/lub obsługi gotówkowej.']]]"/>
    <s v="Specialist (Mid/Regular)"/>
    <s v="Specialist for analyzes of the area of ​​cash transactions"/>
    <s v="'administrating and confirming databases', 'preparing statements: analyzes and reports in the cash area', 'preparing analyzes for reporting purposes', 'creating new reports in MS Exel and Power BI', 'monitoring the correctness of cash processes', 'monitoring and reconciling cash balances', 'cooperation with bank units, outsourcers, NBP and BNP in the field of cash transactions'"/>
    <s v="'experience in data analysis and working on data models', 'advanced knowledge of Excel, including additionally Power Query, Power BI, Power Point', 'knowledge of DAX', 'readiness and willingness to work in a team', 'analytical thinking ability' ', 'Meticulousness, readiness to work under time pressure', 'Higher education (preferred majors - banking, finance, economics, management)', 'Your knowledge of the English language and experience in banking, cash processing and/or cash handling.'"/>
    <m/>
    <m/>
    <m/>
    <m/>
    <s v="specialist analyzes area cash transaction"/>
    <x v="4"/>
    <n v="1"/>
    <s v=" c:business analyst  ji:1  Int:transaction  c:financial analyst  ji:0  Int:  c:system analyst  ji:0  Int:  c:data scientist  ji:0  Int:  c:financial controller  ji:0  Int:  c:intern analyst  ji:0  Int:  c:security analyst  ji:0  Int:"/>
    <s v="cos:business analyst  cos:0.928 cos:financial analyst  cos:0.913 cos:system analyst  cos:0.933 cos:data scientist  cos:0.939 cos:financial controller  cos:0.942 cos:intern analyst  cos:0.922 cos:security analyst  cos:0.93"/>
    <n v="0.94199999999999995"/>
    <s v="financial controller"/>
    <s v="specialist cash analyzes area"/>
    <s v="administrating confirming database preparing statement analyzes report cash area reporting purpose creating new m exel power bi monitoring correctness process reconciling balance cooperation bank unit outsourcers nbp bnp field transaction"/>
    <x v="0"/>
    <n v="3"/>
    <s v=" c:business analyst  ji:3  Int:transaction process monitoring  c:financial analyst  ji:1  Int:reporting  c:system analyst  ji:0  Int:  c:data scientist  ji:3  Int:bi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bi report reconciling administrating bnp creating correctness cash cooperation bank nbp field power statement outsourcers balance analyzes area exel preparing m purpose unit database confirming reporting new"/>
  </r>
  <r>
    <n v="3225"/>
    <n v="3240"/>
    <s v="Specjalista/ka ds. Analiz"/>
    <s v="['https://www.pracuj.pl/praca/specjalista-ka-ds-analiz-strykow,oferta,1002493581']"/>
    <s v="Specjalista (Mid / Regular)"/>
    <s v="[['https://www.pracuj.pl/praca/specjalista-ka-ds-analiz-strykow,oferta,1002493581'], 1, ['responsibilities-1', ['Przygotowywanie analiz, zestawień i raportów na potrzeby Zarządu i Dyrektorów Pionów', 'Przygotowywanie ustalonych statystyk jakościowych, ilościowych i kosztowych dla Zarządu (dziennych, tygodniowych i miesięcznych)', 'Analiza danych oraz statystyk na potrzeby budowania ofert handlowych', 'Weryfikacja założeń biznesowych kalkulacji kosztowych', 'Budowanie taryf sprzedażowych', 'Opracowywanie raportów na potrzeby działu sprzedaży', 'Przeliczanie oraz analiza potoku przesyłek krajowych oraz międzynarodowych', 'Przygotowywanie statystyki kosztów dystrybucji dla wszystkich oddziałów']], ['requirements-1', ['Wykształcenie min. średnie', 'Min. 2 letnie doświadczenie w pracy na podobnym stanowisku', 'Bardzo dobra znajomość pakietu MS Office, w szczególności MS Excel', 'Analityczne myślenie', 'Dokładność', 'Sumienność', 'Odpowiedzialność']], ['offered-1', ['Ciekawą i odpowiedzialną pracę umożliwiającą rozwój zawodowy i osobisty', 'Zaplecze silnej, wciąż rozwijającej się międzynarodowej firmy', 'Wsparcie w procesie adaptacji zawodowej', 'Pakiet benefitów (dofinansowanie wyprawki szkolnej, świadczenia świąteczne, program sportowy, prywatna opieka medyczna, grupowe ubezpieczenie na życie, szkolenia, wczasy pod gruszą, karty przedpłacone)']]]"/>
    <s v="Specialist (Mid/Regular)"/>
    <s v="Analysis Specialist"/>
    <s v="'Preparation of analyses, summaries and reports for the needs of the Management Board and Division Directors', 'Preparation of established qualitative, quantitative and cost statistics for the Management Board (daily, weekly and monthly)', 'Analysis of data and statistics for the purpose of building commercial offers', 'Verification of assumptions business cost calculations', 'Building sales tariffs', 'Developing reports for the needs of the sales department', 'Calculation and analysis of the stream of domestic and international shipments', 'Preparation of distribution cost statistics for all branches'"/>
    <s v="'Education min. medium', 'Min. 2 years of experience in a similar position', 'Very good knowledge of MS Office, in particular MS Excel', 'Analytical thinking', 'Accuracy', 'Conscientiousness', 'Responsibility'"/>
    <s v="'Interesting and responsible work enabling professional and personal development', 'Facilities of a strong, constantly developing international company', 'Support in the process of professional adaptation', 'Benefit package (subsidizing school supplies, Christmas benefits, sports programme, private medical care, group life insurance, training, holidays under a pear tree, prepaid cards)'"/>
    <m/>
    <m/>
    <m/>
    <s v="analysis specialist"/>
    <x v="2"/>
    <n v="2"/>
    <s v=" c:business analyst  ji:0  Int:  c:financial analyst  ji:0  Int:  c:system analyst  ji:0  Int:  c:data scientist  ji:2  Int:analysis  c:financial controller  ji:0  Int:  c:intern analyst  ji:0  Int:  c:security analyst  ji:0  Int:"/>
    <s v="cos:business analyst  cos:0.894 cos:financial analyst  cos:0.876 cos:system analyst  cos:0.936 cos:data scientist  cos:0.931 cos:financial controller  cos:0.923 cos:intern analyst  cos:0.967 cos:security analyst  cos:0.931"/>
    <n v="0.96699999999999997"/>
    <s v="intern analyst"/>
    <s v="specialist"/>
    <s v="preparation analysis summary report need management board division director established qualitative quantitative cost statistic daily weekly monthly data purpose building commercial offer verification assumption business calculation sale tariff developing department stream domestic international shipment distribution branch"/>
    <x v="0"/>
    <n v="3"/>
    <s v=" c:business analyst  ji:3  Int:sale business management  c:financial analyst  ji:2  Int:cost manageme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branch data analysis report shipment verification monthly established board summary statistic need department building international assumption quantitative developing qualitative distribution director offer calculation weekly stream division tariff daily purpose preparation domestic cost commercial"/>
  </r>
  <r>
    <n v="3226"/>
    <n v="3241"/>
    <s v="Specjalista/ka ds. Controllingu"/>
    <s v="['https://www.pracuj.pl/praca/specjalista-ka-ds-controllingu-krakow,oferta,1002472660']"/>
    <s v="Specjalista (Mid / Regular)"/>
    <s v="[['https://www.pracuj.pl/praca/specjalista-ka-ds-controllingu-krakow,oferta,1002472660'], 1, ['responsibilities-1', ['Wzmocnienie procesów finansowych i kontrolingowych w naszych jednostkach;', 'Zapewnienie różnorodnych analiz finansowych oraz raportowanie wyników;', 'Optymalizacja i zapewnienie kontroli nad inwestycjami we współpracy z CEO i CFO oraz Dyrektorami Linii Biznesowych;', 'Analiza wyników i przygotowanie komentarzy do miesięcznego przeglądu wyników;', 'Utrzymywanie oraz usprawnianie raportów używanych do analizy wyników, kosztów oraz generowanych oszczędności;', 'Odpowiedzialność za działania finansowe takie jak zamknięcie miesiąca, budżetowanie, przepływy finansowe, przeglądy biznesowe;', 'Bycie punktem kontaktowym oraz budowanie zaufania i długoterminowych relacji z interesariuszami lokalnymi oraz współpracownikami na poziomie Grupy;', &quot;Wspieranie kierowników projektów w opracowywaniu business case'ów dla projektów;&quot;, 'Udział w przygotowaniu dokumentów na komitety inwestycyjne;', 'Bliska współpraca z zespołami biznesowymi, działem księgowym, Dyrektorem Finansowym i Zarządem;', 'Proaktywne wspieranie zespołów w realizacji planów działania po audytach wewnętrznych i zewnętrznych.']], ['requirements-1', ['Wiedza z zakresu finansów oraz doświadczenie w środowisku międzynarodowym;', 'Zaawansowana znajomość programu Excel (znajomość arkuszy Google będzie dodatkowym atutem);', 'Co najmniej 2 lata doświadczenia w obszarze finansów (Analityk/Kontroler);', 'Rozumienie metodologii oceny inwestycji;', 'Bardzo dobre umiejętności analityczne;', 'Niezależność, zorientowanie na cel, elastyczność, umiejętność rozwiązywania problemów;', 'Umiejętności komunikacyjne i prezentacyjne;', 'Nastawienie na ciągłe doskonalenie procesów;', 'Umiejętność radzenia sobie pod presją czasu;', 'Płynna znajomość języka angielskiego;', 'Certyfikat CIMA, ACCA będzie dodatkowym atutem.']], ['offered-1', ['Stabilne warunki zatrudnienia na podstawie umowy o pracę;', 'Pracę w międzynarodowej firmie o ugruntowanej pozycji na rynku;', 'Niezbędne narzędzia pracy oraz kompleksowy pakiet szkoleń wdrażających;', 'Możliwość wspierania dodatkowych inicjatyw organizowanych przez dedykowane zespoły projektowe.']]]"/>
    <s v="Specialist (Mid/Regular)"/>
    <s v="Controlling specialist"/>
    <s v="'Strengthening financial and controlling processes in our units;', 'Providing various financial analyzes and reporting results;', 'Optimizing and ensuring control over investments in cooperation with CEO and CFO and Business Line Directors;', 'Analyzing results and preparing comments to monthly performance review;', 'Maintenance and improvement of reports used to analyze results, costs and generated savings;', 'Responsibility for financial activities such as month-end closing, budgeting, financial flows, business reviews;', 'Being the point of contact and building trust and long-term relationships with local stakeholders and colleagues at the Group level;', &quot;Supporting project managers in developing business cases for projects;&quot;, &quot;Participation in the preparation of documents for investment committees;', 'Close cooperation with business teams, the accounting department, CFO and Management Board;', 'Proactively supporting teams in the implementation of action plans after internal and external audits.'"/>
    <s v="'Knowledge in the field of finance and experience in an international environment;', 'Advanced knowledge of Excel (knowledge of Google spreadsheets will be an asset);', 'At least 2 years of experience in the area of ​​finance (Analyst/Controller);', 'Understanding of evaluation methodology investment;', 'Very good analytical skills;', 'Independence, goal-oriented, flexibility, problem-solving skills;', 'Communication and presentation skills;', 'Continuous process improvement orientation;', 'The ability to cope under pressure time;', 'Fluent English;', 'CIMA, ACCA certificate will be an advantage.'"/>
    <s v="'Stable employment conditions based on an employment contract;', 'Work in an international company with an established position on the market;', 'Necessary work tools and a comprehensive package of onboarding training;', 'Possibility to support additional initiatives organized by dedicated project team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strengthening financial controlling process unit providing various analyzes reporting result optimizing ensuring control investment cooperation ceo cfo business line director analyzing preparing comment monthly performance review maintenance improvement report used analyze cost generated saving responsibility activity month end closing budgeting flow point contact building trust long term relationship local stakeholder colleague group level supporting project manager developing case participation preparation document committee close team accounting department management board proactively implementation action plan internal external audit"/>
    <x v="0"/>
    <n v="7"/>
    <s v=" c:business analyst  ji:7  Int:project management process manager budgeting business controlling  c:financial analyst  ji:7  Int:control management accounting financial investment reporting cost  c:system analyst  ji:1  Int:performance  c:data scientist  ji:2  Int:report reporting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saving flow accounting review end implementation analyzing team group participation closing long strengthening unit performance month building control ceo committee generated document cooperation director term plan line external providing various relationship action preparation stakeholder improvement cfo maintenance report level investment case monthly activity board ensuring analyzes financial used audit responsibility reporting department result colleague developing local supporting proactively analyze point optimizing close preparing internal contact trust cost comment"/>
  </r>
  <r>
    <n v="3227"/>
    <n v="3242"/>
    <s v="Specjalista/ka ds. danych w SAP"/>
    <s v="['https://www.pracuj.pl/praca/specjalista-ka-ds-danych-w-sap-krzyz-wielkopolski-portowa-4,oferta,1002371705']"/>
    <s v="Specjalista (Mid / Regular)"/>
    <s v="[['https://www.pracuj.pl/praca/specjalista-ka-ds-danych-w-sap-krzyz-wielkopolski-portowa-4,oferta,1002371705'], 1, ['technologies-1', ['SAP']], ['responsibilities-1', ['Nadzorowanie jakości danych w systemie SAP', 'Analiza błędów danych systemowych pod kątem odchyleń od standardów', 'Wsparcie w zakresie rozwiązywania problemów dotyczących procesów', 'Wsparcie w zakresie rozwiązywania bieżących problemów w systemie', 'Wsparcie dla projektów Product Master Data', 'Wsparcie pracowników w wdrożeniu – przyswojeniu systemu', 'Wsparcie przy tworzeniu systemu ciągłego doskonalenia']], ['requirements-1', ['Znajomość systemu SAP – warunek konieczny', 'Wykształcenie wyższe techniczne', 'Bardzo dobra znajomość pakietu Office', 'Dobra znajomość języka angielskiego lub niemieckiego', 'Minimum 1- 1,5 roku pracy na podobnym stanowisku', 'Doświadczenie zawodowe w międzynarodowej firmie (mile widziana firma produkcyjna)', 'Wysoka kultura pracy', 'Rzetelność, dokładność, uważność, skrupulatność', 'Chęć do wykonywania rutynowych zadań jak i projektowych', 'Wysokie umiejętności interpersonalne i komunikacyjne', 'Proaktywna postawa, dynamika i samodzielność w działania', 'Dobra organizacja czasu pracy i planowania własnej pracy']], ['offered-1', ['Umowa o pracę', 'Przejrzysty system wynagradzania, w którym wynagrodzenie zależy od poziomu kompetencji', 'Możliwość przystąpienia do ubezpieczenia grupowego', 'Bogaty pakiet świadczeń z ZFŚS']]]"/>
    <s v="Specialist (Mid/Regular)"/>
    <s v="Data specialist in SAP"/>
    <s v="'Supervision of data quality in the SAP system', 'Analysis of system data errors in terms of deviations from standards', 'Support in solving problems related to processes', 'Support in solving current problems in the system', 'Support for Product Master Data projects' , 'Support for employees in the implementation - assimilation of the system', 'Support in creating a continuous improvement system'"/>
    <s v="'Knowledge of the SAP system - a prerequisite', 'Higher technical education', 'Very good knowledge of the Office package', 'Good command of English or German', 'Minimum 1-1.5 years of work in a similar position', 'Work experience in international company (preferably a production company)', 'High work culture', 'Reliability, accuracy, attentiveness, meticulousness', 'Willingness to perform routine and project tasks', 'High interpersonal and communication skills', 'Proactive attitude, dynamics and independence in action', 'Good organization of working time and planning own work'"/>
    <s v="'Employment contract', 'Transparent remuneration system in which remuneration depends on the level of competence', 'Possibility of joining group insurance', 'Extensive package of benefits from the Company Social Benefits Fund'"/>
    <s v="'SAP'"/>
    <m/>
    <m/>
    <s v="data specialist sap"/>
    <x v="2"/>
    <n v="2"/>
    <s v=" c:business analyst  ji:0  Int:  c:financial analyst  ji:0  Int:  c:system analyst  ji:1  Int:sap  c:data scientist  ji:2  Int:data  c:financial controller  ji:0  Int:  c:intern analyst  ji:0  Int:  c:security analyst  ji:0  Int:"/>
    <s v="cos:business analyst  cos:0.855 cos:financial analyst  cos:0.848 cos:system analyst  cos:0.947 cos:data scientist  cos:0.921 cos:financial controller  cos:0.891 cos:intern analyst  cos:0.961 cos:security analyst  cos:0.943"/>
    <n v="0.96099999999999997"/>
    <s v="intern analyst"/>
    <s v="specialist sap"/>
    <s v="supervision data quality sap system analysis error term deviation standard support solving problem related process current product master project employee implementation assimilation creating continuous improvement"/>
    <x v="0"/>
    <n v="4"/>
    <s v=" c:business analyst  ji:4  Int:project support process product  c:financial analyst  ji:1  Int:support  c:system analyst  ji:2  Int:system sap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sap data analysis deviation continuous supervision quality creating assimilation implementation problem term employee error system solving current master related standard"/>
  </r>
  <r>
    <n v="3228"/>
    <n v="3243"/>
    <s v="Specjalista/ka ds. Kadr i Płac"/>
    <s v="['https://www.pracuj.pl/praca/specjalista-ka-ds-kadr-i-plac-wroclaw-wolowska-8,oferta,1002463136']"/>
    <s v="Specjalista (Mid / Regular)"/>
    <s v="[['https://www.pracuj.pl/praca/specjalista-ka-ds-kadr-i-plac-wroclaw-wolowska-8,oferta,1002463136'], 1, ['responsibilities-1', ['Kompleksowa obsługa kadrowo-płacowa pracowników polskich spółek GK KRUK', 'Prowadzenie dokumentacji pracowniczej m.in.: umów, aneksów, zaświadczeń oraz innych dokumentów związanych z zatrudnieniem i zwolnieniem pracowników zgodnie z obowiązującymi przepisami', 'Ewidencjonowanie danych w systemie kadrowo-płacowym R2PłatnikPRO', 'Rozliczanie czasu pracy pracowników zatrudnionych w różnych systemach czasu pracy', 'Naliczanie wynagrodzeń i innych świadczeń związanych ze stosunkiem pracy', 'Przygotowywanie rozliczeń ZUS, PDOF, GUS, PFRON, PIT, PPK', 'Wystawianie wymaganych przepisami dokumentów i zaświadczeń dla pracowników']], ['requirements-1', ['Wykształcenie wyższe mile wdziane kierunkowe - kadry i płace, ZZL', 'Minimum 4 letnie doświadczenie na podobnym stanowisku', 'Ugruntowana wiedza z zakresu prawa pracy, przepisów z zakresu podatku dochodowego od osób fizycznych oraz ubezpieczeń społecznych', 'Umiejętność pracy pod presją czasu oraz w trybie wielozadaniowym', 'Dobra znajomość obsługi programu kadrowo-płacowego R2PłatnikPRO', 'Dobra znajomość MS Office, w szczególności programu Excel', 'Umiejętności komunikacyjne i interpersonalne', 'Odpowiedzialność, rzetelność, dokładność', 'Znajomość języka angielskiego będzie dodatkowym atutem', 'Doświadczenie zawodowe w branży finansowej/windykacyjnej związane z analityką danych/modelowaniem/uczeniem maszynowym', 'Umiejętności:', 'pracy w środowisku obliczeń równoległych (rozpraszanie obliczeń na wiele wątków/procesów/maszyn).', 'zarządzania kodem, dokumentowania go, tworzenia odpowiednich testów, składanie całości narzędzi w pakiety.', 'pracy w systemach linuxowych.']], ['offered-1', ['Umowa o pracę', 'Elastyczne godziny pracy', 'Praca w trybie hybrydowym', 'Atrakcyjny pakiet benefitów (prywatna opieka medyczna: Luxmed, dofinansowanie do karty Multisport, dodatkowe świadczenia dopasowane do Twoich potrzeb w ramach systemu kafeterii)', 'Możliwość uzyskania atrakcyjnego bonusu w programie poleceń pracowniczych']]]"/>
    <s v="Specialist (Mid/Regular)"/>
    <s v="HR and Payroll Specialist"/>
    <s v="'Comprehensive HR and payroll services for employees of Polish companies of the KRUK Group', 'Keeping employee records, including: contracts, annexes, certificates and other documents related to the employment and dismissal of employees in accordance with applicable regulations', 'Recording data in the HR and payroll system R2PłatnikPRO', 'Settlement of working time of employees employed in different working time systems', 'Calculation of remuneration and other benefits related to the employment relationship', 'Preparation of ZUS, PDOF, GUS, PFRON, PIT, PPK settlements', 'Issuing documents and certificates for employees"/>
    <s v="'Higher education in the field of specialization - human resources and payroll, HRM', 'Minimum 4 years of experience in a similar position', 'Sound knowledge of labor law, personal income tax and social security regulations', 'Ability to work under pressure time and in multi-tasking mode', 'Good knowledge of the R2PłatnikPRO HR and payroll program', 'Good knowledge of MS Office, in particular Excel', 'Communication and interpersonal skills', 'Responsibility, reliability, accuracy', 'Knowledge of English will be an additional asset', 'Professional experience in the financial/collection industry related to data analytics/modeling/machine learning', 'Skills:', 'work in a parallel computing environment (dispersing calculations over many threads/processes/machines).', 'management of code, documenting it, creating appropriate tests, assembling all tools into packages.', 'work on Linux systems.'"/>
    <s v="'Employment contract', 'Flexible working hours', 'Work in hybrid mode', 'Attractive benefits package (private medical care: Luxmed, co-financing for the Multisport card, additional benefits tailored to your needs as part of the cafeteria system)', 'Opportunity get an attractive bonus in the employee referral program'"/>
    <m/>
    <m/>
    <m/>
    <s v="hr payroll specialist"/>
    <x v="3"/>
    <n v="0"/>
    <s v=" c:business analyst  ji:0  Int:  c:financial analyst  ji:0  Int:  c:system analyst  ji:0  Int:  c:data scientist  ji:0  Int:  c:financial controller  ji:0  Int:  c:intern analyst  ji:0  Int:  c:security analyst  ji:0  Int:"/>
    <s v="cos:business analyst  cos:0.908 cos:financial analyst  cos:0.889 cos:system analyst  cos:0.947 cos:data scientist  cos:0.937 cos:financial controller  cos:0.938 cos:intern analyst  cos:0.981 cos:security analyst  cos:0.946"/>
    <n v="0.98099999999999998"/>
    <s v="intern analyst"/>
    <s v="n"/>
    <s v="comprehensive hr payroll service employee polish company kruk group keeping record including contract annex certificate document related employment dismissal accordance applicable regulation recording data system r2płatnikpro settlement working time employed different calculation remuneration benefit relationship preparation zu pdof gu pfron pit ppk issuing"/>
    <x v="0"/>
    <n v="2"/>
    <s v=" c:business analyst  ji:2  Int:service contract  c:financial analyst  ji:1  Int:settlement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ata dismissal hr working regulation employment benefit different pdof payroll gu group company pit record accordance recording certificate annex keeping issuing employed kruk document r2płatnikpro employee remuneration pfron polish calculation comprehensive including system relationship zu time related settlement applicable preparation ppk"/>
  </r>
  <r>
    <n v="3229"/>
    <n v="3244"/>
    <s v="Specjalista/ka ds. ofertowania i kalkulacji - branża konstrukcji stalowych"/>
    <s v="['https://www.pracuj.pl/praca/specjalista-ka-ds-ofertowania-i-kalkulacji-branza-konstrukcji-stalowych-szczecin-teofila-firlika-41,oferta,1002482363']"/>
    <s v="Specjalista (Mid / Regular)"/>
    <s v="[['https://www.pracuj.pl/praca/specjalista-ka-ds-ofertowania-i-kalkulacji-branza-konstrukcji-stalowych-szczecin-teofila-firlika-41,oferta,1002482363'], 1, ['responsibilities-1', ['analiza zapytań ofertowych', 'analiza dokumentacji projektowej', 'przygotowywanie ofert handlowych', 'kalkulacji kosztów produkcji,', 'pozyskiwanie ofert od poddostawców i podwykonawców,', 'analiza ofert dostawców i komunikacja z dostawcami i podwykonawcami w zakresie ustaleń ofertowych', 'przygotowywanie i wysyłanie zapytań ofertowych', 'przygotowywanie optymalizacji materiałów stalowych,', 'wsparcie w przygotowaniu danych i kosztów do ofert', 'wsparcie w procesie kalkulacji i optymalizacji kosztów', 'kalkulacja kosztów prac antykorozyjnych,', 'współpraca z pozostałymi działami firmy celem efektywnego przygotowania wycen', 'dbałość o kompletowanie i archiwizację dokumentów']], ['requirements-1', ['wykształcenie wyższe techniczne', 'doświadczenie w pracy przy przygotowywaniu ofert w branży konstrukcji stalowych lub kalkulacji kosztów przy produkcji konstrukcji stalowych – minimum 2 lata', 'mile widziane doświadczenie przy produkcji konstrukcji stalowych', 'mile widziana znajomość norm i zasad przygotowywania ofert', 'umiejętność czytania dokumentacji technicznej', 'umiejętność analitycznego myślenia', 'dokładność, sumienność, rzetelność', 'znajomość obsługi komputera i MS Office na poziomie zaawansowanym', 'znajomość języka angielskiego na poziomie komunikatywnym', 'zaangażowanie, inicjatywa, elastyczność;']], ['offered-1', ['stabilne zatrudnienie w oparciu o umowę o pracę na pełen etat', 'ciekawe zadania i obowiązki w firmie o międzynarodowym zasięgu i stabilnej pozycji rynkowej', 'atrakcyjne wynagrodzenie, możliwość nauki i rozwoju w międzynarodowym środowisku', 'pakiet benefitów: prywatna opieka medyczna, owoce do biura, bony świąteczne, spotkania integracyjne, multisport;']]]"/>
    <s v="Specialist (Mid/Regular)"/>
    <s v="Tender and calculation specialist - steel construction industry"/>
    <s v="'analysis of inquiries', 'analysis of design documentation', 'preparation of commercial offers', 'calculation of production costs', 'obtaining offers from sub-suppliers and subcontractors', 'analysis of suppliers' offers and communication with suppliers and subcontractors in terms of offer arrangements' , 'preparing and sending inquiries', 'preparing optimization of steel materials,', 'support in preparing data and costs for offers', 'support in the cost calculation and optimization process', 'calculation of costs of anti-corrosion works,', 'cooperation with other departments of the company in order to effectively prepare valuations', 'care for completing and archiving documents'"/>
    <s v="'higher technical education', 'experience in preparing offers in the steel structure industry or cost calculation in the production of steel structures - minimum 2 years', 'experience in the production of steel structures is welcome', 'knowledge of standards and rules for preparing offers is welcome' , 'ability to read technical documentation', 'analytical thinking skills', 'accuracy, conscientiousness, reliability', 'advanced computer and MS Office skills', 'communicative level of English', 'commitment, initiative, flexibility; '"/>
    <s v="'stable employment based on a full-time employment contract', 'interesting tasks and responsibilities in a company with an international reach and a stable market position', 'attractive salary, opportunity to learn and develop in an international environment', 'benefit package: private medical care , fruit to the office, Christmas vouchers, integration meetings, multisport;'"/>
    <m/>
    <m/>
    <m/>
    <s v="tender calculation specialist steel construction industry"/>
    <x v="3"/>
    <n v="0"/>
    <s v=" c:business analyst  ji:0  Int:  c:financial analyst  ji:0  Int:  c:system analyst  ji:0  Int:  c:data scientist  ji:0  Int:  c:financial controller  ji:0  Int:  c:intern analyst  ji:0  Int:  c:security analyst  ji:0  Int:"/>
    <s v="cos:business analyst  cos:0.904 cos:financial analyst  cos:0.915 cos:system analyst  cos:0.917 cos:data scientist  cos:0.925 cos:financial controller  cos:0.933 cos:intern analyst  cos:0.928 cos:security analyst  cos:0.916"/>
    <n v="0.93300000000000005"/>
    <s v="financial controller"/>
    <s v="n"/>
    <s v="analysis inquiry design documentation preparation commercial offer calculation production cost obtaining sub supplier subcontractor communication term arrangement preparing sending optimization steel material support data process anti corrosion work cooperation department company order effectively prepare valuation care completing archiving document"/>
    <x v="1"/>
    <n v="3"/>
    <s v=" c:business analyst  ji:2  Int:support process  c:financial analyst  ji:3  Int:support valuation cost  c:system analyst  ji:0  Int:  c:data scientist  ji:3  Int:data analysis  c:financial controller  ji:0  Int:  c:intern analyst  ji:0  Int:  c:security analyst  ji:1  Int:anti"/>
    <s v="cos:business analyst  cos:0 cos:financial analyst  cos:0 cos:system analyst  cos:0 cos:data scientist  cos:0 cos:financial controller  cos:0 cos:intern analyst  cos:0 cos:security analyst  cos:0"/>
    <n v="0"/>
    <s v="n"/>
    <s v="corrosion arrangement analysis data order inquiry communication sending work effectively company care obtaining optimization department completing subcontractor documentation material production sub anti process steel document term cooperation offer design prepare calculation archiving preparing supplier preparation commercial"/>
  </r>
  <r>
    <n v="3230"/>
    <n v="3245"/>
    <s v="Specjalista/ka ds. Rozliczeń i Procesów Finansowych"/>
    <s v="['https://www.pracuj.pl/praca/specjalista-ka-ds-rozliczen-i-procesow-finansowych-bydgoszcz-zygmunta-augusta-11,oferta,1002441339']"/>
    <s v="Specjalista (Mid / Regular)"/>
    <s v="[['https://www.pracuj.pl/praca/specjalista-ka-ds-rozliczen-i-procesow-finansowych-bydgoszcz-zygmunta-augusta-11,oferta,1002441339'], 1, ['responsibilities-1', ['wykonywanie płatności i księgowanie wyciągów bankowych,', 'współpraca z bankami, m.in. w zakresie bieżącej obsługi operacyjnej oraz administrowanie systemami bankowości elektronicznej,', 'współuczestniczenie w procesach optymalizacji (automatyzacji, robotyzacji), rozwoju oraz wdrożenia procesów usprawniających rozliczenia finansowe i raportowanie,', 'kontakt\xa0oraz przygotowywanie informacji, dokumentów i raportów dla użytkowników wewnętrznych i zewnętrznych w zakresie pełnionej funkcji,', 'tworzenie procedur, instrukcji, raportów w zakresie zajmowanego stanowiska,', 'współudział w procesie planowania przepływów pieniężnych oraz kontrola płynności finansowej w Grupie,', 'współudział w procesie ewidencji i rozliczania rozrachunków,', 'udział w procesach obsługi w ramach prowadzonych postępowań przetargowych oraz opiniowania umów od strony finansów,']], ['requirements-1', ['wykształcenie profilowe (finanse, rachunkowość, ekonomia, ewentualnie matematyka),', 'znajomość zasad rachunkowości, finansów,', 'bardzo dobra organizacja pracy, skrupulatność, terminowość,\xa0samodzielność, zaangażowanie, chęć rozwoju,', 'szerokie patrzenie, kreatywność, nastawienie na poszukiwanie rozwiązań i osiąganie celów,', 'umiejętność pracy pod presją czasu,', 'bardzo dobra znajomość obsługi komputera oraz aplikacji MS Office, w szczególności Excel, Word, Power Point\xa0', 'otwartość na zmiany,', 'znajomość języka angielskiego i/lub niemieckiego w stopniu komunikatywnym w mowie i piśmie będzie dodatkowym atutem,']], ['offered-1', ['Stabilne zatrudnienie w oparciu o umowę o pracę w polskiej firmie o ugruntowanej pozycji na rynku,', 'elastyczne godziny pracy,', 'system premiowy,', 'szkolenia rozwijające Twoje umiejętności oraz podnoszące Twoje kompetencje,', 'benefity pracownicze między innymi: dofinansowanie do wypoczynku, karta sportowa itp.,', 'ubezpieczenie grupowe.']]]"/>
    <s v="Specialist (Mid/Regular)"/>
    <s v="Specialist for Settlements and Financial Processes"/>
    <s v="'making payments and posting bank statements,', 'cooperation with banks, e.g. in the field of ongoing operational services and administration of electronic banking systems,', 'participation in optimization processes (automation, robotization), development and implementation of processes to improve financial settlements and reporting,', 'contact\xa0and preparation of information, documents and reports for internal and in the scope of the function performed,', 'creation of procedures, instructions, reports within the scope of the position held,', 'participation in the process of planning cash flows and controlling financial liquidity in the Group,', 'participation in the process of recording and settling settlements,', ' participation in the processes of servicing as part of tender procedures and giving opinions on contracts from the financial point of view,"/>
    <s v="'profile education (finance, accounting, economics, possibly mathematics),', 'knowledge of the principles of accounting, finance,', 'very good organization of work, meticulousness, punctuality,\xa0independence, commitment, willingness to develop,', 'broad view, creativity , focus on finding solutions and achieving goals,', 'the ability to work under time pressure,', 'very good computer skills and MS Office applications, in particular Excel, Word, Power Point\xa0', 'openness to changes,', 'knowledge of English and/or German at a communicative level in speech and writing will be an advantage,'"/>
    <s v="'Stable employment based on an employment contract in a Polish company with an established position on the market,', 'flexible working hours,', 'bonus system,', 'trainings developing your skills and increasing your competences,', 'employee benefits, among others : co-financing for recreation, sports card, etc.,', 'group insurance.'"/>
    <m/>
    <m/>
    <m/>
    <s v="specialist settlement financial process"/>
    <x v="0"/>
    <n v="2"/>
    <s v=" c:business analyst  ji:1  Int:process  c:financial analyst  ji:2  Int:financial settlement  c:system analyst  ji:0  Int:  c:data scientist  ji:0  Int:  c:financial controller  ji:1  Int:financial  c:intern analyst  ji:0  Int:  c:security analyst  ji:0  Int:"/>
    <s v="cos:business analyst  cos:0.892 cos:financial analyst  cos:0.899 cos:system analyst  cos:0.933 cos:data scientist  cos:0.925 cos:financial controller  cos:0.935 cos:intern analyst  cos:0.959 cos:security analyst  cos:0.936"/>
    <n v="0.95899999999999996"/>
    <s v="intern analyst"/>
    <s v="specialist process"/>
    <s v="making payment posting bank statement cooperation field ongoing operational service administration electronic banking system participation optimization process automation robotization development implementation improve financial settlement reporting contact xa0and preparation information document report internal scope function performed creation procedure instruction within position held planning cash flow controlling liquidity group recording settling servicing part tender giving opinion contract point view"/>
    <x v="0"/>
    <n v="6"/>
    <s v=" c:business analyst  ji:6  Int:contract automation service process planning controlling  c:financial analyst  ji:4  Int:banking financial settlement reporting  c:system analyst  ji:1  Int:system  c:data scientist  ji:2  Int: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performed administration electronic report liquidity function robotization settling cash implementation information xa0and participation field held statement group servicing part view procedure ongoing financial recording scope optimization reporting development position within opinion creation document cooperation banking bank point payment system making tender improve contact internal giving posting settlement preparation instruction operational"/>
  </r>
  <r>
    <n v="3231"/>
    <n v="3246"/>
    <s v="Specjalista/ka ds. Rozwoju Metod Statystycznych"/>
    <s v="['https://www.pracuj.pl/praca/specjalista-ka-ds-rozwoju-metod-statystycznych-wroclaw-wolowska-8,oferta,1002459465']"/>
    <s v="Specjalista (Mid / Regular)"/>
    <s v="[['https://www.pracuj.pl/praca/specjalista-ka-ds-rozwoju-metod-statystycznych-wroclaw-wolowska-8,oferta,1002459465'], 1, ['technologies-1', ['Microsoft SQL Server']], ['responsibilities-1', ['Budowa modeli statystycznych/uczenia maszynowego, które wspierają kluczowe procesy biznesowe w KRUKu', 'Rozwój metodyk stosowanych w cyklu życia modeli, tworzenia modeli, ich testowania, wdrażania, monitorowania i raportowania', 'Eksploracja danych w celu poszukiwania istotnych wartości dla wsparcia biznesu']], ['requirements-1', ['Masz wyższe wykształcenie magisterskie - matematyka, statystyka lub kierunki pokrewne.', 'Posiadasz min. 2 lata doświadczenia w analizie i modelowaniu danych - modele GLM, GAM, RF, GBM i inne.', 'Posiadasz praktyczną znajomość środowiska R - w szczególności pakiety wspomagające obróbkę danych, wizualizację, modelowanie i raportowanie.', 'Potrafisz wydajnie programować procesy przetwarzania i modelowania.', 'Masz doświadczenie w pracy z relacyjnymi bazami danych na dużych wolumenach.', 'Znasz SQL-a i potrafisz optymalizować zapytania, używać indeksów, stosować funkcje analityczne a także projektować procesy przetwarzania danych (SSIS).', 'Pasjonuje Cię praca z danymi.', 'Sprawnie komunikujesz się w języku angielskim.', 'Doświadczenie zawodowe w branży finansowej/windykacyjnej związane z analityką danych/modelowaniem/uczeniem maszynowym', 'Umiejętności:', 'pracy w środowisku obliczeń równoległych (rozpraszanie obliczeń na wiele wątków/procesów/maszyn).', 'zarządzania kodem, dokumentowania go, tworzenia odpowiednich testów, składanie całości narzędzi w pakiety.', 'pracy w systemach linuxowych.']], ['offered-1', ['Zatrudnienie w oparciu o umowę o pracę', 'Możliwość rozwoju w lokalnych i międzynarodowych strukturach Grupy KRUK', 'Realny wkład w optymalizację kluczowych procesów firmy', 'Elastyczne godziny pracy (można zacząć między 6:00 a 11:00)', 'Aktualnie oferujemy możliwość pełnej pracy zdalnej', 'Pula punktów co miesiąc do wykorzystania w systemie kafeteryjnym MyBenefit', 'Bezpłatną prywatną opiekę medyczną w Lux-Med', 'Dofinansowanie do karty multisport', 'Atrakcyjne cenowo ubezpieczenia na życie dla pracownika i jego rodziny', 'Parking dla rowerów i samochodów']]]"/>
    <s v="Specialist (Mid/Regular)"/>
    <s v="Specialist in the Development of Statistical Methods"/>
    <s v="'Building statistical/machine learning models to support KRUK's key business processes', 'Development of methodologies used in the model life cycle, model creation, testing, implementation, monitoring and reporting', 'Data mining to search for significant values ​​to support business '"/>
    <s v="'You have a master's degree in mathematics, statistics or related fields.', 'You have min. 2 years of experience in data analysis and modeling - GLM, GAM, RF, GBM and other models.', 'You have practical knowledge of the R environment - in particular packages supporting data processing, visualization, modeling and reporting.', 'You can program processing processes efficiently and modeling.', 'You have experience in working with relational databases on large volumes.', 'You know SQL and can optimize queries, use indexes, apply analytical functions and design data processing processes (SSIS).', 'Passionate You work with data.', 'You communicate fluently in English.', 'Professional experience in the financial/collection industry related to data analytics/modeling/machine learning', 'Skills:', 'work in a parallel computing environment (distributed for many threads/processes/machines).', 'code management, documenting it, creating appropriate tests, assembling all tools into packages.', 'work on Linux systems.'"/>
    <s v="'Employment based on a contract of employment', 'Opportunity for development in the local and international structures of the KRUK Group', 'Real contribution to the optimization of the company's key processes', 'Flexible working hours (you can start between 6:00 and 11:00)', 'Currently, we offer the possibility of full remote work', 'Pool of points every month to be used in the MyBenefit cafeteria system', 'Free private medical care at Lux-Med', 'Support for the multisport card', 'Attractively priced life insurance for the employee and his families', 'Parking for bicycles and cars'"/>
    <s v="'Microsoft SQL Server'"/>
    <m/>
    <m/>
    <s v="specialist development statistical method"/>
    <x v="3"/>
    <n v="0"/>
    <s v=" c:business analyst  ji:0  Int:  c:financial analyst  ji:0  Int:  c:system analyst  ji:0  Int:  c:data scientist  ji:0  Int:  c:financial controller  ji:0  Int:  c:intern analyst  ji:0  Int:  c:security analyst  ji:0  Int:"/>
    <s v="cos:business analyst  cos:0.878 cos:financial analyst  cos:0.863 cos:system analyst  cos:0.938 cos:data scientist  cos:0.93 cos:financial controller  cos:0.916 cos:intern analyst  cos:0.947 cos:security analyst  cos:0.929"/>
    <n v="0.94699999999999995"/>
    <s v="intern analyst"/>
    <s v="n"/>
    <s v="building statistical machine learning model support kruk key business process development methodology used life cycle creation testing implementation monitoring reporting data mining search significant value"/>
    <x v="0"/>
    <n v="4"/>
    <s v=" c:business analyst  ji:4  Int:support process business monitoring  c:financial analyst  ji:2  Int:support reporting  c:system analyst  ji:1  Int:key  c:data scientist  ji:2  Int:data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ata learning key model testing kruk creation implementation value mining significant machine cycle search used life methodology reporting building statistical"/>
  </r>
  <r>
    <n v="3232"/>
    <n v="3247"/>
    <s v="Specjalista SEO"/>
    <s v="['https://www.pracuj.pl/praca/specjalista-seo-suchy-las-pow-poznanski,oferta,1002424272']"/>
    <s v="Specjalista (Mid / Regular)"/>
    <s v="[['https://www.pracuj.pl/praca/specjalista-seo-suchy-las-pow-poznanski,oferta,1002424272'], 1, ['technologies-1', ['Google Analytics', 'Python']], ['responsibilities-1', ['Planowanie, realizowanie i analizowanie działań marketingowych, ze szczególnym uwzględnieniem działań SEM (Google Ads i LinkedIn Ads) i SEO', 'Testowanie, monitorowanie i optymalizacja prowadzonych działań oraz raportowanie osiąganych wyników', 'Współpraca z Działem Sprzedaży', 'Prowadzenie kampanii Lead generation', 'Tworzenie landing pages', 'Analityka w Google Analytics lub innych narzędziach', 'Przygotowywanie lejków marketingowych']], ['requirements-1', ['Doświadczenie w SEM/SEO min. 2 lata w marketingu B2B', 'Doświadczenie w tworzeniu płatnych reklam oraz remarketingu - Google Ads i LinkedIn Ads', 'Praktyczną umiejętność generowania leadów w inbound marketingu', 'Bardzo dobra znajomość pakietu Microsoft Office oraz Google Workspace', 'Wysokie umiejętności analityczne, bardzo dobrą znajomość Google Analytics lub innego narzędzia do analityki', 'Podstawowa znajomość języka Python', 'Znajomość języka angielskiego (C1)']], ['offered-1', ['Stałe zatrudnienie na podstawie umowy o pracę w prężnie rozwijającej się firmie', 'Atrakcyjne wynagrodzenie', 'Narzędzia niezbędne do wykonywania pracy', 'Dobrą atmosferę w dynamicznym zespole', 'Pakiet benefitów: Multisport, Catering Premium oraz ubezpieczenie na życie wraz z prywatną opieką medyczną', 'Miejsce wykonywania pracy: Suchy Las w godzinach od 10.00 do 18.00']]]"/>
    <s v="Specialist (Mid/Regular)"/>
    <s v="SEO specialist"/>
    <s v="'Planning, implementing and analyzing marketing activities, with particular emphasis on SEM activities (Google Ads and LinkedIn Ads) and SEO', 'Testing, monitoring and optimizing activities and reporting the results', 'Cooperation with the Sales Department', 'Lead campaign management generation', 'Creating landing pages', 'Analytics in Google Analytics or other tools', 'Preparing marketing funnels'"/>
    <s v="'Experience in SEM/SEO min. 2 years in B2B marketing', 'Experience in creating paid ads and remarketing - Google Ads and LinkedIn Ads', 'Practical ability to generate leads in inbound marketing', 'Very good knowledge of Microsoft Office and Google Workspace', 'High analytical skills, very good knowledge of Google Analytics or other analytics tool', 'Basic knowledge of Python', 'Knowledge of English (C1)'"/>
    <s v="'Permanent employment under an employment contract in a dynamically developing company', 'Attractive remuneration', 'Tools necessary to perform work', 'Good atmosphere in a dynamic team', 'Benefit package: Multisport, Catering Premium and life insurance with private medical care', 'Workplace: Suchy Las from 10.00 to 18.00'"/>
    <s v="'Google Analytics', 'Python'"/>
    <m/>
    <m/>
    <s v="seo specialist"/>
    <x v="3"/>
    <n v="0"/>
    <s v=" c:business analyst  ji:0  Int:  c:financial analyst  ji:0  Int:  c:system analyst  ji:0  Int:  c:data scientist  ji:0  Int:  c:financial controller  ji:0  Int:  c:intern analyst  ji:0  Int:  c:security analyst  ji:0  Int:"/>
    <s v="cos:business analyst  cos:0.865 cos:financial analyst  cos:0.85 cos:system analyst  cos:0.936 cos:data scientist  cos:0.923 cos:financial controller  cos:0.897 cos:intern analyst  cos:0.972 cos:security analyst  cos:0.939"/>
    <n v="0.97199999999999998"/>
    <s v="intern analyst"/>
    <s v="n"/>
    <s v="planning implementing analyzing marketing activity particular emphasis sem google ad linkedin seo testing monitoring optimizing reporting result cooperation sale department lead campaign management generation creating landing page analytics tool preparing funnel"/>
    <x v="0"/>
    <n v="5"/>
    <s v=" c:business analyst  ji:5  Int:planning sale management monitoring  c:financial analyst  ji:2  Int:reporting management  c:system analyst  ji:0  Int:  c:data scientist  ji:2  Int: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age marketing google particular sem landing funnel lead campaign tool testing emphasis activity creating seo cooperation analyzing optimizing analytics preparing ad generation reporting department result implementing linkedin"/>
  </r>
  <r>
    <n v="3233"/>
    <n v="3248"/>
    <s v="Specjalista/Specjalista Wiodący/ Główny Specjalista ds. Analizy Danych"/>
    <s v="['https://www.pracuj.pl/praca/specjalista-specjalista-wiodacy-glowny-specjalista-ds-analizy-danych-gdansk,oferta,1002392687']"/>
    <s v="Specjalista (Mid / Regular)"/>
    <s v="[['https://www.pracuj.pl/praca/specjalista-specjalista-wiodacy-glowny-specjalista-ds-analizy-danych-gdansk,oferta,1002392687'], 1, ['technologies-1', ['SQL']], ['responsibilities-1', ['Definiowanie procesów analizy danych i modeli danych.', 'Opracowywanie oraz opiniowanie dokumentów analitycznych i koncepcyjnych w zakresie analizy danych i źródeł, z których te dane pochodzą.', 'Administrowanie, utrzymywanie oraz rozwój narzędzi raportowych i planistycznych (np. IMB Cognos CA, IBM Planning Analtics / TM1, Bilander).', 'Współpraca z Dostawcami oprogramowania wykorzystywanego do replikacji i raportowania danych.', 'Centralizacja procesu pozyskiwania i przekazywania informacji zarządczej i operacyjnej za pomocą narzędzi raportowych.', 'Utrzymanie i rozwój hurtowni danych (technologia Oracle).', 'Administrowanie, tworzenie i rozbudowa modeli danych na potrzeby narzędzi raportowych.', 'Tworzenie i aktualizacja raportów i analiz w ramach obsługiwanych narzędzi (zgodnie z otrzymanymi wymaganiami biznesowymi).', 'Współpraca z innymi jednostkami, komórkami organizacyjnymi, spółkami w zakresie definiowania wymagań dla raportów i analiz, zarządzania architekturą danych, zarządzania jakością danych oraz udostępniania informacji zarządczej.', 'Zarządzanie architekturą danych i modelami danych w ramach obsługiwanych narzędzi raportowych.', 'Przygotowywanie i dostarczanie informacji zarządczej poprzez dedykowane narzędzia informatyczne / raportowe.', 'Inicjowanie pomysłów celem usprawnienia pracy w obszarze zarządzania danymi i prezentacji informacji zarządczej i operacyjnej.', 'Udział w definiowaniu procesów analizy danych oraz kryteriów jakości danych w systemach IT/OT.', 'Zarządzanie uprawnieniami w zakresie nadzorowanych narzędzi raportowych.', 'Udział w definiowaniu strategii rozwoju systemów BI.', 'Udział w pracach zespołów dotyczących stosowanych i wdrażanych rozwiązań informatycznych.']], ['requirements-1', ['Wykształcenie wyższe (informatyczne / techniczne / ekonomiczne).', 'Znajomość języka SQL / PL/SQL.', 'Znajomość narzędzi klasy BI i budowy modeli danych.', 'Znajomość obszaru hurtowni danych, replikacji danych oraz przetwarzania danych procesami ETL/ELT.', 'Znajomość trendów rozwoju systemów informatycznych, w tym zwłaszcza systemów analitycznych.', 'Umiejętność określania i formułowania standardów w obszarze struktury danych systemów IT.', 'Znajomość standardów tworzenia dokumentacji.', 'Doświadczenie w analizie danych i raportowaniu.', 'Znajomość języka angielskiego.', 'Prawo jazdy kat. B.']], ['offered-1', ['Pracę w firmie posiadającej ugruntowaną pozycję w swojej branży i rozpoznawalną markę.', 'Umowę o pracę.', 'Rozwój kompetencji, możliwość ciągłego podnoszenia kwalifikacji zawodowych.', 'Interesującą pracę w stabilnej i rozwijającej się firmie.', 'Atrakcyjny pakiet świadczeń dodatkowych m.in. opieka medyczna, Zakładowy Fundusz Świadczeń Socjalnych.']]]"/>
    <s v="Specialist (Mid/Regular)"/>
    <s v="Specialist/Lead Specialist/Chief Data Analysis Specialist"/>
    <s v="'Defining data analysis processes and data models.', 'Developing and giving opinions on analytical and conceptual documents in the field of data analysis and data sources.', 'Administration, maintenance and development of reporting and planning tools (e.g. IMB Cognos CA , IBM Planning Analtics / TM1, Bilander).', 'Cooperation with suppliers of software used for data replication and reporting.', 'Centralization of the process of obtaining and transferring management and operational information using reporting tools.', 'Maintenance and development of a data warehouse ( Oracle technology).', 'Administration, creation and development of data models for the needs of reporting tools.', 'Creating and updating reports and analyzes within supported tools (according to received business requirements).', 'Cooperation with other units, organizational units companies in defining requirements for reports and analyses, data architecture management, data quality management and management information sharing.', 'Data architecture and data model management within supported reporting tools.', 'Preparation and delivery of management information through dedicated IT tools / reporting.', 'Initiating ideas to improve work in the area of ​​data management and presenting management and operational information.', 'Participation in defining data analysis processes and data quality criteria in IT/OT systems.', 'Management of authorizations in terms of supervised tools reports.', 'Participation in defining the BI systems development strategy.', 'Participation in the work of teams regarding the applied and implemented IT solutions.'"/>
    <s v="'Higher education (IT / technical / economic).', 'Knowledge of SQL / PL/SQL.', 'Knowledge of BI class tools and building data models.', 'Knowledge of data warehouse, data replication and data processing with ETL/ ELT.', 'Knowledge of trends in the development of IT systems, especially analytical systems.', 'Ability to define and formulate standards in the area of ​​data structure of IT systems.', 'Knowledge of standards for creating documentation.', 'Experience in data analysis and reporting. ', 'Knowledge of English.', 'B driving license.'"/>
    <s v="'Work in a company with an established position in its industry and a recognizable brand.', 'Employment contract.', 'Competence development, the possibility of continuous improvement of professional qualifications.', 'Interesting work in a stable and developing company.', 'Attractive package additional benefits, e.g. medical care, Company Social Benefits Fund.'"/>
    <s v="'SQL'"/>
    <m/>
    <m/>
    <s v="specialist lead chief data analysis"/>
    <x v="2"/>
    <n v="2"/>
    <s v=" c:business analyst  ji:0  Int:  c:financial analyst  ji:0  Int:  c:system analyst  ji:0  Int:  c:data scientist  ji:2  Int:data analysis  c:financial controller  ji:0  Int:  c:intern analyst  ji:0  Int:  c:security analyst  ji:0  Int:"/>
    <s v="cos:business analyst  cos:0.888 cos:financial analyst  cos:0.873 cos:system analyst  cos:0.933 cos:data scientist  cos:0.926 cos:financial controller  cos:0.924 cos:intern analyst  cos:0.963 cos:security analyst  cos:0.933"/>
    <n v="0.96299999999999997"/>
    <s v="intern analyst"/>
    <s v="specialist chief lead"/>
    <s v="defining data analysis process model developing giving opinion analytical conceptual document field source administration maintenance development reporting planning tool imb cognos ca ibm analtics tm1 bilander cooperation supplier software used replication centralization obtaining transferring management operational information using warehouse oracle technology creation need creating updating report analyzes within supported according received business requirement unit organizational company architecture quality sharing preparation delivery dedicated it initiating idea improve work area presenting participation criterion ot system authorization term supervised bi strategy team regarding applied implemented solution"/>
    <x v="2"/>
    <n v="6"/>
    <s v=" c:business analyst  ji:4  Int:planning business management process  c:financial analyst  ji:2  Int:reporting management  c:system analyst  ji:2  Int:it system  c:data scientist  ji:6  Int:bi 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implemented supported creating information replication initiating team participation field company defining unit ca need development ot dedicated ibm tm1 process supervised analtics planning creation warehouse delivery cooperation term document regarding using technology system improve giving organizational supplier preparation received business operational conceptual administration maintenance requirement source model bilander tool work management analyzes area cognos obtaining used according presenting solution transferring imb developing within it idea applied centralization quality sharing authorization updating oracle software strategy architecture opinion"/>
  </r>
  <r>
    <n v="3234"/>
    <n v="3249"/>
    <s v="Specjalista / Specjalistka ds. AML"/>
    <s v="['https://www.pracuj.pl/praca/specjalista-specjalistka-ds-aml-warszawa-targowa-25,oferta,1002476772']"/>
    <s v="Specjalista (Mid / Regular)"/>
    <s v="[['https://www.pracuj.pl/praca/specjalista-specjalistka-ds-aml-warszawa-targowa-25,oferta,1002476772'], 1, ['responsibilities-1', ['analiza klientów oraz transakcji w ujęciu ustawy o przeciwdziałaniu praniu pieniędzy i finansowaniu terroryzmu, przygotowywanie raportów, proponowanie i uczestniczenie w optymalizacji procesów,', 'monitorowanie i weryfikowanie oceny ryzyka klientów Spółki pod kątem AML,', 'dokumentowanie przeprowadzonych analiz i ocen,', 'aktywny udział w procesie budowania reguł i alertów dotyczących wykrywania transakcji podejrzanych,', 'analiza danych i procesów niezbędnych do wdrożenia nowych rozwiązań proceduralnych i systemowych w zakresie przeciwdziałania praniu pieniędzy i finansowaniu terroryzmu,', 'rozwój i optymalizacja procesów jednostki w zakresie analizy danych.']], ['requirements-1', ['wykształcenie wyższe,', 'co najmniej 2-letnie doświadczenie pracy w komórce zajmującej się analityką: przeciwdziałania praniu pieniędzy, oszustw, KYC lub weryfikacji klientów pod kątem finansowym,', 'doświadczenie w pracy z systemami w instytucjach finansowych (mile widziane),', 'znajomość prawa z zakresu przeciwdziałania praniu pieniędzy i finansowania terroryzmu oraz ochrony danych osobowych,', 'zdolność analitycznego myślenia i formułowania wniosków,', 'swoboda pracy z aplikacjami MS Office,', 'język angielski na poziomie komunikatywnym,', 'wykazywanie się samodzielnością, inicjatywą, gotowością do podejmowania odpowiedzialności,', 'wysokie umiejętności interpersonalne i komunikacyjne.', 'doświadczenie w komórce zajmującej się przeciwdziałaniem praniu pieniędzy i finansowania terroryzmu (AML) lub oszustwami finansowymi (Fraud).']], ['offered-1', ['Możliwość rozwoju zawodowego poprzez dostęp do fachowej wiedzy, wielu szkoleń zarówno wewnętrznych jak i zewnętrznych z dziedziny przeciwdziałania praniu pieniędzy i zapobieganiu terroryzmu w branży loteryjnej,', 'Poznanie aspektów AML w kontekście unikatowej charakterystyki działalności firmy w Polsce jakimi są usługi rozrywkowe w kategorii gier loteryjnych i hazardowych.']]]"/>
    <s v="Specialist (Mid/Regular)"/>
    <s v="AML Specialist / Specialist"/>
    <s v="'analysis of clients and transactions in terms of the Act on Counteracting Money Laundering and Financing of Terrorism, preparing reports, proposing and participating in process optimization,', 'monitoring and verifying the Company's clients' risk assessment in terms of AML,', 'documenting the analyzes and assessments carried out,' , 'active participation in the process of building rules and alerts regarding the detection of suspicious transactions,', 'analysis of data and processes necessary to implement new procedural and systemic solutions in the field of counteracting money laundering and terrorist financing,', 'development and optimization of the unit's processes in the field of analysis data.'"/>
    <s v="'higher education,', 'at least 2 years of work experience in a unit dealing with analytics: anti-money laundering, fraud, KYC or financial customer verification,', 'experience in working with systems in financial institutions (preferred), ', 'knowledge of the law in the field of counteracting money laundering and financing terrorism and personal data protection,', 'analytical thinking and formulating conclusions,', 'freedom to work with MS Office applications,', 'communicative English language,', ' showing independence, initiative, readiness to take responsibility,', 'high interpersonal and communication skills.', 'experience in a unit dealing with counteracting money laundering and financing of terrorism (AML) or financial fraud (Fraud).'"/>
    <s v="'Opportunity for professional development through access to professional knowledge, many internal and external training in the field of anti-money laundering and anti-terrorism in the lottery industry,', 'Learning about AML aspects in the context of the unique characteristics of the company's operations in Poland, which are entertainment services in the category of games lotteries and gambling.'"/>
    <m/>
    <m/>
    <m/>
    <s v="aml specialist"/>
    <x v="6"/>
    <n v="2"/>
    <s v=" c:business analyst  ji:0  Int:  c:financial analyst  ji:0  Int:  c:system analyst  ji:0  Int:  c:data scientist  ji:0  Int:  c:financial controller  ji:0  Int:  c:intern analyst  ji:0  Int:  c:security analyst  ji:2  Int:aml"/>
    <s v="cos:business analyst  cos:0.843 cos:financial analyst  cos:0.834 cos:system analyst  cos:0.931 cos:data scientist  cos:0.908 cos:financial controller  cos:0.886 cos:intern analyst  cos:0.973 cos:security analyst  cos:0.938"/>
    <n v="0.97299999999999998"/>
    <s v="intern analyst"/>
    <s v="specialist"/>
    <s v="analysis client transaction term act counteracting money laundering financing terrorism preparing report proposing participating process optimization monitoring verifying company risk assessment aml documenting analyzes carried active participation building rule alert regarding detection suspicious data necessary implement new procedural systemic solution field terrorist development unit"/>
    <x v="0"/>
    <n v="4"/>
    <s v=" c:business analyst  ji:4  Int:transaction client process monitoring  c:financial analyst  ji:1  Int:risk  c:system analyst  ji:0  Int:  c:data scientist  ji:4  Int:data analysis report  c:financial controller  ji:0  Int:  c:intern analyst  ji:0  Int:  c:security analyst  ji:1  Int:aml"/>
    <s v="cos:business analyst  cos:0 cos:financial analyst  cos:0 cos:system analyst  cos:0 cos:data scientist  cos:0 cos:financial controller  cos:0 cos:intern analyst  cos:0 cos:security analyst  cos:0"/>
    <n v="0"/>
    <s v="n"/>
    <s v="risk systemic data analysis report financing counteracting money detection assessment participation field proposing company active analyzes unit rule optimization building alert terrorist new carried solution development participating necessary documenting act term regarding procedural suspicious preparing laundering verifying terrorism implement aml"/>
  </r>
  <r>
    <n v="3235"/>
    <n v="3250"/>
    <s v="Specjalista / Specjalistka ds. controllingu"/>
    <s v="['https://www.pracuj.pl/praca/specjalista-specjalistka-ds-controllingu-torun,oferta,1002483413']"/>
    <s v="Specjalista (Mid / Regular)"/>
    <s v="[['https://www.pracuj.pl/praca/specjalista-specjalistka-ds-controllingu-torun,oferta,1002483413'], 1, ['responsibilities-1', ['Monitorowanie kluczowych procesów ekonomicznych w organizacji w obszarach', 'Sprzedaży', 'Rynku ', 'Wszystkich obszarach dotyczących płynności finansowej ( należności, zapasy, zobowiązania )', 'Bieżącego zarządzania ( wskaźniki i parametry )', 'Generowanie usprawnień w powyższych procesach', 'Wspieranie bieżącej działalności gospodarczej ( analizy, prognozy itp.)']], ['requirements-1', ['wykształcenie wyższe magisterskie o profilu:', 'Ekonomia', 'Ekonomika', 'Ekonometria', 'Analityka gospodarcza', 'przynajmniej trzyletnie doświadczenie w pracy w controllingu', 'praktyczne doświadczenie w pracy z narzędziami analitycznymi', 'odpowiedzialność, samodzielność, dyspozycyjność ', 'nastawienie na rozwój i ciągłe doskonalenie ', '']], ['offered-1', ['Zatrudnienie w ramach umowy o pracę w firmie o stabilnej pozycji na rynku', 'Profesjonalne narzędzia pracy ', 'Nowoczesny system zarządzania i bardzo dobre warunki pracy.']], ['benefits-1', ['ubezpieczenie na życie', 'elastyczny czas pracy', 'służbowy telefon do użytku prywatnego', 'brak dress code’u', 'kawa / herbata', 'parking dla pracowników', 'możliwość uzyskania uprawnień']], ['about-us-1', ['Naszym klientem jest znana , młoda firma produkcyjna działająca w branży drzewnej, posiadająca kilka powiązanych ze sobą linii produkcyjnych, których wyroby są eksportowane do kilkunastu krajów. W związku z dynamicznym rozwojem pojawiają się nowe szanse biznesowe. Chcąc je w pełni wykorzystać nasz klient regularnie powiększa zespół. ']]]"/>
    <s v="Specialist (Mid/Regular)"/>
    <s v="Specialist / Controlling specialist"/>
    <s v="'Monitoring of key economic processes in the organization in the areas of', 'Sales', 'Market', 'All areas related to financial liquidity (receivables, inventories, liabilities)', 'Current management (indicators and parameters)', 'Generating improvements in the above processes ', 'Supporting current business activity (analyses, forecasts, etc.)'"/>
    <s v="'Master's education with the following profile:', 'Economics', 'Economics', 'Econometry', 'Economic Analytics', 'at least three years of working experience in controlling', 'practical experience in working with analytical tools', 'responsibility, independence , availability', 'focus on development and continuous improvement', ''"/>
    <s v="'Employment under an employment contract in a company with a stable market position', 'Professional work tools', 'Modern management system and very good working conditions.'"/>
    <m/>
    <m/>
    <s v="'life insurance', 'flexible working hours', 'business phone for private use', 'no dress code', 'tea/coffee', 'employee parking', 'licensing available'"/>
    <s v="specialist controlling"/>
    <x v="4"/>
    <n v="1"/>
    <s v=" c:business analyst  ji:1  Int:controlling  c:financial analyst  ji:0  Int:  c:system analyst  ji:0  Int:  c:data scientist  ji:0  Int:  c:financial controller  ji:1  Int:controlling  c:intern analyst  ji:0  Int:  c:security analyst  ji:0  Int:"/>
    <s v="cos:business analyst  cos:0.837 cos:financial analyst  cos:0.835 cos:system analyst  cos:0.923 cos:data scientist  cos:0.894 cos:financial controller  cos:0.896 cos:intern analyst  cos:0.966 cos:security analyst  cos:0.928"/>
    <n v="0.96599999999999997"/>
    <s v="intern analyst"/>
    <s v="specialist"/>
    <s v="monitoring key economic process organization area sale market related financial liquidity receivables inventory liability current management indicator parameter generating improvement supporting business activity analysis forecast etc"/>
    <x v="0"/>
    <n v="7"/>
    <s v=" c:business analyst  ji:7  Int:market management monitoring sale process business  c:financial analyst  ji:2  Int:financial management  c:system analyst  ji:1  Int:key  c:data scientist  ji:2  Int: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mprovement liability analysis key indicator supporting activity forecast economic area financial current organization receivables related liquidity parameter generating etc inventory"/>
  </r>
  <r>
    <n v="3236"/>
    <n v="3251"/>
    <s v="Specjalista / Specjalistka ds. wdrożeń"/>
    <s v="['https://www.pracuj.pl/praca/specjalista-specjalistka-ds-wdrozen-warszawa-aleja-wladyslawa-reymonta-12a,oferta,1002483102']"/>
    <s v="Specjalista (Mid / Regular), Starszy specjalista (Senior)"/>
    <s v="[['https://www.pracuj.pl/praca/specjalista-specjalistka-ds-wdrozen-warszawa-aleja-wladyslawa-reymonta-12a,oferta,1002483102'], 1, ['responsibilities-1', ['prowadzenie konsultacji dla klientów', 'analiza problemów i zapytań od klienta, propozycja rozwiązań', 'instalacja, konfiguracja oraz aktualizacja programów firmy InsERT', 'importy danych do programów InsERT', 'przygotowanie wydruków', 'szkolenia użytkowników końcowych', 'przygotowanie dokumentacji użytkownika', 'przygotowanie zapytań SQL.']], ['requirements-1', ['minimum rok doświadczenia pracy jako specjalista do spraw wdrożeń, specjalista IT - Help Desk, specjalista do spraw wdrożeń, analityk, księgowy lub specjalista do kadr i płac.', 'znajomość procesów biznesowych w firmie', 'znajomość zasad prowadzenia pełnej księgowości lub dokumentacji kadrowo płacowej i naliczania wynagrodzeń ', 'podstawowa znajomości języka SQL', 'znajomość oprogramowania Windows i Office.']], ['offered-1', ['elastyczne godziny pracy', 'ciekawą i rozwijającą pracę', 'atrakcyjne wynagrodzenie', 'prywatną opiekę medyczną.']], ['benefits-1', ['prywatna opieka medyczna', 'dofinansowanie szkoleń i kursów', 'elastyczny czas pracy', 'zniżki na firmowe produkty i usługi', 'spotkania integracyjne', 'służbowy telefon do użytku prywatnego', 'brak dress code’u', 'kawa / herbata', 'możliwość uzyskania uprawnień']], ['about-us-1', ['Jesteśmy firmą posiadającą wieloletnie doświadczenie w branży IT. Od kilku lat jesteśmy oficjalnym partnerem InsERT i Navireo.', '', 'Nasza firma to dynamiczny i profesjonalny zespół, ceniący dobrą atmosferę i kreatywność, w połączeniu z doświadczeniem owocuje w wysoką jakość świadczonych usług. Naszym priorytetem jest bezpieczeństwo i zadowolenie klienta.', '', 'Oferujemy firmom kompleksową obsługę IT w pełnym zakresie jak i obsługę pojedynczych zleceń i projektów. W zakres naszych usług wchodzą: opieka nad infrastrukturą sprzętową IT: na stacjach roboczych jak i serwerach oraz urządzeniach sieciowych, telefonia VOIP, wsparcie i szkolenia użytkowników z zakresu oprogramowania firmy Microsoft oraz InsERT, dbanie o bezpieczeństwo firmy (systemy backup oraz zabezpieczenie sieci komputerowych), przygotowanie rozwiązań dodatkowych (raportów, aplikacji) oraz wsparcie w organizacji procesów biznesowych w zakresie IT, przygotowanie rozwiązań umożliwiających integracje programów. Wspieramy także wewnętrzne działy IT przy bardziej specjalistycznych zadaniach. Korzystamy z najnowszych narzędzi Microsoft, InsERT, Sophos itd.', '', '']]]"/>
    <s v="Specialist (Mid/Regular), Senior Specialist (Senior)"/>
    <s v="Specialist / Implementation specialist"/>
    <s v="'conducting consultations for customers', 'analysis of problems and customer inquiries, proposed solutions', 'installation, configuration and updating of InsERT programs', 'data imports to InsERT programs', 'preparation of printouts', 'end user training', ' preparation of user documentation', 'preparation of SQL queries.'"/>
    <s v="'at least one year of work experience as an implementation specialist, IT specialist - Help Desk, implementation specialist, analyst, accountant or HR and payroll specialist.', 'knowledge of business processes in the company', 'knowledge of the principles of keeping full accounting or documentation payroll and payroll calculation', 'basic knowledge of SQL', 'knowledge of Windows and Office software.'"/>
    <s v="'flexible working hours', 'interesting and developing work', 'attractive salary', 'private medical care'."/>
    <m/>
    <m/>
    <s v="'private medical care', 'co-financing of training and courses', 'flexible working time', 'discounts on company products and services', 'integration meetings', 'business telephone for private use', 'no dress code', ' coffee / tea', 'possibility to obtain qualifications'"/>
    <s v="specialist implementation"/>
    <x v="3"/>
    <n v="0"/>
    <s v=" c:business analyst  ji:0  Int:  c:financial analyst  ji:0  Int:  c:system analyst  ji:0  Int:  c:data scientist  ji:0  Int:  c:financial controller  ji:0  Int:  c:intern analyst  ji:0  Int:  c:security analyst  ji:0  Int:"/>
    <s v="cos:business analyst  cos:0.85 cos:financial analyst  cos:0.841 cos:system analyst  cos:0.935 cos:data scientist  cos:0.907 cos:financial controller  cos:0.892 cos:intern analyst  cos:0.963 cos:security analyst  cos:0.939"/>
    <n v="0.96299999999999997"/>
    <s v="intern analyst"/>
    <s v="n"/>
    <s v="conducting consultation customer analysis problem inquiry proposed solution installation configuration updating insert program data import preparation printout end user training documentation sql query"/>
    <x v="2"/>
    <n v="4"/>
    <s v=" c:business analyst  ji:1  Int:customer  c:financial analyst  ji:0  Int:  c:system analyst  ji:1  Int:user  c:data scientist  ji:4  Int:data analysis sql program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documentation user inquiry printout query end consultation insert problem updating conducting proposed training import customer installation configuration preparation"/>
  </r>
  <r>
    <n v="3237"/>
    <n v="3252"/>
    <s v="Specjalista / Starszy specjalista ds. sprawozdawczości"/>
    <s v="['https://www.pracuj.pl/praca/specjalista-starszy-specjalista-ds-sprawozdawczosci-poznan,oferta,1002497182']"/>
    <s v="Specjalista (Mid / Regular), Starszy specjalista (Senior)"/>
    <s v="[['https://www.pracuj.pl/praca/specjalista-starszy-specjalista-ds-sprawozdawczosci-poznan,oferta,1002497182'], 1, ['responsibilities-1', ['Sporządzanie jednostkowych sprawozdań finansowych statutowych.', 'Sporządzanie jednostkowych grupowych pakietów konsolidacyjnych.', 'Sporządzanie sprawozdań branżowych, w zakresie za jaki odpowiada ENEA Centrum.', 'Sporządzanie sprawozdań statystycznych, w zakresie za jaki odpowiada ENEA Centrum.', 'Współpraca z audytorem badającym sprawozdania jednostkowe.', 'Przygotowywanie danych i raportów w zakresie sprawozdawczości jednostkowej zgodnie z wytycznymi przełożonego oraz potrzebami i oczekiwaniami Klienta.', 'Analiza zapisów na kontach KG, w ramach przypisanej odpowiedzialności.', 'Uzgadnianie sald należności i zobowiązań oraz przychodów i kosztów w ramach Spółek Grupy Kapitałowej na potrzeby sprawozdawcze.', 'Obsługa zleceń zgłaszanych na platformie serwis desk FK w zakresie merytorycznym Pionu']], ['requirements-1', ['Wykształcenie wyższe licencjackie, magisterskie, preferowany kierunek ekonomiczny', 'Co najmniej 5- letnie doświadczenie zawodowe w obszarze księgowości/sprawozdawczości', 'Znajomość procesów finansowo-księgowych', 'Znajomość zagadnień z obszaru rachunkowości, MSR/MSSF', 'Praktyczna znajomość pakietu MS Office', 'Bardzo dobra organizacja pracy własnej, umiejętność pracy w zespole, nastawienie na realizację celów', 'Umiejętność radzenia sobie ze stresem i pracy pod presją czasu', 'Praktyczna znajomość zagadnień związanych ze sprawozdawczością', 'Znajomość systemu SAP BPC']], ['additional-module-2', ['Informujemy, iż skontaktujemy się z wybranymi kandydatami.']]]"/>
    <s v="Specialist (Mid/Regular), Senior Specialist (Senior)"/>
    <s v="Specialist / Senior Reporting Specialist"/>
    <s v="'Preparation of separate statutory financial statements.', 'Preparation of individual group consolidation packages.', 'Preparation of industry reports to the extent ENEA Centrum is responsible.', 'Preparation of statistical reports to the extent that ENEA Centrum is responsible.', 'Cooperation with an auditor examining individual statements.', 'Preparation of data and reports in the field of individual reporting in accordance with the superior's guidelines and the client's needs and expectations.', 'Analysis of entries in G/L accounts, within the assigned responsibility.', 'Reconciliation of receivables and payables balances and revenues and costs within the Capital Group companies for reporting purposes.', 'Handling of orders submitted on the service desk FK platform in the substantive scope of the Division'"/>
    <s v="'Higher education, Bachelor's or Master's degree, preferably in economics', 'At least 5 years of professional experience in the field of accounting/reporting', 'Knowledge of financial and accounting processes', 'Knowledge of issues in the area of ​​accounting, IAS/IFRS', 'Practical knowledge MS Office package', 'Very good organization of own work, ability to work in a team, focus on achieving goals', 'Ability to cope with stress and work under time pressure', 'Practical knowledge of issues related to reporting', 'Knowledge of the SAP BPC system '"/>
    <m/>
    <m/>
    <m/>
    <m/>
    <s v="specialist  reporting"/>
    <x v="0"/>
    <n v="1"/>
    <s v=" c:business analyst  ji:0  Int:  c:financial analyst  ji:1  Int:reporting  c:system analyst  ji:0  Int:  c:data scientist  ji:1  Int:reporting  c:financial controller  ji:0  Int:  c:intern analyst  ji:0  Int:  c:security analyst  ji:0  Int:"/>
    <s v="cos:business analyst  cos:0.853 cos:financial analyst  cos:0.852 cos:system analyst  cos:0.921 cos:data scientist  cos:0.908 cos:financial controller  cos:0.909 cos:intern analyst  cos:0.962 cos:security analyst  cos:0.928"/>
    <n v="0.96199999999999997"/>
    <s v="intern analyst"/>
    <s v=" specialist"/>
    <s v="preparation separate statutory financial statement individual group consolidation package industry report extent enea centrum responsible statistical cooperation auditor examining data field reporting accordance superior guideline client need expectation analysis entry account within assigned responsibility reconciliation receivables payable balance revenue cost capital company purpose handling order submitted service desk fk platform substantive scope division"/>
    <x v="1"/>
    <n v="4"/>
    <s v=" c:business analyst  ji:2  Int:client service  c:financial analyst  ji:4  Int:financial reporting cost account  c:system analyst  ji:0  Int:  c:data scientist  ji:4  Int:data analysis report 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package expectation enea data report guideline analysis reconciliation order revenue auditor individual consolidation extent assigned submitted separate group field statement client balance company accordance responsibility scope need desk statistical substantive platform within centrum responsible superior cooperation examining fk division industry entry handling capital payable service purpose receivables statutory preparation"/>
  </r>
  <r>
    <n v="3238"/>
    <n v="3253"/>
    <s v="Specjalista / Starszy specjalista ds. sprawozdawczości "/>
    <s v="['https://www.pracuj.pl/praca/specjalista-starszy-specjalista-ds-sprawozdawczosci-swierze-gorne-pow-kozienicki,oferta,1002471191']"/>
    <s v="Specjalista (Mid / Regular), Starszy specjalista (Senior)"/>
    <s v="[['https://www.pracuj.pl/praca/specjalista-starszy-specjalista-ds-sprawozdawczosci-swierze-gorne-pow-kozienicki,oferta,1002471191'], 1, ['responsibilities-1', ['Sporządzanie jednostkowych sprawozdań finansowych statutowych.', 'Sporządzanie jednostkowych grupowych pakietów konsolidacyjnych.', 'Sporządzanie sprawozdań branżowych, w zakresie za jaki odpowiada ENEA Centrum.', 'Sporządzanie sprawozdań statystycznych, w zakresie za jaki odpowiada ENEA Centrum.', 'Współpraca z audytorem badającym sprawozdania jednostkowe.', 'Przygotowywanie danych i raportów w zakresie sprawozdawczości jednostkowej zgodnie z wytycznymi przełożonego oraz potrzebami i oczekiwaniami Klienta.', 'Analiza zapisów na kontach KG, w ramach przypisanej odpowiedzialności.', 'Uzgadnianie sald należności i zobowiązań oraz przychodów i kosztów w ramach Spółek Grupy Kapitałowej na potrzeby sprawozdawcze.', 'Obsługa zleceń zgłaszanych na platformie serwis desk FK w zakresie merytorycznym Pionu']], ['requirements-1', ['Wykształcenie wyższe licencjackie, magisterskie, preferowany kierunek ekonomiczny', 'Co najmniej 5- letnie doświadczenie zawodowe w obszarze księgowości/sprawozdawczości', 'Znajomość procesów finansowo-księgowych', 'Znajomość zagadnień z obszaru rachunkowości, MSR/MSSF', 'Praktyczna znajomość pakietu MS Office', 'Bardzo dobra organizacja pracy własnej, umiejętność pracy w zespole, nastawienie na realizację celów', 'Umiejętność radzenia sobie ze stresem i pracy pod presją czasu', 'Praktyczna znajomość zagadnień związanych ze sprawozdawczością', 'Znajomość systemu SAP BPC']], ['additional-module-2', ['Przewidywany termin zatrudnienia: kwiecień 2023r.', 'Informujemy, iż skontaktujemy się z wybranymi kandydatami.']]]"/>
    <s v="Specialist (Mid/Regular), Senior Specialist (Senior)"/>
    <s v="Specialist / Senior Reporting Specialist"/>
    <s v="'Preparation of separate statutory financial statements.', 'Preparation of individual group consolidation packages.', 'Preparation of industry reports to the extent ENEA Centrum is responsible.', 'Preparation of statistical reports to the extent that ENEA Centrum is responsible.', 'Cooperation with an auditor examining individual statements.', 'Preparation of data and reports in the field of individual reporting in accordance with the superior's guidelines and the client's needs and expectations.', 'Analysis of entries in G/L accounts, within the assigned responsibility.', 'Reconciliation of receivables and payables balances and revenues and costs within the Capital Group companies for reporting purposes.', 'Handling of orders submitted on the service desk FK platform in the substantive scope of the Division'"/>
    <s v="'Higher education, Bachelor's or Master's degree, preferably in economics', 'At least 5 years of professional experience in the field of accounting/reporting', 'Knowledge of financial and accounting processes', 'Knowledge of issues in the area of ​​accounting, IAS/IFRS', 'Practical knowledge MS Office package', 'Very good organization of own work, ability to work in a team, focus on achieving goals', 'Ability to cope with stress and work under time pressure', 'Practical knowledge of issues related to reporting', 'Knowledge of the SAP BPC system '"/>
    <m/>
    <m/>
    <m/>
    <m/>
    <s v="specialist  reporting"/>
    <x v="0"/>
    <n v="1"/>
    <s v=" c:business analyst  ji:0  Int:  c:financial analyst  ji:1  Int:reporting  c:system analyst  ji:0  Int:  c:data scientist  ji:1  Int:reporting  c:financial controller  ji:0  Int:  c:intern analyst  ji:0  Int:  c:security analyst  ji:0  Int:"/>
    <s v="cos:business analyst  cos:0.853 cos:financial analyst  cos:0.852 cos:system analyst  cos:0.921 cos:data scientist  cos:0.908 cos:financial controller  cos:0.909 cos:intern analyst  cos:0.962 cos:security analyst  cos:0.928"/>
    <n v="0.96199999999999997"/>
    <s v="intern analyst"/>
    <s v=" specialist"/>
    <s v="preparation separate statutory financial statement individual group consolidation package industry report extent enea centrum responsible statistical cooperation auditor examining data field reporting accordance superior guideline client need expectation analysis entry account within assigned responsibility reconciliation receivables payable balance revenue cost capital company purpose handling order submitted service desk fk platform substantive scope division"/>
    <x v="1"/>
    <n v="4"/>
    <s v=" c:business analyst  ji:2  Int:client service  c:financial analyst  ji:4  Int:financial reporting cost account  c:system analyst  ji:0  Int:  c:data scientist  ji:4  Int:data analysis report 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package expectation enea data report guideline analysis reconciliation order revenue auditor individual consolidation extent assigned submitted separate group field statement client balance company accordance responsibility scope need desk statistical substantive platform within centrum responsible superior cooperation examining fk division industry entry handling capital payable service purpose receivables statutory preparation"/>
  </r>
  <r>
    <n v="3239"/>
    <n v="3254"/>
    <s v="Specjalista / Starszy specjalista - kontrola projektów"/>
    <s v="['https://www.pracuj.pl/praca/specjalista-starszy-specjalista-kontrola-projektow-warszawa-chmielna-69,oferta,1002448541']"/>
    <s v="Specjalista (Mid / Regular), Starszy specjalista (Senior)"/>
    <s v="[['https://www.pracuj.pl/praca/specjalista-starszy-specjalista-kontrola-projektow-warszawa-chmielna-69,oferta,1002448541'], 1, ['responsibilities-1', ['prowadzenie kontroli planowych i doraźnych (kontrola na miejscu w siedzibie beneficjenta, jak i w miejscu realizacji projektu oraz zdalnie);', 'realizacja kontroli zza biurka i wizyt monitorujących w projektach finansowanych z PO WER;', 'koordynacja kontroli krajowych i międzynarodowych (kontrole finansowe i merytoryczne z udziałem eksperta naukowego);', 'przygotowywanie informacji pokontrolnych i wniosków pokontrolnych, w tym zaleceń w sprawie usunięcia powstałych nieprawidłowości oraz informowanie o wykrytych w wyniku kontroli nieprawidłowościach, jak i nałożonych korektach finansowych;', 'sporządzanie sprawozdań z wykonanych kontroli.']], ['requirements-1', ['minimum 2 lata całkowitego doświadczenia zawodowego;', 'doświadczenie w obsłudze projektów dofinansowanych ze środków publicznych (np. wyborze, rozliczaniu lub kontroli projektów) lub kontroli/audycie;', 'dyspozycyjność do wyjazdów służbowych - około trzech jedno/dwudniowych wyjazdów w miesiącu;', 'wykształcenie wyższe;', 'dobra znajomość MS Word i MS Excel;', 'umiejętność analitycznego myślenia i wyciągania wniosków;', 'odpowiedzialność, samodzielność i dobra organizacja pracy;', 'wysoka kultura osobista i asertywność;', 'komunikatywność i umiejętność pracy w zespole.', 'UWAGA! Poziom oferowanego stanowiska (specjalista/starszy specjalista) uzależniamy od posiadanego przez Ciebie doświadczenia i zaprezentowanych podczas spotkania kompetencji.', 'doświadczenie w kontroli projektów finansowanych z UE, budżetu Państwa itp.;', 'znajomość przepisów i zasad związanych z wdrażaniem i realizacją programów operacyjnych w ramach funduszy strukturalnych (UE);', 'znajomość PZP, zasady konkurencyjności.']], ['offered-1', ['umowę o pracę;', 'elastyczne godziny pracy;', 'pracę zdalną;', 'premie kwartalne;', 'premię roczną;', 'dostęp do bazy szkoleń;', 'język angielski;', 'prywatną opiekę medyczną;', 'pakiet sportowy;', 'fundusz działań integracyjnych.']], ['additional-module-1', ['Szukamy osoby, która będzie realizować zadania wspierające proces kontroli projektów realizowanych przez Beneficjentów NCBR dofinansowanych ze środków publicznych.']], ['additional-module-2', ['Jesteśmy otwarci na zatrudnianie osób z niepełnosprawnością spełniających wymagania rekrutacyjne.', '', 'Po więcej informacji odnośnie zasad wynagradzania w naszej organizacji zapraszamy TU.', '', 'Zgodnie z ustawą o naszym funkcjonowaniu po przeanalizowaniu wszystkich aplikacji na naszej stronie internetowej publikujemy listę kandydatów, którzy spełnili wymagania formalne dla tego procesu rekrutacyjnego.', '', 'Zaznaczamy, że skontaktujemy się z wybranymi kandydatami.']]]"/>
    <s v="Specialist (Mid/Regular), Senior Specialist (Senior)"/>
    <s v="Specialist / Senior specialist - project control"/>
    <s v="'conducting planned and ad hoc inspections (on-the-spot inspections at the beneficiary's seat, as well as at the project implementation site and remotely);', 'execution of desk inspections and monitoring visits in projects financed from OP KED;', 'coordination of national and international inspections (inspections with the participation of a scientific expert);', 'preparing post-inspection information and conclusions, including recommendations on removing irregularities and informing about irregularities detected as a result of the inspection, as well as financial corrections imposed;', 'preparation of reports on performed inspections .'"/>
    <s v="'at least 2 years of total professional experience;', 'experience in handling projects co-financed from public funds (e.g. selection, settlement or control of projects) or control/audit;', 'availability for business trips - about three one/two-day trips a month ;', 'higher education;', 'good knowledge of MS Word and MS Excel;', 'analytical thinking and drawing conclusions;', 'responsibility, independence and good organization of work;', 'high personal culture and assertiveness;', 'communication skills and the ability to work in a team.', 'ATTENTION! The level of the offered position (specialist/senior specialist) depends on your experience and competences presented during the meeting.', 'experience in controlling projects financed from the EU, the state budget, etc.;', 'knowledge of regulations and rules related to the implementation and execution of programs under the Structural Funds (EU);', 'knowledge of the Public Procurement Law, competition rules.'"/>
    <s v="'employment contract;', 'flexible working hours;', 'remote work;', 'quarterly bonuses;', 'annual bonus;', 'access to the training database;', 'English language;', 'private medical care ;', 'sports package;', 'fund for integration activities.'"/>
    <m/>
    <m/>
    <m/>
    <s v="specialist  project control"/>
    <x v="4"/>
    <n v="1"/>
    <s v=" c:business analyst  ji:1  Int:project  c:financial analyst  ji:1  Int:control  c:system analyst  ji:0  Int:  c:data scientist  ji:0  Int:  c:financial controller  ji:0  Int:  c:intern analyst  ji:0  Int:  c:security analyst  ji:0  Int:"/>
    <s v="cos:business analyst  cos:0.864 cos:financial analyst  cos:0.854 cos:system analyst  cos:0.934 cos:data scientist  cos:0.904 cos:financial controller  cos:0.913 cos:intern analyst  cos:0.96 cos:security analyst  cos:0.932"/>
    <n v="0.96"/>
    <s v="intern analyst"/>
    <s v=" specialist control"/>
    <s v="conducting planned ad hoc inspection spot beneficiary seat well project implementation site remotely execution desk monitoring visit financed op ked coordination national international participation scientific expert preparing post information conclusion including recommendation removing irregularity informing detected result financial correction imposed preparation report performed"/>
    <x v="0"/>
    <n v="3"/>
    <s v=" c:business analyst  ji:3  Int:project expert monitoring  c:financial analyst  ji:2  Int:financial national  c:system analyst  ji:0  Int:  c:data scientist  ji:1  Int: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eat performed execution report informing hoc coordination implementation information conducting participation spot inspection ad op financial preparation planned desk site result beneficiary well ked conclusion imposed removing national scientific correction financed post including preparing visit recommendation remotely irregularity detected international"/>
  </r>
  <r>
    <n v="3240"/>
    <n v="3255"/>
    <s v="Specjalista/tka ds. Controlingu - Kontroler Finansowy"/>
    <s v="['https://www.pracuj.pl/praca/specjalista-tka-ds-controlingu-kontroler-finansowy-laziska-gorne-swietego-jana-pawla-ii-10a,oferta,1002420273']"/>
    <s v="Specjalista (Mid / Regular)"/>
    <s v="[['https://www.pracuj.pl/praca/specjalista-tka-ds-controlingu-kontroler-finansowy-laziska-gorne-swietego-jana-pawla-ii-10a,oferta,1002420273'], 1, ['responsibilities-1', ['przygotowywanie comiesięcznych raportów dotyczących kluczowych danych finansowych spółki i grupy kapitałowej Ponar Wadowice wraz z komentarzem odchyleń,', 'analiza rentowności zakładów i spółki Ponar Wadowice,', 'regularne raportowanie wyników dla menedżerów działów,', 'przygotowywanie raportów i analiz ad hoc na potrzeby Zarządu, zewnętrznych doradców i audytorów dotyczących zakładu w Wadowicach i zakładu spółki zależnej,', 'aktywny udział w rozwijaniu raportów zarządczych w systemie TETA,', 'współudział we wdrożeniu procesu budżetowania w Grupie,', 'definiowanie i monitoring KPI,', 'dbałość o spójność i poprawność danych zarządczych,', 'bieżąca kontrola poprawności ewidencji księgowej,', 'przygotowywanie raportów odnośnie płynności finansowej.']], ['requirements-1', ['minimum 3-letnie doświadczenie w pracy w controllingu spółki produkcyjnej,', 'bardzo dobra znajomość pakietu MS Office,', 'umiejętność posługiwania się bazami danych do celów analitycznych,', 'znajomość systemu ERP, mile widziana znajomość TETA,', 'umiejętność analitycznego myślenia i wyciągania syntetycznych wniosków,', 'wysoko rozwinięte umiejętności komunikacyjne i interpersonalne,', 'nastawienie na rozwiązywanie problemów i realizację wyznaczonych celów,', 'bardzo dobra organizacja własnej pracy,', 'praktyczna wiedza za zakresu ekonomii, controllingu, rachunkowości finansowej i zarządczej,', 'wykształcenie wyższe.', 'znajomość języka angielskiego w stopniu umożliwiającym swobodną komunikację.']], ['offered-1', ['stabilne zatrudnienie w oparciu o umowę w dużej polskiej firmie produkcyjnej o ugruntowanej pozycji na rynku,', 'ciekawą i pełną wyzwań pracę,', 'samodzielne i odpowiedzialne stanowisko,', 'przyjazną atmosferę w pracy,', 'dofinansowanie do pakietu sportowego Medicover Sport.']], ['additional-module-1', ['Osoba zatrudniona na stanowisku Specjalista/tka ds. Controlingu / Kontroler Finansowy będzie odpowiedzialna za terminowe sporządzanie i rozwój raportów controllingowych i finansowych dotyczących analiz rentowności i kosztów działalności produkcyjnej w Wadowicach oraz płynności finansowej. Do zadań kontrolera finansowego będzie należało również pozyskiwanie danych od zakładu produkcyjnego spółki zależnej na potrzeby konsolidacji zarządczych raportów Grupy Ponar Wadowice.']]]"/>
    <s v="Specialist (Mid/Regular)"/>
    <s v="Controlling Specialist - Financial Controller"/>
    <s v="'preparation of monthly reports on key financial data of the company and the Ponar Wadowice capital group, along with comments on deviations,', 'profitability analysis of the plants and Ponar Wadowice company,', 'regular reporting of results for department managers,', 'preparation of reports and ad hoc analyzes on needs of the Management Board, external advisors and auditors regarding the plant in Wadowice and the plant of the subsidiary,', 'active participation in the development of management reports in the TETA system,', 'participation in the implementation of the budgeting process in the Group,', 'defining and monitoring KPIs,', 'care for the consistency and correctness of management data,', 'current control of the correctness of accounting records,', 'preparation of reports on financial liquidity.'"/>
    <s v="'minimum 3 years of work experience in controlling a production company,', 'very good knowledge of MS Office,', 'ability to use databases for analytical purposes,', 'knowledge of ERP system, knowledge of TETA is welcome,', ' the ability to think analytically and draw synthetic conclusions,', 'highly developed communication and interpersonal skills,', 'focus on solving problems and achieving set goals,', 'very good organization of own work,', 'practical knowledge of economics, controlling, in financial and management accounting,', 'higher education.', 'knowledge of English to a degree that allows free communication.'"/>
    <s v="'stable employment based on a contract in a large Polish production company with an established position on the market,', 'interesting and challenging work,', 'independent and responsible position,', 'friendly atmosphere at work,', 'funding for the sports package Medicover Sport.'"/>
    <m/>
    <m/>
    <m/>
    <s v="controlling specialist financial controller"/>
    <x v="1"/>
    <n v="4"/>
    <s v=" c:business analyst  ji:2  Int:controlling  c:financial analyst  ji:1  Int:financial  c:system analyst  ji:0  Int:  c:data scientist  ji:0  Int:  c:financial controller  ji:4  Int:financial controller controlling  c:intern analyst  ji:0  Int:  c:security analyst  ji:0  Int:"/>
    <s v="cos:business analyst  cos:0.895 cos:financial analyst  cos:0.892 cos:system analyst  cos:0.927 cos:data scientist  cos:0.912 cos:financial controller  cos:0.952 cos:intern analyst  cos:0.948 cos:security analyst  cos:0.925"/>
    <n v="0.95199999999999996"/>
    <s v="financial controller"/>
    <s v="specialist"/>
    <s v="preparation monthly report key financial data company ponar wadowice capital group along comment deviation profitability analysis plant regular reporting result department manager ad hoc analyzes need management board external advisor auditor regarding subsidiary active participation development teta system implementation budgeting process defining monitoring kpis care consistency correctness current control accounting record liquidity"/>
    <x v="0"/>
    <n v="5"/>
    <s v=" c:business analyst  ji:5  Int:management monitoring process manager budgeting  c:financial analyst  ji:5  Int:control management accounting financial reporting  c:system analyst  ji:2  Int:system key  c:data scientist  ji:4  Int:data 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data report analysis liquidity key hoc accounting advisor profitability auditor monthly subsidiary correctness plant board implementation teta consistency group participation active company analyzes ad regular financial care record reporting department result need along development control deviation wadowice ponar regarding external system capital current defining preparation kpis comment"/>
  </r>
  <r>
    <n v="3241"/>
    <n v="3256"/>
    <s v="Specjalista/tka ds. Kontrolingu"/>
    <s v="['https://www.pracuj.pl/praca/specjalista-tka-ds-kontrolingu-karlino,oferta,1002458562']"/>
    <s v="Specjalista (Mid / Regular)"/>
    <s v="[['https://www.pracuj.pl/praca/specjalista-tka-ds-kontrolingu-karlino,oferta,1002458562'], 1, ['responsibilities-1', ['Przygotowanie bieżących oraz cyklicznych raportów na potrzeby kierownictwa spółki', 'Czynny udział w procesie zamykania miesiąca, weryfikacja poprawności księgowań', 'Uczestnictwo w przygotowaniu rocznego budżetu, kontrola jego realizacji i analiza odchyleń', 'Sporządzanie analiz ekonomicznych w zakresie produkcji, przychodów i kosztów przedsiębiorstwa', 'Bieżąca analiza kluczowych wskaźników finansowych', 'Kontrolowanie dyscypliny kosztowej w ramach MPK', 'Optymalizacja narzędzi kontrolingowych, kreowanie nowych rozwiązań skierowanych na usprawnienie i podnoszenie jakości oraz automatyzację procesów kontrolingowych', 'Współpraca ze wszystkimi działami spółki w ramach realizowanych zadań']], ['requirements-1', ['Wykształcenie wyższe: ekonomia, finanse, techniczne', 'Bardzo dobra znajomość pakietu MS Office, w szczególności programu Excel', 'Znajomość języka angielskiego lub niemieckiego – w stopniu komunikatywnym', 'Zdolność analitycznego myślenia i umiejętność formułowania wniosków', 'Dokładność, rzetelność, systematyczność i komunikatywność', 'Dobra organizacja czasu pracy', 'Doświadczenie zawodowe lub odbyte praktyki w dziale kontrolingu', 'Doświadczenie w pracy z systemami ERP (SAP)', 'Prawo jazdy kat B']], ['offered-1', ['Umowę o pracę', 'Atrakcyjne wynagrodzenie podstawowe', 'Nagrodę miesięczną do 10%', 'Roczną nagrodę za dyspozycyjność w pracy', 'Nagrodę za polecenie kandydata do pracy', 'Profesjonalne wdrożenie do pracy', 'Szkolenia (zawodowe i językowe)', 'Możliwość rozwoju zawodowego wewnątrz organizacji', 'Pracę z nowoczesnymi technologiami', 'Bezpłatne obiady w zakładowej kantynie', 'Pakiet Świadczeń Socjalnych (wczasy pod gruszą, świadczenia świąteczne)', 'Nieoprocentowane pożyczki w ramach Pracowniczej Kasy Zapomogowo-Pożyczkowej', 'Grupowe ubezpieczenie NNW']], ['additional-module-1', ['Potrzebujesz zmiany w życiu zawodowym?', 'Zależy ci na pracy u solidnego pracodawcy ?', '', 'Dołącz do grupy Homanit i zapuść u nasz korzenie!', '', 'Wygląda na to, że czekamy właśnie na Ciebie!', 'Zgadzasz się z nami – wyślij swoją aplikację!', '', 'Masz wątpliwości – zadzwoń i zapytaj tel. 693 927 242']]]"/>
    <s v="Specialist (Mid/Regular)"/>
    <s v="Controlling specialist"/>
    <s v="'Preparation of current and cyclical reports for the needs of the company's management', 'Active participation in the month-end closing process, verification of the correctness of accounting', 'Participation in the preparation of the annual budget, control of its implementation and analysis of deviations', 'Preparation of economic analyzes in the field of production, revenues and costs of the enterprise', 'Ongoing analysis of key financial ratios', 'Controlling the cost discipline within MPK', 'Optimization of controlling tools, creating new solutions aimed at streamlining and improving quality as well as automating controlling processes', 'Cooperation with all departments of the company as part of implemented tasks'"/>
    <s v="'Higher education: economics, finance, technical', 'Very good knowledge of MS Office, in particular Excel', 'Knowledge of English or German - communicative level', 'Ability to think analytically and formulate conclusions', 'Accuracy, reliability, regularity and communicativeness', 'Good organization of working time', 'Professional experience or internships in the controlling department', 'Experience in working with ERP (SAP) systems', 'Driving license category B'"/>
    <s v="'Employment contract', 'Attractive basic salary', 'Monthly bonus up to 10%', 'Annual bonus for availability at work', 'Reward for recommending a candidate to work', 'Professional onboarding', 'Training (professional and language)', 'Opportunity for professional development within the organization', 'Work with modern technologies', 'Free lunches in the company canteen', 'Social benefits package (holidays under a pear tree, Christmas benefits)', 'Interest-free loans under the Employee Relief Fund Loan', 'Group accident insurance'"/>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ation current cyclical report need company management active participation month end closing process verification correctness accounting annual budget control implementation analysis deviation economic analyzes field production revenue cost enterprise ongoing key financial ratio controlling discipline within mpk optimization tool creating new solution aimed streamlining improving quality well automating cooperation department part implemented task"/>
    <x v="1"/>
    <n v="5"/>
    <s v=" c:business analyst  ji:3  Int:process controlling management  c:financial analyst  ji:5  Int:control management accounting financial cost  c:system analyst  ji:1  Int:key  c:data scientist  ji:2  Int:analysis report  c:financial controller  ji:3  Int:financial controlling accounting  c:intern analyst  ji:0  Int:  c:security analyst  ji:1  Int:revenue"/>
    <s v="cos:business analyst  cos:0 cos:financial analyst  cos:0 cos:system analyst  cos:0 cos:data scientist  cos:0 cos:financial controller  cos:0 cos:intern analyst  cos:0 cos:security analyst  cos:0"/>
    <n v="0"/>
    <s v="n"/>
    <s v="automating ratio report analysis implemented verification key revenue tool end correctness creating implementation participation field active company closing analyzes enterprise part ongoing optimization need department month new solution well task production mpk deviation within budget process quality streamlining cooperation controlling economic annual cyclical improving discipline current preparation aimed"/>
  </r>
  <r>
    <n v="3242"/>
    <n v="3257"/>
    <s v="Specjalista w Biurze Zarządzania Efektywnością i Analiz HR"/>
    <s v="['https://www.pracuj.pl/praca/specjalista-w-biurze-zarzadzania-efektywnoscia-i-analiz-hr-warszawa,oferta,1002378603']"/>
    <s v="Specjalista (Mid / Regular)"/>
    <s v="[['https://www.pracuj.pl/praca/specjalista-w-biurze-zarzadzania-efektywnoscia-i-analiz-hr-warszawa,oferta,1002378603'], 1, ['responsibilities-1', ['Tworzenie i usprawnianie narzędzi wspomagających analizę danych', 'Przygotowanie analiz, raportów, prezentacji w obszarze analityki HR', 'Budowanie i monitorowanie kluczowych wskaźników efektywności w obszarze HR', 'Planowanie, budżetowanie, monitoring struktury zatrudnienia oraz kosztów wynagrodzeń w organizacji', 'Wsparcie pozostałych jednostek HR w zakresie danych i analiz']], ['requirements-1', ['Masz doświadczenie i interesuje Cię automatyzacja procesów i narzędzi oraz szeroko rozumiana analityka', 'Posiadasz umiejętność przygotowywania informacji zarządczych, analiz, statystyk, raportów, dashboardów, prezentacji (wizualizacja danych)', 'Znasz język MS SQL i masz doświadczenie w pracy z bazami danych', 'Posługujesz się Excelem w stopniu zaawansowanym (VBA, PowerQuery)', 'Posiadasz wiedzę w zakresie budowania modeli predykcyjnych wspierających proces decyzyjny', 'Potrafisz budować wnioski na podstawie przygotowywanych analiz danych', 'Posiadasz motywację do rozwoju i ciągłego poszerzania wiedzy', 'Masz doświadczenie w pracy z danymi wrażliwym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s v="Specialist (Mid/Regular)"/>
    <s v="Specialist in the Efficiency Management and HR Analysis Office"/>
    <s v="'Creating and improving tools supporting data analysis', 'Preparing analyses, reports, presentations in the area of ​​HR analytics', 'Building and monitoring key performance indicators in the area of ​​HR', 'Planning, budgeting, monitoring the employment structure and remuneration costs in the organization', 'Support for other HR units in the field of data and analysis'"/>
    <s v="'You have experience and you are interested in the automation of processes and tools as well as broadly understood analytics', 'You have the ability to prepare management information, analyses, statistics, reports, dashboards, presentations (data visualization)', 'You know MS SQL and you have experience in working with databases data', 'You use Excel at an advanced level (VBA, PowerQuery)', 'You have knowledge in building predictive models to support the decision-making process', 'You are able to build conclusions based on prepared data analyses', 'You are motivated to develop and constantly expand your knowledge ', 'You have experience working with sensitive data'"/>
    <s v="'Employment under an employment contract', 'Bonus depending on results and commitment', 'Private medical care for you and your family on preferential terms', 'MultiSport card and Group insurance on favorable terms', 'Training and development program system'"/>
    <m/>
    <m/>
    <m/>
    <s v="specialist efficiency management hr analysis office"/>
    <x v="4"/>
    <n v="1"/>
    <s v=" c:business analyst  ji:1  Int:management  c:financial analyst  ji:1  Int:management  c:system analyst  ji:0  Int:  c:data scientist  ji:1  Int:analysis  c:financial controller  ji:0  Int:  c:intern analyst  ji:0  Int:  c:security analyst  ji:0  Int:"/>
    <s v="cos:business analyst  cos:0.923 cos:financial analyst  cos:0.904 cos:system analyst  cos:0.93 cos:data scientist  cos:0.94 cos:financial controller  cos:0.944 cos:intern analyst  cos:0.945 cos:security analyst  cos:0.926"/>
    <n v="0.94499999999999995"/>
    <s v="intern analyst"/>
    <s v="specialist hr efficiency analysis office"/>
    <s v="creating improving tool supporting data analysis preparing report presentation area hr analytics building monitoring key performance indicator planning budgeting employment structure remuneration cost organization support unit field"/>
    <x v="0"/>
    <n v="4"/>
    <s v=" c:business analyst  ji:4  Int:planning support budgeting monitoring  c:financial analyst  ji:2  Int:support cost  c:system analyst  ji:2  Int:performance key  c:data scientist  ji:4  Int:data analysis analytics report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report key indicator presentation tool hr supporting creating employment remuneration cost field preparing area improving organization performance unit structure analytics building"/>
  </r>
  <r>
    <n v="3243"/>
    <n v="3258"/>
    <s v="Specjalista w Departamencie Controllingu i Zarządzania Ryzykiem"/>
    <s v="['https://www.pracuj.pl/praca/specjalista-w-departamencie-controllingu-i-zarzadzania-ryzykiem-warszawa-rondo-onz-1,oferta,1002390892']"/>
    <s v="Specjalista (Mid / Regular), Starszy specjalista (Senior)"/>
    <s v="[['https://www.pracuj.pl/praca/specjalista-w-departamencie-controllingu-i-zarzadzania-ryzykiem-warszawa-rondo-onz-1,oferta,1002390892'], 1, ['responsibilities-1', ['Analiza rentowności obszarów biznesowych', 'Analiza rentowności produktów finansowych i ubezpieczeniowych', 'Opracowywanie danych finansowych dla potrzeb informacji zarządczej', 'Współpraca przy tworzeniu nowych produktów oraz tworzenie nowych narzędzi wspierających obszary sprzedażowe', 'Przygotowywanie business case’ów', 'Sporządzanie business planów dotyczących wprowadzenia nowych produktów oraz scenariuszy finansowych.']], ['requirements-1', ['Jesteś osobą komunikatywną, otwartą i ceniącą pracę z ludźmi', 'Wyróżniają Ciebie wyjątkowe zdolności analitycznego myślenia i umiejętność szybkiego zmieniania perspektyw', 'Posiadasz doświadczenie na podobnym stanowisku, najlepiej w obszarze controllingu lub produktu', 'Posiadasz doświadczenie w analizie rentowności produktów finansowych oraz przygotowywaniu raportów na potrzeby informacji zarządczej', 'Twoim atutem jest wysokie zaangażowanie w codzienną pracę i realizację zadań', 'Dobrze znasz język angielski (praca w jez. angielskim, komunikacja podczas spotkań, maili)', 'Bardzo dobrze znasz MS Office, przede wszystkim MS Excel i Access']], ['offered-1', ['umowę o pracę na czas zastępstwo',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s v="Specialist (Mid/Regular), Senior Specialist (Senior)"/>
    <s v="Specialist in the Department of Controlling and Risk Management"/>
    <s v="'Profitability analysis of business areas', 'Profitability analysis of financial and insurance products', 'Development of financial data for management information', 'Cooperation in creating new products and creating new tools to support sales areas', 'Preparation of business cases', ' Preparation of business plans for the introduction of new products and financial scenarios.'"/>
    <s v="'You are a communicative person, open and appreciate working with people', 'You are distinguished by exceptional analytical thinking skills and the ability to quickly change perspectives', 'You have experience in a similar position, preferably in the area of ​​controlling or product', 'You have experience in analyzing the profitability of financial products and preparing reports for the purposes of management information', 'Your advantage is high commitment to everyday work and task implementation', 'You speak English well (work in English, communication during meetings, e-mails)', 'You know MS Office very well, primarily MS Excel and Access'"/>
    <s v="'replacement employment contract', 'hybrid work model (3 days from the office a week) and a very good office location (Rondo ONZ 1)', 'medical package (full specialist package with dentistry)', 'Health Academy', 'multi-cafeteria - everyone will find something for themselves ☺', 'lunch card', 'life insurance', 'Employee Pension Program', 'company products and services at a special price', 'interesting training', 'financing of studies', 'classes language courses online (English/German)'"/>
    <m/>
    <m/>
    <m/>
    <s v="specialist  controlling risk management"/>
    <x v="4"/>
    <n v="2"/>
    <s v=" c:business analyst  ji:2  Int:controlling management  c:financial analyst  ji:2  Int:risk management  c:system analyst  ji:0  Int:  c:data scientist  ji:0  Int:  c:financial controller  ji:1  Int:controlling  c:intern analyst  ji:0  Int:  c:security analyst  ji:0  Int:"/>
    <s v="cos:business analyst  cos:0.889 cos:financial analyst  cos:0.886 cos:system analyst  cos:0.926 cos:data scientist  cos:0.914 cos:financial controller  cos:0.936 cos:intern analyst  cos:0.95 cos:security analyst  cos:0.929"/>
    <n v="0.95"/>
    <s v="intern analyst"/>
    <s v=" specialist risk"/>
    <s v="profitability analysis business area financial insurance product development data management information cooperation creating new tool support sale preparation case plan introduction scenario"/>
    <x v="0"/>
    <n v="5"/>
    <s v=" c:business analyst  ji:5  Int:product management support sale business  c:financial analyst  ji:4  Int:support financial insurance management  c:system analyst  ji:0  Int: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introduction scenario data analysis case insurance profitability tool creating cooperation information plan area financial preparation new"/>
  </r>
  <r>
    <n v="3244"/>
    <n v="3259"/>
    <s v="Specjalista w Departamencie Controllingu i Zarządzania Ryzykiem"/>
    <s v="['https://www.pracuj.pl/praca/specjalista-w-departamencie-controllingu-i-zarzadzania-ryzykiem-warszawa-rondo-onz-1,oferta,1002462398']"/>
    <s v="Specjalista (Mid / Regular), Starszy specjalista (Senior)"/>
    <s v="[['https://www.pracuj.pl/praca/specjalista-w-departamencie-controllingu-i-zarzadzania-ryzykiem-warszawa-rondo-onz-1,oferta,1002462398'], 1, ['responsibilities-1', ['Analiza rentowności obszarów biznesowych', 'Analiza rentowności produktów finansowych i ubezpieczeniowych', 'Opracowywanie danych finansowych dla potrzeb informacji zarządczej', 'Współpraca przy tworzeniu nowych produktów oraz tworzenie nowych narzędzi wspierających obszary sprzedażowe', 'Przygotowywanie business case’ów', 'Sporządzanie business planów dotyczących wprowadzenia nowych produktów oraz scenariuszy finansowych.']], ['requirements-1', ['Jesteś osobą komunikatywną, otwartą i ceniącą pracę z ludźmi', 'Wyróżniają Ciebie wyjątkowe zdolności analitycznego myślenia i umiejętność szybkiego zmieniania perspektyw', 'Posiadasz doświadczenie na podobnym stanowisku, najlepiej w obszarze controllingu lub produktu', 'Posiadasz doświadczenie w analizie rentowności produktów finansowych oraz przygotowywaniu raportów na potrzeby informacji zarządczej', 'Twoim atutem jest wysokie zaangażowanie w codzienną pracę i realizację zadań', 'Dobrze znasz język angielski (praca w jez. angielskim, komunikacja podczas spotkań, maili)', 'Bardzo dobrze znasz MS Office, przede wszystkim MS Excel i Access']], ['offered-1', ['umowę o pracę na czas zastępstwo',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s v="Specialist (Mid/Regular), Senior Specialist (Senior)"/>
    <s v="Specialist in the Department of Controlling and Risk Management"/>
    <s v="'Profitability analysis of business areas', 'Profitability analysis of financial and insurance products', 'Development of financial data for management information', 'Cooperation in creating new products and creating new tools to support sales areas', 'Preparation of business cases', ' Preparation of business plans for the introduction of new products and financial scenarios.'"/>
    <s v="'You are a communicative person, open and appreciate working with people', 'You are distinguished by exceptional analytical thinking skills and the ability to quickly change perspectives', 'You have experience in a similar position, preferably in the area of ​​controlling or product', 'You have experience in analyzing the profitability of financial products and preparing reports for the purposes of management information', 'Your advantage is high commitment to everyday work and task implementation', 'You speak English well (work in English, communication during meetings, e-mails)', 'You know MS Office very well, primarily MS Excel and Access'"/>
    <s v="'replacement employment contract', 'hybrid work model (3 days from the office a week) and a very good office location (Rondo ONZ 1)', 'medical package (full specialist package with dentistry)', 'Health Academy', 'multi-cafeteria - everyone will find something for themselves ☺', 'lunch card', 'life insurance', 'Employee Pension Program', 'company products and services at a special price', 'interesting training', 'financing of studies', 'classes language courses online (English/German)'"/>
    <m/>
    <m/>
    <m/>
    <s v="specialist  controlling risk management"/>
    <x v="4"/>
    <n v="2"/>
    <s v=" c:business analyst  ji:2  Int:controlling management  c:financial analyst  ji:2  Int:risk management  c:system analyst  ji:0  Int:  c:data scientist  ji:0  Int:  c:financial controller  ji:1  Int:controlling  c:intern analyst  ji:0  Int:  c:security analyst  ji:0  Int:"/>
    <s v="cos:business analyst  cos:0.889 cos:financial analyst  cos:0.886 cos:system analyst  cos:0.926 cos:data scientist  cos:0.914 cos:financial controller  cos:0.936 cos:intern analyst  cos:0.95 cos:security analyst  cos:0.929"/>
    <n v="0.95"/>
    <s v="intern analyst"/>
    <s v=" specialist risk"/>
    <s v="profitability analysis business area financial insurance product development data management information cooperation creating new tool support sale preparation case plan introduction scenario"/>
    <x v="0"/>
    <n v="5"/>
    <s v=" c:business analyst  ji:5  Int:product management support sale business  c:financial analyst  ji:4  Int:support financial insurance management  c:system analyst  ji:0  Int: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introduction scenario data analysis case insurance profitability tool creating cooperation information plan area financial preparation new"/>
  </r>
  <r>
    <n v="3245"/>
    <n v="3260"/>
    <s v="Specjalista w dziale sprawozdawczości i podatków"/>
    <s v="['https://www.pracuj.pl/praca/specjalista-w-dziale-sprawozdawczosci-i-podatkow-tarnow-malczewskiego-4,oferta,1002379732']"/>
    <s v="Specjalista (Mid / Regular)"/>
    <s v="[['https://www.pracuj.pl/praca/specjalista-w-dziale-sprawozdawczosci-i-podatkow-tarnow-malczewskiego-4,oferta,1002379732'], 1, ['responsibilities-1', ['Prowadzenie księgowości podmiotów z grupy zgodnie z obowiązującymi przepisami,', 'Sporządzanie sprawozdań finansowych, deklaracji podatkowych, Intrastat,', 'Rozliczanie podatku PIT, CIT, CIT-E, VAT, przygotowanie plików JPK, deklaracji VAT-UE', 'Miesięczne i roczne zamykanie ksiąg rachunkowych,', 'Przygotowywanie sprawozdań i raportów na potrzeby zarządu, banków oraz instytucji zewnętrznych,', 'Sporządzanie raportów, zestawień i analiz na potrzeby wewnętrzne,', 'Monitorowanie zmian w prawie podatkowym i ustawie o rachunkowości,', 'Kontrola merytoryczna dokumentów i prawidłowości zapisów księgowych, weryfikacja dokumentów pod względem rachunkowo-podatkowym,', 'Stała współpraca z zarządem firmy,', 'Bieżąca komunikacja, współpraca i koordynacja działań z innymi działami firmy, działami podmiotów z grupy oraz instytucjami zewnętrznymi']], ['requirements-1', ['Wykształcenie wyższe: preferowane kierunki: finanse/księgowość/rachunkowość,', 'Co najmniej 3-letnie doświadczenie zawodowe w zakresie księgowości (pełna księgowość),', 'Dobra znajomość ustawy o rachunkowości i obowiązujących przepisów podatkowych,', 'Praktyczna znajomość zagadnień księgowych i podatkowych,', 'Dobra obsługa komputera (MS office, programy księgowe, arkusze kalkulacyjne),', 'Bardzo dobrą organizację pracy,', 'Dokładność, skrupulatność, odpowiedzialność i zaangażowanie w pracę,', 'Biegła znajomość języka angielskiego w mowie i piśmie', 'Systematyczność i konsekwencja w działaniu.', 'Wysoki poziom etyki zawodowej i kultury osobistej,']], ['offered-1', ['Pracę w dynamicznie rozwijającej się firmie o ugruntowanej pozycji na rynku,', 'Niezbędne narzędzia pracy,', 'Rozbudowany system socjalny,', 'Przyjazne środowisko i atmosferę pracy,', 'Możliwość rozwoju zawodowego,', 'Stabilne zatrudnienie w oparciu o umowę o pracę.']], ['additional-module-1', ['Tarnów(Biuro)']]]"/>
    <s v="Specialist (Mid/Regular)"/>
    <s v="Specialist in the reporting and tax department"/>
    <s v="'Keeping accounts of group entities in accordance with applicable regulations,', 'Preparation of financial statements, tax returns, Intrastat,', 'PIT, CIT, CIT-E, VAT settlements, preparation of JPK files, VAT-EU declarations', 'Monthly and annual closing of books of accounts,', 'Preparation of statements and reports for the needs of the management board, banks and external institutions,', 'Preparation of reports, summaries and analyzes for internal purposes,', 'Monitoring changes in tax law and the Accounting Act,', 'Content control of documents and correctness of accounting entries, verification of documents in terms of accounting and tax,', 'Constant cooperation with the company's management board,', 'Ongoing communication, cooperation and coordination of activities with other departments of the company, departments of group entities and external institutions'"/>
    <s v="'Higher education: preferred majors: finance/accounting/accounting,', 'At least 3 years of professional experience in accounting (full accounting),', 'Good knowledge of the Accounting Act and applicable tax regulations,', 'Practical knowledge of issues accounting and tax,', 'Good computer skills (MS office, accounting programs, spreadsheets),', 'Very good organization of work,', 'Accuracy, meticulousness, responsibility and commitment to work,', 'Fluent knowledge of English in orally and in writing', 'Regularity and consistency in action.', 'High level of professional ethics and personal culture,'"/>
    <s v="'Work in a dynamically developing company with an established position on the market,', 'Necessary work tools,', 'Extensive social system,', 'Friendly work environment and atmosphere,', 'Professional development opportunity,', 'Stable employment based on for an employment contract.'"/>
    <m/>
    <m/>
    <m/>
    <s v="specialist reporting tax"/>
    <x v="0"/>
    <n v="2"/>
    <s v=" c:business analyst  ji:0  Int:  c:financial analyst  ji:2  Int:reporting tax  c:system analyst  ji:0  Int:  c:data scientist  ji:1  Int:reporting  c:financial controller  ji:0  Int:  c:intern analyst  ji:0  Int:  c:security analyst  ji:0  Int:"/>
    <s v="cos:business analyst  cos:0.853 cos:financial analyst  cos:0.875 cos:system analyst  cos:0.924 cos:data scientist  cos:0.907 cos:financial controller  cos:0.922 cos:intern analyst  cos:0.958 cos:security analyst  cos:0.937"/>
    <n v="0.95799999999999996"/>
    <s v="intern analyst"/>
    <s v="specialist"/>
    <s v="keeping account group entity accordance applicable regulation preparation financial statement tax return intrastat pit cit vat settlement jpk file eu declaration monthly annual closing book report need management board bank external institution summary analyzes internal purpose monitoring change law accounting act content control document correctness entry verification term constant cooperation company ongoing communication coordination activity department"/>
    <x v="1"/>
    <n v="7"/>
    <s v=" c:business analyst  ji:2  Int:management monitoring  c:financial analyst  ji:7  Int:control management accounting financial account settlement tax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report verification communication coordination regulation monthly intrastat institution file board law correctness activity cit group jpk statement closing company summary return pit analyzes ongoing accordance eu content need department keeping constant book act document term cooperation entity bank external annual entry vat monitoring internal change purpose applicable preparation declaration"/>
  </r>
  <r>
    <n v="3246"/>
    <n v="3261"/>
    <s v="Specjalista w Dziale Zabezpieczania Przychodów i Prewencji Nadużyć"/>
    <s v="['https://www.pracuj.pl/praca/specjalista-w-dziale-zabezpieczania-przychodow-i-prewencji-naduzyc-warszawa,oferta,1002371607']"/>
    <s v="Specjalista (Mid / Regular)"/>
    <s v="[['https://www.pracuj.pl/praca/specjalista-w-dziale-zabezpieczania-przychodow-i-prewencji-naduzyc-warszawa,oferta,1002371607'], 1, ['responsibilities-1', ['Raportowanie z baz danych przy pomocy SQLa w celu kontroli poprawności rozliczeń z klientami;', 'Analiza cyklicznych raportów i alertów systemowych w celu wykrywania nadużyć telekomunikacyjnych;', 'Realizacja testów kontrolnych;', 'Rozwój istniejących raportów oraz tworzenie nowych;', 'Udział w projektach (np. wdrażanie nowych funkcjonalności).']], ['requirements-1', ['Wykształcenie wyższe (informatyka, matematyka lub pokrewne);', 'Znajomość raportowania z baz danych za pomocą SQL;', 'Znajomość MS Excel (tabele przestawne, tworzenie i modyfikacja makr);', 'Umiejętność pracy w środowisku UNIX;', 'Umiejętność analitycznego myślenia;', 'Bardzo dobra organizacja pracy własnej']], ['offered-1', ['Pracę w największej grupie kapitałowej w kraju;', 'Zatrudnienie w oparciu o umowę o pracę;', 'Możliwość rozwoju swoich umiejętności analitycznych, programistycznych i narzędziowych;', 'Przyjazną atmosferę pracy, współpracę z osobami otwartymi i chętnie dzielącymi się wiedzą;', 'Pakiet benefitów (MultiSport, opieka medyczna, zniżki na usługi oferowane przez spółki z grupy).']]]"/>
    <s v="Specialist (Mid/Regular)"/>
    <s v="Specialist in the Revenue Security and Fraud Prevention Department"/>
    <s v="'Reporting from databases using SQL to control the correctness of settlements with clients;', 'Analysis of cyclical reports and system alerts to detect telecommunication abuse;', 'Implementation of control tests;', 'Development of existing reports and creating new ones;', 'Participation in projects (e.g. implementation of new functionalities).'"/>
    <s v="'Higher education (IT, mathematics or related);', 'Knowledge of reporting from databases using SQL;', 'Knowledge of MS Excel (pivot tables, creating and modifying macros);', 'Ability to work in a UNIX environment;', 'Analytical thinking skills;', 'Very good organization of own work'"/>
    <s v="'Work in the largest capital group in the country;', 'Employment based on an employment contract;', 'Opportunity to develop your analytical, programming and tool skills;', 'Friendly work atmosphere, cooperation with people who are open and willing to share knowledge; ', 'Benefit package (MultiSport, medical care, discounts on services offered by group companies).'"/>
    <m/>
    <m/>
    <m/>
    <s v="specialist revenue security fraud prevention"/>
    <x v="6"/>
    <n v="4"/>
    <s v=" c:business analyst  ji:0  Int:  c:financial analyst  ji:0  Int:  c:system analyst  ji:0  Int:  c:data scientist  ji:0  Int:  c:financial controller  ji:0  Int:  c:intern analyst  ji:0  Int:  c:security analyst  ji:4  Int:fraud security revenue prevention"/>
    <s v="cos:business analyst  cos:0.888 cos:financial analyst  cos:0.889 cos:system analyst  cos:0.927 cos:data scientist  cos:0.915 cos:financial controller  cos:0.927 cos:intern analyst  cos:0.939 cos:security analyst  cos:0.942"/>
    <n v="0.94199999999999995"/>
    <s v="security analyst"/>
    <s v="specialist"/>
    <s v="reporting database using sql control correctness settlement client analysis cyclical report system alert detect telecommunication abuse implementation test development existing creating new one participation project functionality"/>
    <x v="2"/>
    <n v="5"/>
    <s v=" c:business analyst  ji:2  Int:project client  c:financial analyst  ji:4  Int:reporting control settlement  c:system analyst  ji:1  Int:system  c:data scientist  ji:5  Int:analysis report reporting sq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development control one functionality existing creating correctness implementation detect telecommunication participation using client test system cyclical abuse database settlement alert new"/>
  </r>
  <r>
    <n v="3247"/>
    <n v="3262"/>
    <s v="Specjalista Wiodący ds. Zarządzania Portfelem Sprzedaży"/>
    <s v="['https://www.pracuj.pl/praca/specjalista-wiodacy-ds-zarzadzania-portfelem-sprzedazy-katowice-sciegiennego-3,oferta,1002491573']"/>
    <s v="Starszy specjalista (Senior), Ekspert"/>
    <s v="[['https://www.pracuj.pl/praca/specjalista-wiodacy-ds-zarzadzania-portfelem-sprzedazy-katowice-sciegiennego-3,oferta,1002491573'], 1, ['responsibilities-1', ['Zarządzanie portfelem handlowym spółek Grupy TAURON oraz zabezpieczanie otwartych pozycji w portfelach obszaru sprzedaży w zakresie praw majątkowych, gwarancji majątkowych lub energii elektrycznej', 'Generowanie wyników finansowych na portfelach handlowych Grupy TAURON obszaru Sprzedaży', 'Zlecanie transakcji zabezpieczających na rynku hurtowym giełdowym/OTC celem zabezpieczenia pozycji Grupy TAURON', 'Analiza zmieniającego się otoczenia rynkowego (w tym regulacyjnego) w zakresie praw majątkowych i gwarancji pochodzenia', 'Rozwijanie narzędzi zarządzania portfelem w zakresie operacyjnym']], ['requirements-1', ['Wykształcenie wyższe, preferowane z zakresu ekonomii, finansów, energetyki lub matematyki', 'Minimum 3 lata doświadczenia zawodowego', 'Znajomość języka angielskiego', 'Znajomość zasad zarządzania portfelem aktywów finansowych lub towarów', 'Znajomość zasad funkcjonowania rynków praw majątkowych, gwarancji pochodzenia lub energii elektrycznej', 'Biegła znajomość pakietu MS Office, szczególnie MS Excel', 'Orientacja na budowanie partnerstwa, zarządzanie zmianami, zapewnianie realizacji celów', 'Umiejętność podejmowania decyzji operacyjnych i dzielenia się odpowiedzialnością', 'Świadomość biznesowa', 'Doświadczenie w zakresie zarządzania portfelem praw majątkowych, gwarancji pochodzenia, lub energii elektrycznej', 'Certyfikaty: CFA, PRM lub doradcy inwestycyjnego']], ['offered-1', ['Możliwość samodzielnego prowadzenia projektów handlowych w jednej z największych Grup Kapitałowych w sektorze energetycznym w Polsce', 'Możliwość wdrażania własnych pomysłów, narzędzi i rozwiązań w Grupie Kapitałowej przekładających bezpośrednio na wyniki finansowe Grupy', 'Program wdrożeniowy i możliwość wymiany doświadczenia zawodowego z ekspertami z branży energetycznej', 'Udział w szkoleniach wewnętrznych i zewnętrznych', 'Pracę w centrum Katowic', 'Benefity: Opieka medyczna, Pracowniczy Program Emerytalny, dofinansowanie do prądu, dodatkowy wolny Dzień Energetyka 14 sierpnia']]]"/>
    <s v="Senior Specialist (Senior), Expert"/>
    <s v="Leading Specialist for Sales Portfolio Management"/>
    <s v="'Managing the trading portfolio of TAURON Group companies and securing open positions in the portfolios of the sales area in terms of property rights, property guarantees or electricity', 'Generating financial results on the trading portfolios of the TAURON Group of the Sales area', 'Ordering hedging transactions on the wholesale exchange/OTC market in order to secure the position of the TAURON Group', 'Analysis of the changing market environment (including regulatory) in the field of property rights and guarantees of origin', 'Development of portfolio management tools in the operational scope'"/>
    <s v="'Higher education, preferably in the field of economics, finance, energy or mathematics', 'Minimum 3 years of professional experience', 'Knowledge of English', 'Knowledge of the principles of managing a portfolio of financial assets or commodities', 'Knowledge of the principles of functioning of property rights markets, guarantees origin or electricity', 'Proficient knowledge of MS Office, especially MS Excel', 'Orientation towards building partnerships, managing change, ensuring the achievement of goals', 'Ability to make operational decisions and share responsibility', 'Business awareness', 'Experience in the field of managing a portfolio of property rights, guarantees of origin or electricity', 'Certificates: CFA, PRM or investment advisor'"/>
    <s v="'Opportunity to independently run commercial projects in one of the largest Capital Groups in the energy sector in Poland', 'Possibility to implement own ideas, tools and solutions in the Capital Group that directly translate into the Group's financial results', 'Implementation program and opportunity to exchange professional experience with experts from energy sector', 'Participation in internal and external training', 'Work in the center of Katowice', 'Benefits: Medical care, Employee Pension Program, subsidy for electricity, additional day off Power Industry Day on August 14'"/>
    <m/>
    <m/>
    <m/>
    <s v="leading specialist sale portfolio management"/>
    <x v="4"/>
    <n v="2"/>
    <s v=" c:business analyst  ji:2  Int:sale management  c:financial analyst  ji:1  Int:management  c:system analyst  ji:0  Int:  c:data scientist  ji:0  Int:  c:financial controller  ji:0  Int:  c:intern analyst  ji:0  Int:  c:security analyst  ji:0  Int:"/>
    <s v="cos:business analyst  cos:0.876 cos:financial analyst  cos:0.876 cos:system analyst  cos:0.916 cos:data scientist  cos:0.914 cos:financial controller  cos:0.915 cos:intern analyst  cos:0.94 cos:security analyst  cos:0.917"/>
    <n v="0.94"/>
    <s v="intern analyst"/>
    <s v="specialist leading portfolio"/>
    <s v="managing trading portfolio tauron group company securing open position sale area term property right guarantee electricity generating financial result ordering hedging transaction wholesale exchange otc market order secure analysis changing environment including regulatory field origin development management tool operational scope"/>
    <x v="0"/>
    <n v="4"/>
    <s v=" c:business analyst  ji:4  Int:transaction sale market management  c:financial analyst  ji:2  Int:financial management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order property tool secure electricity environment group field managing company area financial scope origin result changing hedging position development guarantee wholesale tauron right term portfolio otc ordering exchange including regulatory securing trading generating open operational"/>
  </r>
  <r>
    <n v="3248"/>
    <n v="3263"/>
    <s v="Specjalista w Zespole Rozliczeń Akceptantów"/>
    <s v="['https://www.pracuj.pl/praca/specjalista-w-zespole-rozliczen-akceptantow-warszawa,oferta,1002483873']"/>
    <s v="Specjalista (Mid / Regular)"/>
    <s v="[['https://www.pracuj.pl/praca/specjalista-w-zespole-rozliczen-akceptantow-warszawa,oferta,1002483873'], 1, ['responsibilities-1', ['Realizacja księgowań i zleceń w systemie księgowym ERP', 'Realizacja zajęć wierzytelności', 'Uzgadnianie kont księgowych', 'Przygotowywanie pism do organów egzekucyjnych', 'Realizacja zleceń od opiekunów klienta biznesowego', 'Odpowiadanie na korespondencję wpływającą bezpośrednio od klientów', 'Współpraca z jednostkami w Banku']], ['requirements-1', ['Masz doświadczenie w bankowości', 'Posiadasz doświadczenie i nie boisz się wykonywać księgowań w dużym reżimie czasowym (wysokie kwoty i różne waluty)', 'Potrafisz sprawnie obsługiwać MS Office, a codzienna praca na systemach komputerowych nie stanowi dla Ciebie problemu - w szczególności oczekiwana jest znajomość Excel na zaawansowanym poziomie (VBA, tabele przestawne, tworzenie makr, wykresów przestawnych) oraz Accesa', 'Masz zdolności analityczne oraz potrafisz samodzielnie organizować pracę i ustawiać priorytety', 'Jesteś osobą odpowiedzialną, samodzielną i konsekwentną w działaniu', 'Masz umiejętność szybkiego uczenia się i chęć rozwoju kompetencji niezbędnych na stanowisku', 'Jesteś otwarty na zmiany i lubisz dynamiczne środowisko pracy', 'Znajomość systemu finansowo-księgowego']],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acę w zespole ludzi, którzy swoją pracę wykonują z pasją i zaangażowaniem', 'Wsparcie ze strony zespołu', 'Pracę w systemie hybrydowym (lokalizacja ul. Grzybowska, a docelowo – Burakowska)']]]"/>
    <s v="Specialist (Mid/Regular)"/>
    <s v="Specialist in the Merchant Settlement Team"/>
    <s v="'Implementation of bookings and orders in the ERP accounting system', 'Implementation of debt seizures', 'Reconciliation of accounting accounts', 'Preparation of letters to enforcement authorities', 'Implementation of orders from business client's supervisors', 'Replying to correspondence coming directly from clients', 'Cooperation with units in the Bank'"/>
    <s v="'You have experience in banking', 'You have experience and are not afraid to perform bookings in a large time regime (high amounts and different currencies)', 'You can efficiently use MS Office, and everyday work on computer systems is not a problem for you - in particular knowledge of Excel at an advanced level (VBA, pivot tables, creating macros, pivot charts) and Access is expected', 'You have analytical skills and can independently organize work and set priorities', 'You are a responsible, independent and consistent person in action', ' You have the ability to learn quickly and the willingness to develop the competences necessary for the position', 'You are open to changes and like a dynamic work environment', 'Knowledge of the financial and accounting system'"/>
    <s v="'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Work in a team of people who do their work with passion and commitment', 'Support from the team', 'Work in a hybrid system (location ul. Grzybowska, and ultimately - Burakowska)'"/>
    <m/>
    <m/>
    <m/>
    <s v="specialist merchant settlement team"/>
    <x v="0"/>
    <n v="1"/>
    <s v=" c:business analyst  ji:0  Int:  c:financial analyst  ji:1  Int:settlement  c:system analyst  ji:0  Int:  c:data scientist  ji:0  Int:  c:financial controller  ji:0  Int:  c:intern analyst  ji:0  Int:  c:security analyst  ji:0  Int:"/>
    <s v="cos:business analyst  cos:0.861 cos:financial analyst  cos:0.862 cos:system analyst  cos:0.926 cos:data scientist  cos:0.912 cos:financial controller  cos:0.903 cos:intern analyst  cos:0.964 cos:security analyst  cos:0.934"/>
    <n v="0.96399999999999997"/>
    <s v="intern analyst"/>
    <s v="specialist merchant team"/>
    <s v="implementation booking order erp accounting system debt seizure reconciliation account preparation letter enforcement authority business client supervisor replying correspondence coming directly cooperation unit bank"/>
    <x v="0"/>
    <n v="2"/>
    <s v=" c:business analyst  ji:2  Int:client business  c:financial analyst  ji:2  Int:account accounting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directly replying seizure erp reconciliation order accounting debt authority enforcement booking implementation cooperation bank supervisor system unit account preparation letter coming correspondence"/>
  </r>
  <r>
    <n v="3249"/>
    <n v="3264"/>
    <s v="Specjalista w Zespole Rozliczeń"/>
    <s v="['https://www.pracuj.pl/praca/specjalista-w-zespole-rozliczen-warszawa,oferta,1002427926']"/>
    <s v="Specjalista (Mid / Regular)"/>
    <s v="[['https://www.pracuj.pl/praca/specjalista-w-zespole-rozliczen-warszawa,oferta,1002427926'], 1, ['responsibilities-1', ['Kontrola kompletności i prawidłowości przyjmowanych faktur', 'Weryfikacja zgodności rachunkowo-merytorycznej płatności z umową, zamówieniem lub harmonogramem w systemie ERP', 'Weryfikacja poprawności kwalifikacji wydatku capex/opex wniosków zakupowych na Platformie Zakupowej', 'Rozliczanie oraz procesowanie faktur w modułach systemu ERP', 'Obsługa procesu workflow eFaktury', 'Monitoring płatności', 'Współpraca z klientem zewnętrznym i wewnętrznym Banku', 'Udział w projektach realizowanych w jednostce', 'Aktywne dzielenie się wiedzą i doświadczeniem ze współpracownikami', 'Podejmowanie działań usprawniających pracę własną i innych']], ['requirements-1', ['Masz wykształcenie wyższe', 'Posiadasz minimum roczne doświadczenie na podobnym stanowisku', 'Posiadasz motywację do rozwoju zawodowego i ciągłego poszerzania wiedzy', 'Jesteś osobą odpowiedzialną, samodzielną i konsekwentną w działaniu', 'Swobodnie posługujesz się aplikacjami pakietu MS Office', 'Jesteś osobą kreatywną i poszukujesz nowych rozwiązań', 'Posiadasz umiejętność pracy w grupie', 'Lubisz pracować w dynamicznym środowisku pracy']],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Specialist (Mid/Regular)"/>
    <s v="Specialist in the Settlement Team"/>
    <s v="'Checking the completeness and correctness of accepted invoices', 'Verification of the accounting and substantive compliance of payments with the contract, order or schedule in the ERP system', 'Verification of the correctness of capex/opex expenditure qualification of purchase applications on the Purchasing Platform', 'Settlement and processing of invoices in system modules ERP', 'Servicing the eInvoices workflow process', 'Monitoring payments', 'Cooperation with external and internal customers of the Bank', 'Participation in projects implemented in the unit', 'Active sharing of knowledge and experience with colleagues', 'Undertaking actions to improve work own and others'"/>
    <s v="'You have a university degree', 'You have at least one year of experience in a similar position', 'You are motivated to develop professionally and constantly expand your knowledge', 'You are a responsible, independent and consistent person', 'You are comfortable using MS Office applications', 'You are a creative person and you look for new solutions', 'You have the ability to work in a group', 'You like to work in a dynamic work environment'"/>
    <s v="'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Friendly atmosphere at work'"/>
    <m/>
    <m/>
    <m/>
    <s v="specialist settlement team"/>
    <x v="0"/>
    <n v="1"/>
    <s v=" c:business analyst  ji:0  Int:  c:financial analyst  ji:1  Int:settlement  c:system analyst  ji:0  Int:  c:data scientist  ji:0  Int:  c:financial controller  ji:0  Int:  c:intern analyst  ji:0  Int:  c:security analyst  ji:0  Int:"/>
    <s v="cos:business analyst  cos:0.843 cos:financial analyst  cos:0.84 cos:system analyst  cos:0.921 cos:data scientist  cos:0.899 cos:financial controller  cos:0.884 cos:intern analyst  cos:0.96 cos:security analyst  cos:0.926"/>
    <n v="0.96"/>
    <s v="intern analyst"/>
    <s v="specialist team"/>
    <s v="checking completeness correctness accepted invoice verification accounting substantive compliance payment contract order schedule erp system capex opex expenditure qualification purchase application purchasing platform settlement processing module servicing einvoices workflow process monitoring cooperation external internal customer bank participation project implemented unit active sharing knowledge experience colleague undertaking action improve work others"/>
    <x v="0"/>
    <n v="5"/>
    <s v=" c:business analyst  ji:5  Int:project contract customer monitoring process  c:financial analyst  ji:2  Int:settlement accounting  c:system analyst  ji:1  Int:system  c:data scientist  ji:0  Int:  c:financial controller  ji:1  Int:accounting  c:intern analyst  ji:1  Int:processing  c:security analyst  ji:0  Int:"/>
    <s v="cos:business analyst  cos:0 cos:financial analyst  cos:0 cos:system analyst  cos:0 cos:data scientist  cos:0 cos:financial controller  cos:0 cos:intern analyst  cos:0 cos:security analyst  cos:0"/>
    <n v="0"/>
    <s v="n"/>
    <s v="opex workflow erp completeness order implemented verification accounting einvoices knowledge schedule correctness purchase work participation active servicing processing others unit expenditure checking accepted compliance colleague substantive platform module application sharing invoice experience cooperation purchasing qualification bank payment external system capex internal undertaking improve action settlement"/>
  </r>
  <r>
    <n v="3250"/>
    <n v="3265"/>
    <s v="Specjalistka / Specjalista ds. Analiz i Rozliczeń"/>
    <s v="['https://www.pracuj.pl/praca/specjalistka-specjalista-ds-analiz-i-rozliczen-gdansk-zamknieta-18,oferta,1002409485']"/>
    <s v="Specjalista (Mid / Regular)"/>
    <s v="[['https://www.pracuj.pl/praca/specjalistka-specjalista-ds-analiz-i-rozliczen-gdansk-zamknieta-18,oferta,1002409485'], 1, ['responsibilities-1', ['Przygotowanie danych do Cennika energii elektrycznej oraz Taryf dla mediów energetycznych.', 'Weryfikacja oraz analiza Cennika energii elektrycznej i Taryf dla mediów energetycznych.', 'Redagowanie umów związanych z dostawą mediów energetycznych.', 'Aktualizacja informacji związanych z rozliczeniem kontrahentów, wynikających z zawartych umów.', 'Obsługa kontrahentów Spółki w zakresie informowania o naliczaniu opłat za media, rozpatrywanie reklamacji za naliczone opłaty.', 'Aktualizacja danych w systemach informatycznych dotycząca rozliczeń kontrahentów.', 'Przygotowanie raportów, sprawozdań i analiz na potrzeby Zarządu Spółki oraz instytucji zewnętrznych.', 'Współpraca z właściwymi urzędami i instytucjami, w tym udział w kontrolach organów w Spółce.', 'Raportowanie i sprawozdawczość do odpowiednich organów regulacyjnych, w tym sporządzenie planów rozwoju Spółki w zakresie zaspokojenia obecnego i przyszłego zapotrzebowania na energię elektryczną.', 'Współpraca z innymi działami Spółki w tworzeniu planów i budżetów.']], ['requirements-1', ['Wykształcenie wyższe, preferowane kierunki: Ekonomia, Administracja, Energetyka.', 'Przynajmniej 2 letnie doświadczenie zawodowe na podobnym stanowisku.', 'Dodatkowym atutem będzie umiejętność tworzenia cenników za dostawę energii elektrycznej, wody użytkowej i odbiór ścieków oraz opracowanie innych kalkulacji.', 'Znajomość zagadnień związanych z prawem energetycznym, efektywnością energetyczną, OZE i ustawy o rynku mocy.', 'Biegła umiejętność posługiwania się MS Excel.', 'Sumienność, dokładność, terminowość.', 'Dobra organizacja własnej pracy.']], ['offered-1', ['Głównym zadaniem osoby zatrudnionej na tym stanowisku będzie zbieranie i dostarczanie danych niezbędnych do opracowania taryf na dystrybucję energii elektrycznej, cieplnej oraz zaopatrzenia w wodę oraz udział w procesie przygotowywania i udziału w postępowaniach zatwierdzających taryfy dla ciepła, energii elektrycznej i dostaw wody.', 'Celem tego stanowiska pracy jest uzyskanie optymalnego dla przedsiębiorstwa efektu ekonomicznego i uzyskania odpowiedniej rentowności na prowadzonej działalności gospodarczej.']]]"/>
    <s v="Specialist (Mid/Regular)"/>
    <s v="Analyzes and Settlements Specialist / Specialist"/>
    <s v="'Preparation of data for the Electricity Price List and Tariffs for energy utilities.', 'Verification and analysis of the Electricity Price List and Tariffs for energy utilities.', 'Editing contracts related to the supply of energy utilities.', 'Updating information related to the settlement of contractors resulting from from the concluded contracts.', 'Servicing the Company's contractors in the scope of informing about charging fees for media, considering complaints for charged fees.', 'Updating data in IT systems regarding contractors' settlements.', 'Preparation of reports, reports and analyzes for the needs of the Management Board of the Company and external institutions.', 'Cooperation with the relevant offices and institutions, including participation in inspections of the Company's authorities.', 'Reporting and reporting to the relevant regulatory authorities, including the preparation of the Company's development plans to meet the current and future demand for electricity .', 'Cooperation with other departments of the Company in creating plans and budgets.'"/>
    <s v="'Higher education, preferred fields of study: Economics, Administration, Energy.', 'At least 2 years of professional experience in a similar position.', 'An additional advantage will be the ability to create price lists for the supply of electricity, utility water and sewage collection, and to prepare other calculations.' , 'Knowledge of issues related to energy law, energy efficiency, RES and the Act on the capacity market.', 'Proficiency in using MS Excel.', 'Conscientiousness, accuracy, punctuality.', 'Good organization of own work.'"/>
    <s v="'The main task of the person employed in this position will be to collect and provide data necessary to develop tariffs for the distribution of electricity, heat and water supply, and to participate in the process of preparing and participating in procedures approving tariffs for heat, electricity and water supply.', ' The purpose of this job position is to achieve the optimal economic effect for the company and to obtain adequate profitability on the conducted business activity.'"/>
    <m/>
    <m/>
    <m/>
    <s v="analyzes settlement specialist"/>
    <x v="0"/>
    <n v="1"/>
    <s v=" c:business analyst  ji:0  Int:  c:financial analyst  ji:1  Int:settlement  c:system analyst  ji:0  Int:  c:data scientist  ji:0  Int:  c:financial controller  ji:0  Int:  c:intern analyst  ji:0  Int:  c:security analyst  ji:0  Int:"/>
    <s v="cos:business analyst  cos:0.901 cos:financial analyst  cos:0.888 cos:system analyst  cos:0.948 cos:data scientist  cos:0.943 cos:financial controller  cos:0.928 cos:intern analyst  cos:0.973 cos:security analyst  cos:0.952"/>
    <n v="0.97299999999999998"/>
    <s v="intern analyst"/>
    <s v="specialist analyzes"/>
    <s v="preparation data electricity price list tariff energy utility verification analysis editing contract related supply updating information settlement contractor resulting concluded servicing company scope informing charging fee medium considering complaint charged it system regarding report analyzes need management board external institution cooperation relevant office including participation inspection authority reporting regulatory development plan meet current future demand department creating budget"/>
    <x v="2"/>
    <n v="4"/>
    <s v=" c:business analyst  ji:3  Int:supply contract management  c:financial analyst  ji:3  Int:reporting management settlement  c:system analyst  ji:2  Int:it system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forming verification contractor fee authority list price electricity institution creating medium information complaint board participation management servicing company analyzes office inspection relevant scope concluded need future department development resulting budget it energy editing cooperation updating regarding plan contract meet external system including regulatory tariff utility considering current demand related settlement charging preparation charged supply"/>
  </r>
  <r>
    <n v="3251"/>
    <n v="3266"/>
    <s v="Specjalistka / Specjalista ds. Analiz Portfela Kredytowego i Raportowania Zarządczego"/>
    <s v="['https://www.pracuj.pl/praca/specjalistka-specjalista-ds-analiz-portfela-kredytowego-i-raportowania-zarzadcze-warszawa-grzybowska-78,oferta,1002488740']"/>
    <s v="Specjalista (Mid / Regular)"/>
    <s v="[['https://www.pracuj.pl/praca/specjalistka-specjalista-ds-analiz-portfela-kredytowego-i-raportowania-zarzadcze-warszawa-grzybowska-78,oferta,1002488740'], 1, ['responsibilities-1', ['Analiza i sprawozdawanie jakości portfela kredytowego;', 'Analiza i sprawozdawanie ekspozycji niepracujących;', 'Okresowe raportowanie według ustalonych wzorców i ścieżek raportowych;', 'Tworzenie nowych raportów i bloków raportowych;', 'Przeprowadzanie analiz wrażliwości portfela kredytowego.']], ['requirements-1', ['Minimum 3-letnie doświadczenie w analizie portfelowej ryzyka kredytowego lub modelowaniu ryzyka kredytowego w instytucji finansowej;', 'Wykształcenie wyższe (matematyka, ekonomia, finanse, informatyka lub pokrewne);', 'Umiejętności pracy na dużych zbiorach danych (analityka danych);', 'Znajomość języka angielskiego na poziomie zaawansowanym;', 'Zaawansowana / biegła znajomość SQL, VBA, Python lub pokrewnych;', 'Wysokie zdolności analityczne i umiejętności wnioskowania.']],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Pracę w środowisku agile’owym, które wspiera elastyczność i innowacyjność organizacji, w końcu jesteśmy Bankiem zmieniającego się świata;', 'Zatrudnienie na podstawie umowy o pracę;', 'Pracę w formule hybrydowej.']]]"/>
    <s v="Specialist (Mid/Regular)"/>
    <s v="Specialist / Specialist for Credit Portfolio Analysis and Management Reporting"/>
    <s v="'Analysis and reporting of the quality of the credit portfolio;', 'Analysis and reporting of non-performing exposures;', 'Periodical reporting according to established patterns and reporting paths;', 'Creating new reports and reporting blocks;', 'Conducting credit portfolio sensitivity analyses.'"/>
    <s v="'Minimum 3 years of experience in credit risk portfolio analysis or credit risk modeling in a financial institution;', 'Higher education (mathematics, economics, finance, IT or related);', 'Skills in working with large data sets (data analytics); ', 'Advanced level of English;', 'Advanced / proficient knowledge of SQL, VBA, Python or similar;', 'High analytical and reasoning skills.'"/>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at the Bank of Green Changes, where you can have an impact on our planet and the world around us;', 'Great autonomy in action with simultaneous support from the superior, which is confirmed by over 90% of employees;', 'The ability to take own decisions, experimenting and creating your own unique path of experience;', 'Development opportunities both in the bank and in companies within the BNP Paribas Group in Poland and abroad;', 'Work in an agile environment that supports the flexibility and innovation of the organization, in after all, we are the Bank of the changing world;', 'Employment on the basis of an employment contract;', 'Hybrid work.'"/>
    <m/>
    <m/>
    <m/>
    <s v="specialist credit portfolio analysis management reporting"/>
    <x v="0"/>
    <n v="3"/>
    <s v=" c:business analyst  ji:1  Int:management  c:financial analyst  ji:3  Int:credit reporting management  c:system analyst  ji:0  Int:  c:data scientist  ji:2  Int:analysis reporting  c:financial controller  ji:0  Int:  c:intern analyst  ji:0  Int:  c:security analyst  ji:0  Int:"/>
    <s v="cos:business analyst  cos:0.908 cos:financial analyst  cos:0.915 cos:system analyst  cos:0.923 cos:data scientist  cos:0.933 cos:financial controller  cos:0.948 cos:intern analyst  cos:0.936 cos:security analyst  cos:0.924"/>
    <n v="0.94799999999999995"/>
    <s v="financial controller"/>
    <s v="specialist analysis portfolio"/>
    <s v="analysis reporting quality credit portfolio non performing exposure periodical according established pattern path creating new report block conducting sensitivity"/>
    <x v="2"/>
    <n v="4"/>
    <s v=" c:business analyst  ji:0  Int:  c:financial analyst  ji:2  Int:credit reporting  c:system analyst  ji:0  Int:  c:data scientist  ji:4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credit periodical non pattern quality established creating performing portfolio conducting sensitivity exposure according block path new"/>
  </r>
  <r>
    <n v="3252"/>
    <n v="3267"/>
    <s v="Specjalistka / Specjalista ds. analizy danych operacyjnych - CTS EY"/>
    <s v="['https://www.pracuj.pl/praca/specjalistka-specjalista-ds-analizy-danych-operacyjnych-cts-ey-lodz-aleja-marszalka-jozefa-pilsudskiego-85,oferta,1002433353']"/>
    <s v="Specjalista (Mid / Regular)"/>
    <s v="[['https://www.pracuj.pl/praca/specjalistka-specjalista-ds-analizy-danych-operacyjnych-cts-ey-lodz-aleja-marszalka-jozefa-pilsudskiego-85,oferta,1002433353'], 1, ['responsibilities-1', ['Weryfikacja i dbanie o spójność danych;', 'Analiza poprawności raportowania wolumenów i czasów na procesach;', 'Mierzenie efektywności realizowanych procesów operacyjnych;', 'Bieżąca kontrola efektywności projektów;', 'Wsparcie managementu i liderów we właściwym wykorzystaniu zebranych danych i zastosowaniu dokonywanych analiz;', 'Czynny udział i wsparcie w wymiarowaniu procesów/zespołów;', 'Przygotowywanie raportów okresowych;', 'Analizy i raporty ad hoc;', 'Współpraca z managementem w celu ustalania potrzeb raportowych;']], ['requirements-1', ['Bardzo dobra znajomość MS Excel – tworzenie tabel/wykresów przestawnych, mile widziane: VBA;', 'Znajomość narzędzi z pakietu MS Office;', 'Znajomość języka angielskiego na poziomie komunikatywnym, pozwalająca na kontakt z zespołem IT w tym języku.', 'Zdolności analityczne i matematyczne;', 'Zdolność proponowania właściwych decyzji i wnioskowania na podstawie danych liczbowych i statystycznych;', 'Umiejętność przedstawiania informacji zarządczych - wizualizacja raportów;', 'Wysokie umiejętności komunikacyjne, zarówno w formie pisemnej, jak i ustnej, z możliwością odpowiedniego dostosowania wiadomości do szerokiego grona odbiorców;', 'Doświadczenie w pracy przy projektach na stanowisku analityka / kontrolera finansowego;', 'Doświadczenie w pracy z narzędziami służącymi do wizualizacji danych np. Power BI, Qlikview, Qlik Sense;', 'Znajomość narzędzi bazodanowych np. MS Access, język SQL;']], ['offered-1', ['Umowę o pracę docelowo na czas nieokreślony;', 'Hybrydowy model pracy oraz elastyczne godziny;', 'Zdobywanie różnorodnych doświadczeń i poznawanie ciekawych ludzi, z którymi współpracujemy zarówno wewnątrz EY, jak i poza naszą firmą;', 'Wsparcie merytoryczne i finansowe w zdobyciu uznanych kwalifikacji i certyfikatów.', 'Academy for Business - dostęp do ponad 3000 szkoleń online.', 'Go Fluent – platforma, która oferuje kursy językowe na wybranym przez Ciebie poziomie.', 'EY Badges – unikalny program certyfikowania kompetencji przyszłości.', 'Career Counselor – dedykowany, doświadczony doradca, który wspiera rozwój Twojej kariery w EY.', 'Program benefitów EY Care&amp;Wellness: prywatna opieka medyczna, ubezpieczenie na życie, masaże, bilety, karty sportowe.', 'Cykliczne spotkania zespołowe i wyjazdy integracyjne.', 'Prezenty i niespodzianki świąteczne.', 'Na start: Welcome pack oraz służbowy laptop i telefon.']], ['additional-module-1', ['Core Tax Support to nowopowstałe centrum kompetencyjne EY – zmieniamy oblicze dostarczania kluczowych dla biznesu procesów. Wspieramy wszystkie zespoły i projekty prowadzone przez Dział Doradztwa Podatkowego EY Polska – przygotowujemy deklaracje podatkowe, zbieramy dane od klientów wewnętrznych i zewnętrznych, wspieramy księgowanie operacji, kierujemy wnioski do urzędów i wiele, wiele innych.']]]"/>
    <s v="Specialist (Mid/Regular)"/>
    <s v="Specialist / Operational data analysis specialist - CTS EY"/>
    <s v="'Verification and ensuring data consistency;', 'Analysis of the correctness of reporting volumes and times on processes;', 'Measuring the effectiveness of operational processes;', 'Ongoing control of project effectiveness;', 'Supporting management and leaders in the proper use of collected data and analysis;', 'Active participation and support in dimensioning processes/teams;', 'Preparation of periodic reports;', 'Analyses and ad hoc reports;', 'Cooperation with management to determine reporting needs;'"/>
    <s v="'Very good knowledge of MS Excel - creating pivot tables/charts, preferably: VBA;', 'Knowledge of MS Office tools;', 'Communicative level of English, allowing contact with the IT team in this language.', 'Analytical and mathematical skills;', 'The ability to propose the right decisions and draw conclusions based on numerical and statistical data;', 'The ability to present management information - visualization of reports;', 'High communication skills, both in written and oral form, with the ability to properly adjust the message to a wide audience;', 'Experience in working on projects as an analyst / financial controller;', 'Experience in working with data visualization tools, e.g. Power BI, Qlikview, Qlik Sense;', 'Knowledge database tools, e.g. MS Access, SQL language;'"/>
    <s v="'Employment contract ultimately for an indefinite period;', 'Hybrid work model and flexible hours;', 'Gaining various experiences and meeting interesting people with whom we cooperate both inside and outside EY;', 'Content and financial support in obtaining recognized qualifications and certificates.', 'Academy for Business - access to over 3,000 online training courses.', 'Go Fluent - a platform that offers language courses at the level you choose.', 'EY Badges - a unique program for certifying competences of the future.' .', 'Career Counselor - a dedicated, experienced advisor who supports the development of your career at EY.', 'EY Care&amp;Wellness benefits program: private medical care, life insurance, massages, tickets, sports cards.', 'Recurring team meetings and integration trips.', 'Christmas gifts and surprises.', 'For starters: Welcome pack, business laptop and phone.'"/>
    <m/>
    <m/>
    <m/>
    <s v="specialist operational data analysis ct ey"/>
    <x v="2"/>
    <n v="2"/>
    <s v=" c:business analyst  ji:0  Int:  c:financial analyst  ji:0  Int:  c:system analyst  ji:0  Int:  c:data scientist  ji:2  Int:data analysis  c:financial controller  ji:0  Int:  c:intern analyst  ji:0  Int:  c:security analyst  ji:0  Int:"/>
    <s v="cos:business analyst  cos:0.9 cos:financial analyst  cos:0.893 cos:system analyst  cos:0.94 cos:data scientist  cos:0.933 cos:financial controller  cos:0.931 cos:intern analyst  cos:0.953 cos:security analyst  cos:0.939"/>
    <n v="0.95299999999999996"/>
    <s v="intern analyst"/>
    <s v="specialist ey ct operational"/>
    <s v="verification ensuring data consistency analysis correctness reporting volume time process measuring effectiveness operational ongoing control project supporting management leader proper use collected active participation support dimensioning team preparation periodic report ad hoc cooperation determine need"/>
    <x v="0"/>
    <n v="4"/>
    <s v=" c:business analyst  ji:4  Int:project support process management  c:financial analyst  ji:4  Int:support reporting control management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etermine collected data analysis report verification hoc measuring correctness consistency team participation ensuring active ad ongoing volume reporting need leader effectiveness control use dimensioning supporting cooperation proper periodic time preparation operational"/>
  </r>
  <r>
    <n v="3253"/>
    <n v="3268"/>
    <s v="Specjalistka / Specjalista ds. Analizy Danych Ryzyka Klientów MSP i AGRO"/>
    <s v="['https://www.pracuj.pl/praca/specjalistka-specjalista-ds-analizy-danych-ryzyka-klientow-msp-i-agro-warszawa,oferta,1002440281']"/>
    <s v="Specjalista (Mid / Regular)"/>
    <s v="[['https://www.pracuj.pl/praca/specjalistka-specjalista-ds-analizy-danych-ryzyka-klientow-msp-i-agro-warszawa,oferta,1002440281'], 1, ['responsibilities-1', ['Udział w budowaniu/rozwijaniu narzędzi/raportów/analiz realizujących i wspierających procesy monitoringowe portfela kredytowego, w tym wsparcie procesów decyzyjnych;', 'Udział w tworzeniu rozwiązań związanych z automatyzacją i usprawnieniem procesów we współpracy z innymi jednostkami Banku;', 'Współpraca z jednostkami audytującymi, w tym w zakresie realizacji wydanych rekomendacji;', 'Weryfikacja i analiza niezgodności systemowych, w kontekście poprawy jakości danych;', 'Udział w procesie przekazywania Klientów do Departamentu Restrukturyzacji na podstawie zidentyfikowanych sygnałów ostrzegawczych i określonych przesłanek;', 'Udział w procesie zmian i opiniowania instrukcji/zasad regulujących funkcjonowanie procesów bankowych;', 'Obsługa i utrzymanie baz i narzędzi w MS Access, flow z wykorzystaniem oprogramowania Knime Analytics, raportów MS Excel;', 'Tworzenie raportów z wykorzystaniem SQL.']], ['requirements-1', ['Minimum 5 lat doświadczenia zawodowego w zakresie analizy/monitoringu ryzyka kredytowego oraz analizy danych;', 'Umiejętności analityczne w zakresie weryfikowania informacji i elementów wymagających poprawy;', 'Wykształcenie wyższe (preferowane kierunki ekonomiczne, matematyczne lub IT);', 'Dokładność, samodzielność i chęć rozwoju;', 'Pro aktywność, kreatywność w rozwiązywaniu niestandardowych problemów;', 'Obsługa pakietu Microsoft Office: Word, Power Point, Excel;', 'Obsługa baz danych: Microsoft Access;', 'Znajomość języka SQL oraz VBA;', 'Umiejętność wizualizacji/analizy danych w narzędziu Tableau;', 'Dodatkowym atutem będzie znajomość KNIME Analytics;', 'Dobra znajomość języka angielskiego.']],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Pracę w środowisku agile’owym, które wspiera elastyczność i innowacyjność organizacji, w końcu jesteśmy Bankiem zmieniającego się świata;', 'Zatrudnienie na podstawie umowy o pracę;', 'Pracę w formule hybrydowej.']], ['additional-module-1', ['Wprowadzamy pozytywną bankowość w życie naszych Klientów, odpowiadając na ich potrzeby finansowe i ułatwiając im realizację celów. W sposób prosty, przemyślany i bezpieczny. Z troską o społeczeństwo i środowisko.']]]"/>
    <s v="Specialist (Mid/Regular)"/>
    <s v="Specialist / Risk Data Analysis Specialist for SME and AGRO clients"/>
    <s v="'Participation in building/developing tools/reports/analyses implementing and supporting credit portfolio monitoring processes, including support for decision-making processes;', 'Participation in creating solutions related to the automation and improvement of processes in cooperation with other Bank units;', 'Cooperation with auditing units, including the implementation of issued recommendations;', 'Verification and analysis of system non-compliance, in the context of improving data quality;', 'Participation in the process of transferring clients to the Restructuring Department on the basis of identified warning signals and specific premises;', 'Participation in the process of changing and giving opinions on instructions/rules regulating the functioning of banking processes;', 'Operating and maintaining databases and tools in MS Access, flow using Knime Analytics software, MS Excel reports;', 'Creating reports using SQL.'"/>
    <s v="'Minimum 5 years of professional experience in the field of credit risk analysis/monitoring and data analysis;', 'Analytical skills in verifying information and elements requiring improvement;', 'Higher education (preferably in economics, mathematics or IT);', 'Accuracy independence and willingness to develop;', 'Pro activity, creativity in solving non-standard problems;', 'Microsoft Office: Word, Power Point, Excel;', 'Database: Microsoft Access;', 'Knowledge of SQL and VBA;', 'The ability to visualize/analyze data in the Tableau tool;', 'KNIME Analytics will be an asset;', 'Good command of English.'"/>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at the Bank of Green Changes, where you can have an impact on our planet and the world around us;', 'Great autonomy in action with simultaneous support from the superior, which is confirmed by over 90% of employees;', 'The ability to take own decisions, experimenting and creating your own unique path of experience;', 'Development opportunities both in the bank and in companies within the BNP Paribas Group in Poland and abroad;', 'Work in an agile environment that supports the flexibility and innovation of the organization, in after all, we are the Bank of the changing world;', 'Employment on the basis of an employment contract;', 'Hybrid work.'"/>
    <m/>
    <m/>
    <m/>
    <s v="specialist risk data analysis sme agro client"/>
    <x v="2"/>
    <n v="2"/>
    <s v=" c:business analyst  ji:1  Int:client  c:financial analyst  ji:1  Int:risk  c:system analyst  ji:0  Int:  c:data scientist  ji:2  Int:data analysis  c:financial controller  ji:0  Int:  c:intern analyst  ji:0  Int:  c:security analyst  ji:0  Int:"/>
    <s v="cos:business analyst  cos:0.922 cos:financial analyst  cos:0.918 cos:system analyst  cos:0.955 cos:data scientist  cos:0.947 cos:financial controller  cos:0.937 cos:intern analyst  cos:0.947 cos:security analyst  cos:0.956"/>
    <n v="0.95599999999999996"/>
    <s v="security analyst"/>
    <s v="specialist client risk agro sme"/>
    <s v="participation building developing tool report analysis implementing supporting credit portfolio monitoring process including support decision making creating solution related automation improvement cooperation bank unit auditing implementation issued recommendation verification system non compliance context improving data quality transferring client restructuring department basis identified warning signal specific premise changing giving opinion instruction rule regulating functioning banking operating maintaining database m access flow using knime analytics software excel sql"/>
    <x v="0"/>
    <n v="5"/>
    <s v=" c:business analyst  ji:5  Int:support automation client monitoring process  c:financial analyst  ji:4  Int:support banking credit excel  c:system analyst  ji:1  Int:system  c:data scientist  ji:5  Int:data analysis report sql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flow analysis auditing verification decision regulating creating implementation participation knime premise unit rule changing building credit non cooperation excel issued portfolio banking using basis identified including system making m improving giving recommendation related analytics instruction specific implementing access improvement data report restructuring signal maintaining tool context warning department compliance functioning solution transferring developing sql operating supporting quality bank database software opinion"/>
  </r>
  <r>
    <n v="3254"/>
    <n v="3269"/>
    <s v="Specjalistka /Specjalista ds. Business Intelligence (IBM Cognos Analytics​)"/>
    <s v="['https://www.pracuj.pl/praca/specjalistka-specjalista-ds-business-intelligence-ibm-cognos-analytics-warszawa-marcina-kasprzaka-2,oferta,1002405817']"/>
    <s v="Specjalista (Mid / Regular), Starszy specjalista (Senior)"/>
    <s v="[['https://www.pracuj.pl/praca/specjalistka-specjalista-ds-business-intelligence-ibm-cognos-analytics-warszawa-marcina-kasprzaka-2,oferta,1002405817'], 1, ['responsibilities-1', ['Wykorzystywanie IBM Cognos Analytics\xa0na potrzeby tworzenia raportów biznesowych dla różnych jednostek w Banku;', 'Samodzielne opracowywanie i wdrażanie nowych raportów lub zmiana istniejących;', 'Zbieranie i analiza wymagań biznesowych i systemowych;', 'Udział w wypracowywaniu standardów pracy i ich utrzymywanie;', 'Tworzenie i aktualizacja dokumentacji analityczno-projektowych;', 'Stały rozwój narzędzi do analizy i raportowania;', 'Tworzenie wizualizacji danych, przyjaznych użytkownikowi raportów i dashboardów.']], ['requirements-1', ['Minimum 3 lata doświadczenia w analityce danych i wykorzystaniu narzędzi raportowych;', 'Dobra znajomość IBM Cognos Analytics\xa0;', 'Bardzo dobra znajomość zagadnień dot. relacyjnych, wielowymiarowych modeli danych ;', 'Doświadczenie w wizualizacji różnych zagadnień biznesowych;', 'Umiejętność interpretacji danych i przygotowania rekomendacji biznesowych;', 'Wykształcenie wyższe o profilu finansowym, matematycznym lub informatycznym;', 'Doświadczenie we współpracy z partnerami biznesowymi na różnych szczeblach organizacji;', 'Bardzo dobra organizacja pracy, zaangażowanie i samodzielność;', 'Otwartość do wychodzenia z inicjatywami związanymi z ulepszaniem procesu pracy i sposobów raportowania;', 'Łatwości w nawiązywaniu kontaktów i budowaniu relacji;', 'Dobra znajomość języka angielskiego;', 'Znajomość zagadnień rachunkowości zarządczej i controllingu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
    <s v="Specialist (Mid/Regular), Senior Specialist (Senior)"/>
    <s v="Specialist / Business Intelligence Specialist (IBM Cognos Analytics​)"/>
    <s v="'Use of IBM Cognos Analytics\xa0 to create business reports for various units in the Bank;', 'Independent development and implementation of new reports or changes to existing ones;', 'Collection and analysis of business and system requirements;', 'Participation in developing work standards and maintaining them;', 'Creating and updating analytical and design documentation;', 'Constant development of analysis and reporting tools;', 'Creating data visualization, user-friendly reports and dashboards.'"/>
    <s v="'Minimum 3 years of experience in data analytics and the use of reporting tools;', 'Good knowledge of IBM Cognos Analytics\xa0;', 'Very good knowledge of relational, multidimensional data models;', 'Experience in visualization of various business issues;' , 'Ability to interpret data and prepare business recommendations;', 'Higher education in finance, mathematics or IT;', 'Experience in cooperation with business partners at various levels of the organization;', 'Very good work organisation, commitment and independence;' , 'Openness to take initiatives related to improving the work process and reporting methods;', 'Ease of establishing contacts and building relationships;', 'Good command of English;', 'Knowledge of management accounting and controlling will be an asset.'"/>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in the Bank of Green Changes, where you can have an impact on our planet and the world around us,', 'Great autonomy in action with simultaneous support from your superior,', 'The ability to make your own decisions, experiment and create your own a unique path of experience,', 'Taking advantage of development opportunities both in the bank and in companies within the BNP Paribas Group in Poland and abroad,', 'Work in an agile environment that supports the flexibility and innovation of the organization, after all, we are the Bank of a changing of the world'"/>
    <m/>
    <m/>
    <m/>
    <s v="specialist business intelligence ibm cognos analytics"/>
    <x v="4"/>
    <n v="1"/>
    <s v=" c:business analyst  ji:1  Int:business  c:financial analyst  ji:0  Int:  c:system analyst  ji:0  Int:  c:data scientist  ji:1  Int:analytics  c:financial controller  ji:0  Int:  c:intern analyst  ji:0  Int:  c:security analyst  ji:0  Int:"/>
    <s v="cos:business analyst  cos:0.909 cos:financial analyst  cos:0.89 cos:system analyst  cos:0.951 cos:data scientist  cos:0.951 cos:financial controller  cos:0.926 cos:intern analyst  cos:0.946 cos:security analyst  cos:0.943"/>
    <n v="0.95099999999999996"/>
    <s v="system analyst"/>
    <s v="specialist analytics intelligence cognos ibm"/>
    <s v="use ibm cognos analytics xa0 create business report various unit bank independent development implementation new change existing one collection analysis system requirement participation developing work standard maintaining creating updating analytical design documentation constant reporting tool data visualization user friendly dashboard"/>
    <x v="2"/>
    <n v="6"/>
    <s v=" c:business analyst  ji:1  Int:business  c:financial analyst  ji:1  Int:reporting  c:system analyst  ji:2  Int:system user  c:data scientist  ji:6  Int:data analysis report reporting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maintaining independent requirement create tool creating implementation work participation cognos unit standard collection new development documentation dashboard one use ibm developing constant existing xa0 updating friendly bank design visualization system various change business"/>
  </r>
  <r>
    <n v="3255"/>
    <n v="3270"/>
    <s v="Specjalistka / Specjalista ds. Business Intelligence - Tableau"/>
    <s v="['https://www.pracuj.pl/praca/specjalistka-specjalista-ds-business-intelligence-tableau-warszawa-marcina-kasprzaka-2,oferta,1002365716']"/>
    <s v="Specjalista (Mid / Regular), Starszy specjalista (Senior)"/>
    <s v="[['https://www.pracuj.pl/praca/specjalistka-specjalista-ds-business-intelligence-tableau-warszawa-marcina-kasprzaka-2,oferta,1002365716'], 1, ['responsibilities-1', ['Wykorzystywanie Tableau na potrzeby tworzenia raportów biznesowych dla różnych jednostek w Banku;', 'Samodzielne opracowywanie i wdrażanie nowych raportów lub zmiana istniejących;', 'Zbieranie i analiza wymagań biznesowych i systemowych;', 'Udział w wypracowywaniu standardów pracy i ich utrzymywanie;', 'Tworzenie i aktualizacja dokumentacji analityczno-projektowych;', 'Stały rozwój narzędzi do analizy i raportowania;', 'Tworzenie wizualizacji danych, przyjaznych użytkownikowi raportów i dashboardów.']], ['requirements-1', ['Minimum 2 lata doświadczenia w analityce danych i wykorzystaniu narzędzi raportowych;', 'Dobra znajomość Tableau;', 'Bardzo dobra znajomość SQL;', 'Doświadczenie w wizualizacji różnych zagadnień biznesowych;', 'Umiejętność interpretacji danych i przygotowania rekomendacji biznesowych;', 'Wykształcenie wyższe o profilu finansowym, matematycznym lub informatycznym;', 'Doświadczenie we współpracy z partnerami biznesowymi na różnych szczeblach organizacji;', 'Bardzo dobra organizacja pracy, zaangażowanie i samodzielność;', 'Otwartość do wychodzenia z inicjatywami związanymi z ulepszaniem procesu pracy i sposobów raportowania;', 'Łatwości w nawiązywaniu kontaktów i budowaniu relacji;', 'Dobra znajomość języka angielskiego;', 'Znajomość zagadnień rachunkowości zarządczej i controllingu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
    <s v="Specialist (Mid/Regular), Senior Specialist (Senior)"/>
    <s v="Specialist / Business Intelligence Specialist - Tableau"/>
    <s v="'Use of Tableau to create business reports for various units in the Bank;', 'Independent development and implementation of new reports or changes to existing ones;', 'Collection and analysis of business and system requirements;', 'Participation in developing work standards and maintaining them; ', 'Creating and updating analytical and design documentation;', 'Constant development of analysis and reporting tools;', 'Creating data visualization, user-friendly reports and dashboards.'"/>
    <s v="'Minimum 2 years of experience in data analytics and using reporting tools;', 'Good knowledge of Tableau;', 'Very good knowledge of SQL;', 'Experience in visualizing various business issues;', 'Ability to interpret data and prepare business recommendations;' , 'Higher education with a financial, mathematical or IT profile;', 'Experience in cooperation with business partners at various levels of the organization;', 'Very good work organisation, commitment and independence;', 'Openness to come up with initiatives related to process improvement and methods of reporting;', 'Ease of establishing contacts and building relationships;', 'Good command of English;', 'Knowledge of management accounting and controlling will be an asset.'"/>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in the Bank of Green Changes, where you can have an impact on our planet and the world around us,', 'Great autonomy in action with simultaneous support from your superior,', 'The ability to make your own decisions, experiment and create your own a unique path of experience,', 'Taking advantage of development opportunities both in the bank and in companies within the BNP Paribas Group in Poland and abroad,', 'Work in an agile environment that supports the flexibility and innovation of the organization, after all, we are the Bank of a changing of the world'"/>
    <m/>
    <m/>
    <m/>
    <s v="specialist business intelligence tableau"/>
    <x v="4"/>
    <n v="1"/>
    <s v=" c:business analyst  ji:1  Int:business  c:financial analyst  ji:0  Int:  c:system analyst  ji:0  Int:  c:data scientist  ji:0  Int:  c:financial controller  ji:0  Int:  c:intern analyst  ji:0  Int:  c:security analyst  ji:0  Int:"/>
    <s v="cos:business analyst  cos:0.868 cos:financial analyst  cos:0.862 cos:system analyst  cos:0.929 cos:data scientist  cos:0.92 cos:financial controller  cos:0.919 cos:intern analyst  cos:0.957 cos:security analyst  cos:0.925"/>
    <n v="0.95699999999999996"/>
    <s v="intern analyst"/>
    <s v="specialist tableau intelligence"/>
    <s v="use tableau create business report various unit bank independent development implementation new change existing one collection analysis system requirement participation developing work standard maintaining creating updating analytical design documentation constant reporting tool data visualization user friendly dashboard"/>
    <x v="2"/>
    <n v="5"/>
    <s v=" c:business analyst  ji:1  Int:business  c:financial analyst  ji:1  Int:reporting  c:system analyst  ji:2  Int:system user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maintaining independent tableau requirement create tool creating implementation work participation unit standard collection new development documentation dashboard one use developing constant existing updating friendly bank design visualization system various change business"/>
  </r>
  <r>
    <n v="3256"/>
    <n v="3271"/>
    <s v="Specjalistka / Specjalista ds. Business Intelligence - Tableau"/>
    <s v="['https://www.pracuj.pl/praca/specjalistka-specjalista-ds-business-intelligence-tableau-warszawa-marcina-kasprzaka-2,oferta,1002463425']"/>
    <s v="Specjalista (Mid / Regular), Starszy specjalista (Senior)"/>
    <s v="[['https://www.pracuj.pl/praca/specjalistka-specjalista-ds-business-intelligence-tableau-warszawa-marcina-kasprzaka-2,oferta,1002463425'], 1, ['responsibilities-1', ['Wykorzystywanie Tableau na potrzeby tworzenia raportów biznesowych dla różnych jednostek w Banku;', 'Samodzielne opracowywanie i wdrażanie nowych raportów lub zmiana istniejących;', 'Zbieranie i analiza wymagań biznesowych i systemowych;', 'Udział w wypracowywaniu standardów pracy i ich utrzymywanie;', 'Tworzenie i aktualizacja dokumentacji analityczno-projektowych;', 'Stały rozwój narzędzi do analizy i raportowania;', 'Tworzenie wizualizacji danych, przyjaznych użytkownikowi raportów i dashboardów.']], ['requirements-1', ['Minimum 2 lata doświadczenia w analityce danych i wykorzystaniu narzędzi raportowych;', 'Dobra znajomość Tableau;', 'Bardzo dobra znajomość SQL;', 'Doświadczenie w wizualizacji różnych zagadnień biznesowych;', 'Umiejętność interpretacji danych i przygotowania rekomendacji biznesowych;', 'Wykształcenie wyższe o profilu finansowym, matematycznym lub informatycznym;', 'Doświadczenie we współpracy z partnerami biznesowymi na różnych szczeblach organizacji;', 'Bardzo dobra organizacja pracy, zaangażowanie i samodzielność;', 'Otwartość do wychodzenia z inicjatywami związanymi z ulepszaniem procesu pracy i sposobów raportowania;', 'Łatwości w nawiązywaniu kontaktów i budowaniu relacji;', 'Dobra znajomość języka angielskiego;', 'Znajomość zagadnień rachunkowości zarządczej i controllingu będzie dodatkowym atutem.']],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Możliwość podejmowania własnych decyzji, eksperymentowania i tworzenia swojej unikalnej ścieżki doświadczeń,', 'Korzystanie z możliwości rozwoju zarówno w banku jak i spółkach w ramach Grupy BNP Paribas w kraju i zagranicą,', 'Pracę w środowisku agile’owym, które wspiera elastyczność i innowacyjność organizacji, w końcu jesteśmy Bankiem zmieniającego się świata']]]"/>
    <s v="Specialist (Mid/Regular), Senior Specialist (Senior)"/>
    <s v="Specialist / Business Intelligence Specialist - Tableau"/>
    <s v="'Use of Tableau to create business reports for various units in the Bank;', 'Independent development and implementation of new reports or changes to existing ones;', 'Collection and analysis of business and system requirements;', 'Participation in developing work standards and maintaining them; ', 'Creating and updating analytical and design documentation;', 'Constant development of analysis and reporting tools;', 'Creating data visualization, user-friendly reports and dashboards.'"/>
    <s v="'Minimum 2 years of experience in data analytics and using reporting tools;', 'Good knowledge of Tableau;', 'Very good knowledge of SQL;', 'Experience in visualizing various business issues;', 'Ability to interpret data and prepare business recommendations;' , 'Higher education with a financial, mathematical or IT profile;', 'Experience in cooperation with business partners at various levels of the organization;', 'Very good work organisation, commitment and independence;', 'Openness to come up with initiatives related to process improvement and methods of reporting;', 'Ease of establishing contacts and building relationships;', 'Good command of English;', 'Knowledge of management accounting and controlling will be an asset.'"/>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in the Bank of Green Changes, where you can have an impact on our planet and the world around us,', 'Great autonomy in action with simultaneous support from your superior,', 'The ability to make your own decisions, experiment and create your own a unique path of experience,', 'Taking advantage of development opportunities both in the bank and in companies within the BNP Paribas Group in Poland and abroad,', 'Work in an agile environment that supports the flexibility and innovation of the organization, after all, we are the Bank of a changing of the world'"/>
    <m/>
    <m/>
    <m/>
    <s v="specialist business intelligence tableau"/>
    <x v="4"/>
    <n v="1"/>
    <s v=" c:business analyst  ji:1  Int:business  c:financial analyst  ji:0  Int:  c:system analyst  ji:0  Int:  c:data scientist  ji:0  Int:  c:financial controller  ji:0  Int:  c:intern analyst  ji:0  Int:  c:security analyst  ji:0  Int:"/>
    <s v="cos:business analyst  cos:0.868 cos:financial analyst  cos:0.862 cos:system analyst  cos:0.929 cos:data scientist  cos:0.92 cos:financial controller  cos:0.919 cos:intern analyst  cos:0.957 cos:security analyst  cos:0.925"/>
    <n v="0.95699999999999996"/>
    <s v="intern analyst"/>
    <s v="specialist tableau intelligence"/>
    <s v="use tableau create business report various unit bank independent development implementation new change existing one collection analysis system requirement participation developing work standard maintaining creating updating analytical design documentation constant reporting tool data visualization user friendly dashboard"/>
    <x v="2"/>
    <n v="5"/>
    <s v=" c:business analyst  ji:1  Int:business  c:financial analyst  ji:1  Int:reporting  c:system analyst  ji:2  Int:system user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user maintaining independent tableau requirement create tool creating implementation work participation unit standard collection new development documentation dashboard one use developing constant existing updating friendly bank design visualization system various change business"/>
  </r>
  <r>
    <n v="3257"/>
    <n v="3272"/>
    <s v="Specjalistka / Specjalista ds. Business Intelligence"/>
    <s v="['https://www.pracuj.pl/praca/specjalistka-specjalista-ds-business-intelligence-warszawa-grzybowska-78,oferta,1002482907']"/>
    <s v="Specjalista (Mid / Regular)"/>
    <s v="[['https://www.pracuj.pl/praca/specjalistka-specjalista-ds-business-intelligence-warszawa-grzybowska-78,oferta,1002482907'], 1, ['technologies-1', ['SQL', 'Oracle', 'Tableau', 'Power BI', 'Python']], ['responsibilities-1', ['Projektowanie oraz wdrażanie rozwiązań klasy Business Intelligence', 'Definiowanie oraz wykonywanie cyklicznych raportów dla klientów wewnętrznych i zewnętrznych', 'Przygotowywanie analiz i raportów ad hoc', 'Automatyzacja procesu raportowego', 'Dbanie o jakość danych wykorzystywanych w procesie analizy i raportowania']], ['requirements-1', ['Minimum 2 lata doświadczenia na stanowisku związanym z analizą danych lub raportowaniem', 'Ukończone studia o profilu ścisłym (np. matematyka, fizyka, ekonomia)', 'Zaawansowana znajomość SQL i baz danych (w szczególności PL/SQL i Oracle)', 'Znajomość narzędzi służących do wizualizacji danych (Tableau, Power BI)', 'Biegła znajomość programu Excel (VBA będzie atutem)', 'Zdolność kreatywnego i logicznego myślenia', 'Komunikatywna znajomość języka angielskiego', 'Znajomość środowiska SAS (EG) i języka 4GL', 'Umiejętności w zakresie programowania dla celów analitycznych (Python)']], ['offered-1', ['Pracę w międzynarodowej firmie ubezpieczeniowej o ugruntowanej pozycji', 'Możliwość dołączenia do stabilnej organizacji, która nieustannie się rozwija', 'Możliwość rozwoju zawodowego', 'Dogodną lokalizację biura (ul. Grzybowska 78 w Warszawie), możliwość pracy zdalnej, a także elastyczne godziny pracy', 'Pakiet świadczeń pracowniczych']]]"/>
    <s v="Specialist (Mid/Regular)"/>
    <s v="Specialist / Business Intelligence Specialist"/>
    <s v="'Designing and implementing Business Intelligence class solutions', 'Defining and preparing cyclical reports for internal and external clients', 'Preparing analyzes and ad hoc reports', 'Automation of the reporting process', 'Caring for the quality of data used in the analysis and reporting process'"/>
    <s v="'Minimum 2 years of experience in a position related to data analysis or reporting', 'Completed studies in the exact profile (e.g. mathematics, physics, economics)', 'Advanced knowledge of SQL and databases (in particular PL/SQL and Oracle)', 'Knowledge of data visualization tools (Tableau, Power BI)', 'Proficiency in Excel (VBA will be an advantage)', 'Creative and logical thinking', 'Communicative English', 'Knowledge of SAS (EG) and 4GL language', 'Programming skills for analytical purposes (Python)'"/>
    <s v="'Work in an international insurance company with an established position', 'Opportunity to join a stable organization that is constantly developing', 'Professional development opportunity', 'Convenient location of the office (ul. Grzybowska 78 in Warsaw), possibility of remote work, as well as flexible working hours', 'employee benefits package'"/>
    <s v="'SQL', 'Oracle', 'Tableau', 'Power BI', 'Python'"/>
    <m/>
    <m/>
    <s v="specialist business intelligence"/>
    <x v="4"/>
    <n v="1"/>
    <s v=" c:business analyst  ji:1  Int:business  c:financial analyst  ji:0  Int:  c:system analyst  ji:0  Int:  c:data scientist  ji:0  Int:  c:financial controller  ji:0  Int:  c:intern analyst  ji:0  Int:  c:security analyst  ji:0  Int:"/>
    <s v="cos:business analyst  cos:0.858 cos:financial analyst  cos:0.851 cos:system analyst  cos:0.919 cos:data scientist  cos:0.909 cos:financial controller  cos:0.909 cos:intern analyst  cos:0.953 cos:security analyst  cos:0.92"/>
    <n v="0.95299999999999996"/>
    <s v="intern analyst"/>
    <s v="specialist intelligence"/>
    <s v="designing implementing business intelligence class solution defining preparing cyclical report internal external client analyzes ad hoc automation reporting process caring quality data used analysis"/>
    <x v="0"/>
    <n v="4"/>
    <s v=" c:business analyst  ji:4  Int:client automation business process  c:financial analyst  ji:2  Int:class reporting  c:system analyst  ji:0  Int: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data report analysis intelligence hoc quality caring external analyzes preparing cyclical ad class internal implementing defining used designing reporting"/>
  </r>
  <r>
    <n v="3258"/>
    <n v="3273"/>
    <s v="Specjalistka/Specjalista ds. Rozliczeń Energii"/>
    <s v="['https://www.pracuj.pl/praca/specjalistka-specjalista-ds-rozliczen-energii-poznan-matyi-8,oferta,1002439664']"/>
    <s v="Specjalista (Mid / Regular), Młodszy specjalista (Junior)"/>
    <s v="[['https://www.pracuj.pl/praca/specjalistka-specjalista-ds-rozliczen-energii-poznan-matyi-8,oferta,1002439664'], 1, ['responsibilities-1', ['Akceptacja merytoryczna faktur i refaktur ze energię elektryczną (umowy kompleksowe, dystrybucyjne, sprzedażowe);', 'Przygotowywanie pism oraz innych dokumentów związanych z obsługą faktur za energię elektryczną (postępowanie wyjaśniające, reklamacje itp.); Rozliczanie kosztów w ramach organizacji.', 'Z zakresie refaktur bieżąca współpraca właścicielami, administratorami oraz franczyzobiorcami w zakresie wynikającym z zawartych umów o dostawę energii elektrycznej;', 'Terminowe raportowanie w obszarze akceptacji merytorycznej;', 'Współpraca operacyjna z pozostałymi działami spółki (w szczególności dział adaptacji i eksploatacji).']], ['requirements-1', ['znajomość podstawowych zasad rachunkowości;', 'obsługa pakietu Office;', 'doskonała organizacjia własnej pracy oraz umiejętność pracy w zespole;', 'łatwość w nawiązywaniu kontaktów;', 'asertywność oraz sprawność w działaniu i rozwiązywaniu problemów;', 'znajomość środowiska SAP i Audytel']], ['offered-1', ['Rozwój w convenience nr 1 w Europie Środkowo-Wschodniej', 'Premie związane z realizacją celów wpisanych w strategię firmy', 'Stabilne zatrudnienie w oparciu o umowę o pracę', 'Podnoszenie kwalifikacji: zniżki na studia, awanse i rekrutacje wewnętrzne', 'Przyjazna i nieformalna atmosfera pracy']]]"/>
    <s v="Specialist (Mid/Regular), Junior Specialist (Junior)"/>
    <s v="Energy Billing Specialist/Specialist"/>
    <s v="'Content acceptance of electricity invoices and re-invoices (comprehensive, distribution and sales agreements);', 'Preparation of letters and other documents related to the handling of electricity invoices (explanatory proceedings, complaints, etc.); Settlement of costs within the organization.', 'In the field of re-invoicing, ongoing cooperation with owners, administrators and franchisees to the extent resulting from concluded electricity supply contracts;', 'Timely reporting in the area of ​​substantive acceptance;', 'Operational cooperation with other departments of the company ( in particular the adaptation and operation department).'"/>
    <s v="'knowledge of basic accounting principles;', 'use of the Office package;', 'excellent organization of own work and ability to work in a team;', 'ease of establishing contacts;', 'assertiveness and efficiency in acting and solving problems;', 'knowledge of SAP and Audytel environments"/>
    <s v="'Development in convenience No. 1 in Central and Eastern Europe', 'Bonuses related to the implementation of goals inscribed in the company's strategy', 'Stable employment based on an employment contract', 'Improving qualifications: discounts on studies, promotions and internal recruitment', 'Friendly and informal working atmosphere'"/>
    <m/>
    <m/>
    <m/>
    <s v="energy billing specialist"/>
    <x v="0"/>
    <n v="1"/>
    <s v=" c:business analyst  ji:0  Int:  c:financial analyst  ji:1  Int:billing  c:system analyst  ji:0  Int:  c:data scientist  ji:0  Int:  c:financial controller  ji:0  Int:  c:intern analyst  ji:0  Int:  c:security analyst  ji:0  Int:"/>
    <s v="cos:business analyst  cos:0.907 cos:financial analyst  cos:0.901 cos:system analyst  cos:0.935 cos:data scientist  cos:0.931 cos:financial controller  cos:0.937 cos:intern analyst  cos:0.951 cos:security analyst  cos:0.932"/>
    <n v="0.95099999999999996"/>
    <s v="intern analyst"/>
    <s v="specialist energy"/>
    <s v="content acceptance electricity invoice comprehensive distribution sale agreement preparation letter document related handling explanatory proceeding complaint etc settlement cost within organization field invoicing ongoing cooperation owner administrator franchisees extent resulting concluded supply contract timely reporting area substantive operational department company particular adaptation operation"/>
    <x v="0"/>
    <n v="5"/>
    <s v=" c:business analyst  ji:5  Int:contract sale owner operation supply  c:financial analyst  ji:3  Int:reporting cost settlement  c:system analyst  ji:1  Int:administrator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articular administrator electricity franchisees complaint extent field agreement company area ongoing acceptance organization proceeding timely content letter concluded reporting department substantive resulting adaptation within explanatory distribution document invoice cooperation comprehensive handling invoicing related settlement preparation etc cost operational"/>
  </r>
  <r>
    <n v="3259"/>
    <n v="3274"/>
    <s v="Specjalistka/Specjalista ds. rozliczeń finansowych"/>
    <s v="['https://www.pracuj.pl/praca/specjalistka-specjalista-ds-rozliczen-finansowych-kielce-batalionow-chlopskich-172,oferta,1002429620']"/>
    <s v="Specjalista (Mid / Regular)"/>
    <s v="[['https://www.pracuj.pl/praca/specjalistka-specjalista-ds-rozliczen-finansowych-kielce-batalionow-chlopskich-172,oferta,1002429620'], 1, ['responsibilities-1', ['księgowanie wyciągów bankowych i raportów faktoringowych,', 'przygotowywanie przelewów wychodzących,', 'rozliczanie przelewów przychodzących od klientów,', 'sprawdzanie poprawności rozliczeń bankowych i faktoringowych.']], ['requirements-1', ['doświadczenie na podobnym stanowisku,', 'mile widziane wykształcenie kierunkowe,', 'umiejętności analityczne.']], ['offered-1', ['stabilne zatrudnienie w oparciu o umowę o pracę,', 'zdobywanie doświadczenia i rozwój osobisty.']]]"/>
    <s v="Specialist (Mid/Regular)"/>
    <s v="Specialist/Specialist in financial settlements"/>
    <s v="'booking bank statements and factoring reports,', 'preparing outgoing transfers,', 'settling incoming transfers from clients,', 'checking the correctness of bank and factoring settlements.'"/>
    <s v="'experience in a similar position,', 'education in the field of study is welcome,', 'analytical skills.'"/>
    <s v="'stable employment based on an employment contract,', 'gaining experience and personal development.'"/>
    <m/>
    <m/>
    <m/>
    <s v="specialist financial settlement"/>
    <x v="0"/>
    <n v="2"/>
    <s v=" c:business analyst  ji:0  Int:  c:financial analyst  ji:2  Int:financial settlement  c:system analyst  ji:0  Int:  c:data scientist  ji:0  Int:  c:financial controller  ji:1  Int:financial  c:intern analyst  ji:0  Int:  c:security analyst  ji:0  Int:"/>
    <s v="cos:business analyst  cos:0.862 cos:financial analyst  cos:0.882 cos:system analyst  cos:0.922 cos:data scientist  cos:0.909 cos:financial controller  cos:0.914 cos:intern analyst  cos:0.96 cos:security analyst  cos:0.933"/>
    <n v="0.96"/>
    <s v="intern analyst"/>
    <s v="specialist"/>
    <s v="booking bank statement factoring report preparing outgoing transfer settling incoming client checking correctness settlement"/>
    <x v="0"/>
    <n v="2"/>
    <s v=" c:business analyst  ji:2  Int:client transfer  c:financial analyst  ji:1  Int:settlement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factoring bank statement report preparing correctness settling booking settlement checking outgoing incoming"/>
  </r>
  <r>
    <n v="3260"/>
    <n v="3275"/>
    <s v="Specjalistka / Specjalista ds. sprawozdawczości finansowej"/>
    <s v="['https://www.pracuj.pl/praca/specjalistka-specjalista-ds-sprawozdawczosci-finansowej-poznan-matyi-8,oferta,1002433838']"/>
    <s v="Specjalista (Mid / Regular), Starszy specjalista (Senior)"/>
    <s v="[['https://www.pracuj.pl/praca/specjalistka-specjalista-ds-sprawozdawczosci-finansowej-poznan-matyi-8,oferta,1002433838'], 1, ['responsibilities-1', ['Sporządzanie rocznych i miesięcznych jednostkowych sprawozdań finansowych dla 9 spółek zgodnie z MSSF', 'Przygotowanie kalkulacji i księgowanie wybranych rezerw, sporządzanie i księgowanie wyceny instrumentów finansowych oraz obliczanie i księgowanie podatku odroczonego', 'Czynny udział w procesie zamknięcia miesiąca', 'Współpraca z audytorem zewnętrznym oraz doradcami Spółki (projekty z BIG4)', 'Wsparcie w tworzeniu kontroli wewnętrznych w Księgowości', 'Przygotowanie sprawozdania do Instytucji Zewnętrznych (GUS, NBP, banki)']], ['requirements-1', ['Wykształcenie wyższe z zakresu finansów i rachunkowości/ekonomii', 'Doświadczenie zawodowe na podobnym stanowisku', 'Znajomość ustawy o rachunkowości oraz MSSF', 'Znajomość pakietu MS Office - w szczególności Excel', 'Myślenie analityczne, odpowiedzialność za powierzone zadania, umiejętność pracy w zespole', 'Znajomość języka angielskiego w stopniu komunikatywnym', 'Znajomość obsługi programu SAP-FI', 'Doświadczenie w firmach audytorskich']],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
    <s v="Specialist (Mid/Regular), Senior Specialist (Senior)"/>
    <s v="Specialist / Financial reporting specialist"/>
    <s v="'Preparation of annual and monthly separate financial statements for 9 companies in accordance with IFRS', 'Preparation of calculations and booking of selected provisions, preparation and booking of valuation of financial instruments and calculation and booking of deferred tax', 'Active participation in the month-end closing process', 'Cooperation with external auditor and advisors of the Company (projects with BIG4)', 'Support in creating internal controls in Accounting', 'Preparation of reports for External Institutions (Central Statistical Office, NBP, banks)'"/>
    <s v="'Higher education in finance and accounting/economics', 'Professional experience in a similar position', 'Knowledge of the Accounting Act and IFRS', 'Knowledge of MS Office - in particular Excel', 'Analytical thinking, responsibility for entrusted tasks, ability teamwork', 'Communicative English language skills', 'Knowledge of SAP-FI software', 'Experience in audit firms'"/>
    <m/>
    <m/>
    <m/>
    <m/>
    <s v="specialist financial reporting"/>
    <x v="0"/>
    <n v="2"/>
    <s v=" c:business analyst  ji:0  Int:  c:financial analyst  ji:2  Int:financial reporting  c:system analyst  ji:0  Int:  c:data scientist  ji:1  Int:reporting  c:financial controller  ji:1  Int:financial  c:intern analyst  ji:0  Int:  c:security analyst  ji:0  Int:"/>
    <s v="cos:business analyst  cos:0.86 cos:financial analyst  cos:0.868 cos:system analyst  cos:0.913 cos:data scientist  cos:0.912 cos:financial controller  cos:0.924 cos:intern analyst  cos:0.948 cos:security analyst  cos:0.918"/>
    <n v="0.94799999999999995"/>
    <s v="intern analyst"/>
    <s v="specialist"/>
    <s v="preparation annual monthly separate financial statement company accordance ifrs calculation booking selected provision valuation instrument deferred tax active participation month end closing process cooperation external auditor advisor project big4 support creating internal control accounting report institution central statistical office nbp bank"/>
    <x v="1"/>
    <n v="6"/>
    <s v=" c:business analyst  ji:3  Int:project support process  c:financial analyst  ji:6  Int:control support valuation accounting financial tax  c:system analyst  ji:0  Int:  c:data scientist  ji:1  Int: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deferred selected report instrument advisor auditor monthly end ifrs creating institution separate participation statement company active closing office accordance big4 month statistical central process booking provision cooperation bank nbp calculation external annual internal preparation"/>
  </r>
  <r>
    <n v="3261"/>
    <n v="3276"/>
    <s v="Senior Analyst: Contract Management"/>
    <s v="['https://www.pracuj.pl/praca/sr-analyst-contract-management-krakow-powstancow-wielkopolskich-13,oferta,1002443108']"/>
    <s v="Specjalista (Mid / Regular)"/>
    <s v="[['https://www.pracuj.pl/praca/sr-analyst-contract-management-krakow-powstancow-wielkopolskich-13,oferta,1002443108'], 1, ['responsibilities-1', ['Manage contract life cycle with strong collaboration with Category / Sourcing team, Stakeholder and supplier', 'Responsible for weekly tracking of upcoming renewal, monitoring of ongoing contract negotiation and reporting of month over month renewal / new deal', 'Responsible for developing N+12 firm and N+24 tentative renewal calendar in close coordination with Category / Sourcing and Stakeholder', 'Responsible to ensure 100% availability of all contracts, necessary information and key Contract Obligations in “Contract Management Systems”', 'Daily monitoring and weekly reporting of all upcoming renewal of contract/eCatalog for &amp; trigger sourcing decision/activities through relevant teams within SCM or Business Unit.', 'Partner with Category / Sourcing and support on Rfx, Contract Redlining &amp; Administration process', 'Responsible to build annual roadmap for all key negotiation with Sourcing team and proactively provide all necessary information with analysis required by Sourcing team in negotiation process']], ['requirements-1', ['Bachelor in Business Administration or International law or Management or equivalent degree', '2-4 Years of relevant experience', 'Understanding on different type of contracts e.g. Master Procurement Agreement, General Term and condition, Non-Disclosure Agreement, Transaction Agreement / Statement of Work', 'Analytical skills', 'Ability to navigate discussions to predetermined conclusions', 'Communication skills and fluent with English language', 'Legal background', 'Experience in Contract Management and operational background']]]"/>
    <s v="Specialist (Mid/Regular)"/>
    <s v="Senior Analyst: Contract Management"/>
    <s v="'Manage contract life cycle with strong collaboration with Category / Sourcing team, Stakeholder and supplier', 'Responsible for weekly tracking of upcoming renewal, monitoring of ongoing contract negotiation and reporting of month over month renewal / new deal', 'Responsible for developing N+12 firm and N+24 tentative renewal calendar in close coordination with Category / Sourcing and Stakeholder', 'Responsible to ensure 100% availability of all contracts, necessary information and key Contract Obligations in “Contract Management Systems”', 'Daily monitoring and weekly reporting of all upcoming renewal of contract/eCatalog for &amp; trigger sourcing decision/activities through relevant teams within SCM or Business Unit.', 'Partner with Category / Sourcing and support on Rfx, Contract Redlining &amp; Administration process', 'Responsible to build annual roadmap for all key negotiation with Sourcing team and proactively provide all necessary information with analysis required by Sourcing team in negotiation process'"/>
    <s v="'Bachelor in Business Administration or International law or Management or equivalent degree', '2-4 Years of relevant experience', 'Understanding on different type of contracts e.g. Master Procurement Agreement, General Term and condition, Non-Disclosure Agreement, Transaction Agreement / Statement of Work', 'Analytical skills', 'Ability to navigate discussions to predetermined conclusions', 'Communication skills and fluent with English language', 'Legal background', 'Experience in Contract Management and operational background'"/>
    <m/>
    <m/>
    <m/>
    <m/>
    <s v="analyst contract management"/>
    <x v="4"/>
    <n v="2"/>
    <s v=" c:business analyst  ji:2  Int:contract management  c:financial analyst  ji:1  Int:management  c:system analyst  ji:0  Int:  c:data scientist  ji:0  Int:  c:financial controller  ji:0  Int:  c:intern analyst  ji:0  Int:  c:security analyst  ji:0  Int:"/>
    <s v="cos:business analyst  cos:0.884 cos:financial analyst  cos:0.874 cos:system analyst  cos:0.942 cos:data scientist  cos:0.923 cos:financial controller  cos:0.928 cos:intern analyst  cos:0.977 cos:security analyst  cos:0.943"/>
    <n v="0.97699999999999998"/>
    <s v="intern analyst"/>
    <s v="analyst"/>
    <s v="manage contract life cycle strong collaboration category sourcing team stakeholder supplier responsible weekly tracking upcoming renewal monitoring ongoing negotiation reporting month new deal developing 12 firm 24 tentative calendar close coordination ensure 100 availability necessary information key obligation management system daily ecatalog trigger decision activity relevant within scm business unit partner support rfx redlining administration process build annual roadmap proactively provide analysis required"/>
    <x v="0"/>
    <n v="6"/>
    <s v=" c:business analyst  ji:6  Int:contract management support monitoring process business  c:financial analyst  ji:3  Int:support reporting management  c:system analyst  ji:2  Int:system key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dministration strong analysis 12 100 key redlining tracking decision upcoming coordination activity scm tentative information deal team ecatalog sourcing ongoing trigger relevant unit life reporting roadmap renewal month new 24 obligation necessary category developing within provide partner responsible proactively build availability manage ensure weekly close firm collaboration system annual required calendar cycle supplier daily rfx negotiation"/>
  </r>
  <r>
    <n v="3262"/>
    <n v="3277"/>
    <s v="Senior Data Scientist / AI Engineer"/>
    <s v="['https://www.pracuj.pl/praca/sr-data-scientist-ai-engineer-krakow-lubicz-23a,oferta,1002503300']"/>
    <s v="Starszy specjalista (Senior)"/>
    <s v="[['https://www.pracuj.pl/praca/sr-data-scientist-ai-engineer-krakow-lubicz-23a,oferta,1002503300'], 1, ['technologies-1', ['Python', 'SQL', 'R', 'Google Cloud Platform', 'Microsoft Azure', 'Agile']], ['responsibilities-1', ['Develop machine learning models that drive actionable insights to support business decisions', 'Build and deploy artificial intelligence applications that enable automation and optimization across various business domains like Search, Recommendations and Discovery', 'Develop generative AI applications leveraging a neural network such as LLM', 'Collaborate with cross-functional teams to identify opportunities for data-driven decision making and drive the adoption of machine learning and artificial intelligence across the organization.', 'Utilize AI cloud technologies such as Google Cloud Platform and Azure Cloud for AI powered business applications.', 'Work with large and complex datasets to extract meaningful insights that drive business value.', 'Communicate findings and recommendations to stakeholders at all levels of the organization.', 'Stay up-to-date with the latest trends and techniques in machine learning, artificial,']], ['requirements-1', [&quot;Master's or PhD in Computer Science, Mathematics, Statistics, or a related field.&quot;, '5+ years of experience in machine learning and artificial intelligence.', 'Strong programming skills in Python (or R).', 'Proficient with SQL', 'Experience building and deploying machine learning models in a production environment.', 'Experience with cloud technologies such as Google Cloud Platform and Azure Cloud.', 'Strong understanding of statistical modeling techniques and data analysis methods.', 'Excellent communication skills and ability to collaborate effectively with cross-functional', 'Ability to work independently and manage multiple projects simultaneously.', 'Experience with Agile methodology is a plus.']]]"/>
    <s v="Senior Specialist (Senior)"/>
    <s v="Senior Data Scientist / AI Engineer"/>
    <s v="'Develop machine learning models that drive actionable insights to support business decisions', 'Build and deploy artificial intelligence applications that enable automation and optimization across various business domains like Search, Recommendations and Discovery', 'Develop generative AI applications leveraging a neural network such as LLM', 'Collaborate with cross-functional teams to identify opportunities for data-driven decision making and drive the adoption of machine learning and artificial intelligence across the organization.', 'Utilize AI cloud technologies such as Google Cloud Platform and Azure Cloud for AI powered business applications.', 'Work with large and complex datasets to extract meaningful insights that drive business value.', 'Communicate findings and recommendations to stakeholders at all levels of the organization.', 'Stay up-to-date with the latest trends and techniques in machine learning, artificial,'"/>
    <s v="&quot;Master's or PhD in Computer Science, Mathematics, Statistics, or a related field.&quot;, '5+ years of experience in machine learning and artificial intelligence.', 'Strong programming skills in Python (or R).', 'Proficient with SQL', 'Experience building and deploying machine learning models in a production environment.', 'Experience with cloud technologies such as Google Cloud Platform and Azure Cloud.', 'Strong understanding of statistical modeling techniques and data analysis methods.', 'Excellent communication skills and ability to collaborate effectively with cross-functional', 'Ability to work independently and manage multiple projects simultaneously.', 'Experience with Agile methodology is a plus.'"/>
    <m/>
    <s v="'Python', 'SQL', 'R', 'Google Cloud Platform', 'Microsoft Azure', 'Agile'"/>
    <m/>
    <m/>
    <s v="data scientist ai engineer"/>
    <x v="2"/>
    <n v="5"/>
    <s v=" c:business analyst  ji:0  Int:  c:financial analyst  ji:0  Int:  c:system analyst  ji:0  Int:  c:data scientist  ji:5  Int:data engineer ai scientist  c:financial controller  ji:0  Int:  c:intern analyst  ji:0  Int:  c:security analyst  ji:0  Int:"/>
    <s v="cos:business analyst  cos:0.882 cos:financial analyst  cos:0.857 cos:system analyst  cos:0.949 cos:data scientist  cos:0.939 cos:financial controller  cos:0.905 cos:intern analyst  cos:0.969 cos:security analyst  cos:0.948"/>
    <n v="0.96899999999999997"/>
    <s v="intern analyst"/>
    <m/>
    <s v="develop machine learning model drive actionable insight support business decision build deploy artificial intelligence application enable automation optimization across various domain like search recommendation discovery generative ai leveraging neural network llm collaborate cross functional team identify opportunity data driven making adoption organization utilize cloud technology google platform azure powered work large complex datasets extract meaningful value communicate finding stakeholder level stay date latest trend technique"/>
    <x v="0"/>
    <n v="3"/>
    <s v=" c:business analyst  ji:3  Int:support automation business  c:financial analyst  ji:1  Int:support  c:system analyst  ji:1  Int:network  c:data scientist  ji:3  Int:data cloud ai  c:financial controller  ji:0  Int:  c:intern analyst  ji:0  Int:  c:security analyst  ji:0  Int:"/>
    <s v="cos:business analyst  cos:0 cos:financial analyst  cos:0 cos:system analyst  cos:0 cos:data scientist  cos:0 cos:financial controller  cos:0 cos:intern analyst  cos:0 cos:security analyst  cos:0"/>
    <n v="0"/>
    <s v="n"/>
    <s v="complex communicate decision opportunity team value technique machine cloud organization optimization domain drive platform enable ai deploy google like learning build datasets extract powered technology finding various making search recommendation actionable meaningful stakeholder insight large data functional generative identify azure level model cross work adoption utilize discovery stay collaborate driven latest across leveraging llm trend develop intelligence artificial application neural date network"/>
  </r>
  <r>
    <n v="3263"/>
    <n v="3278"/>
    <s v="Senior Financial Analyst - G&amp;A Functions"/>
    <s v="['https://www.pracuj.pl/praca/sr-financial-analyst-g-a-functions-warszawa-rondo-daszynskiego-2b,oferta,1002494944']"/>
    <s v="Specjalista (Mid / Regular), Starszy specjalista (Senior)"/>
    <s v="[['https://www.pracuj.pl/praca/sr-financial-analyst-g-a-functions-warszawa-rondo-daszynskiego-2b,oferta,1002494944'], 1, ['responsibilities-1', ['Reporting to the Senior Director – Corporate FP&amp;A, this position is part of the global Financial Planning &amp; Analysis (FP&amp;A) group and supports Opex planning and reporting across the G&amp;A (General and Administrative) functions. The position involves exposure to senior leaders across the organization, and offers the opportunity to help shape and influence operational decisions for the business.', '', 'This is a fixed-term opportunity for 1 year.', '', 'Responsibilities:', '', 'Planning and Forecasting:', '- In partnership with functional leaders, develop quarterly plans and forecasts to drive organizational success', '- Serve as a business liaison, messaging key financial targets as well as strategic choices', '- Manage and articulate key risks and opportunities', '- Submit designated forecasts and plans into BPC system on time with accuracy', '', 'Monthly Closing and Reporting:', '- Generate KPI’s and reporting to help strategic business partners manage budgets effectively', '- Complete Monthly Closing responsibilities, including accruals, posting journal entries and account reconciliations', '- Analyze financial performance relative to expectations and understand operational drivers impacting results', '- Provide data &amp; analyses in response to requests from key stakeholders during monthly and quarterly close', '- Support an effective controls environment, ensuring 100% compliance with all corporate controls', '', 'Ad- Hoc Projects:', '- Partner with Sr. Director of Corporate FP&amp;A on miscellaneous financial projects to provide insight across the broader organization']], ['requirements-1', ['Bachelor’s Degree in Business, Finance, Accounting, or Economics', 'Minimum 2 years of relevant experience in financial/accounting roles', 'Experience in variance analysis and explaining financial results', 'Strong technical skillset, including expert-level mastery of MS Excel', 'Natural curiosity and willingness to dig into details', 'Personal accountability and strong drive for execution', 'Very good communication, presentation and interpersonal skills', 'Strong experience in BPC or SAP a plus', 'Previous Financial budget management a plus', 'Strong project management skills, demonstrated ability to drive complex projects delivering defined outcomes', 'Experience or passion for the Animal Health Industry']], ['offered-1', ['Career at one of the leading global animal healthcare companies', 'Hybrid work type', 'Office located in the center of Warsaw (Rondo Daszynskiego)', 'Extra days off', 'Flexible working hours', 'Sports cards (Multisport), private medical care, life insurance', 'Employee Referral Program', 'Open and inclusive environment which is supportive and welcoming of all diversity strands', 'Animal-Friendly office', 'Theatre tickets discounts', 'Recognition and reward platform', 'Language learning platform', 'Possibility to work 20 working days per year abroad']]]"/>
    <s v="Specialist (Mid/Regular), Senior Specialist (Senior)"/>
    <s v="Senior Financial Analyst - G&amp;A Functions"/>
    <s v="'Reporting to the Senior Director – Corporate FP&amp;A, this position is part of the global Financial Planning &amp; Analysis (FP&amp;A) group and supports Opex planning and reporting across the G&amp;A (General and Administrative) functions. The position involves exposure to senior leaders across the organization, and offers the opportunity to help shape and influence operational decisions for the business.', '', 'This is a fixed-term opportunity for 1 year.', '', 'Responsibilities:', '', 'Planning and Forecasting:', '- In partnership with functional leaders, develop quarterly plans and forecasts to drive organizational success', '- Serve as a business liaison, messaging key financial targets as well as strategic choices', '- Manage and articulate key risks and opportunities', '- Submit designated forecasts and plans into BPC system on time with accuracy', '', 'Monthly Closing and Reporting:', '- Generate KPI’s and reporting to help strategic business partners manage budgets effectively', '- Complete Monthly Closing responsibilities, including accruals, posting journal entries and account reconciliations', '- Analyze financial performance relative to expectations and understand operational drivers impacting results', '- Provide data &amp; analyses in response to requests from key stakeholders during monthly and quarterly close', '- Support an effective controls environment, ensuring 100% compliance with all corporate controls', '', 'Ad- Hoc Projects:', '- Partner with Sr. Director of Corporate FP&amp;A on miscellaneous financial projects to provide insight across the broader organization'"/>
    <s v="'Bachelor’s Degree in Business, Finance, Accounting, or Economics', 'Minimum 2 years of relevant experience in financial/accounting roles', 'Experience in variance analysis and explaining financial results', 'Strong technical skillset, including expert-level mastery of MS Excel', 'Natural curiosity and willingness to dig into details', 'Personal accountability and strong drive for execution', 'Very good communication, presentation and interpersonal skills', 'Strong experience in BPC or SAP a plus', 'Previous Financial budget management a plus', 'Strong project management skills, demonstrated ability to drive complex projects delivering defined outcomes', 'Experience or passion for the Animal Health Industry'"/>
    <s v="'Career at one of the leading global animal healthcare companies', 'Hybrid work type', 'Office located in the center of Warsaw (Rondo Daszynskiego)', 'Extra days off', 'Flexible working hours', 'Sports cards (Multisport), private medical care, life insurance', 'Employee Referral Program', 'Open and inclusive environment which is supportive and welcoming of all diversity strands', 'Animal-Friendly office', 'Theatre tickets discounts', 'Recognition and reward platform', 'Language learning platform', 'Possibility to work 20 working days per year abroad'"/>
    <m/>
    <m/>
    <m/>
    <s v="financial analyst function"/>
    <x v="0"/>
    <n v="2"/>
    <s v=" c:business analyst  ji:0  Int:  c:financial analyst  ji:2  Int:financial  c:system analyst  ji:0  Int:  c:data scientist  ji:0  Int:  c:financial controller  ji:2  Int:financial  c:intern analyst  ji:0  Int:  c:security analyst  ji:0  Int:"/>
    <s v="cos:business analyst  cos:0.883 cos:financial analyst  cos:0.88 cos:system analyst  cos:0.943 cos:data scientist  cos:0.93 cos:financial controller  cos:0.935 cos:intern analyst  cos:0.958 cos:security analyst  cos:0.939"/>
    <n v="0.95799999999999996"/>
    <s v="intern analyst"/>
    <s v="function analyst"/>
    <s v="reporting senior director corporate fp position part global financial planning analysis group support opex across general administrative function involves exposure leader organization offer opportunity help shape influence operational decision business fixed term year responsibility forecasting partnership functional develop quarterly plan forecast drive organizational success serve liaison messaging key target well strategic choice manage articulate risk submit designated bpc system time accuracy monthly closing generate kpi partner budget effectively complete including accrual posting journal entry account reconciliation analyze performance relative expectation understand driver impacting result provide data response request stakeholder close effective control environment ensuring 100 compliance ad hoc project sr miscellaneous insight broader"/>
    <x v="1"/>
    <n v="7"/>
    <s v=" c:business analyst  ji:5  Int:project support corporate planning business  c:financial analyst  ji:7  Int:risk control support financial account reporting  c:system analyst  ji:3  Int:system performance key  c:data scientist  ji:5  Int:data analysis reporting forecast  c:financial controller  ji:2  Int:financial general  c:intern analyst  ji:0  Int:  c:security analyst  ji:0  Int:"/>
    <s v="cos:business analyst  cos:0 cos:financial analyst  cos:0 cos:system analyst  cos:0 cos:data scientist  cos:0 cos:financial controller  cos:0 cos:intern analyst  cos:0 cos:security analyst  cos:0"/>
    <n v="0"/>
    <s v="n"/>
    <s v="expectation analysis fixed hoc decision impacting senior opportunity influence environment bpc group part partnership closing exposure generate organization performance messaging drive well miscellaneous effective serve provide choice partner administrative planning kpi term director year offer success global plan forecast understand shape system including entry organizational quarterly business operational stakeholder project insight relative opex general data functional reconciliation designated 100 key function corporate accuracy sr liaison monthly strategic effectively ensuring complete target help accrual ad responsibility result leader driver compliance position across response develop budget fp forecasting analyze journal request manage articulate submit broader close involves time posting"/>
  </r>
  <r>
    <n v="3264"/>
    <n v="3279"/>
    <s v="Senior / Lead Data Engineer"/>
    <s v="['https://www.pracuj.pl/praca/sr-lead-data-engineer-krakow,oferta,1002428863']"/>
    <s v="Starszy specjalista (Senior)"/>
    <s v="[['https://www.pracuj.pl/praca/sr-lead-data-engineer-krakow,oferta,1002428863'], 1, ['technologies-1', ['DynamoDB', 'AWS']], ['responsibilities-1', ['likes working in a fast-paced, product-driven environment using the latest technologies to build products that help people', 'is able to build effective and efficient Postgres queries to expose data from the data lake that allows', 'is well-familiar with creating and maintaining efficient data lakes and data pipelines hosted in the cloud (DynamoDB)', 'can easily translating business requirements into architectural decisions', 'feels comfortable working with cloud infrastructure (AWS)']], ['requirements-1', ['An interest in Data Science and its application', 'Using machine learning tools and statistical techniques to produce unique solutions to interesting problems', 'Experience in data modelling of Non-SQL databases such as DynamoDB']], ['offered-1', ['B2B', '100% remote work', 'Flexible working hours', 'Annual professional development budget', 'and most importantly the amazing atmosphere you can be a part of !!!']]]"/>
    <s v="Senior Specialist (Senior)"/>
    <s v="Senior / Lead Data Engineer"/>
    <s v="'likes working in a fast-paced, product-driven environment using the latest technologies to build products that help people', 'is able to build effective and efficient Postgres queries to expose data from the data lake that allows', 'is well-familiar with creating and maintaining efficient data lakes and data pipelines hosted in the cloud (DynamoDB)', 'can easily translating business requirements into architectural decisions', 'feels comfortable working with cloud infrastructure (AWS)'"/>
    <s v="'An interest in Data Science and its application', 'Using machine learning tools and statistical techniques to produce unique solutions to interesting problems', 'Experience in data modelling of Non-SQL databases such as DynamoDB'"/>
    <s v="'B2B', '100% remote work', 'Flexible working hours', 'Annual professional development budget', 'and most importantly the amazing atmosphere you can be a part of !!!'"/>
    <s v="'DynamoDB', 'AWS'"/>
    <m/>
    <m/>
    <s v="lead data engineer"/>
    <x v="2"/>
    <n v="2"/>
    <s v=" c:business analyst  ji:0  Int:  c:financial analyst  ji:0  Int:  c:system analyst  ji:0  Int:  c:data scientist  ji:2  Int:data engineer  c:financial controller  ji:0  Int:  c:intern analyst  ji:0  Int:  c:security analyst  ji:0  Int:"/>
    <s v="cos:business analyst  cos:0.865 cos:financial analyst  cos:0.841 cos:system analyst  cos:0.943 cos:data scientist  cos:0.915 cos:financial controller  cos:0.903 cos:intern analyst  cos:0.969 cos:security analyst  cos:0.939"/>
    <n v="0.96899999999999997"/>
    <s v="intern analyst"/>
    <s v="lead"/>
    <s v="like working fast paced product driven environment using latest technology build help people able effective efficient postgres query expose data lake allows well familiar creating maintaining pipeline hosted cloud dynamodb easily translating business requirement architectural decision feel comfortable infrastructure aws"/>
    <x v="0"/>
    <n v="2"/>
    <s v=" c:business analyst  ji:2  Int:business product  c:financial analyst  ji:0  Int:  c:system analyst  ji:0  Int:  c:data scientist  ji:2  Int:data cloud  c:financial controller  ji:0  Int:  c:intern analyst  ji:0  Int:  c:security analyst  ji:0  Int:"/>
    <s v="cos:business analyst  cos:0 cos:financial analyst  cos:0 cos:system analyst  cos:0 cos:data scientist  cos:0 cos:financial controller  cos:0 cos:intern analyst  cos:0 cos:security analyst  cos:0"/>
    <n v="0"/>
    <s v="n"/>
    <s v="data maintaining pipeline requirement familiar decision working query environment creating hosted easily aws expose translating dynamodb comfortable help lake architectural cloud driven infrastructure able latest well efficient effective fast like people build postgres using technology allows paced feel"/>
  </r>
  <r>
    <n v="3265"/>
    <n v="3280"/>
    <s v="Senior Privacy Analyst, Service Management"/>
    <s v="['https://www.pracuj.pl/praca/sr-privacy-analyst-service-management-warszawa,oferta,1002447427']"/>
    <s v="Specjalista (Mid / Regular)"/>
    <s v="[['https://www.pracuj.pl/praca/sr-privacy-analyst-service-management-warszawa,oferta,1002447427'], 1, ['responsibilities-1', ['Support the Sr Manager Privacy Service Center in managing service levels', 'Create metrics and service reports', 'Track escalations', 'Maintain service catalog', 'Design support processes / tools', 'Manage the OneTrust product', 'Centrally track and control access provisioning', 'Work with coworkers and WBD’s vendor to plan releases', 'Track/troubleshoot issues and escalate where needed', 'Coordinate user testing', 'Centrally track configuration changes', 'Support the service center lead as needed', 'Project Support', 'Training Support']], ['requirements-1', ['3+ years experience in Service Management or Product Management', 'Experienced in documenting and implementing procedures, controls, and guidelines', 'Privacy knowledge and/or willingness and enthusiasm to dig into privacy issues', 'Flexibility to work across multiple time zone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additional-module-1', ['Support the Sr Manager Privacy Service Center in managing the service', 'Work with coworkers and WBD’s vendor to plan releases, troubleshoot issues', 'Support the service center lead as needed', 'Applicants to this role should expect to work collaboratively with privacy professionals, lawyers, and product and technology stakeholders on data-driven governance and compliance initiatives across Warner Bros Discovery’s business.']]]"/>
    <s v="Specialist (Mid/Regular)"/>
    <s v="Senior Privacy Analyst, Service Management"/>
    <s v="'Support the Sr Manager Privacy Service Center in managing service levels', 'Create metrics and service reports', 'Track escalations', 'Maintain service catalog', 'Design support processes / tools', 'Manage the OneTrust product', 'Centrally track and control access provisioning', 'Work with coworkers and WBD’s vendor to plan releases', 'Track/troubleshoot issues and escalate where needed', 'Coordinate user testing', 'Centrally track configuration changes', 'Support the service center lead as needed', 'Project Support', 'Training Support'"/>
    <s v="'3+ years experience in Service Management or Product Management', 'Experienced in documenting and implementing procedures, controls, and guidelines', 'Privacy knowledge and/or willingness and enthusiasm to dig into privacy issues', 'Flexibility to work across multiple time zone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m/>
    <m/>
    <m/>
    <m/>
    <s v="privacy analyst service management"/>
    <x v="4"/>
    <n v="2"/>
    <s v=" c:business analyst  ji:2  Int:service management  c:financial analyst  ji:1  Int:management  c:system analyst  ji:0  Int:  c:data scientist  ji:0  Int:  c:financial controller  ji:0  Int:  c:intern analyst  ji:0  Int:  c:security analyst  ji:0  Int:"/>
    <s v="cos:business analyst  cos:0.894 cos:financial analyst  cos:0.879 cos:system analyst  cos:0.962 cos:data scientist  cos:0.931 cos:financial controller  cos:0.926 cos:intern analyst  cos:0.963 cos:security analyst  cos:0.963"/>
    <n v="0.96299999999999997"/>
    <s v="intern analyst"/>
    <s v="privacy analyst"/>
    <s v="support sr manager privacy service center managing level create metric report track escalation maintain catalog design process tool manage onetrust product centrally control access provisioning work coworkers wbd vendor plan release troubleshoot issue escalate needed coordinate user testing configuration change lead project training"/>
    <x v="0"/>
    <n v="8"/>
    <s v=" c:business analyst  ji:8  Int:project product support service process manager center  c:financial analyst  ji:3  Int:support control  c:system analyst  ji:2  Int:center user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catalog track maintain user report issue level create tool coworkers sr provisioning escalate work troubleshoot escalation onetrust managing configuration needed vendor privacy control metric release lead testing coordinate manage plan centrally design training wbd change access"/>
  </r>
  <r>
    <n v="3266"/>
    <n v="3281"/>
    <s v="Senior Privacy Analyst, Vendor Configuration"/>
    <s v="['https://www.pracuj.pl/praca/sr-privacy-analyst-vendor-configuration-warszawa,oferta,1002447428']"/>
    <s v="Specjalista (Mid / Regular)"/>
    <s v="[['https://www.pracuj.pl/praca/sr-privacy-analyst-vendor-configuration-warszawa,oferta,1002447428'], 1, ['responsibilities-1', ['Analyze data use cases across WBD and its 3rd party vendors', 'Conduct research on industry vendor solutions and provide recommendations to senior leadership and legal', 'Conduct direct discovery with brand teams to identify which vendors and tracking technologies they are utilizing for their consumer products and what services are being provided.', 'Develop and review vendor identification and classification reports', 'Evaluate and centralize vendor use cases across the organization', 'manage end-to-end privacy review and implementation for WBD’s third party partners.', 'Centrally manage documentation related to research, process and guidance', 'Document repeatable guidance', 'Document review processes', 'Identify and document all data use and sharing use cases with third parties.', 'Product level vendor mapping &amp; configuration, in conjunction with product and legal teams', 'centralization of vendor use cases', 'classification of vendors', 'conducting research on industry vendor solutions', 'development of technical configuration guidance', 'Work with brands and attorneys to drive compliant product configurations', 'Coordinate directly with Legal to determine classification of vendors by service provided and individual use case.', 'Evaluate and provide guidance to brands on technical back-end vendor configurations within the CMP (e.g., OneTrust) to appropriately pass consent elections.', 'Draft, update and publish business-facing guidance', 'Provide subject matter expertise on how WBD brands work with major technology vendors', 'Understand and articulate business and legal requirements for vendor tools', 'Drive development, adoption, and implementation of the enterprise vendor privacy program', 'implementing regular compliance checks across WBD brands and client teams']], ['requirements-1', ['Ability to drive project to completion independently', 'Experience with OneTrust Consent Management Platform', 'Experience evaluating vendor configurations (e.g., restricted data processing,', 'IAB US Privacy String, etc)', 'Familiarity with MarTech and AdTech service providers and their', 'configurations (I.e, S2S, SDK, Cookie, etc)', 'Experience in evaluating vendor developer document/ guidance and', 'preparing summary for legal analysis', '3+ years of privacy experience', 'Excellent organizational and communication skills', 'Willingness to navigate steep learning curv', 'Technical background, ideally with websites and/or mobile applications', 'Basic JavaScript and Google Tag Manager knowledge', 'Understanding of cookies/SDK function', 'Experienced in documenting and implementing procedures, controls, and guidelines', 'Privacy knowledge and/or willingness and enthusiasm to dig into privacy issues', 'Flexibility to work across multiple time zones', 'Knowledge of OneTrust Cookie Module advantageou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Basic knowledge of JSON, CSS and CMS']], ['additional-module-1', ['Analyze WBD data use cases and 3rd party vendors', 'Document research findings and scalable procedures', 'Work with brands to drive compliant product configurations', 'Applicants to this role should expect to work collaboratively with privacy professionals, lawyers, and product and technology stakeholders on data-driven governance and compliance initiatives across Warner Bros Discovery’s business.']]]"/>
    <s v="Specialist (Mid/Regular)"/>
    <s v="Senior Privacy Analyst, Vendor Configuration"/>
    <s v="'Analyze data use cases across WBD and its 3rd party vendors', 'Conduct research on industry vendor solutions and provide recommendations to senior leadership and legal', 'Conduct direct discovery with brand teams to identify which vendors and tracking technologies they are utilizing for their consumer products and what services are being provided.', 'Develop and review vendor identification and classification reports', 'Evaluate and centralize vendor use cases across the organization', 'manage end-to-end privacy review and implementation for WBD’s third party partners.', 'Centrally manage documentation related to research, process and guidance', 'Document repeatable guidance', 'Document review processes', 'Identify and document all data use and sharing use cases with third parties.', 'Product level vendor mapping &amp; configuration, in conjunction with product and legal teams', 'centralization of vendor use cases', 'classification of vendors', 'conducting research on industry vendor solutions', 'development of technical configuration guidance', 'Work with brands and attorneys to drive compliant product configurations', 'Coordinate directly with Legal to determine classification of vendors by service provided and individual use case.', 'Evaluate and provide guidance to brands on technical back-end vendor configurations within the CMP (e.g., OneTrust) to appropriately pass consent elections.', 'Draft, update and publish business-facing guidance', 'Provide subject matter expertise on how WBD brands work with major technology vendors', 'Understand and articulate business and legal requirements for vendor tools', 'Drive development, adoption, and implementation of the enterprise vendor privacy program', 'implementing regular compliance checks across WBD brands and client teams'"/>
    <s v="'Ability to drive project to completion independently', 'Experience with OneTrust Consent Management Platform', 'Experience evaluating vendor configurations (e.g., restricted data processing,', 'IAB US Privacy String, etc)', 'Familiarity with MarTech and AdTech service providers and their', 'configurations (I.e, S2S, SDK, Cookie, etc)', 'Experience in evaluating vendor developer document/ guidance and', 'preparing summary for legal analysis', '3+ years of privacy experience', 'Excellent organizational and communication skills', 'Willingness to navigate steep learning curv', 'Technical background, ideally with websites and/or mobile applications', 'Basic JavaScript and Google Tag Manager knowledge', 'Understanding of cookies/SDK function', 'Experienced in documenting and implementing procedures, controls, and guidelines', 'Privacy knowledge and/or willingness and enthusiasm to dig into privacy issues', 'Flexibility to work across multiple time zones', 'Knowledge of OneTrust Cookie Module advantageou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Basic knowledge of JSON, CSS and CMS'"/>
    <m/>
    <m/>
    <m/>
    <m/>
    <s v="privacy analyst vendor configuration"/>
    <x v="3"/>
    <n v="0"/>
    <s v=" c:business analyst  ji:0  Int:  c:financial analyst  ji:0  Int:  c:system analyst  ji:0  Int:  c:data scientist  ji:0  Int:  c:financial controller  ji:0  Int:  c:intern analyst  ji:0  Int:  c:security analyst  ji:0  Int:"/>
    <s v="cos:business analyst  cos:0.887 cos:financial analyst  cos:0.872 cos:system analyst  cos:0.966 cos:data scientist  cos:0.927 cos:financial controller  cos:0.917 cos:intern analyst  cos:0.957 cos:security analyst  cos:0.965"/>
    <n v="0.96599999999999997"/>
    <s v="system analyst"/>
    <s v="n"/>
    <s v="analyze data use case across wbd 3rd party vendor conduct research industry solution provide recommendation senior leadership legal direct discovery brand team identify tracking technology utilizing consumer product service provided develop review identification classification report evaluate centralize organization manage end privacy implementation third partner centrally documentation related process guidance document repeatable sharing level mapping configuration conjunction centralization conducting development technical work attorney drive compliant coordinate directly determine individual back within cmp onetrust appropriately pas consent election draft update publish business facing subject matter expertise major understand articulate requirement tool adoption enterprise program implementing regular compliance check client"/>
    <x v="0"/>
    <n v="5"/>
    <s v=" c:business analyst  ji:5  Int:product client service process business  c:financial analyst  ji:1  Int:research  c:system analyst  ji:0  Int:  c:data scientist  ji:3  Int:data report program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matter determine attorney election tracking utilizing senior individual review end implementation conducting team regular organization configuration consent update evaluate vendor development documentation mapping drive back classification conjunction provide partner document legal centrally understand 3rd technology industry wbd recommendation consumer related cmp conduct implementing facing draft major data report repeatable identify requirement level case tool research compliant work adoption discovery onetrust enterprise identification guidance centralize publish compliance technical check privacy solution across use develop brand within expertise program coordinate centralization sharing analyze manage articulate party third direct provided pas subject appropriately leadership"/>
  </r>
  <r>
    <n v="3267"/>
    <n v="3282"/>
    <s v="Senior Product Analyst, OneTrust Configuration"/>
    <s v="['https://www.pracuj.pl/praca/sr-product-analyst-onetrust-configuration-warszawa,oferta,1002447413']"/>
    <s v="Specjalista (Mid / Regular)"/>
    <s v="[['https://www.pracuj.pl/praca/sr-product-analyst-onetrust-configuration-warszawa,oferta,1002447413'], 1, ['responsibilities-1', ['Create, maintain and update OneTrust configuration for various modules including Cookie Consent, Privacy Rights Automation, Data Mapping Automation, Policy &amp; Notice Management, PIA &amp; DPIA Automation, Reports', 'Configure/update geolocation rules and templates for digital assets based on applicable laws', 'Configure/update intake webforms', 'Create/update assessment and data mapping templates', 'Onboard processors for Individual Rights Request (IRR) request fulfilment', 'Create/update reporting templates', 'Update text and translations for policy pages', 'Create custom ad hoc configurations as needed', 'Update wording per legal instruction', 'Perform QA of configurations before release', 'Troubleshoot configuration issues', 'Raise “bugs” or issues through appropriate channels', 'Assist users across the enterprise with new product implementations or changes', 'Be a point of contact for queries from brand, development, legal and other teams on OneTrust configurations and usage', 'Provide guidance for blocking cookies, tracking technologies, SDK’s or similar on digital assets', 'Assist in configuration of new digital assets such as websites and apps including cookie scans in OneTrust', 'Assist in bulk uploads of data (e.g. assessments, vendors) into OneTrust when necessary', 'Perform QA on implementations as requested', 'Troubleshoot OneTrust issues', 'Assist teams and users in questions related to OneTrust use and configuration', 'Triage issues raised by teams and raise with OneTrust support as needed', 'Provision user access', 'Follow agreed process for user provisioning when requested', 'Manage incoming tickets for user access request in timely manner']], ['requirements-1', ['Technical background, ideally with websites and/or mobile applications', 'Basic JavaScript and Google Tag Manager knowledge', 'Understanding of cookies/SDK function', 'Experienced in documenting and implementing procedures, controls, and guidelines', 'Privacy knowledge and/or willingness and enthusiasm to dig into privacy issues', 'Flexibility to work across multiple time zones', 'Knowledge of OneTrust Cookie Module advantageou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Basic knowledge of JSON, CSS and CMS']], ['additional-module-1', ['Create, maintain and update OneTrust configuration for various modules including Cookie Consent, Privacy Rights Automation, Data Mapping Automation, Policy &amp; Notice Management, PIA &amp; DPIA Automation, Reports', 'Assist users across the enterprise with new product implementations or changes', 'Troubleshoot OneTrust issues', 'Provision user access', 'Applicants to this role should expect to work collaboratively with privacy professionals, lawyers, and product and technology stakeholders on data-driven governance and compliance initiatives across Warner Bros Discovery’s business.']]]"/>
    <s v="Specialist (Mid/Regular)"/>
    <s v="Senior Product Analyst, OneTrust Configuration"/>
    <s v="'Create, maintain and update OneTrust configuration for various modules including Cookie Consent, Privacy Rights Automation, Data Mapping Automation, Policy &amp; Notice Management, PIA &amp; DPIA Automation, Reports', 'Configure/update geolocation rules and templates for digital assets based on applicable laws', 'Configure/update intake webforms', 'Create/update assessment and data mapping templates', 'Onboard processors for Individual Rights Request (IRR) request fulfilment', 'Create/update reporting templates', 'Update text and translations for policy pages', 'Create custom ad hoc configurations as needed', 'Update wording per legal instruction', 'Perform QA of configurations before release', 'Troubleshoot configuration issues', 'Raise “bugs” or issues through appropriate channels', 'Assist users across the enterprise with new product implementations or changes', 'Be a point of contact for queries from brand, development, legal and other teams on OneTrust configurations and usage', 'Provide guidance for blocking cookies, tracking technologies, SDK’s or similar on digital assets', 'Assist in configuration of new digital assets such as websites and apps including cookie scans in OneTrust', 'Assist in bulk uploads of data (e.g. assessments, vendors) into OneTrust when necessary', 'Perform QA on implementations as requested', 'Troubleshoot OneTrust issues', 'Assist teams and users in questions related to OneTrust use and configuration', 'Triage issues raised by teams and raise with OneTrust support as needed', 'Provision user access', 'Follow agreed process for user provisioning when requested', 'Manage incoming tickets for user access request in timely manner'"/>
    <s v="'Technical background, ideally with websites and/or mobile applications', 'Basic JavaScript and Google Tag Manager knowledge', 'Understanding of cookies/SDK function', 'Experienced in documenting and implementing procedures, controls, and guidelines', 'Privacy knowledge and/or willingness and enthusiasm to dig into privacy issues', 'Flexibility to work across multiple time zones', 'Knowledge of OneTrust Cookie Module advantageous', 'High degree of accuracy and attention to detail at all times, even with the most routine tasks.', 'Fluent business English', 'Skills Required', 'Technology savvy and capable of issue spotting privacy problems', 'Capable communicator (written and verbal)', 'Proactivity to identify issues and propose mitigations', 'Great organization skills and ability to reprioritize on short notice', 'Technical knowledge', 'Advanced MS Office skills', 'Basic knowledge of JSON, CSS and CMS'"/>
    <m/>
    <m/>
    <m/>
    <m/>
    <s v="product analyst onetrust configuration"/>
    <x v="4"/>
    <n v="2"/>
    <s v=" c:business analyst  ji:2  Int:product  c:financial analyst  ji:0  Int:  c:system analyst  ji:0  Int:  c:data scientist  ji:0  Int:  c:financial controller  ji:0  Int:  c:intern analyst  ji:0  Int:  c:security analyst  ji:0  Int:"/>
    <s v="cos:business analyst  cos:0.9 cos:financial analyst  cos:0.889 cos:system analyst  cos:0.965 cos:data scientist  cos:0.937 cos:financial controller  cos:0.922 cos:intern analyst  cos:0.958 cos:security analyst  cos:0.964"/>
    <n v="0.96499999999999997"/>
    <s v="system analyst"/>
    <s v="onetrust analyst configuration"/>
    <s v="create maintain update onetrust configuration various module including cookie consent privacy right automation data mapping policy notice management pia dpia report configure geolocation rule template digital asset based applicable law intake webforms assessment onboard processor individual request irr fulfilment reporting text translation page custom ad hoc needed wording per legal instruction perform qa release troubleshoot issue raise bug appropriate channel assist user across enterprise new product implementation change point contact query brand development team usage provide guidance blocking cooky tracking technology sdk similar website apps scan bulk uploads vendor necessary requested question related use triage raised support provision access follow agreed process provisioning manage incoming ticket timely manner"/>
    <x v="0"/>
    <n v="5"/>
    <s v=" c:business analyst  ji:5  Int:product management support automation process  c:financial analyst  ji:4  Int:support reporting management asset  c:system analyst  ji:1  Int:user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issue geolocation hoc create usage tracking raised apps individual provisioning law implementation dpia sdk configure team raise perform cooky timely configuration rule consent update notice vendor development mapping scan requested module policy bug uploads necessary provide right digital fulfilment qa intake legal asset blocking assist custom processor technology pia various including related bulk instruction release manner access incoming user data report ticket similar onboard query assessment troubleshoot onetrust enterprise ad template guidance reporting question translation needed new wording privacy across use website brand irr based follow provision cookie request per triage manage point agreed channel text change contact appropriate applicable page webforms"/>
  </r>
  <r>
    <n v="3268"/>
    <n v="3283"/>
    <s v="SSC Financial Controller for Local Business Unit"/>
    <s v="['https://www.pracuj.pl/praca/ssc-financial-controller-for-local-business-unit-poznan-roosevelta-18,oferta,1002487050']"/>
    <s v="Specjalista (Mid / Regular), Starszy specjalista (Senior)"/>
    <s v="[['https://www.pracuj.pl/praca/ssc-financial-controller-for-local-business-unit-poznan-roosevelta-18,oferta,1002487050'], 1, ['responsibilities-1', ['1.\tOperations, financial reporting and analysis', '', '•\tSecure daily operations are carried out according to agreed targets and deadlines, in compliance with corporate policies and work instructions and fairly and accurately reflect business operations', '•\tSecure accurate, timely and high quality monthly, quarterly and annual reporting for particular LBUs to the DFDS Group’s HQ in Copenhagen', '•\tSecure that financial reporting is prepared in accordance with the DFDS Group Accounting Policies, which are prepared under IFRS (International Financial Reporting Standards)', '•\tSecure proper reconciliation of operational / commercial systems with Visma/D365 on a daily/weekly basis', '•\tSecure proper reconciliation of balances and P&amp;L with counterparties and timely and accurate intercompany payments', '•\tEnsure accounts and all the balance sheet items are properly reconciled and documented on a current basis', '•\tClarification of accounting related issues e.g. discrepancies in the books, corrections needed with team members from relevant department', '•\tCorrection of accounting mistakes in the books with team members from relevant department', '•\tMonitoring quality control and coordination of internal compliance tasks as required', '•\tImprove and maintain internal controls (segregation of duties etc.) and effective accounting procedures, and secure compliance with DFDS Group requirements', '•\tLeading the Performance calls and secure that proper action is taken to address issues identified', '•\tMonitoring timely submission of tax returns to Tax Authorities', '•\tPreparation of material to auditors', '•\tInforming Manager and Team Leader about quality issues on particular ledger, compliance issues and quality control results', '•\tResolve standard and non-standard queries and issues related to relevant processes', '•\tSupport migration of accounting processes from LBU to FSC including shadowing activities on site', '•\tActively take part in the Processes Standardization and Harmonization process', '•\tOther tasks and responsibilities as agreed with MD and FBP', '•\tBeing the member of general accounting management team and reporting to manager', '', '', '2.\tBusiness knowledge focus:', '', '•\tKeeping up to date with business activities, industry trends and standards and accounting requirements', '•\tIncreasing of business awareness for particular business entity', '•\tParticipation in onboarding of new employees - introduction about particular LBU', '•\tOngoing contact with Manager and Team Leaders about issues in the processes and advising process change if needed', '', '', '3.\tCUSTOMER RELATIONSHIP:', '', '•\tBecome a trusted business partner and first point of contact in Poznan for assigned LBUs', '•\tBuilding positive long term partnership with LBUs and Team Leaders', '•\tHaving regular contact with LBUs and Team Leaders', '•\tManaging feedback and escalations from LBUs in case of accounting/entity related issues e.g. discrepancies in the books, corrections needed', '•\tInforming DFDS Polska about business changes for particular LBU (staff changes/system changes/business changes)', '•\tOrganising and coordinating of business visits both at LBU sites and at DFDS Polska (agreement of agenda, organising facilities, up to date combined calendar)', '•\tCooperating with external consultants and other government authorities as required', '•\tBuilding effective cross team cooperation']], ['requirements-1', ['Solid accounting knowledge – strong focus on quality and timeliness', 'Very good understanding of the accounting processes and systems', 'Tertiary Degree in Finance/Accounting – however, practical experience and achievements rates higher than education', 'Audit background is an advantage', 'Precision and attention to details, being inquisitive, diligent and well-organized', 'Being proactive and problem-solving', 'English language level enabling easy communication', 'Excellent communication and analytical skills', 'Strong customer service skills', 'Being passionate, positive and able to build team spirit']], ['offered-1', ['Our unique, Scandinavian work culture – we know how to build friendly, positive place to work at, with great atmosphere and people who care, who respect each other, who are always ready to help and simply enjoy working with us!', 'Top location of our office – we are in the heart of Poznan - Rondo Kaponiera – you can easily get to the office from any place!', 'Comfortable and modern office – you can use an adjustable desk, comfortable chair, spend time in relaxation zone, take a break in modern kitchen with coffee machine and healthy snacks', 'Attractive social benefits package – you can use private medical and dental care – premium package, Multisport, MyBenefit, lunch card, annual bonus, parking space or equivalent', 'There is always something going on! – we like spending time together, we organize team integration (once a month), DFDS parties, family and sports events, we also join charity campaigns', 'We move for all to grow – we give you the opportunity to develop during our internal trainings and development programs, we provide founding for courses and training, you can also join free English, French and German classes (1,5h once a week) and you can build your career in any of our departments', 'You can travel for free with our ships!', 'We support Employees Referral Program – you receive your financial bonus once your recommended colleague extends a contract with DFDS after his/her 3 months trial period', 'And last but not the least – we are a group of great people!']]]"/>
    <s v="Specialist (Mid/Regular), Senior Specialist (Senior)"/>
    <s v="SSC Financial Controller for Local Business Unit"/>
    <s v="'1.\tOperations, financial reporting and analysis', '', '•\tSecure daily operations are carried out according to agreed targets and deadlines, in compliance with corporate policies and work instructions and fairly and accurately reflect business operations', '•\tSecure accurate, timely and high quality monthly, quarterly and annual reporting for particular LBUs to the DFDS Group’s HQ in Copenhagen', '•\tSecure that financial reporting is prepared in accordance with the DFDS Group Accounting Policies, which are prepared under IFRS (International Financial Reporting Standards)', '•\tSecure proper reconciliation of operational / commercial systems with Visma/D365 on a daily/weekly basis', '•\tSecure proper reconciliation of balances and P&amp;L with counterparties and timely and accurate intercompany payments', '•\tEnsure accounts and all the balance sheet items are properly reconciled and documented on a current basis', '•\tClarification of accounting related issues e.g. discrepancies in the books, corrections needed with team members from relevant department', '•\tCorrection of accounting mistakes in the books with team members from relevant department', '•\tMonitoring quality control and coordination of internal compliance tasks as required', '•\tImprove and maintain internal controls (segregation of duties etc.) and effective accounting procedures, and secure compliance with DFDS Group requirements', '•\tLeading the Performance calls and secure that proper action is taken to address issues identified', '•\tMonitoring timely submission of tax returns to Tax Authorities', '•\tPreparation of material to auditors', '•\tInforming Manager and Team Leader about quality issues on particular ledger, compliance issues and quality control results', '•\tResolve standard and non-standard queries and issues related to relevant processes', '•\tSupport migration of accounting processes from LBU to FSC including shadowing activities on site', '•\tActively take part in the Processes Standardization and Harmonization process', '•\tOther tasks and responsibilities as agreed with MD and FBP', '•\tBeing the member of general accounting management team and reporting to manager', '', '', '2.\tBusiness knowledge focus:', '', '•\tKeeping up to date with business activities, industry trends and standards and accounting requirements', '•\tIncreasing of business awareness for particular business entity', '•\tParticipation in onboarding of new employees - introduction about particular LBU', '•\tOngoing contact with Manager and Team Leaders about issues in the processes and advising process change if needed', '', '', '3.\tCUSTOMER RELATIONSHIP:', '', '•\tBecome a trusted business partner and first point of contact in Poznan for assigned LBUs', '•\tBuilding positive long term partnership with LBUs and Team Leaders', '•\tHaving regular contact with LBUs and Team Leaders', '•\tManaging feedback and escalations from LBUs in case of accounting/entity related issues e.g. discrepancies in the books, corrections needed', '•\tInforming DFDS Polska about business changes for particular LBU (staff changes/system changes/business changes)', '•\tOrganising and coordinating of business visits both at LBU sites and at DFDS Polska (agreement of agenda, organising facilities, up to date combined calendar)', '•\tCooperating with external consultants and other government authorities as required', '•\tBuilding effective cross team cooperation'"/>
    <s v="'Solid accounting knowledge – strong focus on quality and timeliness', 'Very good understanding of the accounting processes and systems', 'Tertiary Degree in Finance/Accounting – however, practical experience and achievements rates higher than education', 'Audit background is an advantage', 'Precision and attention to details, being inquisitive, diligent and well-organized', 'Being proactive and problem-solving', 'English language level enabling easy communication', 'Excellent communication and analytical skills', 'Strong customer service skills', 'Being passionate, positive and able to build team spirit'"/>
    <s v="'Our unique, Scandinavian work culture – we know how to build friendly, positive place to work at, with great atmosphere and people who care, who respect each other, who are always ready to help and simply enjoy working with us!', 'Top location of our office – we are in the heart of Poznan - Rondo Kaponiera – you can easily get to the office from any place!', 'Comfortable and modern office – you can use an adjustable desk, comfortable chair, spend time in relaxation zone, take a break in modern kitchen with coffee machine and healthy snacks', 'Attractive social benefits package – you can use private medical and dental care – premium package, Multisport, MyBenefit, lunch card, annual bonus, parking space or equivalent', 'There is always something going on! – we like spending time together, we organize team integration (once a month), DFDS parties, family and sports events, we also join charity campaigns', 'We move for all to grow – we give you the opportunity to develop during our internal trainings and development programs, we provide founding for courses and training, you can also join free English, French and German classes (1,5h once a week) and you can build your career in any of our departments', 'You can travel for free with our ships!', 'We support Employees Referral Program – you receive your financial bonus once your recommended colleague extends a contract with DFDS after his/her 3 months trial period', 'And last but not the least – we are a group of great people!'"/>
    <m/>
    <m/>
    <m/>
    <s v="ssc financial controller local business unit"/>
    <x v="4"/>
    <n v="3"/>
    <s v=" c:business analyst  ji:3  Int:business ssc  c:financial analyst  ji:1  Int:financial  c:system analyst  ji:0  Int:  c:data scientist  ji:0  Int:  c:financial controller  ji:2  Int:financial controller  c:intern analyst  ji:0  Int:  c:security analyst  ji:0  Int:"/>
    <s v="cos:business analyst  cos:0.898 cos:financial analyst  cos:0.899 cos:system analyst  cos:0.93 cos:data scientist  cos:0.918 cos:financial controller  cos:0.939 cos:intern analyst  cos:0.936 cos:security analyst  cos:0.927"/>
    <n v="0.93899999999999995"/>
    <s v="financial controller"/>
    <s v="financial controller unit local"/>
    <s v="toperations financial reporting analysis tsecure daily operation carried according agreed target deadline compliance corporate policy work instruction fairly accurately reflect business accurate timely high quality monthly quarterly annual particular lbus dfds group hq copenhagen prepared accordance accounting ifrs international standard proper reconciliation operational commercial system visma d365 weekly basis balance counterparties intercompany payment tensure account sheet item properly reconciled documented current tclarification related issue discrepancy book correction needed team member relevant department tcorrection mistake tmonitoring control coordination internal task required timprove maintain segregation duty etc effective procedure secure requirement tleading performance call action taken address identified submission tax return authority tpreparation material auditor tinforming manager leader ledger result tresolve non query process tsupport migration lbu fsc including shadowing activity site tactively take part standardization harmonization tother responsibility md fbp tbeing general management tbusiness knowledge focus tkeeping date industry trend tincreasing awareness entity tparticipation onboarding new employee introduction tongoing contact advising change tcustomer relationship tbecome trusted partner first point poznan assigned tbuilding positive long term partnership thaving regular tmanaging feedback escalation case polska staff torganising coordinating visit agreement agenda organising facility combined calendar tcooperating external consultant government cross cooperation"/>
    <x v="0"/>
    <n v="7"/>
    <s v=" c:business analyst  ji:7  Int:management consultant corporate operation process manager business  c:financial analyst  ji:7  Int:control management accounting financial account reporting tax  c:system analyst  ji:2  Int:system performance  c:data scientist  ji:2  Int:analysis reporting  c:financial controller  ji:4  Int:financial ledger accounting general  c:intern analyst  ji:1  Int:consultant  c:security analyst  ji:0  Int:"/>
    <s v="cos:business analyst  cos:0 cos:financial analyst  cos:0 cos:system analyst  cos:0 cos:data scientist  cos:0 cos:financial controller  cos:0 cos:intern analyst  cos:0 cos:security analyst  cos:0"/>
    <n v="0"/>
    <s v="n"/>
    <s v="counterparties maintain analysis accounting first timprove submission fairly coordination ifrs team migration escalation agreement d365 properly procedure regular timely performance item site poznan feedback material control policy fbp term cooperation correction required identified annual address industry relationship visit current accurately related tclarification action international tother tbuilding instruction tax sheet reconciliation requirement authority tincreasing tcorrection auditor knowledge case monthly md tcooperating high tensure copenhagen financial accordance lbu responsibility reporting leader lbus task tongoing standardization harmonization tleading take employee proper member tmonitoring agreed point payment coordinating tkeeping date change segregation standard tbecome introduction issue tpreparation particular duty visma intercompany group part partnership tcustomer reflect prepared balance long fsc onboarding shadowing dfds accurate tbeing carried mistake effective non partner documented government entity staff deadline weekly basis external system hq including toperations daily quarterly tparticipation calendar call advising etc commercial operational tresolve ledger general agenda taken query secure tsupport activity tmanaging cross work thaving assigned tbusiness tactively target return focus positive relevant according torganising department compliance needed result new polska awareness trend tinforming book discrepancy facility quality trusted combined tsecure organising internal contact account reconciled"/>
  </r>
  <r>
    <n v="3269"/>
    <n v="3284"/>
    <s v="Staff Data Engineer"/>
    <s v="['https://www.pracuj.pl/praca/staff-data-engineer-warszawa,oferta,1002488543']"/>
    <s v="Specjalista (Mid / Regular)"/>
    <s v="[['https://www.pracuj.pl/praca/staff-data-engineer-warszawa,oferta,1002488543'], 1, ['technologies-1', ['Python', 'Scala', 'Golang', 'SQL']], ['responsibilities-1', [&quot;As a Data Engineer, you will design data solutions, optimize data pipelines architecture, and create infrastructure for data collection. You will be responsible for ensuring that these systems are effective and efficient in support of the organization's data needs.&quot;, 'Develop, implement and enforce best practices for data infrastructure and automation.', 'Design, develop and deliver enterprise grade Data Lake and Data Warehouse to support both business analytical needs and next generation data infrastructure.', 'Design, develop and deliver large scale, high volume, high performance data models and pipelines for Data Lake and Data Warehouse.', 'Optimize existing data systems and build them from the ground up to support our data initiatives and increase operational efficiency.', 'Collect and analyze business requirements, creating technical specifications, develop prototypes, and ultimately deliver final products.', 'Work closely with Software Engineers, Data Analysts and various stakeholders across the organization to design, build and maintain analytics solutions.']], ['requirements-1', ['BS/MS in Computer Science, Engineering, Information Technology/Systems, another related discipline or equivalent experience.', '12+ years of professional experience.', '7+ years of industry experience and proficiency in building distributed data pipelines for both batch and real-time.', 'Proficiency in programming languages such as Python, Scala, and Golang.', 'Expert in Database fundamentals, SQL and distributed computing.', 'Experience with the distributed data/similar ecosystem (Spark, Hive, Druid, Presto) and streaming technologies such as NATS/Kafka/Flink.', 'Strong knowledge of Data Warehousing and Data Modeling techniques and principles.', 'Experience building containerized applications, data pipelines and deploying to AWS or GCP.', 'Experience working with Snowflake, CockroachDB, Redshift and/or other DBMS platforms.', 'Knowledge of reporting tools such as Tableau, Superset, and Looker.']], ['offered-1', ['Rapidly growing project with the possibility of building “from scratch”.', 'Real influence on the development of the company.', 'Temporarily collaborating with an experienced team based in San Francisco in the future, developing the project with a newly formed team from Poland.', 'Real 100% remote working system.', 'Possibility of receiving salary in USD or PLN.']]]"/>
    <s v="Specialist (Mid/Regular)"/>
    <s v="Staff Data Engineer"/>
    <s v="&quot;As a Data Engineer, you will design data solutions, optimize data pipelines architecture, and create infrastructure for data collection. You will be responsible for ensuring that these systems are effective and efficient in support of the organization's data needs.&quot;, 'Develop, implement and enforce best practices for data infrastructure and automation.', 'Design, develop and deliver enterprise grade Data Lake and Data Warehouse to support both business analytical needs and next generation data infrastructure.', 'Design, develop and deliver large scale, high volume, high performance data models and pipelines for Data Lake and Data Warehouse.', 'Optimize existing data systems and build them from the ground up to support our data initiatives and increase operational efficiency.', 'Collect and analyze business requirements, creating technical specifications, develop prototypes, and ultimately deliver final products.', 'Work closely with Software Engineers, Data Analysts and various stakeholders across the organization to design, build and maintain analytics solutions.'"/>
    <s v="'BS/MS in Computer Science, Engineering, Information Technology/Systems, another related discipline or equivalent experience.', '12+ years of professional experience.', '7+ years of industry experience and proficiency in building distributed data pipelines for both batch and real-time.', 'Proficiency in programming languages such as Python, Scala, and Golang.', 'Expert in Database fundamentals, SQL and distributed computing.', 'Experience with the distributed data/similar ecosystem (Spark, Hive, Druid, Presto) and streaming technologies such as NATS/Kafka/Flink.', 'Strong knowledge of Data Warehousing and Data Modeling techniques and principles.', 'Experience building containerized applications, data pipelines and deploying to AWS or GCP.', 'Experience working with Snowflake, CockroachDB, Redshift and/or other DBMS platforms.', 'Knowledge of reporting tools such as Tableau, Superset, and Looker.'"/>
    <s v="'Rapidly growing project with the possibility of building “from scratch”.', 'Real influence on the development of the company.', 'Temporarily collaborating with an experienced team based in San Francisco in the future, developing the project with a newly formed team from Poland.', 'Real 100% remote working system.', 'Possibility of receiving salary in USD or PLN.'"/>
    <s v="'Python', 'Scala', 'Grow', 'SQL'"/>
    <m/>
    <m/>
    <s v="staff data engineer"/>
    <x v="2"/>
    <n v="2"/>
    <s v=" c:business analyst  ji:0  Int:  c:financial analyst  ji:0  Int:  c:system analyst  ji:0  Int:  c:data scientist  ji:2  Int:data engineer  c:financial controller  ji:0  Int:  c:intern analyst  ji:0  Int:  c:security analyst  ji:0  Int:"/>
    <s v="cos:business analyst  cos:0.867 cos:financial analyst  cos:0.843 cos:system analyst  cos:0.939 cos:data scientist  cos:0.912 cos:financial controller  cos:0.908 cos:intern analyst  cos:0.974 cos:security analyst  cos:0.933"/>
    <n v="0.97399999999999998"/>
    <s v="intern analyst"/>
    <s v="staff"/>
    <s v="data engineer design solution optimize pipeline architecture create infrastructure collection responsible ensuring system effective efficient support organization need develop implement enforce best practice automation deliver enterprise grade lake warehouse business analytical next generation large scale high volume performance model existing build ground initiative increase operational efficiency collect analyze requirement creating technical specification prototype ultimately final product work closely software analyst various stakeholder across maintain analytics"/>
    <x v="2"/>
    <n v="5"/>
    <s v=" c:business analyst  ji:4  Int:support automation business product  c:financial analyst  ji:1  Int:support  c:system analyst  ji:2  Int:system performance  c:data scientist  ji:5  Int:data engineer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support grade closely create creating ultimately organization volume performance efficiency need infrastructure prototype effective ground build warehouse product system various next business best operational stakeholder analyst large pipeline practice automation requirement model work initiative ensuring optimize enterprise high specification lake final generation collection technical solution efficient across enforce develop collect responsible existing scale analyze design increase deliver software architecture implement"/>
  </r>
  <r>
    <n v="3270"/>
    <n v="3285"/>
    <s v="Starsza Menedżerka / Starszy Menedżer ds. Omnichannel"/>
    <s v="['https://www.pracuj.pl/praca/starsza-menedzerka-starszy-menedzer-ds-omnichannel-warszawa-marcina-kasprzaka-2,oferta,1002432753']"/>
    <s v="Starszy specjalista (Senior), Ekspert"/>
    <s v="[['https://www.pracuj.pl/praca/starsza-menedzerka-starszy-menedzer-ds-omnichannel-warszawa-marcina-kasprzaka-2,oferta,1002432753'], 1, ['technologies-1', []], ['responsibilities-1', ['Praca projektowa i analityczna związana z rozwojem i optymalizacją procesów onboardingowych (otwieranie produktów w kanałach zdalnych);', 'Analiza rynku oraz identyfikacja potrzeb i ścieżek Klientów. Wyciąganie wniosków ze statystyk i badań w zakresie obszaru odpowiedzialności, przekładanie wniosków na usprawnienia aplikacji, procesów i standardów;', 'Projektowanie nowych funkcjonalności i rozwiązań budujących pozytywne doświadczenia i satysfakcję Klientów i Doradców oraz promujących korzystanie z kanałów cyfrowych;', 'Przygotowywanie dokumentacji do wdrażanych funkcjonalności, która jest podstawą do developementu i analizy architektów IT;', 'Prace związane z biznesowym utrzymaniem, optymalizacją i rozwojem systemów. Parametryzacja aplikacji. Analiza konwersji i jakości wdrażanych funkcjonalności;', 'Tworzenie wymagań dla UX designera i odbieraniem pracy UX i dostawców zewnętrznych;', 'Udział w testach wdrażanych funkcjonalności i wsparcie merytoryczne oraz koordynacja testów w zakresie wdrażanych projektów;', 'Współpraca z zewnętrznymi dostawcami;', 'Zarządzanie relacjami z interesariuszami – dbanie o to aby interesariusze należycie rozumieli wizję i zakres rozwijanego produktu;', 'Budowanie backlogu produktu, planowanie sprintu squadu i zarządzanie wydaniami;', 'Nadawanie i potwierdzanie priorytetów i wyjaśnienia biznesowych kryteriów akceptacji;', 'Współdziałanie z innymi squadami w ramach synchronizacji działań.\u200b']], ['requirements-1', ['Doświadczenie w pracy w agile (w roli analityka biznesowego lub systemowego, product ownera, scrum mastera lub chapter lidera);', 'Umiejętność definiowania wymagań biznesowych, zarządzania backlogiem i priorytetyzowania działań tak aby zapewnić najwyższą wartość dla Klienta;', 'Praktyczna znajomość specyfiki procesów otwierania produktów bankowych w kanałach cyfrowych oraz weryfikacji tożsamości nowego klienta;', 'Nastawienie na poszukiwanie rozwiązań, współpracę i wzajemny szacunek;', 'Umiejętność przekucia wizji w plan działania i zrozumienie kontekstu biznesowego;', 'Kreatywność, sprawczość i umiejętność priorytetyzacji oraz pracy pod presją czasu;', 'Rozumienie aspektów technologicznych na potrzeby podejmowania decyzji biznesowych.\u200b']], ['work-organization-1', []], ['development-practices-1', ['testy funkcjonalne']], ['training-space-1', ['konferencje w Polsce', 'mentoring', 'przestrzeń do eksperymentowania', 'wsparcie w przygotowaniu do bycia prelegentem', 'wymiana wiedzy technicznej w firmie']], ['offered-1', ['Dołączenie do banku o globalnym zasięgu, który jest częścią grupy bankowej BNP Paribas obecnej w 65 krajach z 200-letnią tradycją,', 'Pracę w miejscu, w którym możesz być sobą niezależnie od swojej orientacji seksualnej, tożsamości płciowej, koloru skóry, pochodzenia czy poziomu sprawności,', 'Rozwój w Banku Zielonych Zmian, w którym możesz mieć wpływ na naszą planetę i otaczający nas świat,', 'Dużą autonomię w działaniu przy jednoczesnym wsparciu przełożonego, co potwierdza ponad 90% pracowników,', 'Możliwość podejmowania własnych decyzji, eksperymentowania i tworzenia swojej unikalnej ścieżki doświadczeń,', 'Możliwości rozwoju zarówno w banku jak i spółkach w ramach Grupy BNP Paribas w kraju i zagranicą;', 'Umowę o pracę w pełnym wymiarze czasu;', 'Model pracy: hybrydowy.']]]"/>
    <s v="Senior Specialist (Senior), Expert"/>
    <s v="Senior Manager / Senior Omnichannel Manager"/>
    <s v="'Design and analytical work related to the development and optimization of onboarding processes (opening products in remote channels);', 'Market analysis and identification of customer needs and paths. Drawing conclusions from statistics and research in the area of ​​responsibility, translating conclusions into improvements in applications, processes and standards;', 'Designing new functionalities and solutions that build positive experiences and satisfaction of clients and advisors and promote the use of digital channels;', 'Preparing documentation for implemented functionalities, which is the basis for the development and analysis of IT architects;', 'Works related to business maintenance, optimization and development of systems. Application parameterization. Analysis of the conversion and quality of implemented functionalities;', 'Creating requirements for the UX designer and accepting the work of UX and external suppliers;', 'Participation in tests of implemented functionalities and substantive support and coordination of tests in the field of implemented projects;', 'Cooperation with external suppliers; ', 'Stakeholder relationship management - ensuring that stakeholders properly understand the vision and scope of the product being developed;', 'Building the product backlog, planning the squad sprint and managing releases;', 'Assigning and confirming priorities and explaining business acceptance criteria;', 'Interacting with other squads to synchronize actions.\u200'"/>
    <s v="'Experience in working in agile (as a business or system analyst, product owner, scrum master or chapter leader);', 'Ability to define business requirements, manage the backlog and prioritize activities to ensure the highest value for the client;', 'Practical knowledge the specifics of the processes of opening banking products in digital channels and verifying the identity of a new client;', 'Seeking solutions, cooperation and mutual respect;', 'The ability to turn a vision into an action plan and understanding the business context;', 'Creativity, agency and the ability to prioritize and working under time pressure;', 'Understanding technological aspects for business decision-making.\u200'"/>
    <s v="'Joining a bank with a global reach, which is part of the BNP Paribas banking group, present in 65 countries with a 200-year tradition,', 'Work in a place where you can be yourself, regardless of your sexual orientation, gender identity, skin color, origin or the level of efficiency,', 'Development at the Bank of Green Changes, where you can have an impact on our planet and the world around us,', 'High autonomy in action with simultaneous support from the superior, which is confirmed by over 90% of employees,', 'The ability to take own decisions, experimenting and creating your own unique path of experience,', 'Development opportunities both in the bank and in companies within the BNP Paribas Group in Poland and abroad;', 'Full-time employment contract;', 'Work model: hybrid .'"/>
    <m/>
    <s v="'conferences in Poland', 'mentoring', 'space for experimentation', 'support in preparing to be a speaker', 'exchange of technical knowledge in the company'"/>
    <m/>
    <s v="manager omnichannel"/>
    <x v="4"/>
    <n v="2"/>
    <s v=" c:business analyst  ji:2  Int:manager  c:financial analyst  ji:0  Int:  c:system analyst  ji:0  Int:  c:data scientist  ji:0  Int:  c:financial controller  ji:0  Int:  c:intern analyst  ji:0  Int:  c:security analyst  ji:0  Int:"/>
    <s v="cos:business analyst  cos:0.82 cos:financial analyst  cos:0.814 cos:system analyst  cos:0.913 cos:data scientist  cos:0.882 cos:financial controller  cos:0.866 cos:intern analyst  cos:0.947 cos:security analyst  cos:0.917"/>
    <n v="0.94699999999999995"/>
    <s v="intern analyst"/>
    <s v="omnichannel"/>
    <s v="design analytical work related development optimization onboarding process opening product remote channel market analysis identification customer need path drawing conclusion statistic research area responsibility translating improvement application standard designing new functionality solution build positive experience satisfaction client advisor promote use digital preparing documentation implemented basis it architect business maintenance system parameterization conversion quality creating requirement ux designer accepting external supplier participation test substantive support coordination field project cooperation stakeholder relationship management ensuring properly understand vision scope developed building backlog planning squad sprint managing release assigning confirming priority explaining acceptance criterion interacting synchronize action u200"/>
    <x v="0"/>
    <n v="10"/>
    <s v=" c:business analyst  ji:10  Int:project market product management support client customer process planning business  c:financial analyst  ji:3  Int:support research management  c:system analyst  ji:2  Int:it system  c:data scientist  ji:2  Int:analysis analytical  c:financial controller  ji:0  Int:  c:intern analyst  ji:0  Int:  c:security analyst  ji:1  Int:designer"/>
    <s v="cos:business analyst  cos:0 cos:financial analyst  cos:0 cos:system analyst  cos:0 cos:data scientist  cos:0 cos:financial controller  cos:0 cos:intern analyst  cos:0 cos:security analyst  cos:0"/>
    <n v="0"/>
    <s v="n"/>
    <s v="criterion analysis implemented coordination creating backlog analytical participation field managing properly onboarding statistic acceptance scope confirming optimization conversion need accepting building substantive development documentation conclusion interacting promote architect build digital cooperation understand basis external system relationship supplier action related release stakeholder improvement u200 maintenance requirement advisor functionality satisfaction opening research work designer translating parameterization ensuring sprint area positive identification synchronize priority responsibility designing drawing new solution explaining use it application remote quality experience squad channel design test preparing assigning ux path developed standard vision"/>
  </r>
  <r>
    <n v="3271"/>
    <n v="3286"/>
    <s v="Starszy Analityk Biznesowy"/>
    <s v="['https://www.pracuj.pl/praca/starszy-analityk-biznesowy-warszawa,oferta,1002469915']"/>
    <s v="Starszy specjalista (Senior)"/>
    <s v="[['https://www.pracuj.pl/praca/starszy-analityk-biznesowy-warszawa,oferta,1002469915'], 1, ['responsibilities-1', ['Analiza potrzeb pod kątem nowych rozwiązań i usprawnień procesów w obszarze finansowym (w tym styku z innymi częściami organizacji),', 'Projektowanie i wdrażanie rozwiązań automatyzujących pracę,', 'Wdrażanie Target Operating Model w obszarze finansowym,', 'Modelowanie procesów biznesowych i technologicznych oraz tworzenie dokumentacji,', 'Projektowanie rozwiązań w obszarze Power Platform, DWH, itp.,', 'Współpraca z innymi analitykami i developerami,', 'Bycie aktywnym członkiem scrum squad Finnovation.']], ['requirements-1', ['Posiadasz min. 3-letnie doświadczenie na podobnym stanowisku pracy,', 'Potrafisz myśleć analitycznie, łatwo poruszasz się między perspektywą mikro i makro, podchodzisz do zagadnień procesowo i dobrze komunikujesz się z interesariuszami,', 'Krytycznie patrzysz na funkcjonujące rozwiązania i aktywnie proponujesz usprawnienia,', 'Znasz możliwości narzędzi usprawniających funkcjonowanie i raportowanie,', 'Pojęcia Lean management i Kaizen nie są Ci obce,', 'W swoim działaniu jesteś wytrwały – wrzucany drzwiami, wracasz oknem, a trzy niepowodzenia są tylko motywatorem do czwartego podejścia,', 'Masz minimalne poczucie humoru niezbędne do komfortowego funkcjonowania w taaakim zespole ;)']],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grupowego,',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
    <s v="Senior Specialist (Senior)"/>
    <s v="Senior Business Analyst"/>
    <s v="'Analysis of needs in terms of new solutions and process improvements in the financial area (including interfaces with other parts of the organization),', 'Design and implementation of work automation solutions,', 'Implementation of the Target Operating Model in the financial area,', 'Business process modeling technology and creating documentation,', 'Designing solutions in the area of ​​Power Platform, DWH, etc.,', 'Cooperation with other analysts and developers,', 'Being an active member of scrum squad Finnovation.'"/>
    <s v="'You have min. 3 years of experience in a similar position,', 'You can think analytically, you easily move between the micro and macro perspective, you approach issues in a process-oriented manner and communicate well with stakeholders,', 'You critically look at functioning solutions and actively propose improvements,' , 'You know the possibilities of tools that improve functioning and reporting,', 'The concepts of Lean management and Kaizen are no strangers to you,', 'You are persistent in your actions - thrown through the door, you return through the window, and three failures are only a motivator for the fourth attempt,', 'You have a minimal sense of humor necessary to function comfortably in such a team ;)'"/>
    <s v="'With us you will work in a task-based working time (flexible),', 'We work in hybrid mode, and our newly renovated and modern office is located in the green Powiśle,', 'We will provide preventive health care and secure the future! You can use Medicover, Multisport, group insurance,', 'You will get access to the Motivizer platform, where you will be able to choose the best benefits and discounts for you,', 'Ask Henry will be your personal assistant. You will receive support, among others, in: shopping, returning the product, finding and booking a flight or trip, dealing with personal matters and many other activities 😊', 'We have an additional two weeks of paid paternity leave for new dads,', 'For you we will lower the prices of products from Dell and Samsung,', 'Do you train? You take care of yourself? that's a good thing, you can join the sports section,', 'Would you like to cycle to work? Well-prepared infrastructure for cyclists is waiting for you,', 'We focus on development, so you will have access to training, webinars, webcasts.'"/>
    <m/>
    <m/>
    <m/>
    <s v="business analyst"/>
    <x v="4"/>
    <n v="0"/>
    <m/>
    <m/>
    <n v="0"/>
    <s v="n"/>
    <m/>
    <s v="analysis need term new solution process improvement financial area including interface part organization design implementation work automation target operating model business modeling technology creating documentation designing power platform dwh etc cooperation analyst developer active member scrum squad finnovation"/>
    <x v="0"/>
    <n v="3"/>
    <s v=" c:business analyst  ji:3  Int:automation business process  c:financial analyst  ji:1  Int:financial  c:system analyst  ji:0  Int:  c:data scientist  ji:3  Int:developer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mprovement analyst analysis model creating implementation work scrum part power active interface target area financial modeling organization designing need new platform solution documentation operating dwh finnovation term cooperation squad developer member design technology including etc"/>
  </r>
  <r>
    <n v="3272"/>
    <n v="3287"/>
    <s v="Starszy Analityk Biznesowy"/>
    <s v="['https://www.pracuj.pl/praca/starszy-analityk-biznesowy-warszawa-piekna-46,oferta,1002456147']"/>
    <s v="Specjalista (Mid / Regular), Starszy specjalista (Senior)"/>
    <s v="[['https://www.pracuj.pl/praca/starszy-analityk-biznesowy-warszawa-piekna-46,oferta,1002456147'], 1, ['responsibilities-1', ['przygotowanie wymagań biznesowych dla systemów informatycznych,', 'inwentaryzacja procesów biznesowych,', 'udział w projektach wdrożeniowych systemów realizujących procesy dystrybucyjne,', 'modyfikacja istniejących i tworzenie nowych procesów dystrybucyjnych,', 'współpraca z innymi zespołami w organizacji.']], ['requirements-1', ['masz rozwinięte umiejętności analitycznego myślenia,', 'potrafisz interpretować i opisywać procesy biznesowe,', 'potrafisz tworzyć wymagania biznesowe,', 'masz doświadczenie jako członek zespołu projektowego,', 'jesteś zorientowany/a na cele i potrafisz dostosować rozwiązania do wymagań biznesowych,', 'bardzo dobrze znasz pakiet MS Office, a w szczególności Excel, Visio i PowerPoint,', 'potrafisz pracować na współdzielonym repozytorium,', 'masz wyższe wykształcenie,', 'masz doświadczenie w pracy na podobnym stanowisku.', 'dobra znajomość języka angielskiego,', 'znajomość narzędzi wizualizacji procesów biznesowych,', 'doświadczenie w tworzeniu instrukcji stanowiskowych,', 'znajomość notacji BPMN.']], ['offered-1', ['hybrydowy model pracy 50/50',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
    <s v="Specialist (Mid/Regular), Senior Specialist (Senior)"/>
    <s v="Senior Business Analyst"/>
    <s v="'preparation of business requirements for IT systems,', 'inventory of business processes,', 'participation in implementation projects of systems implementing distribution processes,', 'modification of existing and creation of new distribution processes,', 'cooperation with other teams in the organization.'"/>
    <s v="'you have developed analytical thinking skills,', 'you can interpret and describe business processes,', 'you can create business requirements,', 'you have experience as a member of a project team,', 'you are goal-oriented and able to adapt solutions to requirements business,', 'you know the MS Office package very well, in particular Excel, Visio and PowerPoint,', 'you can work on a shared repository,', 'you have a university degree,', 'you have experience in working in a similar position.', ' good knowledge of English,', 'knowledge of business process visualization tools,', 'experience in creating job instructions,', 'knowledge of BPMN notation.'"/>
    <s v="'hybrid 50/50 work model', 'two bonuses a year', 'two additional days off a year', 'monthly food card', 'benefits cafeteria', 'co-financing for your and your child's rest', 'extra cash for holidays for employees and gifts for children', 'multisport card', 'medical care', 'sports sections', 'employee competitions'"/>
    <m/>
    <m/>
    <m/>
    <s v="business analyst"/>
    <x v="4"/>
    <n v="0"/>
    <m/>
    <m/>
    <n v="0"/>
    <s v="n"/>
    <m/>
    <s v="preparation business requirement it system inventory process participation implementation project implementing distribution modification existing creation new cooperation team organization"/>
    <x v="0"/>
    <n v="3"/>
    <s v=" c:business analyst  ji:3  Int:project business process  c:financial analyst  ji:0  Int:  c:system analyst  ji:2  Int:it system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requirement it existing distribution creation implementation cooperation modification team participation system implementing organization preparation inventory new"/>
  </r>
  <r>
    <n v="3273"/>
    <n v="3288"/>
    <s v="Starszy Analityk CRM"/>
    <s v="['https://www.pracuj.pl/praca/starszy-analityk-crm-warszawa,oferta,1002402225']"/>
    <s v="Starszy specjalista (Senior)"/>
    <s v="[['https://www.pracuj.pl/praca/starszy-analityk-crm-warszawa,oferta,1002402225'], 1, ['technologies-1', ['4GL', 'SQL', 'Python', 'Power BI']], ['responsibilities-1', ['Tworzenie kampanii CRM dla klientów - analiza zagadnienia, selekcja bazy klientów, automatyzacja procesów i kontrolowanie wyników', 'Przygotowywanie raportów i Dashboardów (wraz z rekomendacjami i komentarzami) niezbędnych do mierzenia kluczowych wskaźników klienckich i kampanii CRM', 'Konfiguracja i tworzenie nowych kampanii CRM w systemie', 'Przygotowywanie analiz klienckich i sprzedażowych', 'Rekomendowanie usprawnień w kampaniach CRM w oparciu o analizy i rezultaty', 'Budowa i utrzymywanie systemów raportowych niezbędnych do mierzenia wskaźników efektywnościowych i jakościowych w kampaniach CRM', 'Wsparcie analityczne i raportowe w projektach']], ['requirements-1', ['3 letnie doświadczenie na stanowisku analitycznym/CRM w zakresie przygotowywania analiz, raportowania lub kampanii CRM', 'Wykształcenie wyższe (preferowane kierunki: ekonomia / metody ilościowe / informatyka / Big Data)', 'Dobra znajomość języka 4GL / SQL', 'Dobra znajomość SAS Enterprise Guide/ SAS Base', 'Biegła znajomość programu MS Excel', 'Dobra znajomość technik analizy danych ze zrozumieniem podstawowych pojęć statystycznych', 'Wysoko rozwinięte zdolności analityczne, komunikacyjne i interpersonalne', 'Dobra organizacja pracy własnej oraz umiejętność pracy w zespole', 'Znajomość Python lub Power BI']], ['offered-1', ['Umowa o pracę', 'Prywatna opieka medyczna', 'Dofinansowanie do Karty MultiSport', 'Możliwość pracy zdalnej', 'Ubezpieczenie grupowe', 'Zniżki na ubezpieczenia', 'Zdalne konsultacje medyczne', 'Elastyczne godziny rozpoczynania pracy', 'Atrakcyjna lokalizacja biura', 'Programy wellbeingowe', 'Dostęp do platform e-learningowych', 'Środowisko pracy wspierające różnorodność']]]"/>
    <s v="Senior Specialist (Senior)"/>
    <s v="Senior CRM Analyst"/>
    <s v="'Creating CRM campaigns for clients - analysis of the issue, selection of customer base, process automation and controlling results', 'Preparing reports and Dashboards (including recommendations and comments) necessary to measure key customer indicators and CRM campaigns', 'Configuring and creating new campaigns CRM in the system', 'Preparing customer and sales analyzes', 'Recommending improvements in CRM campaigns based on analyzes and results', 'Building and maintaining reporting systems necessary to measure performance and quality indicators in CRM campaigns', 'Analytical and reporting support in projects'"/>
    <s v="'3 years of experience in an analytical/CRM position in the field of preparing analyses, reporting or CRM campaigns', 'Higher education (preferred majors: economics / quantitative methods / IT / Big Data)', 'Good knowledge of 4GL / SQL', 'Good knowledge of SAS Enterprise Guide/ SAS Base', 'Fluent knowledge of MS Excel', 'Good knowledge of data analysis techniques with an understanding of basic statistical concepts', 'Highly developed analytical, communication and interpersonal skills', 'Good organization of own work and the ability to work in team', 'Knowledge of Python or Power BI'"/>
    <s v="'Employment contract', 'Private medical care', 'MultiSport Card co-financing', 'Remote work', 'Group insurance', 'Discounts on insurance', 'Remote medical consultations', 'Flexible working hours', ' Attractive office location', 'Wellbeing programs', 'Access to e-learning platforms', 'Work environment supporting diversity'"/>
    <s v="'4GL', 'SQL', 'Python', 'Power BI'"/>
    <m/>
    <m/>
    <s v="crm analyst"/>
    <x v="4"/>
    <n v="2"/>
    <s v=" c:business analyst  ji:2  Int:crm  c:financial analyst  ji:0  Int:  c:system analyst  ji:0  Int:  c:data scientist  ji:0  Int:  c:financial controller  ji:0  Int:  c:intern analyst  ji:0  Int:  c:security analyst  ji:0  Int:"/>
    <s v="cos:business analyst  cos:0.853 cos:financial analyst  cos:0.843 cos:system analyst  cos:0.942 cos:data scientist  cos:0.917 cos:financial controller  cos:0.898 cos:intern analyst  cos:0.967 cos:security analyst  cos:0.944"/>
    <n v="0.96699999999999997"/>
    <s v="intern analyst"/>
    <s v="analyst"/>
    <s v="creating crm campaign client analysis issue selection customer base process automation controlling result preparing report dashboard including recommendation comment necessary measure key indicator configuring new system sale analyzes recommending improvement based building maintaining reporting performance quality analytical support project"/>
    <x v="0"/>
    <n v="9"/>
    <s v=" c:business analyst  ji:9  Int:project support automation client customer sale process controlling crm  c:financial analyst  ji:2  Int:support reporting  c:system analyst  ji:3  Int:system performance key  c:data scientist  ji:4  Int:analysis report analytical reporting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improvement maintaining analysis issue report key recommending campaign selection creating analytical configuring analyzes performance reporting result building dashboard new necessary indicator base measure based quality including preparing system recommendation comment"/>
  </r>
  <r>
    <n v="3274"/>
    <n v="3289"/>
    <s v="Starszy Analityk Danych Biznesowych"/>
    <s v="['https://www.pracuj.pl/praca/starszy-analityk-danych-biznesowych-warszawa-aleje-jerozolimskie-96,oferta,1002375172']"/>
    <s v="Starszy specjalista (Senior)"/>
    <s v="[['https://www.pracuj.pl/praca/starszy-analityk-danych-biznesowych-warszawa-aleje-jerozolimskie-96,oferta,1002375172'], 1, ['responsibilities-1', ['pozyskiwanie i analiza danych operacyjnych i finansowych oraz na ich podstawie formułowanie wniosków i rekomendacji w zakresie zagadnień biznesowych', 'udział w procesie budżetowania i forecastowania', 'przygotowywanie i opracowywanie cyklicznych raportów monitorujących kluczowe wskaźniki operacyjne i finansowe oraz wyjaśnienia odchyleń od budżetów i celów', 'prezentowanie wyników przeprowadzanych analiz w postaci prezentacji Power Point, raportów, zestawień etc.', 'proponowanie, testowanie i wdrażanie nowych rozwiązań mających na celu usprawnienie procesu raportowania poprzez wykorzystywane narzędzia i systemy IT', 'rekomendacja odpowiednich działań biznesowych oraz monitorowanie wdrożenia działań', 'wsparcie analityczne i raportowe wdrażanych projektów biznesowych', 'współpracę z działami operacyjnymi w zakresie bieżących potrzeb analitycznych i raportowych.']], ['requirements-1', ['3-letnie doświadczenie w pracy na stanowisku analityka, kontrolera biznesowego lub pokrewnym', 'doświadczenie w efektywnym przetwarzaniu i analizie dużych wolumenów danych', 'umiejętności komunikacyjne i prezentacyjne oraz umiejętność budowania relacji', 'inicjatywę w działaniu, nieszablonowy sposób myślenia, nastawienie na cel', 'praktyczną znajomość programu MS Excel na poziomie zaawansowanym', 'umiejętność tworzenia prezentacji w Power Point', 'komunikatywną znajomość języka angielskiego (B1-B2)']], ['offered-1', ['zatrudnienie w oparciu o umowę o pracę', 'możliwość rozwoju oraz szkolenia', 'uczestniczenie w innowacyjnych projektach', 'ciekawe zadania i wpływ na podejmowane decyzje biznesowe', 'zgrany zespół, który jest chętny do współpracy i pomocy', 'przyjazną atmosferę i dobrą organizację pracy', 'pakiet medyczno-sportowy dla Ciebie', 'prywatną opiekę medyczną dla Twojej rodziny', 'dostęp i dofinansowanie platformy Medicover Benefits,(m.in. bilety do kina, teatru, karnety sportowe) zniżki na usługi i produkty oferowane przez spółki Medicover', 'od 1 dnia zatrudnienia bezpłatne grupowe ubezpieczenie NNW', 'możliwość zaangażowania się w wolontariat pracowniczy Fundacji Medicover', 'angażujące akcje w ramach kampanii well-beingowej &quot;Zdrowie przez cały rok”']]]"/>
    <s v="Senior Specialist (Senior)"/>
    <s v="Senior Business Data Analyst"/>
    <s v="'acquisition and analysis of operational and financial data and, based on them, formulation of conclusions and recommendations in the field of business issues', 'participation in the budgeting and forecasting process', 'preparation and development of cyclical reports monitoring key operational and financial indicators and explanations of deviations from budgets and goals ', 'presenting the results of analyzes in the form of Power Point presentations, reports, summaries, etc.', 'proposing, testing and implementing new solutions aimed at improving the reporting process through the tools and IT systems used', 'recommending appropriate business activities and monitoring the implementation activities', 'analytical and reporting support for implemented business projects', 'cooperation with operational departments in the field of current analytical and reporting needs.'"/>
    <s v="'3 years of experience in working as an analyst, business controller or similar', 'experience in effective processing and analysis of large volumes of data', 'communication and presentation skills as well as the ability to build relationships', 'initiative in action, unconventional way of thinking, attitude on target', 'practical knowledge of MS Excel at an advanced level', 'the ability to create presentations in Power Point', 'communicative knowledge of English (B1-B2)'"/>
    <s v="'employment based on an employment contract', 'development and training opportunities', 'participation in innovative projects', 'interesting tasks and influence on business decisions', 'a good team that is willing to cooperate and help', 'friendly atmosphere and good organization of work', 'medical and sports package for you', 'private medical care for your family', 'access to and co-financing of the Medicover Benefits platform (e.g. cinema and theater tickets, sports passes) discounts on services and products offered by Medicover companies', 'free group accident insurance from the first day of employment', 'opportunity to engage in employee volunteering of the Medicover Foundation', 'involving actions as part of the well-being campaign &quot;Health throughout the year&quot;'"/>
    <m/>
    <m/>
    <m/>
    <s v="business data analyst"/>
    <x v="4"/>
    <n v="2"/>
    <s v=" c:business analyst  ji:2  Int:business  c:financial analyst  ji:0  Int:  c:system analyst  ji:0  Int:  c:data scientist  ji:1  Int:data  c:financial controller  ji:0  Int:  c:intern analyst  ji:0  Int:  c:security analyst  ji:0  Int:"/>
    <s v="cos:business analyst  cos:0.874 cos:financial analyst  cos:0.868 cos:system analyst  cos:0.94 cos:data scientist  cos:0.933 cos:financial controller  cos:0.92 cos:intern analyst  cos:0.97 cos:security analyst  cos:0.944"/>
    <n v="0.97"/>
    <s v="intern analyst"/>
    <s v="data analyst"/>
    <s v="acquisition analysis operational financial data based formulation conclusion recommendation field business issue participation budgeting forecasting process preparation development cyclical report monitoring key indicator explanation deviation budget goal presenting result analyzes form power point presentation summary etc proposing testing implementing new solution aimed improving reporting tool it system used recommending appropriate activity implementation analytical support implemented project cooperation department current need"/>
    <x v="0"/>
    <n v="6"/>
    <s v=" c:business analyst  ji:6  Int:project support monitoring process budgeting business  c:financial analyst  ji:3  Int:support financial reporting  c:system analyst  ji:3  Int:it system key  c:data scientist  ji:5  Int:data analysis report reporting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issue report implemented key recommending tool activity analytical implementation explanation participation field acquisition power proposing analyzes formulation summary implementing financial used presenting form reporting department result need new development solution conclusion deviation budget indicator it presentation testing based forecasting goal cooperation point system cyclical improving recommendation current appropriate preparation aimed etc operational"/>
  </r>
  <r>
    <n v="3275"/>
    <n v="3290"/>
    <s v="Starszy Analityk Danych Biznesowych"/>
    <s v="['https://www.pracuj.pl/praca/starszy-analityk-danych-biznesowych-warszawa-aleje-jerozolimskie-96,oferta,1002464075']"/>
    <s v="Starszy specjalista (Senior)"/>
    <s v="[['https://www.pracuj.pl/praca/starszy-analityk-danych-biznesowych-warszawa-aleje-jerozolimskie-96,oferta,1002464075'], 1, ['technologies-1', ['Power Query', 'Power Pivot']], ['responsibilities-1', ['pozyskiwanie i analizę danych operacyjnych i finansowych oraz na ich podstawie formułowanie wniosków i rekomendacji w zakresie zagadnień biznesowych', 'udział w procesie budżetowania i forecastowania', 'przygotowywanie i opracowywanie cyklicznych raportów monitorujących kluczowe wskaźniki operacyjne i finansowe oraz wyjaśnienia odchyleń od budżetów i celów', 'prezentowanie wyników przeprowadzanych analiz w postaci prezentacji Power Point, raportów, zestawień etc.', 'rekomendacja odpowiednich działań biznesowych oraz monitorowanie wdrożenia działań', 'przygotowywanie modeli finansowych', 'proponowanie, testowanie i wdrażanie nowych rozwiązań mających na celu usprawnienie procesu raportowania poprzez wykorzystywane narzędzia i systemy IT', 'wsparcie analityczne i raportowe wdrażanych projektów biznesowych', 'współpracę z działami operacyjnymi w zakresie bieżących potrzeb analitycznych i raportowych.']], ['requirements-1', ['3-letnie doświadczenie w pracy na stanowisku analityka finansowego, kontrolera biznesowego lub pokrewnym', 'doświadczenie w efektywnym przetwarzaniu i analizie dużych wolumenów danych', 'praktyczną znajomość programu MS Excel na poziomie zaawansowanym', 'znajomość Power Query i Power Pivot', 'umiejętność tworzenia prezentacji w Power Point', 'umiejętności komunikacyjne i prezentacyjne oraz umiejętność budowania relacji', 'inicjatywę w działaniu, nieszablonowy sposób myślenia, nastawienie na cel', 'komunikatywną znajomość języka angielskiego (B1-B2)']], ['offered-1', ['zatrudnienie w oparciu o umowę o pracę', 'pracę w systemie hybrydowym ( 1 raz w tygodniu praca z biura)', 'narzędzia do pracy – laptop i telefon']], ['additional-module-1', ['Samorozwój - uczestniczymy w specjalistycznych szkoleniach oraz mamy dostęp do platformy szkoleniowej, w której wybieramy interesujące nas tematy.', 'PoszukiwanyPoszukiwana – polecamy swoich znajomych do pracy w Medicover, a do tego pracujemy z osobami, które cenimy i lubimy. Za polecenie możemy zyskać nawet do 6000 zł.', 'NieSamąPracąCzłowiekŻyje\u202f– po pracy działamy jako wolontariusze w Fundacji Medicover, a dodatkowo możemy poczuć się jak gwiazdy rocka, bo mamy MediCover Band.', 'WsiąśćDoPociaguBylejakiego – spełniamy marzenia i podróżujemy. Też marzysz o tym, aby spędzić weekend poza miastem? Nic prostszego. Nasze nowo wyremontowane biuro mieści się 10 minut spacerem od Dworca Zachodniego.', 'WZdrowymCieleZdrowyDuch - od pierwszych dni zatrudnienia możemy skorzystać z bezpłatnej opieki medycznej.', 'MamTęMoc - z pakietem sportowym Medicover Sport mamy bezpłatny dostęp do ponad 4600 obiektów sportowych, rekreacyjnych i rozrywkowych w całej Polsce.', 'Dbamy o #ZdrowyUśmiech z dodatkowym pakietem stomatologicznym Medicover Stomatologia.', 'CzujęSięBezpiecznie - dostajemy bezpłatne ubezpieczenie NNW od 1 dnia zatrudnienia.', 'SpeakEnglish - uczymy się angielskiego za pomocą platformy e-learningowej w dogodnym dla nas miejscu i czasie. Mamy też możliwość uczestniczenia w stacjonarnym kursie językowym.', 'WorkLifeBalance - dzięki platformie Medicover Benefits możemy wybierać benefity dopasowane do naszych potrzeb. Teatr, masaż, a może zakupy w ulubionym sklepie? Wybieramy to, na co mamy ochotę.', 'LessWaste – to ekologiczne rozwiązania w duchu Medicover. Razem z zespołem uczestniczymy w akcjach dbania o środowisko.', 'WellBeing – o swoje zdrowie i dobre samopoczucie dbamy przez cały rok. Bierzemy udział między innymi w profilaktycznych badaniach krwi, zajęciach jogi w biurze, czy webinarach edukacyjnych.']]]"/>
    <s v="Senior Specialist (Senior)"/>
    <s v="Senior Business Data Analyst"/>
    <s v="'acquisition and analysis of operational and financial data and, based on them, formulation of conclusions and recommendations in the field of business issues', 'participation in the budgeting and forecasting process', 'preparation and development of cyclical reports monitoring key operational and financial indicators and explanations of deviations from budgets and goals ', 'presenting the results of analyzes in the form of Power Point presentations, reports, summaries, etc.', 'recommending appropriate business activities and monitoring the implementation of activities', 'preparing financial models', 'proposing, testing and implementing new solutions to streamline the process reporting through the tools and IT systems used', 'analytical and reporting support for implemented business projects', 'cooperation with operational departments in the field of current analytical and reporting needs.'"/>
    <s v="'3 years of experience in working as a financial analyst, business controller or similar', 'experience in effective processing and analysis of large volumes of data', 'practical knowledge of MS Excel at an advanced level', 'knowledge of Power Query and Power Pivot', 'the ability to create presentations in Power Point', 'communication and presentation skills as well as the ability to build relationships', 'initiative in action, unconventional way of thinking, goal-setting', 'communicative knowledge of English (B1-B2)'"/>
    <s v="'employment based on an employment contract', 'work in a hybrid system (work from the office once a week)', 'work tools - laptop and phone'"/>
    <s v="'Power Query', 'Power Pivot'"/>
    <m/>
    <m/>
    <s v="business data analyst"/>
    <x v="4"/>
    <n v="2"/>
    <s v=" c:business analyst  ji:2  Int:business  c:financial analyst  ji:0  Int:  c:system analyst  ji:0  Int:  c:data scientist  ji:1  Int:data  c:financial controller  ji:0  Int:  c:intern analyst  ji:0  Int:  c:security analyst  ji:0  Int:"/>
    <s v="cos:business analyst  cos:0.874 cos:financial analyst  cos:0.868 cos:system analyst  cos:0.94 cos:data scientist  cos:0.933 cos:financial controller  cos:0.92 cos:intern analyst  cos:0.97 cos:security analyst  cos:0.944"/>
    <n v="0.97"/>
    <s v="intern analyst"/>
    <s v="data analyst"/>
    <s v="acquisition analysis operational financial data based formulation conclusion recommendation field business issue participation budgeting forecasting process preparation development cyclical report monitoring key indicator explanation deviation budget goal presenting result analyzes form power point presentation summary etc recommending appropriate activity implementation preparing model proposing testing implementing new solution streamline reporting tool it system used analytical support implemented project cooperation department current need"/>
    <x v="0"/>
    <n v="6"/>
    <s v=" c:business analyst  ji:6  Int:project support monitoring process budgeting business  c:financial analyst  ji:3  Int:support financial reporting  c:system analyst  ji:3  Int:it system key  c:data scientist  ji:5  Int:data analysis report reporting 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ata analysis issue report implemented key recommending model tool activity analytical implementation explanation participation field acquisition power proposing analyzes formulation summary implementing financial used presenting form reporting department result need new development solution conclusion deviation budget indicator it presentation testing based forecasting goal streamline cooperation point system preparing cyclical recommendation current appropriate preparation etc operational"/>
  </r>
  <r>
    <n v="3276"/>
    <n v="3291"/>
    <s v="Starszy Analityk Danych"/>
    <s v="['https://www.pracuj.pl/praca/starszy-analityk-danych-warszawa,oferta,1002402222']"/>
    <s v="Starszy specjalista (Senior)"/>
    <s v="[['https://www.pracuj.pl/praca/starszy-analityk-danych-warszawa,oferta,1002402222'], 1, ['technologies-1', ['SQL', 'SAS Enterprise Guide', 'Python']], ['responsibilities-1', ['Przygotowywanie raportów sprzedażowych dla wszystkich kanałów dystrybucji', 'Budowa i utrzymywanie systemów raportowych niezbędnych do mierzenia wskaźników sprzedażowych', 'Przygotowywanie analiz sprzedażowych, wizualizacja wyników i rekomendacje biznesowe', 'Wsparcie analityczne w procesie definiowania wymagań do hurtowni danych', 'Utrzymywanie, zarządzanie i rozwój struktur danych sprzedażowych', 'Automatyzacja procesów raportowych', 'Wdrażanie usprawnień w bieżącym procesie raportowania']], ['requirements-1', ['3 letnie doświadczenie na stanowisku analitycznym w zakresie przygotowywania analiz i raportowania', 'Wykształcenie wyższe (preferowane kierunki: ekonomia / metody ilościowe / informatyka / Big Data)', 'Dobra znajomość języka SQL', 'Dobra znajomość SAS Enterprise Guide lub Python', 'Biegła znajomość programu MS Excel', 'Dobra znajomość technik analizy danych ze zrozumieniem podstawowych pojęć statystycznych', 'Wysoko rozwinięte zdolności analityczne, komunikacyjne i interpersonalne', 'Dobra organizacja pracy własnej oraz umiejętność pracy w zespole']], ['offered-1', ['Umowa o pracę', 'Prywatna opieka medyczna', 'Dofinansowanie do Karty MultiSport', 'Możliwość pracy zdalnej', 'Ubezpieczenie grupowe', 'Zdalne konsultacje medyczne', 'Elastyczne godziny rozpoczynania pracy', 'Atrakcyjna lokalizacja biura', 'Programy wellbeingowe']]]"/>
    <s v="Senior Specialist (Senior)"/>
    <s v="Senior Data Analyst"/>
    <s v="'Preparation of sales reports for all distribution channels', 'Building and maintenance of reporting systems necessary to measure sales indicators', 'Preparation of sales analyses, visualization of results and business recommendations', 'Analytical support in the process of defining requirements for the data warehouse', 'Maintenance, management and development of sales data structures', 'Automation of reporting processes', 'Implementation of improvements in the current reporting process'"/>
    <s v="'3 years of experience in an analytical position in the field of preparing analyzes and reporting', 'Higher education (preferred majors: economics / quantitative methods / IT / Big Data)', 'Good knowledge of SQL', 'Good knowledge of SAS Enterprise Guide or Python' , 'Fluent knowledge of MS Excel', 'Good knowledge of data analysis techniques with an understanding of basic statistical concepts', 'Highly developed analytical, communication and interpersonal skills', 'Good organization of own work and the ability to work in a team'"/>
    <s v="'Employment contract', 'Private medical care', 'MultiSport Card co-financing', 'Remote work', 'Group insurance', 'Remote medical consultations', 'Flexible starting hours', 'Attractive office location', ' wellbeing programs'"/>
    <s v="'SQL', 'SAS Enterprise Guide', 'Python'"/>
    <m/>
    <m/>
    <s v="data analyst"/>
    <x v="2"/>
    <n v="2"/>
    <s v=" c:business analyst  ji:0  Int:  c:financial analyst  ji:0  Int:  c:system analyst  ji:0  Int:  c:data scientist  ji:2  Int:data  c:financial controller  ji:0  Int:  c:intern analyst  ji:0  Int:  c:security analyst  ji:0  Int:"/>
    <s v="cos:business analyst  cos:0.868 cos:financial analyst  cos:0.858 cos:system analyst  cos:0.945 cos:data scientist  cos:0.928 cos:financial controller  cos:0.914 cos:intern analyst  cos:0.971 cos:security analyst  cos:0.945"/>
    <n v="0.97099999999999997"/>
    <s v="intern analyst"/>
    <s v="analyst"/>
    <s v="preparation sale report distribution channel building maintenance reporting system necessary measure indicator analysis visualization result business recommendation analytical support process defining requirement data warehouse management development structure automation implementation improvement current"/>
    <x v="0"/>
    <n v="6"/>
    <s v=" c:business analyst  ji:6  Int:management support automation sale process business  c:financial analyst  ji:3  Int:support reporting management  c:system analyst  ji:1  Int:system  c:data scientist  ji:5  Int:data analysis report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improvement maintenance report analysis requirement data necessary indicator measure distribution warehouse analytical implementation channel visualization system recommendation structure current defining preparation reporting result building"/>
  </r>
  <r>
    <n v="3277"/>
    <n v="3292"/>
    <s v="Starszy Analityk ds. Cyberbezpieczeństwa SOC"/>
    <s v="['https://www.pracuj.pl/praca/starszy-analityk-ds-cyberbezpieczenstwa-soc-warszawa-11-listopada-23,oferta,1002373715']"/>
    <s v="Specjalista (Mid / Regular), Starszy specjalista (Senior)"/>
    <s v="[['https://www.pracuj.pl/praca/starszy-analityk-ds-cyberbezpieczenstwa-soc-warszawa-11-listopada-23,oferta,1002373715'], 1, ['technologies-1', ['CYBERSECURITY', 'SIEM', 'SOAR', 'WAF']], ['responsibilities-1', ['Monitorowanie zdarzeń naruszenia bezpieczeństwa w czasie rzeczywistym', 'Analiza wykrytych zdarzeń bezpieczeństwa', 'Kategoryzowanie incydentów bezpieczeństwa i nadawanie im priorytetów', 'Obsługa incydentów bezpieczeństwa', 'Identyfikacja zależności pomiędzy zdarzeniami', 'Gromadzenie kluczowych informacji i opisywanie ich na potrzeby dalszej analizy', 'Współpraca z kadrą techniczną klientów', 'Praca na systemach usług bezpieczeństwa IT i/lub OT', 'Współpraca z zespołami CERT/CSIRT z kraju i ze świata']], ['requirements-1', ['Znajomość systemów operacyjnych Windows i Linux', 'Praktyczna znajomość TCP/IP i protokołów sieciowych', 'Wiedza z obszaru cyberbezpieczeństwa oraz sieci, systemów operacyjnych, baz danych lub aplikacji', 'Umiejętność analitycznego myślenia i pracy pod presją czasu', 'Umiejętność tworzenie scenariuszy bezpieczeństwa', 'Doświadczenie w pracy w zespołach monitorujących SOC', 'Znajomość narzędzi i produktów takich jak: SOAR, WAF, DLP, AV, skanery podatności, proxy', 'Doświadczenie w administracji systemami informatycznymi']], ['offered-1', ['Potrzebujesz wyzwań? Ciekawa, ambitna i odpowiedzialna praca w dynamicznie rozwijającym się zespole czeka na Ciebie.', 'Chcesz zadbać o siebie i bliskich? Oferujemy prywatną opiekę medyczną oraz ubezpieczenia grupowe na życie.', 'Chcesz się rozwijać? U nas będziesz mieć wiele okazji: programy szkoleniowe i rozwojowe, dofinansowanie do podnoszenia kwalifikacji zawodowych, możliwość awansu…', 'Lubisz aktywność fizyczną? Mamy dla Ciebie kartę Multisport oraz możesz dołączyć do naszej firmowej drużyny biegowej.', 'Chcesz mieć chwilę dla siebie? Oferujemy dofinansowanie do wypoczynku.', 'Możliwość zatrudnienia w oparciu o umowę B2B - w zależności od Twoich potrzeb.']]]"/>
    <s v="Specialist (Mid/Regular), Senior Specialist (Senior)"/>
    <s v="SOC Senior Cybersecurity Analyst"/>
    <s v="'Real-time monitoring of security incidents', 'Analysis of detected security events', 'Category and prioritization of security incidents', 'Handling security incidents', 'Identification of dependencies between events', 'Collecting key information and describing it for further analyses', 'Cooperation with clients' technical staff', 'Working on IT and/or OT security service systems', 'Cooperation with CERT/CSIRT teams from Poland and abroad'"/>
    <s v="'Knowledge of Windows and Linux operating systems', 'Practical knowledge of TCP/IP and network protocols', 'Knowledge of cybersecurity and networks, operating systems, databases or applications', 'Ability to think analytically and work under time pressure', 'Skill creating security scenarios', 'Experience in working in SOC monitoring teams', 'Knowledge of tools and products such as: SOAR, WAF, DLP, AV, vulnerability scanners, proxies', 'Experience in IT system administration'"/>
    <s v="'Need a challenge? An interesting, ambitious and responsible job in a dynamically developing team is waiting for you.', 'Do you want to take care of yourself and your loved ones? We offer private medical care and group life insurance.', 'Do you want to develop? You will have many opportunities with us: training and development programmes, co-financing to improve professional qualifications, promotion opportunities...', 'Do you like physical activity? We have a Multisport card for you and you can join our company running team.', 'Do you want a moment for yourself? We offer co-financing for rest.', 'Possibility of employment based on a B2B contract - depending on your needs.'"/>
    <s v="'CYBERSECURITY', 'SIEM', 'SOAR', 'WAF'"/>
    <m/>
    <m/>
    <s v="soc  cybersecurity analyst"/>
    <x v="6"/>
    <n v="2"/>
    <s v=" c:business analyst  ji:0  Int:  c:financial analyst  ji:0  Int:  c:system analyst  ji:0  Int:  c:data scientist  ji:0  Int:  c:financial controller  ji:0  Int:  c:intern analyst  ji:0  Int:  c:security analyst  ji:2  Int:soc"/>
    <s v="cos:business analyst  cos:0.917 cos:financial analyst  cos:0.896 cos:system analyst  cos:0.944 cos:data scientist  cos:0.959 cos:financial controller  cos:0.935 cos:intern analyst  cos:0.95 cos:security analyst  cos:0.947"/>
    <n v="0.95899999999999996"/>
    <s v="data scientist"/>
    <s v=" cybersecurity analyst"/>
    <s v="real time monitoring security incident analysis detected event category prioritization handling identification dependency collecting key information describing it cooperation client technical staff working ot service system cert csirt team poland abroad"/>
    <x v="0"/>
    <n v="5"/>
    <s v=" c:business analyst  ji:5  Int:client real service monitoring  c:financial analyst  ji:0  Int:  c:system analyst  ji:3  Int:it system key  c:data scientist  ji:1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describing prioritization analysis ot category cert key dependency it abroad working poland security cooperation information csirt team staff event system handling identification time detected incident collecting technical"/>
  </r>
  <r>
    <n v="3278"/>
    <n v="3293"/>
    <s v=" Starszy Analityk ds. Modeli Ryzyka"/>
    <s v="['https://www.pracuj.pl/praca/starszy-analityk-ds-modeli-ryzyka-warszawa-lopuszanska-38c,oferta,1002476735']"/>
    <s v="Starszy specjalista (Senior)"/>
    <s v="[['https://www.pracuj.pl/praca/starszy-analityk-ds-modeli-ryzyka-warszawa-lopuszanska-38c,oferta,1002476735'], 1, ['responsibilities-1', ['Mamy dla Ciebie pracę, która polega na:', 'budowie w szerokich zespołach projektowych nowej klasy rozwiązań w obszarze ryzyka kredytowego oraz rozwoju istniejących w oparciu o nowe źródła danych i metody modelowania,', 'tworzeniu produktów i rozwiązań w obszarze metod zaawansowanych wyznaczania wymogów kapitałowych (IRB),', 'współtworzeniu tego, jak budujemy i zarządzamy analityką danych w Ryzyku.']], ['requirements-1', ['Jeśli jesteś osobą, która:', 'ukończyła studia wyższe o charakterze ilościowym (preferowane kierunki: matematyka, metody ilościowe, informatyka, ekonomia);', 'budowała rozwiązania analityczne i modele w ryzyku kredytowym w instytucji finansowej,', 'zna praktykę działalności jednostek analitycznych w banku poprzez pryzmat wymogów IRB i/lub MSSF9),', 'przygotowuje modele ryzyka z wykorzystaniem technologii IT (środowiska SQL, Python/R),', 'ma satysfakcję z kreowania wartości biznesowej i dokonywania efektywnych wdrożeń,', 'dodatkowym atutem jest praktyczna wiedza dotycząca metod Zaawansowanej Analityki oraz środowiska Hadoop.']], ['offered-1', ['pracę w krosdyscyplinarnej jednostce odpowiedzialnej za zintegrowane zarządzania modelami ryzyka oraz rozwój metod i technologii Zaawansowanej Analityki,', 'realizowanie zadań w formule zwinnej (agile) przy efektywnej współpracy w obrębie zespołów złożonych z analityków danych, niezależnych ekspertów oraz odbiorców biznesowych,', 'zdobywanie kompetencji w kluczowym obszarach analityki danych (tworzenie przetwarzań w języku Python, poznanie rozwiązań klasy Big Data, budowa modeli klasy XGBoost i metodyk XAI),', 'elastyczne kształtowanie swojego rozwoju w oparciu o szeroki zakres realizowanych zadań (regulacje nadzorcze, techniki modelowania, nowoczesny stos technologiczny, kompetencje miękkie),', 'aktywne uczestnictwo w realizowanej przez Bank Strategii, której filarem jest analityka danych.']]]"/>
    <s v="Senior Specialist (Senior)"/>
    <s v="Senior Analyst for Risk Models"/>
    <s v="'We have a job for you, which consists of:', 'building a new class of solutions in the area of ​​credit risk in large project teams and developing the existing ones based on new data sources and modeling methods,', 'creating products and solutions in the area of ​​advanced methods of determining capital requirements (IRB),', 'co-creating how we build and manage data analytics in Risk.'"/>
    <s v="'If you are a person who:', 'has graduated from quantitative studies (preferred majors: mathematics, quantitative methods, computer science, economics);', 'has built analytical solutions and models in credit risk in a financial institution,', 'knows the practice activities of analytical units in the bank through the prism of IRB and/or IFRS9 requirements),', 'prepares risk models using IT technology (SQL, Python/R environments),', 'is satisfied with creating business value and making effective implementations,', 'an additional advantage is practical knowledge of Advanced Analytics methods and the Hadoop environment.'"/>
    <s v="'work in a cross-disciplinary unit responsible for integrated management of risk models and the development of Advanced Analytics methods and technologies,', 'execution of tasks in the agile formula with effective cooperation within teams of data analysts, independent experts and business recipients,', ' gaining competences in key areas of data analytics (creating Python processing, getting to know Big Data class solutions, building XGBoost class models and XAI methodologies),', 'flexibly shaping your development based on a wide range of performed tasks (supervisory regulations, modeling techniques, modern technological stack, soft skills),', 'active participation in the Strategy implemented by the Bank, the pillar of which is data analytics.'"/>
    <m/>
    <m/>
    <m/>
    <s v="analyst risk model"/>
    <x v="0"/>
    <n v="1"/>
    <s v=" c:business analyst  ji:0  Int:  c:financial analyst  ji:1  Int:risk  c:system analyst  ji:0  Int:  c:data scientist  ji:0  Int:  c:financial controller  ji:0  Int:  c:intern analyst  ji:0  Int:  c:security analyst  ji:0  Int:"/>
    <s v="cos:business analyst  cos:0.888 cos:financial analyst  cos:0.882 cos:system analyst  cos:0.942 cos:data scientist  cos:0.932 cos:financial controller  cos:0.923 cos:intern analyst  cos:0.948 cos:security analyst  cos:0.943"/>
    <n v="0.94799999999999995"/>
    <s v="intern analyst"/>
    <s v="analyst model"/>
    <s v="job consists building new class solution area credit risk large project team developing existing one based data source modeling method creating product advanced determining capital requirement irb co build manage analytics"/>
    <x v="1"/>
    <n v="3"/>
    <s v=" c:business analyst  ji:2  Int:project product  c:financial analyst  ji:3  Int:credit class risk  c:system analyst  ji:0  Int:  c:data scientist  ji:2  Int:data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olution large one method co data advanced requirement developing job existing based build creating consists manage team product analytics area irb capital modeling determining source building new"/>
  </r>
  <r>
    <n v="3279"/>
    <n v="3294"/>
    <s v="Starszy Analityk ds. Procesów Biznesowych"/>
    <s v="['https://www.pracuj.pl/praca/starszy-analityk-ds-procesow-biznesowych-warszawa,oferta,1002469915']"/>
    <s v="Starszy specjalista (Senior)"/>
    <s v="[['https://www.pracuj.pl/praca/starszy-analityk-ds-procesow-biznesowych-warszawa,oferta,1002469915'], 1, ['responsibilities-1', ['Analiza potrzeb pod kątem nowych rozwiązań i usprawnień procesów w obszarze finansowym (w tym styku z innymi częściami organizacji),', 'Projektowanie i wdrażanie rozwiązań automatyzujących pracę,', 'Wdrażanie Target Operating Model w obszarze finansowym,', 'Modelowanie procesów biznesowych i technologicznych oraz tworzenie dokumentacji,', 'Projektowanie rozwiązań w obszarze Power Platform, DWH, itp.,', 'Współpraca z innymi analitykami i developerami,', 'Bycie aktywnym członkiem scrum squad Finnovation.']], ['requirements-1', ['Posiadasz min. 3-letnie doświadczenie na podobnym stanowisku pracy,', 'Potrafisz myśleć analitycznie, łatwo poruszasz się między perspektywą mikro i makro, podchodzisz do zagadnień procesowo i dobrze komunikujesz się z interesariuszami,', 'Krytycznie patrzysz na funkcjonujące rozwiązania i aktywnie proponujesz usprawnienia,', 'Znasz możliwości narzędzi usprawniających funkcjonowanie i raportowanie,', 'Pojęcia Lean management i Kaizen nie są Ci obce,', 'W swoim działaniu jesteś wytrwały – wrzucany drzwiami, wracasz oknem, a trzy niepowodzenia są tylko motywatorem do czwartego podejścia,', 'Masz minimalne poczucie humoru niezbędne do komfortowego funkcjonowania w taaakim zespole ;)']],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grupowego,',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
    <s v="Senior Specialist (Senior)"/>
    <s v="Senior Business Process Analyst"/>
    <s v="'Analysis of needs in terms of new solutions and process improvements in the financial area (including interfaces with other parts of the organization),', 'Design and implementation of work automation solutions,', 'Implementation of the Target Operating Model in the financial area,', 'Business process modeling technology and creating documentation,', 'Designing solutions in the area of ​​Power Platform, DWH, etc.,', 'Cooperation with other analysts and developers,', 'Being an active member of scrum squad Finnovation.'"/>
    <s v="'You have min. 3 years of experience in a similar position,', 'You can think analytically, you easily move between the micro and macro perspective, you approach issues in a process-oriented manner and communicate well with stakeholders,', 'You critically look at functioning solutions and actively propose improvements,' , 'You know the possibilities of tools that improve functioning and reporting,', 'The concepts of Lean management and Kaizen are no strangers to you,', 'You are persistent in your actions - thrown through the door, you return through the window, and three failures are only a motivator for the fourth attempt,', 'You have a minimal sense of humor necessary to function comfortably in such a team ;)'"/>
    <s v="'With us you will work in a task-based working time (flexible),', 'We work in hybrid mode, and our newly renovated and modern office is located in the green Powiśle,', 'We will provide preventive health care and secure the future! You can use Medicover, Multisport, group insurance,', 'You will get access to the Motivizer platform, where you will be able to choose the best benefits and discounts for you,', 'Ask Henry will be your personal assistant. You will receive support, among others, in: shopping, returning the product, finding and booking a flight or trip, dealing with personal matters and many other activities 😊', 'We have an additional two weeks of paid paternity leave for new dads,', 'For you we will lower the prices of products from Dell and Samsung,', 'Do you train? You take care of yourself? that's a good thing, you can join the sports section,', 'Would you like to cycle to work? Well-prepared infrastructure for cyclists is waiting for you,', 'We focus on development, so you will have access to training, webinars, webcasts.'"/>
    <m/>
    <m/>
    <m/>
    <s v="business process analyst"/>
    <x v="4"/>
    <n v="3"/>
    <s v=" c:business analyst  ji:3  Int:business process  c:financial analyst  ji:0  Int:  c:system analyst  ji:0  Int:  c:data scientist  ji:0  Int:  c:financial controller  ji:0  Int:  c:intern analyst  ji:0  Int:  c:security analyst  ji:0  Int:"/>
    <s v="cos:business analyst  cos:0.886 cos:financial analyst  cos:0.871 cos:system analyst  cos:0.942 cos:data scientist  cos:0.933 cos:financial controller  cos:0.926 cos:intern analyst  cos:0.973 cos:security analyst  cos:0.941"/>
    <n v="0.97299999999999998"/>
    <s v="intern analyst"/>
    <s v="analyst"/>
    <s v="analysis need term new solution process improvement financial area including interface part organization design implementation work automation target operating model business modeling technology creating documentation designing power platform dwh etc cooperation analyst developer active member scrum squad finnovation"/>
    <x v="0"/>
    <n v="3"/>
    <s v=" c:business analyst  ji:3  Int:automation business process  c:financial analyst  ji:1  Int:financial  c:system analyst  ji:0  Int:  c:data scientist  ji:3  Int:developer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mprovement analyst analysis model creating implementation work scrum part power active interface target area financial modeling organization designing need new platform solution documentation operating dwh finnovation term cooperation squad developer member design technology including etc"/>
  </r>
  <r>
    <n v="3280"/>
    <n v="3295"/>
    <s v="Starszy Analityk ds. Rachunkowości Funduszy - C11"/>
    <s v="['https://www.pracuj.pl/praca/starszy-analityk-ds-rachunkowosci-funduszy-c11-warszawa,oferta,1002469810']"/>
    <s v="Starszy specjalista (Senior), Ekspert"/>
    <s v="[['https://www.pracuj.pl/praca/starszy-analityk-ds-rachunkowosci-funduszy-c11-warszawa,oferta,1002469810'], 1, ['responsibilities-1', ['Wycena wartości aktywów netto i wartości aktywów netto na jednostkę/certyfikat funduszy inwestycyjnych, emerytalnych i ubezpieczeniowych', 'Obsługa operacyjna finansowych modeli wyceny służących do wyceny niepłynnych aktywów', 'Monitorowanie stanu rachunków papierów wartościowych, rachunków pieniężnych oraz pozostałych rachunków, na których przechowywane są aktywa funduszy u depozytariusza i w innych podmiotach', 'Monitorowanie stanu należności i zobowiązań funduszy', 'Zbieranie danych i przygotowywanie faktur za usługi depozytariusza', 'Przygotowanie raportów wewnętrznych oraz raportów wynikających z umów z Klientami', 'Weryfikacja sprawozdań finansowych funduszy', 'Opracowywanie i wdrażanie nowych procesów operacyjnych oraz optymalizacja już istniejących']], ['requirements-1', ['Wykształcenie wyższe, preferowane ekonomiczne o specjalności rachunkowość, matematyczne ew. inżynieria finansowa', 'Minimum 3 lata doświadczenia przy wycenie funduszy inwestycyjnych i/lub emerytalnych i/lub ubezpieczeniowych', 'Znajomość aktów prawnych związanych z funkcjonowaniem funduszy inwestycyjnych i emerytalnych', 'Mile widziana dobra znajomość systemu Mfact', 'Mile widziana znajomość serwisów informacyjnych Bloomberg, Reuters', 'Mile widziane szkolenia z zakresu rachunkowości', 'Znajomość zasad funkcjonowania rynku kapitałowego i regulacji rynkowych w tym zakresie', 'Znajomość języka angielskiego na min. poziomie B1 wg klasyfikacji Rady Europy', 'Bardzo dobra znajomość Microsoft Excel, Microsoft Word oraz mile widziana znajomość MS Access', 'Umiejętność pracy pod presją czasu i radzenia sobie ze stresem', 'Komunikatywność, umiejętność pracy w zespole', 'Zaangażowanie w pracę i rozwój', 'Otwartość na zmiany']], ['offered-1', ['Szansę pogłębienia wiedzy związanej z rynkami kapitałowymi i instrumentami finansowymi', 'Pracę w międzynarodowym środowisku', 'Szeroki pakiet świadczeń socjalnych (opieka medyczna, pakiet Benefit Systems, ubezpieczenie na życie, ubezpieczenie emerytalne)', 'Możliwość szkolenia w innych obszarach związanych z funkcjonowaniem funduszy inwestycyjnych i emerytalnych, w tym w zakresie wyceny instrumentów za pomocą modeli wyceny']], ['additional-module-2', ['Bank Handlowy w Warszawie S.A. to jedna z największych instytucji finansowych w Polsce, łącząca doświadczenie i najlepsze tradycje polskiej bankowości z nowoczesnym sposobem prowadzenia finansów. Oferujemy szeroką gamę innowacyjnych produktów i usług bankowości korporacyjnej, inwestycyjnej i detalicznej. Stanowimy integralną część globalnej sieci Citi - wiodącej instytucji finansowej na świecie. Aktualnie poszukujemy Kandydata na stanowisko:']]]"/>
    <s v="Senior Specialist (Senior), Expert"/>
    <s v="Senior Fund Accounting Analyst - C11"/>
    <s v="'Valuation of net asset value and net asset value per unit/certificate of investment, pension and insurance funds', 'Operational support of financial valuation models used for the valuation of illiquid assets', 'Monitoring the status of securities accounts, cash accounts and other accounts on which assets of funds are held by the custodian and other entities', 'Monitoring the state of receivables and liabilities of funds', 'Collecting data and preparing invoices for custodian services', 'Preparation of internal reports and reports resulting from contracts with clients', 'Verification of financial statements of funds', 'Development and implementation of new operational processes and optimization of existing ones'"/>
    <s v="'Higher education, preferably economic, specializing in accounting, mathematics or financial engineering', 'Minimum 3 years of experience in the valuation of investment and/or pension and/or insurance funds', 'Knowledge of legal acts related to the operation of investment and pension funds', ' Good knowledge of the Mfact system is welcome', 'Knowledge of Bloomberg, Reuters information services is welcome', 'Accounting trainings are welcome', 'Knowledge of the principles of the capital market and market regulations in this area', 'Knowledge of English for min. level B1 according to the classification of the Council of Europe', 'Very good knowledge of Microsoft Excel, Microsoft Word and knowledge of MS Access is welcome', 'Ability to work under time pressure and cope with stress', 'Communication skills, ability to work in a team', 'Involvement in work and development', 'Openness to change'"/>
    <s v="'A chance to deepen knowledge related to capital markets and financial instruments', 'Work in an international environment', 'A wide package of social benefits (medical care, Benefit Systems package, life insurance, pension insurance)', 'Opportunity to train in other areas related to operation of investment and pension funds, including the valuation of instruments using valuation models'"/>
    <m/>
    <m/>
    <m/>
    <s v="fund accounting analyst c11"/>
    <x v="0"/>
    <n v="3"/>
    <s v=" c:business analyst  ji:0  Int:  c:financial analyst  ji:3  Int:fund accounting  c:system analyst  ji:0  Int:  c:data scientist  ji:0  Int:  c:financial controller  ji:1  Int:accounting  c:intern analyst  ji:0  Int:  c:security analyst  ji:0  Int:"/>
    <s v="cos:business analyst  cos:0.896 cos:financial analyst  cos:0.905 cos:system analyst  cos:0.946 cos:data scientist  cos:0.94 cos:financial controller  cos:0.939 cos:intern analyst  cos:0.959 cos:security analyst  cos:0.95"/>
    <n v="0.95899999999999996"/>
    <s v="intern analyst"/>
    <s v="analyst c11"/>
    <s v="valuation net asset value per unit certificate investment pension insurance fund operational support financial model used illiquid monitoring status security account cash held custodian entity state receivables liability collecting data preparing invoice service preparation internal report resulting contract client verification statement development implementation new process optimization existing one"/>
    <x v="1"/>
    <n v="9"/>
    <s v=" c:business analyst  ji:6  Int:contract support client monitoring service process  c:financial analyst  ji:9  Int:fund support valuation financial insurance investment account asset  c:system analyst  ji:0  Int:  c:data scientist  ji:2  Int:data report  c:financial controller  ji:1  Int:financial  c:intern analyst  ji:0  Int:  c:security analyst  ji:1  Int:security"/>
    <s v="cos:business analyst  cos:0 cos:financial analyst  cos:0 cos:system analyst  cos:0 cos:data scientist  cos:0 cos:financial controller  cos:0 cos:intern analyst  cos:0 cos:security analyst  cos:0"/>
    <n v="0"/>
    <s v="n"/>
    <s v="liability data report net verification model security cash implementation custodian value held client statement unit used certificate optimization state new development one resulting pension process existing invoice per entity illiquid contract preparing monitoring internal service receivables preparation collecting status operational"/>
  </r>
  <r>
    <n v="3281"/>
    <n v="3296"/>
    <s v="Starszy Analityk ds. Systemów IT"/>
    <s v="['https://www.pracuj.pl/praca/starszy-analityk-ds-systemow-it-warszawa,oferta,1002387482']"/>
    <s v="Starszy specjalista (Senior)"/>
    <s v="[['https://www.pracuj.pl/praca/starszy-analityk-ds-systemow-it-warszawa,oferta,1002387482'], 1, ['technologies-1', ['Enterprise Architect']], ['responsibilities-1', ['Współpraca z komórkami organizacyjnymi Centrali / Regionami Banku przy uszczegóławianiu wymagań funkcjonalnych dotyczących nowego oprogramowania lub modyfikacji oprogramowania', 'Prowadzenie analizy systemowej dla nowych oraz eksploatowanych rozwiązań informatycznych, w szczególności przekładanie potrzeb biznesowych na wymagania funkcjonalne i pozafunkcjonalne', 'Koordynowanie przygotowywania koncepcji rozwiązań IT', 'Wsparcie analityczne podczas wytwarzania oprogramowania, testów i wdrożenia, współpraca z programistami, testerami, użytkownikami biznesowymi, administratorami', 'Przygotowywanie dokumentacji związanej z analizą systemową oraz analizą biznesową', 'Modelowanie procesów, danych, oraz przepływów i relacji za pomocą ogólnie uznanych technik i narzędzi do modelowania']], ['requirements-1', ['Wykształcenie wyższe – informatyczne, telekomunikacyjne lub pokrewne', 'Minimum 5 lat doświadczenia w obszarze analizy biznesowej i systemowej', 'Umiejętność modelowania w notacji UML i BPMN', 'Znajomość narzędzi typu CASE (np. Enterprise Architect)', 'Umiejętność przygotowywania analiz systemowych (w tym umiejętność tworzenia między innymi przypadków użycia, user story, mockupów, modeli danych)', 'Praktyczna wiedza z zakresu analizy danych oraz modelowania procesów biznesowych', 'Biegłe posługiwanie się językiem polskim w mowie i piśmie', 'Znajomość języka angielskiego, umożliwiająca co najmniej efektywne zapoznawanie się z dokumentacją z zakresu IT', 'Bardzo dobre umiejętności komunikacyjne i interpersonalne', 'Doświadczenie w testach użytkownika', 'Doświadczenie w pracy w bankowości', 'Doświadczenie w pracy w Jira', 'Znajomość metod szacowania oprogramowania IFPUG lub COSMIC']], ['offered-1', ['Zatrudnienie w oparciu o umowę o pracę', 'Praca w trybie hybrydowym (8 dni zdalnych w miesiącu)', 'Atrakcyjny system premiowy', 'Komfortowe biuro w doskonałej lokalizacji', 'Przyjazna atmosfera pracy']]]"/>
    <s v="Senior Specialist (Senior)"/>
    <s v="Senior IT Systems Analyst"/>
    <s v="'Cooperation with organizational units of the Head Office / Regions of the Bank in specifying functional requirements for new software or software modifications', 'Conducting system analysis for new and existing IT solutions, in particular translating business needs into functional and non-functional requirements', 'Coordinating the preparation of the concept of IT solutions ', 'Analytical support during software development, testing and implementation, cooperation with programmers, testers, business users, administrators', 'Preparation of documentation related to system analysis and business analysis', 'Modelling of processes, data, as well as flows and relationships using general recognized modeling techniques and tools'"/>
    <s v="'Higher education - IT, telecommunications or related', 'Minimum 5 years of experience in the field of business and system analysis', 'Ability to model in UML and BPMN notation', 'Knowledge of CASE tools (e.g. Enterprise Architect)', 'Ability to prepare system analyzes (including the ability to create, among others, use cases, user stories, mockups, data models)', 'Practical knowledge in the field of data analysis and business process modeling', 'Fluent use of the Polish language in speech and writing', 'Knowledge of the language English, enabling at least effective reading of IT documentation', 'Very good communication and interpersonal skills', 'User testing experience', 'Working experience in banking', 'Working experience in Jira', 'Knowledge of methods estimating IFPUG or COSMIC' software"/>
    <s v="'Employment based on an employment contract', 'Hybrid work (8 remote days a month)', 'Attractive bonus system', 'Comfortable office in a great location', 'Friendly work atmosphere'"/>
    <s v="'Enterprise Architect'"/>
    <m/>
    <m/>
    <s v="it system analyst"/>
    <x v="5"/>
    <n v="3"/>
    <s v=" c:business analyst  ji:0  Int:  c:financial analyst  ji:0  Int:  c:system analyst  ji:3  Int:it system  c:data scientist  ji:0  Int:  c:financial controller  ji:0  Int:  c:intern analyst  ji:0  Int:  c:security analyst  ji:0  Int:"/>
    <s v="cos:business analyst  cos:0.882 cos:financial analyst  cos:0.865 cos:system analyst  cos:0.957 cos:data scientist  cos:0.934 cos:financial controller  cos:0.919 cos:intern analyst  cos:0.967 cos:security analyst  cos:0.949"/>
    <n v="0.96699999999999997"/>
    <s v="intern analyst"/>
    <s v="analyst"/>
    <s v="cooperation organizational unit head office region bank specifying functional requirement new software modification conducting system analysis existing it solution particular translating business need non coordinating preparation concept analytical support development testing implementation programmer tester user administrator documentation related modelling process data well flow relationship using general recognized modeling technique tool"/>
    <x v="4"/>
    <n v="5"/>
    <s v=" c:business analyst  ji:3  Int:support business process  c:financial analyst  ji:1  Int:support  c:system analyst  ji:5  Int:user system administrator it tester  c:data scientist  ji:3  Int:data analysis analytical  c:financial controller  ji:1  Int:general  c:intern analyst  ji:0  Int:  c:security analyst  ji:0  Int:"/>
    <s v="cos:business analyst  cos:0 cos:financial analyst  cos:0 cos:system analyst  cos:0 cos:data scientist  cos:0 cos:financial controller  cos:0 cos:intern analyst  cos:0 cos:security analyst  cos:0"/>
    <n v="0"/>
    <s v="n"/>
    <s v="specifying flow support analysis data functional requirement general particular tool modelling analytical implementation conducting translating office technique modeling unit concept need head new development solution documentation well non testing process existing cooperation modification bank using coordinating recognized relationship programmer organizational related software region preparation business"/>
  </r>
  <r>
    <n v="3282"/>
    <n v="3297"/>
    <s v="Starszy Analityk ds. Systemów IT"/>
    <s v="['https://www.pracuj.pl/praca/starszy-analityk-ds-systemow-it-warszawa,oferta,1002456964']"/>
    <s v="Starszy specjalista (Senior)"/>
    <s v="[['https://www.pracuj.pl/praca/starszy-analityk-ds-systemow-it-warszawa,oferta,1002456964'], 1, ['technologies-1', ['Enterprise Architect']], ['responsibilities-1', ['Współpraca z komórkami organizacyjnymi Centrali / Regionami Banku przy uszczegóławianiu wymagań funkcjonalnych dotyczących nowego oprogramowania lub modyfikacji oprogramowania', 'Prowadzenie analizy systemowej dla nowych oraz eksploatowanych rozwiązań informatycznych, w szczególności przekładanie potrzeb biznesowych na wymagania funkcjonalne i pozafunkcjonalne', 'Koordynowanie przygotowywania koncepcji rozwiązań IT', 'Wsparcie analityczne podczas wytwarzania oprogramowania, testów i wdrożenia, współpraca z programistami, testerami, użytkownikami biznesowymi, administratorami', 'Przygotowywanie dokumentacji związanej z analizą systemową oraz analizą biznesową', 'Modelowanie procesów, danych, oraz przepływów i relacji za pomocą ogólnie uznanych technik i narzędzi do modelowania']], ['requirements-1', ['Wykształcenie wyższe – informatyczne, telekomunikacyjne lub pokrewne', 'Minimum 5 lat doświadczenia w obszarze analizy biznesowej i systemowej', 'Umiejętność modelowania w notacji UML i BPMN', 'Znajomość narzędzi typu CASE (np. Enterprise Architect)', 'Umiejętność przygotowywania analiz systemowych (w tym umiejętność tworzenia między innymi przypadków użycia, user story, mockupów, modeli danych)', 'Praktyczna wiedza z zakresu analizy danych oraz modelowania procesów biznesowych', 'Biegłe posługiwanie się językiem polskim w mowie i piśmie', 'Znajomość języka angielskiego, umożliwiająca co najmniej efektywne zapoznawanie się z dokumentacją z zakresu IT', 'Bardzo dobre umiejętności komunikacyjne i interpersonalne', 'Doświadczenie w testach użytkownika', 'Doświadczenie w pracy w bankowości', 'Doświadczenie w pracy w Jira', 'Znajomość metod szacowania oprogramowania IFPUG lub COSMIC']], ['offered-1', ['Zatrudnienie w oparciu o umowę o pracę', 'Praca w trybie hybrydowym (8 dni zdalnych w miesiącu)', 'Atrakcyjny system premiowy', 'Komfortowe biuro w doskonałej lokalizacji', 'Przyjazna atmosfera pracy']]]"/>
    <s v="Senior Specialist (Senior)"/>
    <s v="Senior IT Systems Analyst"/>
    <s v="'Cooperation with organizational units of the Head Office / Regions of the Bank in specifying functional requirements for new software or software modifications', 'Conducting system analysis for new and existing IT solutions, in particular translating business needs into functional and non-functional requirements', 'Coordinating the preparation of the concept of IT solutions ', 'Analytical support during software development, testing and implementation, cooperation with programmers, testers, business users, administrators', 'Preparation of documentation related to system analysis and business analysis', 'Modelling of processes, data, as well as flows and relationships using general recognized modeling techniques and tools'"/>
    <s v="'Higher education - IT, telecommunications or related', 'Minimum 5 years of experience in the field of business and system analysis', 'Ability to model in UML and BPMN notation', 'Knowledge of CASE tools (e.g. Enterprise Architect)', 'Ability to prepare system analyzes (including the ability to create, among others, use cases, user stories, mockups, data models)', 'Practical knowledge in the field of data analysis and business process modeling', 'Fluent use of the Polish language in speech and writing', 'Knowledge of the language English, enabling at least effective reading of IT documentation', 'Very good communication and interpersonal skills', 'User testing experience', 'Working experience in banking', 'Working experience in Jira', 'Knowledge of methods estimating IFPUG or COSMIC' software"/>
    <s v="'Employment based on an employment contract', 'Hybrid work (8 remote days a month)', 'Attractive bonus system', 'Comfortable office in a great location', 'Friendly work atmosphere'"/>
    <s v="'Enterprise Architect'"/>
    <m/>
    <m/>
    <s v="it system analyst"/>
    <x v="5"/>
    <n v="3"/>
    <s v=" c:business analyst  ji:0  Int:  c:financial analyst  ji:0  Int:  c:system analyst  ji:3  Int:it system  c:data scientist  ji:0  Int:  c:financial controller  ji:0  Int:  c:intern analyst  ji:0  Int:  c:security analyst  ji:0  Int:"/>
    <s v="cos:business analyst  cos:0.882 cos:financial analyst  cos:0.865 cos:system analyst  cos:0.957 cos:data scientist  cos:0.934 cos:financial controller  cos:0.919 cos:intern analyst  cos:0.967 cos:security analyst  cos:0.949"/>
    <n v="0.96699999999999997"/>
    <s v="intern analyst"/>
    <s v="analyst"/>
    <s v="cooperation organizational unit head office region bank specifying functional requirement new software modification conducting system analysis existing it solution particular translating business need non coordinating preparation concept analytical support development testing implementation programmer tester user administrator documentation related modelling process data well flow relationship using general recognized modeling technique tool"/>
    <x v="4"/>
    <n v="5"/>
    <s v=" c:business analyst  ji:3  Int:support business process  c:financial analyst  ji:1  Int:support  c:system analyst  ji:5  Int:user system administrator it tester  c:data scientist  ji:3  Int:data analysis analytical  c:financial controller  ji:1  Int:general  c:intern analyst  ji:0  Int:  c:security analyst  ji:0  Int:"/>
    <s v="cos:business analyst  cos:0 cos:financial analyst  cos:0 cos:system analyst  cos:0 cos:data scientist  cos:0 cos:financial controller  cos:0 cos:intern analyst  cos:0 cos:security analyst  cos:0"/>
    <n v="0"/>
    <s v="n"/>
    <s v="specifying flow support analysis data functional requirement general particular tool modelling analytical implementation conducting translating office technique modeling unit concept need head new development solution documentation well non testing process existing cooperation modification bank using coordinating recognized relationship programmer organizational related software region preparation business"/>
  </r>
  <r>
    <n v="3283"/>
    <n v="3298"/>
    <s v="Starszy Analityk ds. Zarządzania Ryzykiem Kredytowym i Portfelem"/>
    <s v="['https://www.pracuj.pl/praca/starszy-analityk-ds-zarzadzania-ryzykiem-kredytowym-i-portfelem-warszawa-romualda-traugutta-7-9,oferta,1002399126']"/>
    <s v="Starszy specjalista (Senior)"/>
    <s v="[['https://www.pracuj.pl/praca/starszy-analityk-ds-zarzadzania-ryzykiem-kredytowym-i-portfelem-warszawa-romualda-traugutta-7-9,oferta,1002399126'], 1, ['responsibilities-1', ['Opracowywanie i wdrażanie zasad polityki kredytowej oraz zasad organizacji procesu kredytowego w odniesieniu do karty kredytowej i niezabezpieczonej linii kredytowej.', 'Regularne monitorowanie jakości portfela kredytowego poprzez szczegółową analizę trendów wskaźników ryzyka w oparciu o dostępne raporty informacji zarządczej oraz dane makroekonomiczne. Wyznaczanie miar referencyjnych jakości portfela (limity, benchmarki).', 'Przygotowywanie informacji na temat ryzyka portfela kredytowego dla karty kredytowej i linii kredytowej na potrzeby Zarządu Banku, Komisji ds. Ryzyka Sektora Bankowości Detalicznej i innych jednostek organizacyjnych Banku.', 'Współpraca z innymi jednostkami organizacyjnymi Banku w zakresie realizacji polityki kredytowej i strategicznych wytycznych odnośnie ryzyka kredytowego w odniesieniu do portfela karty kredytowej i linii kredytowej.', 'Dążenie do osiągnięcia celów biznesowych poprzez konstruktywne podejście do potrzeb rozwoju biznesu oraz zapewnienie zgodności z planem strat oraz zysków.', 'Definiowanie wymagań funkcjonalnych na potrzeby narzędzi wspierających proces podejmowania decyzji kredytowych, udział w testach oraz procesie ich wdrażania.', 'Podejmowanie decyzji kredytowych dla wniosków o kartę kredytową i linii kredytowej, przekraczających uprawnienia Departamentu Weryfikacji Kredytowej.', 'Współpraca z jednostkami kontroli wewnętrznej i zewnętrznej w ramach prowadzonych działań audytowych, udział w opracowywaniu ankiet i kwestionariuszy na potrzeby jednostek wewnętrznych oraz regulatora.', 'Udział w testowaniu kluczowych kontroli w ramach procesu MCA oraz QAF.']], ['requirements-1', ['Poparta doświadczeniem znajomość zagadnień związanych z zarządzaniem ryzykiem kredytowym produktów detalicznych, w tym znajomość metod oceny ryzyka.', 'Znajomość procesu kredytowego, rozumienie interakcji w ramach cyklu kredytowego.', 'Znajomość specyfiki detalicznych produktów kredytowych.', 'Znajomość konstrukcji P&amp;L produktu, zrozumienie poszczególnych jego linii oraz relacji pomiędzy nimi.', 'Umiejętność projektowania złożonych procesów kredytowych oraz koordynacji ich wdrożenia w jednostkach, w których zmiana ma miejsce.', 'Znajomość obowiązujących regulacji zewnętrznych i wewnętrznych w zakresie zarządzania ryzykiem kredytowym.', 'Umiejętność identyfikacji ryzyka braku zgodności oraz mitygowania tego ryzyka.', 'Umiejętność pracy na dużych zbiorach danych, wyciągania wniosków z analizy oraz strukturyzowania i prezentowania wyników analiz.', 'Wykształcenie wyższe.', 'Co najmniej 4 letnie doświadczenie w pracy w instytucji finansowej, w tym minimum 3 lata w obszarze ryzyka kredytowego.', 'Bardzo dobra znajomość języka angielskiego.', 'Znajomość pakietu Office umożliwiająca przygotowanie zaawansowanych analiz, prezentacji i dokumentów.', 'Wysokie zdolności komunikacyjne, umożliwiające prowadzenie dyskusji w ramach całego banku oraz instytucjami zewnętrznymi.']],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s v="Senior Specialist (Senior)"/>
    <s v="Senior Analyst for Credit Risk and Portfolio Management"/>
    <s v="'Development and implementation of credit policy rules and credit process organization rules for credit cards and unsecured credit lines.', 'Regular monitoring of the quality of the credit portfolio through detailed analysis of risk ratio trends based on available management information reports and macroeconomic data. Determining reference measures of portfolio quality (limits, benchmarks).', 'Preparing information on credit portfolio risk for a credit card and credit line for the purposes of the Bank's Management Board, Retail Banking Risk Committee and other organizational units of the Bank.', 'Cooperation with other organizational units of the Bank in the implementation of the credit policy and strategic guidelines regarding credit risk in relation to the credit card portfolio and credit line.', 'Striving to achieve business goals through a constructive approach to business development needs and ensuring compliance with the loss and profit plan.' , 'Defining functional requirements for tools supporting the credit decision-making process, participation in tests and the process of their implementation.', 'Making credit decisions for credit card and credit line applications exceeding the powers of the Credit Verification Department.', 'Cooperation with control units internal and external as part of audit activities, participation in the development of surveys and questionnaires for the needs of internal units and the regulator.', 'Participation in testing key controls as part of the MCA and QAF process.'"/>
    <s v="'Experienced knowledge of issues related to credit risk management of retail products, including knowledge of risk assessment methods.', 'Knowledge of the credit process, understanding of interactions within the credit cycle.', 'Knowledge of the specificity of retail credit products.', 'Knowledge of the P&amp;L structure of the product , understanding its individual lines and the relationships between them.', 'The ability to design complex credit processes and coordinate their implementation in the units where the change takes place.', 'Knowledge of applicable external and internal regulations in the field of credit risk management.', 'The ability to identifying and mitigating the risk of non-compliance.', 'Ability to work with large data sets, draw conclusions from the analysis as well as structuring and presenting the results of the analysis.', 'Higher education.', 'At least 4 years of work experience in a financial institution, including a minimum of 3 years in the area of ​​credit risk.', 'Very good command of English.', 'Knowledge of the Office package enabling the preparation of advanced analyses, presentations and documents.', 'High communication skills enabling discussions within the entire bank and institutions external.'"/>
    <s v="'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Work in a prestigious organization with a global reach.', 'Friendly, supportive atmosphere and friendly team. ', 'Flexible working conditions and the possibility of partial remote work.'"/>
    <m/>
    <m/>
    <m/>
    <s v="analyst credit risk portfolio management"/>
    <x v="0"/>
    <n v="3"/>
    <s v=" c:business analyst  ji:1  Int:management  c:financial analyst  ji:3  Int:credit risk management  c:system analyst  ji:0  Int:  c:data scientist  ji:0  Int:  c:financial controller  ji:0  Int:  c:intern analyst  ji:0  Int:  c:security analyst  ji:0  Int:"/>
    <s v="cos:business analyst  cos:0.915 cos:financial analyst  cos:0.918 cos:system analyst  cos:0.942 cos:data scientist  cos:0.939 cos:financial controller  cos:0.952 cos:intern analyst  cos:0.952 cos:security analyst  cos:0.945"/>
    <n v="0.95199999999999996"/>
    <s v="financial controller"/>
    <s v="analyst portfolio"/>
    <s v="development implementation credit policy rule process organization card unsecured line regular monitoring quality portfolio detailed analysis risk ratio trend based available management information report macroeconomic data determining reference measure limit benchmark preparing purpose bank board retail banking committee organizational unit cooperation strategic guideline regarding relation striving achieve business goal constructive approach need ensuring compliance loss profit plan defining functional requirement tool supporting decision making participation test application exceeding power verification department control internal external part audit activity survey questionnaire regulator testing key mca qaf"/>
    <x v="1"/>
    <n v="5"/>
    <s v=" c:business analyst  ji:4  Int:process business management monitoring  c:financial analyst  ji:5  Int:credit banking risk control management  c:system analyst  ji:1  Int:key  c:data scientist  ji:3  Int:data analysis 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regulator analysis limit macroeconomic verification available decision implementation information questionnaire exceeding participation part power regular qaf relation organization unit rule constructive need determining development policy mca committee process goal cooperation portfolio regarding plan survey line external making approach monitoring organizational card purpose retail reference striving business ratio report data functional requirement guideline loss key profit tool detailed activity board strategic ensuring audit department compliance trend application testing supporting measure based quality bank benchmark test preparing unsecured internal achieve defining"/>
  </r>
  <r>
    <n v="3284"/>
    <n v="3299"/>
    <s v="Starszy analityk finansowy"/>
    <s v="['https://www.pracuj.pl/praca/starszy-analityk-finansowy-warszawa-chlodna-52,oferta,1002447446']"/>
    <s v="Specjalista (Mid / Regular), Starszy specjalista (Senior)"/>
    <s v="[['https://www.pracuj.pl/praca/starszy-analityk-finansowy-warszawa-chlodna-52,oferta,1002447446'], 1, ['responsibilities-1', ['przygotowujesz analizy i projekcje finansowe', 'zajmujesz się przygotowaniem informacji zarządczej dla odbiorców wewnętrznych i zewnętrznych', 'prowadzisz sprawozdawczość w zakresie spółki majątkowej']], ['requirements-1', ['masz min. 2 lata doświadczenia na podobnym stanowisku', 'bardzo dobrze znasz zasady rachunkowości i obszar finansów spółek ubezpieczeniowych', 'masz wysokie zdolności analityczne', 'bardzo dobrze znasz MS Office (przede wszystkim MS Excell)', 'znajomość IBM Cognos Analytics']]]"/>
    <s v="Specialist (Mid/Regular), Senior Specialist (Senior)"/>
    <s v="Senior Financial Analyst"/>
    <s v="'you prepare financial analyzes and projections', 'you deal with the preparation of management information for internal and external recipients', 'you provide reporting on a non-life company'"/>
    <s v="'you have min. 2 years of experience in a similar position', 'You know the accounting principles and finances of insurance companies very well', 'You have high analytical skills', 'You know MS Office (mainly MS Excel) very well', 'Knowledge of IBM Cognos Analytics'"/>
    <m/>
    <m/>
    <m/>
    <m/>
    <s v="financial analyst"/>
    <x v="0"/>
    <n v="0"/>
    <m/>
    <m/>
    <n v="0"/>
    <s v="n"/>
    <m/>
    <s v="prepare financial analyzes projection deal preparation management information internal external recipient provide reporting non life company"/>
    <x v="1"/>
    <n v="3"/>
    <s v=" c:business analyst  ji:1  Int:management  c:financial analyst  ji:3  Int:financial reporting management  c:system analyst  ji:0  Int: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non provide information projection deal prepare external recipient analyzes company internal life preparation"/>
  </r>
  <r>
    <n v="3285"/>
    <n v="3300"/>
    <s v="Starszy Analityk Finansowy"/>
    <s v="['https://www.pracuj.pl/praca/starszy-analityk-finansowy-warszawa-polna-11,oferta,1002379800']"/>
    <s v="Starszy specjalista (Senior)"/>
    <s v="[['https://www.pracuj.pl/praca/starszy-analityk-finansowy-warszawa-polna-11,oferta,1002379800'], 1, ['responsibilities-1', ['Sporządzanie analiz, raportów, prezentacji (o charakterze zarówno cyklicznym jak i ad hoc),', 'Udział w procesie zamknięcia miesiąca,', 'Pomoc w zakresie przygotowania forecastu i rocznego procesu budżetowania,', 'Wsparcie systemów i procesów finansowych,', 'Bieżąca aktualizacja prognoz oraz planów,', 'Aktywne wsparcie w szeroko pojętych kwestiach finansowo – kontrolingowych.']], ['requirements-1', ['Wykształcenie wyższe w finansach lub pokrewne,', 'Doświadczenia w kontrolingu finansowym będzie mile widziane,', 'Dobra znajomość MS Excel,', 'Bardzo dobra znajomość języka angielskiego,', 'Umiejętność pracy w dynamicznym środowisku – wielozadaniowość,', 'Zorientowanie na cel,', 'Silne umiejętności interpersonalne,', 'Umiejętność pracy w zespole,', 'Proaktywność.']], ['offered-1', ['Praca w międzynarodowym, dynamicznym środowisku,', 'Atrakcyjne wynagrodzenie i pakiet benefitów,', 'Bardzo dobra atmosfera pracy,', 'Możliwość kompleksowego rozwoju w obszarze kontrolingu,', 'Telefon służbowy z dużym pakietem danych.']], ['additional-module-1', ['W przypadku wystąpienia problemów przy składaniu aplikacji skontaktuj się z nami pod adresem mailowym: [email\xa0protected]', '', 'Uprzejmie informujemy, iż adres mailowy [email\xa0protected] nie służy do przesyłania aplikacji.']]]"/>
    <s v="Senior Specialist (Senior)"/>
    <s v="Senior Financial Analyst"/>
    <s v="'Preparation of analyses, reports, presentations (both cyclical and ad hoc),', 'Participation in the month-end closing process,', 'Help in preparing the forecast and annual budgeting process,', 'Support for financial systems and processes,' , 'Ongoing update of forecasts and plans', 'Active support in broadly understood financial and controlling issues.'"/>
    <s v="'Higher education in finance or similar,', 'Experience in financial controlling will be appreciated,', 'Good knowledge of MS Excel,', 'Very good command of English,', 'Ability to work in a dynamic environment - multitasking,', ' Goal oriented,', 'Strong interpersonal skills,', 'Ability to work in a team,', 'Proactive.'"/>
    <s v="'Work in an international, dynamic environment,', 'Attractive salary and benefit package,', 'Very good working atmosphere,', 'Possibility of comprehensive development in the area of ​​controlling,', 'Business phone with a large data package.'"/>
    <m/>
    <m/>
    <m/>
    <s v="financial analyst"/>
    <x v="0"/>
    <n v="0"/>
    <m/>
    <m/>
    <n v="0"/>
    <s v="n"/>
    <m/>
    <s v="preparation analysis report presentation cyclical ad hoc participation month end closing process help preparing forecast annual budgeting support financial system ongoing update plan active broadly understood controlling issue"/>
    <x v="0"/>
    <n v="4"/>
    <s v=" c:business analyst  ji:4  Int:support budgeting process controlling  c:financial analyst  ji:2  Int:support financial  c:system analyst  ji:1  Int:system  c:data scientist  ji:3  Int:analysis 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broadly understood analysis report issue hoc presentation end plan forecast participation closing active annual preparing help system ad ongoing cyclical financial preparation update month"/>
  </r>
  <r>
    <n v="3286"/>
    <n v="3301"/>
    <s v="Starszy Analityk Finansowy"/>
    <s v="['https://www.pracuj.pl/praca/starszy-analityk-finansowy-warszawa-wincentego-rzymowskiego-53,oferta,1002378112']"/>
    <s v="Starszy specjalista (Senior)"/>
    <s v="[['https://www.pracuj.pl/praca/starszy-analityk-finansowy-warszawa-wincentego-rzymowskiego-53,oferta,1002378112'], 1, ['responsibilities-1', ['Przygotowanie budżetów przychodowych i kosztowych (krótko- i długoterminowych) oraz monitorowanie ich wykonania', 'Optymalizacja narzędzi kontrolingowych, kreowanie nowych rozwiązań skierowanych na podnoszenie jakości oraz automatyzację bieżących raportów okresowych', 'Czynny udział w zamykaniu wyników miesięcznych, weryfikacja poprawności księgowań, tworzenie rezerw, analiza odchyleń budżetowych oraz raportowanie do Grupy', 'Zarządzanie płynnością i przepływami pieniężnymi Spółki', 'Analiza zyskowności kategorii, produktów, klientów', 'Tworzenie i rozwój raportów finansowych na potrzeby wewnętrzne Spółki i poszczególnych Działów oraz Centrali Sodexo w Tableau', 'Weryfikacja poprawności danych w systemach finansowych, hurtowni danych, Tableau', 'Wsparcie procesu budżetowania i przygotowywanie planów finansowych Spółki oraz prowadzonych projektów', 'Monitorowanie wykonania budżetów przychodowych i kosztowych', 'Zarządzanie płynnością (monitorowanie należności) i przepływami pieniężnymi Spółki', 'Analiza zyskowności kategorii, produktów, klientów', 'Monitorowanie i kontrola ryzyka w Spółce w odniesieniu do obowiązujących procedur kontroli wewnętrznej']], ['requirements-1', ['Wykształcenie wyższe (preferowane finanse, rachunkowość, ekonometria)', '4-5 lat doświadczenia w kontrolingu / raportowaniu / przygotowywaniu analiz', 'Doświadczenie w pracy z danymi finansowymi', 'Znajomość zasad rachunkowości i sprawozdawczości finansowej', 'Znajomość narzędzi raportowych (Tableau, BI), hurtowni danych', 'Biegła praca z MS Office, szczególnie Excel', 'Dobra znajomość języka angielskiego', 'Umiejętność analizowania i wyciągania wniosków', 'Dobre umiejętności komunikacyjne i interpersonalne', 'Znajomość HFM oraz SQL', 'Programowanie VBA']], ['offered-1', ['Interesującą pracę w międzynarodowej organizacji o ugruntowanej pozycji', 'Unikalny na rynku, dostosowany do potrzeb pracownika pakiet świadczeń pozapłacowych', 'Przyjazną atmosferę pracy w młodym, dynamicznym zespole']]]"/>
    <s v="Senior Specialist (Senior)"/>
    <s v="Senior Financial Analyst"/>
    <s v="'Preparation of revenue and cost budgets (short- and long-term) and monitoring of their implementation', 'Optimization of controlling tools, creation of new solutions aimed at improving quality and automation of current periodic reports', 'Active participation in closing monthly results, verification of correctness of postings, creating reserves, analysis of budget deviations and reporting to the Group', 'Liquidity and cash flow management of the Company', 'Profitability analysis of categories, products, clients', 'Creating and developing financial reports for the internal needs of the Company and individual Departments and the Sodexo Headquarters in Tableau', 'Verification of data correctness in financial systems, data warehouse, Tableau', 'Support for the budgeting process and preparation of the Company's financial plans and ongoing projects', 'Monitoring the implementation of revenue and cost budgets', 'Liquidity management (monitoring receivables) and the Company's cash flows', 'Analysis of profitability of categories, products, clients', 'Monitoring and risk control in the Company in relation to applicable internal control procedures'"/>
    <s v="'Higher education (preferably finance, accounting, econometrics)', '4-5 years of experience in controlling / reporting / preparing analyses', 'Experience in working with financial data', 'Knowledge of accounting and financial reporting rules', 'Knowledge of reporting tools (Tableau, BI), data warehouse', 'Proficiency with MS Office, especially Excel', 'Good command of English', 'Analysis and drawing conclusions', 'Good communication and interpersonal skills', 'Knowledge of HFM and SQL' , 'VBA Programming'"/>
    <s v="'Interesting work in an international organization with an established position', 'A unique package of non-wage benefits tailored to the employee's needs', 'Friendly working atmosphere in a young, dynamic team'"/>
    <m/>
    <m/>
    <m/>
    <s v="financial analyst"/>
    <x v="0"/>
    <n v="0"/>
    <m/>
    <m/>
    <n v="0"/>
    <s v="n"/>
    <m/>
    <s v="preparation revenue cost budget short long term monitoring implementation optimization controlling tool creation new solution aimed improving quality automation current periodic report active participation closing monthly result verification correctness posting creating reserve analysis deviation reporting group liquidity cash flow management company profitability category product client developing financial internal need individual department sodexo headquarters tableau data system warehouse support budgeting process plan ongoing project receivables risk control relation applicable procedure"/>
    <x v="0"/>
    <n v="10"/>
    <s v=" c:business analyst  ji:10  Int:project product management support automation client monitoring process budgeting controlling  c:financial analyst  ji:7  Int:risk control management support financial reporting cost  c:system analyst  ji:1  Int:system  c:data scientist  ji:4  Int:data analysis report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flow analysis liquidity verification revenue individual creating correctness implementation short participation group closing company long procedure relation optimization need control reserve creation warehouse term plan system improving periodic current preparation aimed risk data report tableau tool profitability monthly cash headquarters active ongoing financial reporting department result sodexo new solution deviation category budget developing quality internal receivables posting applicable cost"/>
  </r>
  <r>
    <n v="3287"/>
    <n v="3302"/>
    <s v="Starszy Analityk Finansowy"/>
    <s v="['https://www.pracuj.pl/praca/starszy-analityk-finansowy-warszawa-wincentego-rzymowskiego-53,oferta,1002452760']"/>
    <s v="Starszy specjalista (Senior)"/>
    <s v="[['https://www.pracuj.pl/praca/starszy-analityk-finansowy-warszawa-wincentego-rzymowskiego-53,oferta,1002452760'], 1, ['responsibilities-1', ['Przygotowanie budżetów przychodowych i kosztowych (krótko- i długoterminowych) oraz monitorowanie ich wykonania', 'Optymalizacja narzędzi kontrolingowych, kreowanie nowych rozwiązań skierowanych na podnoszenie jakości oraz automatyzację bieżących raportów okresowych', 'Czynny udział w zamykaniu wyników miesięcznych, weryfikacja poprawności księgowań, tworzenie rezerw, analiza odchyleń budżetowych oraz raportowanie do Grupy', 'Zarządzanie płynnością i przepływami pieniężnymi Spółki', 'Analiza zyskowności kategorii, produktów, klientów', 'Tworzenie i rozwój raportów finansowych na potrzeby wewnętrzne Spółki i poszczególnych Działów oraz Centrali Sodexo w Tableau', 'Weryfikacja poprawności danych w systemach finansowych, hurtowni danych, Tableau', 'Wsparcie procesu budżetowania i przygotowywanie planów finansowych Spółki oraz prowadzonych projektów', 'Monitorowanie wykonania budżetów przychodowych i kosztowych', 'Zarządzanie płynnością (monitorowanie należności) i przepływami pieniężnymi Spółki', 'Analiza zyskowności kategorii, produktów, klientów', 'Monitorowanie i kontrola ryzyka w Spółce w odniesieniu do obowiązujących procedur kontroli wewnętrznej']], ['requirements-1', ['Wykształcenie wyższe (preferowane finanse, rachunkowość, ekonometria)', '4-5 lat doświadczenia w kontrolingu / raportowaniu / przygotowywaniu analiz', 'Doświadczenie w pracy z danymi finansowymi', 'Znajomość zasad rachunkowości i sprawozdawczości finansowej', 'Znajomość narzędzi raportowych (Tableau, BI), hurtowni danych', 'Biegła praca z MS Office, szczególnie Excel', 'Dobra znajomość języka angielskiego', 'Umiejętność analizowania i wyciągania wniosków', 'Dobre umiejętności komunikacyjne i interpersonalne', 'Znajomość HFM oraz SQL', 'Programowanie VBA']], ['offered-1', ['Interesującą pracę w międzynarodowej organizacji o ugruntowanej pozycji', 'Unikalny na rynku, dostosowany do potrzeb pracownika pakiet świadczeń pozapłacowych', 'Przyjazną atmosferę pracy w młodym, dynamicznym zespole']]]"/>
    <s v="Senior Specialist (Senior)"/>
    <s v="Senior Financial Analyst"/>
    <s v="'Preparation of revenue and cost budgets (short- and long-term) and monitoring of their implementation', 'Optimization of controlling tools, creation of new solutions aimed at improving quality and automation of current periodic reports', 'Active participation in closing monthly results, verification of correctness of postings, creating reserves, analysis of budget deviations and reporting to the Group', 'Liquidity and cash flow management of the Company', 'Profitability analysis of categories, products, clients', 'Creating and developing financial reports for the internal needs of the Company and individual Departments and the Sodexo Headquarters in Tableau', 'Verification of data correctness in financial systems, data warehouse, Tableau', 'Support for the budgeting process and preparation of the Company's financial plans and ongoing projects', 'Monitoring the implementation of revenue and cost budgets', 'Liquidity management (monitoring receivables) and the Company's cash flows', 'Analysis of profitability of categories, products, clients', 'Monitoring and risk control in the Company in relation to applicable internal control procedures'"/>
    <s v="'Higher education (preferably finance, accounting, econometrics)', '4-5 years of experience in controlling / reporting / preparing analyses', 'Experience in working with financial data', 'Knowledge of accounting and financial reporting rules', 'Knowledge of reporting tools (Tableau, BI), data warehouse', 'Proficiency with MS Office, especially Excel', 'Good command of English', 'Analysis and drawing conclusions', 'Good communication and interpersonal skills', 'Knowledge of HFM and SQL' , 'VBA Programming'"/>
    <s v="'Interesting work in an international organization with an established position', 'A unique package of non-wage benefits tailored to the employee's needs', 'Friendly working atmosphere in a young, dynamic team'"/>
    <m/>
    <m/>
    <m/>
    <s v="financial analyst"/>
    <x v="0"/>
    <n v="0"/>
    <m/>
    <m/>
    <n v="0"/>
    <s v="n"/>
    <m/>
    <s v="preparation revenue cost budget short long term monitoring implementation optimization controlling tool creation new solution aimed improving quality automation current periodic report active participation closing monthly result verification correctness posting creating reserve analysis deviation reporting group liquidity cash flow management company profitability category product client developing financial internal need individual department sodexo headquarters tableau data system warehouse support budgeting process plan ongoing project receivables risk control relation applicable procedure"/>
    <x v="0"/>
    <n v="10"/>
    <s v=" c:business analyst  ji:10  Int:project product management support automation client monitoring process budgeting controlling  c:financial analyst  ji:7  Int:risk control management support financial reporting cost  c:system analyst  ji:1  Int:system  c:data scientist  ji:4  Int:data analysis report reporting  c:financial controller  ji:2  Int:financial controlling  c:intern analyst  ji:0  Int:  c:security analyst  ji:1  Int:revenue"/>
    <s v="cos:business analyst  cos:0 cos:financial analyst  cos:0 cos:system analyst  cos:0 cos:data scientist  cos:0 cos:financial controller  cos:0 cos:intern analyst  cos:0 cos:security analyst  cos:0"/>
    <n v="0"/>
    <s v="n"/>
    <s v="flow analysis liquidity verification revenue individual creating correctness implementation short participation group closing company long procedure relation optimization need control reserve creation warehouse term plan system improving periodic current preparation aimed risk data report tableau tool profitability monthly cash headquarters active ongoing financial reporting department result sodexo new solution deviation category budget developing quality internal receivables posting applicable cost"/>
  </r>
  <r>
    <n v="3288"/>
    <n v="3303"/>
    <s v="Starszy Analityk Finansowy"/>
    <s v="['https://www.pracuj.pl/praca/starszy-analityk-finansowy-warszawa-wybrzeze-kosciuszkowskie-41,oferta,1002452818']"/>
    <s v="Specjalista (Mid / Regular), Starszy specjalista (Senior)"/>
    <s v="[['https://www.pracuj.pl/praca/starszy-analityk-finansowy-warszawa-wybrzeze-kosciuszkowskie-41,oferta,1002452818'], 1, ['responsibilities-1', ['uczestnictwo w przygotowywaniu budżetu, prognoz, planu wieloletniego oraz kontroli ich realizacji (rachunek wyników, bilans, cash flow)', 'wyjaśnianie odchyleń, identyfikacja oraz ocena szans i zagrożeń oraz zapewnianie poprawności i spójności danych finansowych', 'wykonywanie kalkulacji dotyczących oceny rentowności planowanych projektów', 'wspieranie procesu zamknięcia miesiąca przy współpracy z audytorami i działem księgowości', 'tworzenie analiz ad hoc na potrzeby kierownictwa firmy', 'doskonalenie narzędzi raportowania poprzez modyfikację i wdrażanie usprawnień']], ['requirements-1', ['wykształcenie wyższe - preferowane z zakresu\xa0kontrolingu/rachunkowości zarządczej lub księgowości', 'min. 3 lata doświadczenia w controllingu, audycie lub rachunkowości', 'znajomość międzynarodowych standardów rachunkowości', 'wiedzę w zakresie metod oceny projektów inwestycyjnych', 'dobra znajomość języka angielskiego (w mowie i piśmie)', 'biegła znajomość MS Office, w szczególności MS Excel', 'bardzo dobre umiejętności analityczne oraz zdolności komunikacyjne', 'dokładność, sumienność i samodzielność', 'znajomość SAP']], ['offered-1', ['praca hybrydowa 50/50', 'dwie premie w roku', 'dwa dodatkowe dni wolne w roku', 'kartę żywieniową zasilaną co miesiąc', 'kafeterię benefitów', 'dofinansowanie do wypoczynku Twojego i Twojego dziecka', 'extra gotówkę na święta dla pracowników i podarunki dla dzieci', 'karta multisport', 'opiekę medyczną', 'sekcje sportowe', 'konkursy pracownicze']]]"/>
    <s v="Specialist (Mid/Regular), Senior Specialist (Senior)"/>
    <s v="Senior Financial Analyst"/>
    <s v="'participation in the preparation of the budget, forecasts, long-term plan and control of their implementation (income statement, balance sheet, cash flow)', 'explanation of deviations, identification and assessment of opportunities and threats, as well as ensuring the correctness and consistency of financial data', 'performance of profitability assessment calculations planned projects', 'supporting the month-end closing process in cooperation with the auditors and the accounting department', 'creating ad hoc analyzes for the company's management', 'improving reporting tools by modifying and implementing improvements'"/>
    <s v="'higher education - preferably in the field of\xa0controlling/management accounting or accounting', 'min. 3 years of experience in controlling, auditing or accounting', 'knowledge of international accounting standards', 'knowledge of investment project evaluation methods', 'good command of English (spoken and written)', 'proficiency in MS Office, in particular MS Excel', 'very good analytical skills and communication skills', 'accuracy, conscientiousness and independence', 'knowledge of SAP'"/>
    <s v="'50/50 hybrid work', 'two bonuses a year', 'two additional days off a year', 'monthly food card', 'benefits cafeteria', 'co-financing for your and your child's rest', 'extra cash for holidays for employees and gifts for children', 'multisport card', 'medical care', 'sports sections', 'employee competitions'"/>
    <m/>
    <m/>
    <m/>
    <s v="financial analyst"/>
    <x v="0"/>
    <n v="0"/>
    <m/>
    <m/>
    <n v="0"/>
    <s v="n"/>
    <m/>
    <s v="participation preparation budget forecast long term plan control implementation income statement balance sheet cash flow explanation deviation identification assessment opportunity threat well ensuring correctness consistency financial data performance profitability calculation planned project supporting month end closing process cooperation auditor accounting department creating ad hoc analyzes company management improving reporting tool modifying implementing improvement"/>
    <x v="1"/>
    <n v="5"/>
    <s v=" c:business analyst  ji:3  Int:project process management  c:financial analyst  ji:5  Int:control management accounting financial reporting  c:system analyst  ji:1  Int:performance  c:data scientist  ji:3  Int:data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roject flow improvement sheet threat data hoc opportunity profitability auditor tool end cash correctness implementation assessment explanation creating consistency participation ensuring statement closing balance analyzes long company ad modifying identification performance planned department month well deviation budget process supporting term cooperation plan forecast calculation improving income preparation implementing"/>
  </r>
  <r>
    <n v="3289"/>
    <n v="3304"/>
    <s v="Starszy Analityk Finansowy"/>
    <s v="['https://www.pracuj.pl/praca/starszy-analityk-finansowy-wroclaw,oferta,1002467054']"/>
    <s v="Starszy specjalista (Senior)"/>
    <s v="[['https://www.pracuj.pl/praca/starszy-analityk-finansowy-wroclaw,oferta,1002467054'], 1, ['responsibilities-1', ['Sporządzanie i analiza (miesięcznych, kwartalnych, półrocznych i rocznych) sprawozdań finansowych oraz ich terminowe dostarczanie klientom.', 'Przygotowywanie kompleksowych wycen miesięcznych/kwartalnych, uzgadnianie wypłat środków, wypłat, rozliczeń między okresowych, kosztów itp.', 'Przygotowywanie rozliczeń gotówkowych i zarządzanie opłatami za fundusze oraz raporty zarządcze.', 'Przygotowywanie i weryfikacja raportów księgowych przez młodszych członków zespołu.', 'Współpraca z różnymi podmiotami zewnętrznymi i wewnętrznymi.', 'Zapewnienie, że wszystkie zadania są wykonywane zgodnie z lokalnymi i globalnymi procedurami.', 'Zarządzanie zapytaniami klientów i zapewnianie wysokiego poziomu obsługi klienta naszym zewnętrznym klientom i liniom biznesowym.', 'Wspieranie i szkolenie młodszych członków zespołu.']], ['requirements-1', ['2-5 lat doświadczenia w księgowości, m.in. fundusze, GL, AP, RTR, OTC czy audyt.', 'Język angielski na poziomie B2 (średniozaawansowany).', 'Umiejętności rachunkowe są niezbędne, doświadczenie w księgowości korporacyjnej, audycie lub firmach private equity jest atutem.', 'Zrozumienie rynków finansowych, instrumentów finansowych i instrumentów dłużnych.', 'Dobra znajomość programu Excel i innych pakietów księgowych.', 'Orientacja na szczegóły, umiejętności organizacyjne i komunikacyjne, orientacja na klienta.']], ['offered-1', ['Stabilne zatrudnienie, umowa o pracę na pełen etat.', 'Lokalizacja biura w centrum miasta.', 'Kompleksowy onboarding', 'Elastyczny system pracy (hybrydowy).', 'Prywatny pakiet medyczny.', 'Ubezpieczenie na życie.', 'Program benefitów (np. multisport).', 'Dofinansowanie do przedszkola.', 'Program referencyjny.', 'Rozbudowana ścieżka kariery.']]]"/>
    <s v="Senior Specialist (Senior)"/>
    <s v="Senior Financial Analyst"/>
    <s v="'Preparation and analysis of (monthly, quarterly, semi-annual and annual) financial statements and their timely delivery to clients.', 'Preparation of comprehensive monthly/quarterly valuations, reconciliation of funds disbursements, withdrawals, accruals, costs, etc.', 'Preparation of cash settlements and management of fund fees and management reports.', 'Preparation and verification of accounting reports by junior team members.', 'Cooperation with various external and internal entities.', 'Ensuring that all tasks are performed in accordance with local and global procedures. ', 'Managing customer inquiries and providing a high level of customer service to our external clients and business lines.', 'Supporting and training junior team members.'"/>
    <s v="2-5 years of experience in accounting, incl. funds, GL, AP, RTR, OTC or auditing', 'B2 level English (intermediate).', 'Accounting skills are essential, experience in corporate accounting, auditing or private equity firms is an asset', 'Understanding the markets financial instruments, financial instruments and debt instruments.', 'Good knowledge of Excel and other accounting packages.', 'Detail orientation, organizational and communication skills, customer orientation.'"/>
    <s v="'Stable employment, full-time employment contract.', 'Office location in the city center.', 'Comprehensive onboarding', 'Flexible work system (hybrid).', 'Private medical package.', 'Life insurance.' , 'Benefits program (e.g. multisport).', 'Kindergarten subsidy.', 'Reference program.', 'Extensive career path.'"/>
    <m/>
    <m/>
    <m/>
    <s v="financial analyst"/>
    <x v="0"/>
    <n v="0"/>
    <m/>
    <m/>
    <n v="0"/>
    <s v="n"/>
    <m/>
    <s v="preparation analysis monthly quarterly semi annual financial statement timely delivery client comprehensive valuation reconciliation fund disbursement withdrawal accrual cost etc cash settlement management fee report verification accounting junior team member cooperation various external internal entity ensuring task performed accordance local global procedure managing customer inquiry providing high level service business line supporting training"/>
    <x v="1"/>
    <n v="7"/>
    <s v=" c:business analyst  ji:5  Int:management client customer service business  c:financial analyst  ji:7  Int:fund management valuation accounting financial settlement cost  c:system analyst  ji:0  Int:  c:data scientist  ji:2  Int: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erformed analysis report reconciliation verification fee inquiry level junior monthly cash team ensuring statement client managing high accrual procedure accordance timely withdrawal task local semi disbursement supporting delivery cooperation global member entity business line external annual comprehensive various customer providing training internal quarterly service preparation etc"/>
  </r>
  <r>
    <n v="3290"/>
    <n v="3305"/>
    <s v="Starszy Analityk Kredytowy (Finansowanie Strukturalne)"/>
    <s v="['https://www.pracuj.pl/praca/starszy-analityk-kredytowy-finansowanie-strukturalne-warszawa,oferta,1002371086']"/>
    <s v="Starszy specjalista (Senior), Ekspert"/>
    <s v="[['https://www.pracuj.pl/praca/starszy-analityk-kredytowy-finansowanie-strukturalne-warszawa,oferta,1002371086'], 1, ['responsibilities-1', ['zarządzanie i kształtowanie powierzonego portfela klientów kredytowych finansowania strukturalnego obejmujących project finance (w tym projekty z sektora energii odnawialnej lub inwestycji infrastrukturalnych), LBO, CED i inne', 'uczestnictwo w największych transakcjach w danych sektorach w Polsce', 'współpraca z klientami o globalnym zasięgu', 'przygotowywanie analizy profili ryzyka transakcji/projektu w formie aplikacji kredytowych', 'strukturyzowanie, rekomendowanie i prezentowanie transakcji kredytowych na forach decyzyjnych, zarówno lokalnych, jak i globalnych Grupy Santander', 'współpraca z innymi jednostkami organizacyjnymi w Banku, w tym jednostkami biznesowymi w pionach PBBiK oraz SCIB, a także zespołami globalnego ryzyka kredytowego Grupy Santander', 'możliwość rozwoju w dynamicznym zespole ekspertów w dziedzinie finansowania nieruchomości oraz finansowania strukturalnego, pod okiem osób z wieloletnim doświadczeniem zarówno po stronie ryzyka, jak i biznesu,', 'uczestnictwo w szkoleniach i spotkaniach organizowanych przez kluczowe kancelarie prawne oraz doradców rynkowych']], ['requirements-1', ['masz doświadczenie w przygotowywaniu, strukturyzowaniu i rekomendowaniu transakcji kredytowych structured finance, korporacyjnych lub instytucji finansowych', 'znasz analizę finansową i zagadnienia kredytowe, poparte doświadczeniem na stanowisku związanym z prowadzeniem analiz ekonomiczno-finansowych projektów inwestycyjnych i/lub klientów korporacyjnych', 'posługujesz się językiem angielskim umożliwiającym swobodną komunikację w mowie i w piśmie (warunek konieczny)', 'posiadasz umiejętność formułowania wniosków i myślenia strategicznego, jesteś komunikatywny i otwarty na nowe wyzwania, jesteś nastawiony na rozwiązywanie problemów']], ['offered-1', ['zatrudnienie na podstawie umowy o pracę', 'wewnętrzne programy rozwojowe, które doskonalą kompetencje zawodowe', 'udział w ciekawych i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dofinansowanie do „Rajdu Bankowca” - wyjazdu jedynego w swoim rodzaju', 'nasza oferta benefitowa ma również rozwiązania dla osób z niepełnosprawnością.']]]"/>
    <s v="Senior Specialist (Senior), Expert"/>
    <s v="Senior Credit Analyst (Structured Finance)"/>
    <s v="'management and development of the entrusted portfolio of structured finance credit clients, including project finance (including projects from the renewable energy sector or infrastructure investments), LBO, CED and others', 'participation in the largest transactions in given sectors in Poland', 'cooperation with clients with global reach', 'preparing an analysis of transaction/project risk profiles in the form of credit applications', 'structuring, recommending and presenting credit transactions in decision-making forums, both local and global of the Santander Group', 'cooperation with other organizational units in the Bank, in including business units in the PBBiK and SCIB divisions, as well as Santander Group's global credit risk teams', 'opportunity to develop in a dynamic team of experts in the field of real estate and structured finance, under the supervision of people with many years of experience both on the risk and business side,' , 'participation in trainings and meetings organized by key law firms and market advisors'"/>
    <s v="'you have experience in preparing, structuring and recommending structured finance, corporate or financial institution loan transactions', 'you know financial analysis and credit issues, supported by experience in a position related to conducting economic and financial analyzes of investment projects and/or corporate clients', 'you are speak and write fluently in English (a prerequisite)', 'you have the ability to formulate conclusions and strategic thinking, you are communicative and open to new challenges, you are problem-solving'"/>
    <s v="'employment on the basis of an employment contract', 'internal development programs that improve professional competences', 'participation in interesting and strategic projects', 'cohesive team and friendly atmosphere', 'attractive incentive system', 'housing loans', 'bank's product offer on attractive terms', 'private health care', 'possibility to choose from a wide range of non-wage benefits under the cafeteria system', 'interesting actions under the 'BeHealthy' program promoting a healthy lifestyle', 'funding for the 'Banker Rally' ” - a unique trip', 'our benefit offer also has solutions for people with disabilities.'"/>
    <m/>
    <m/>
    <m/>
    <s v="credit analyst structured finance"/>
    <x v="0"/>
    <n v="3"/>
    <s v=" c:business analyst  ji:0  Int:  c:financial analyst  ji:3  Int:credit finance  c:system analyst  ji:0  Int:  c:data scientist  ji:0  Int:  c:financial controller  ji:1  Int:finance  c:intern analyst  ji:0  Int:  c:security analyst  ji:0  Int:"/>
    <s v="cos:business analyst  cos:0.895 cos:financial analyst  cos:0.906 cos:system analyst  cos:0.935 cos:data scientist  cos:0.938 cos:financial controller  cos:0.94 cos:intern analyst  cos:0.954 cos:security analyst  cos:0.946"/>
    <n v="0.95399999999999996"/>
    <s v="intern analyst"/>
    <s v="analyst structured"/>
    <s v="management development entrusted portfolio structured finance credit client including project renewable energy sector infrastructure investment lbo ced others participation largest transaction given poland cooperation global reach preparing analysis risk profile form application structuring recommending presenting decision making forum local santander group organizational unit bank business pbbik scib division well team opportunity develop dynamic expert field real estate supervision people many year experience side training meeting organized key law firm market advisor"/>
    <x v="0"/>
    <n v="10"/>
    <s v=" c:business analyst  ji:10  Int:project expert market management client transaction estate real business  c:financial analyst  ji:6  Int:credit finance risk management investment  c:system analyst  ji:1  Int:key  c:data scientist  ji:1  Int:analysis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analysis recommending decision opportunity law team participation group field others unit form dynamic infrastructure side development credit well ced meeting pbbik profile santander cooperation global year portfolio firm including making organized sector organizational largest renewable many structuring risk key investment supervision advisor reach given structured presenting scib develop local people application energy poland experience lbo entrusted bank forum training preparing division"/>
  </r>
  <r>
    <n v="3291"/>
    <n v="3306"/>
    <s v="Starszy Analityk Kredytowy"/>
    <s v="['https://www.pracuj.pl/praca/starszy-analityk-kredytowy-warszawa-senatorska-16,oferta,1002381044']"/>
    <s v="Starszy specjalista (Senior)"/>
    <s v="[['https://www.pracuj.pl/praca/starszy-analityk-kredytowy-warszawa-senatorska-16,oferta,1002381044'], 1, ['responsibilities-1', ['Zarządzanie ryzykiem portfela obsługiwanych klientów oraz współpraca w tym zakresie z partnerami biznesowymi, zapewnienie odpowiedniej jakości portfela i adekwatnej klasyfikacji klientów,', 'Wsparcie partnerów biznesowych w działaniach akwizycyjnych, poprzez analizę sytuacji i zdolności kredytowej potencjalnych klientów,', 'Analiza i ocena sytuacji ekonomiczno – finansowej klientów i prowadzonych przez nich projektów inwestycyjnych, rekomendowanie strategii współpracy kredytowej z klientami, w tym wielkości limitów i struktury transakcji,', 'Przygotowywanie dokumentów niezbędnych do podejmowania decyzji,', 'Podejmowanie decyzji dla przydzielonego portfela klientów,', 'Prowadzenie bieżącego monitoringu sytuacji klientów, w tym analiza sytuacji branży, zewnętrznych i wewnętrznych sygnałów wczesnego ostrzegania oraz podejmowanie działań adekwatnych do zidentyfikowanych ryzyk,', 'Inicjowanie i rekomendowanie zmian do procesu kredytowego i regulacji kredytowych wpływających na zwiększenie ich efektywności i przejrzystości,', 'Współpraca z innymi jednostkami celem zapewnienia optymalnego procesu obsługi kredytowej klientów,', 'Wspomaganie rozwoju Analityków Kredytowych o mniejszym doświadczeniu i kompetencjach.']], ['requirements-1', ['Minimum 8 lat doświadczenia w sektorze finansowym, w tym ocenie sytuacji finansowej przedsiębiorstw o obrotach powyżej PLN 50mln,', 'Doświadczenie min 5 lat w zakresie samodzielnego prezentowania i rekomendowania transakcji do decyzji wyższego szczebla oraz w samodzielnym podejmowaniu decyzji,', 'Bardzo dobra znajomość j. angielskiego,', 'Bardzo dobra znajomość regulacji mających wpływ na proces kredytowy i ocenę ryzyka,', 'Bardzo dobra znajomość przepisów dot. rachunkowości (UoR/MSR/MSSF) oraz w zakresie przeciwdziałania praniu pieniędzy oraz fraudom,', 'Umiejętność syntetycznego myślenia, formułowania wniosków oraz niezależność w prezentowaniu poglądów,', 'Umiejętność dobrej komunikacji i współpracy z klientem wewnętrznym oraz zewnętrznym,', 'Dobra organizacja pracy, efektywność działań, umiejętność ustalania priorytetów i pracy w zespole,', 'Biegłe posługiwanie się narzędziami informatycznymi niezbędnymi do pracy (np. MS Office, bazy danych itp.).']],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2', ['Stanowisko Starszego Analityka Kredytowego jest stanowiskiem eksperckim, usytuowanym w Departamencie Doradców Kredytowych, Zabezpieczeń i Monitoringu w Pionie Ryzyka Klientów Korporacyjnych. Do kluczowych zadań osoby zatrudnionej na tym stanowisku należą: zarządzanie ryzykiem kredytowym przypisanego portfela Klientów Pionu Bankowości Przedsiębiorstw, w tym w szczególności dbanie o jego jakość oraz współpraca z Doradcami Bankowymi przy realizacji celów Pionu w zakresie wzrostu portfela przy utrzymaniu jego najwyższej jakości oraz optymalnej rentowności.']]]"/>
    <s v="Senior Specialist (Senior)"/>
    <s v="Senior Credit Analyst"/>
    <s v="'Managing the risk of the portfolio of served clients and cooperation in this respect with business partners, ensuring the appropriate quality of the portfolio and adequate classification of clients,', 'Supporting business partners in acquisition activities by analyzing the situation and creditworthiness of potential clients,', 'Analysis and assessment of the situation economic and financial analysis of clients and their investment projects, recommending strategies for credit cooperation with clients, including limits and transaction structure,', 'Preparation of documents necessary to make decisions,', 'Making decisions for the assigned portfolio of clients,', 'Conducting ongoing monitoring of the clients' situation, including the analysis of the situation in the industry, external and internal early warning signals and taking actions adequate to the identified risks,', 'Initiating and recommending changes to the credit process and credit regulations that increase their effectiveness and transparency,', 'Cooperation with other units in order to ensure an optimal customer credit service process,', 'Supporting the development of Credit Analysts with less experience and competence.'"/>
    <s v="'A minimum of 8 years of experience in the financial sector, including the assessment of the financial situation of enterprises with a turnover above PLN 50 million,', 'At least 5 years of experience in independently presenting and recommending transactions for higher-level decisions and in independent decision-making,', 'Very good knowledge of English,', 'Very good knowledge of regulations affecting the credit process and risk assessment,', 'Very good knowledge of accounting regulations (UoR/IAS/IFRS) and in the field of counteracting money laundering and fraud,', ' The ability to think synthetically, formulate conclusions and be independent in presenting views,', 'The ability to communicate well and cooperate with internal and external clients,', 'Good organization of work, effectiveness of actions, the ability to set priorities and work in a team,', 'Proficiency in IT tools necessary for work (e.g. MS Office, databases, etc.).'"/>
    <s v="'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Work in a prestigious organization with a global reach,', 'Friendly, supportive atmosphere and friendly team, ', 'Flexible working conditions and the possibility of partial remote work.'"/>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managing risk portfolio served client cooperation respect business partner ensuring appropriate quality adequate classification supporting acquisition activity analyzing situation creditworthiness potential analysis assessment economic financial investment project recommending strategy credit including limit transaction structure preparation document necessary make decision making assigned conducting ongoing monitoring industry external internal early warning signal taking action identified initiating change process regulation increase effectiveness transparency unit order ensure optimal customer service development analyst le experience competence"/>
    <x v="0"/>
    <n v="8"/>
    <s v=" c:business analyst  ji:8  Int:project client customer monitoring transaction service process business  c:financial analyst  ji:4  Int:credit financial investment risk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limit le recommending decision regulation potential early conducting competence analyzing initiating creditworthiness managing unit effectiveness credit development make classification necessary partner served document cooperation portfolio transparency ensure identified external including making industry structure action preparation analyst risk signal order investment warning activity assessment assigned ensuring acquisition respect ongoing financial taking optimal supporting quality experience adequate economic situation internal change increase appropriate strategy"/>
  </r>
  <r>
    <n v="3292"/>
    <n v="3307"/>
    <s v="Starszy Analityk Kredytowy"/>
    <s v="['https://www.pracuj.pl/praca/starszy-analityk-kredytowy-warszawa-senatorska-16,oferta,1002478973']"/>
    <s v="Starszy specjalista (Senior)"/>
    <s v="[['https://www.pracuj.pl/praca/starszy-analityk-kredytowy-warszawa-senatorska-16,oferta,1002478973'], 1, ['responsibilities-1', ['Zarządzanie ryzykiem portfela obsługiwanych klientów oraz współpraca w tym zakresie z partnerami biznesowymi, zapewnienie odpowiedniej jakości portfela i adekwatnej klasyfikacji klientów,', 'Wsparcie partnerów biznesowych w działaniach akwizycyjnych, poprzez analizę sytuacji i zdolności kredytowej potencjalnych klientów,', 'Analiza i ocena sytuacji ekonomiczno – finansowej klientów i prowadzonych przez nich projektów inwestycyjnych, rekomendowanie strategii współpracy kredytowej z klientami, w tym wielkości limitów i struktury transakcji,', 'Przygotowywanie dokumentów niezbędnych do podejmowania decyzji,', 'Podejmowanie decyzji dla przydzielonego portfela klientów,', 'Prowadzenie bieżącego monitoringu sytuacji klientów, w tym analiza sytuacji branży, zewnętrznych i wewnętrznych sygnałów wczesnego ostrzegania oraz podejmowanie działań adekwatnych do zidentyfikowanych ryzyk,', 'Inicjowanie i rekomendowanie zmian do procesu kredytowego i regulacji kredytowych wpływających na zwiększenie ich efektywności i przejrzystości,', 'Współpraca z innymi jednostkami celem zapewnienia optymalnego procesu obsługi kredytowej klientów,', 'Wspomaganie rozwoju Analityków Kredytowych o mniejszym doświadczeniu i kompetencjach.']], ['requirements-1', ['Minimum 8 lat doświadczenia w sektorze finansowym, w tym ocenie sytuacji finansowej przedsiębiorstw o obrotach powyżej PLN 50mln,', 'Doświadczenie min 5 lat w zakresie samodzielnego prezentowania i rekomendowania transakcji do decyzji wyższego szczebla oraz w samodzielnym podejmowaniu decyzji,', 'Bardzo dobra znajomość j. angielskiego,', 'Bardzo dobra znajomość regulacji mających wpływ na proces kredytowy i ocenę ryzyka,', 'Bardzo dobra znajomość przepisów dot. rachunkowości (UoR/MSR/MSSF) oraz w zakresie przeciwdziałania praniu pieniędzy oraz fraudom,', 'Umiejętność syntetycznego myślenia, formułowania wniosków oraz niezależność w prezentowaniu poglądów,', 'Umiejętność dobrej komunikacji i współpracy z klientem wewnętrznym oraz zewnętrznym,', 'Dobra organizacja pracy, efektywność działań, umiejętność ustalania priorytetów i pracy w zespole,', 'Biegłe posługiwanie się narzędziami informatycznymi niezbędnymi do pracy (np. MS Office, bazy danych itp.).']], ['offered-1', ['Umowę o pracę i pakiet benefitów (m.in. opieka medyczna, karta fitness, ubezpieczenie na życie, program emerytalny, dofinansowanie udziału w wydarzeniach kulturalno-rozrywkowych. Listę wszystkich benefitów znajdziesz na naszej stronie: www.karierawciti.pl w zakładce Benefity dla Ciebie oraz Benefity dla Twoich bliskich),', 'Dostęp do platformy e-learningowej (Degreed) i platformy do nauki języka angielskiego,', 'Pracę w prestiżowej organizacji o globalnym zasięgu,', 'Przyjazną, pełną wsparcia atmosferę i życzliwy zespół,', 'Elastyczne warunki pracy i możliwość częściowej pracy zdalnej.']], ['additional-module-2', ['Stanowisko Starszego Analityka Kredytowego jest stanowiskiem eksperckim, usytuowanym w Departamencie Doradców Kredytowych, Zabezpieczeń i Monitoringu w Pionie Ryzyka Klientów Korporacyjnych. Do kluczowych zadań osoby zatrudnionej na tym stanowisku należą: zarządzanie ryzykiem kredytowym przypisanego portfela Klientów Pionu Bankowości Przedsiębiorstw, w tym w szczególności dbanie o jego jakość oraz współpraca z Doradcami Bankowymi przy realizacji celów Pionu w zakresie wzrostu portfela przy utrzymaniu jego najwyższej jakości oraz optymalnej rentowności.']]]"/>
    <s v="Senior Specialist (Senior)"/>
    <s v="Senior Credit Analyst"/>
    <s v="'Managing the risk of the portfolio of served clients and cooperation in this respect with business partners, ensuring the appropriate quality of the portfolio and adequate classification of clients,', 'Supporting business partners in acquisition activities by analyzing the situation and creditworthiness of potential clients,', 'Analysis and assessment of the situation economic and financial analysis of clients and their investment projects, recommending strategies for credit cooperation with clients, including limits and transaction structure,', 'Preparation of documents necessary to make decisions,', 'Making decisions for the assigned portfolio of clients,', 'Conducting ongoing monitoring of the clients' situation, including the analysis of the situation in the industry, external and internal early warning signals and taking actions adequate to the identified risks,', 'Initiating and recommending changes to the credit process and credit regulations that increase their effectiveness and transparency,', 'Cooperation with other units in order to ensure an optimal customer credit service process,', 'Supporting the development of Credit Analysts with less experience and competence.'"/>
    <s v="'A minimum of 8 years of experience in the financial sector, including the assessment of the financial situation of enterprises with a turnover above PLN 50 million,', 'At least 5 years of experience in independently presenting and recommending transactions for higher-level decisions and in independent decision-making,', 'Very good knowledge of English,', 'Very good knowledge of regulations affecting the credit process and risk assessment,', 'Very good knowledge of accounting regulations (UoR/IAS/IFRS) and in the field of counteracting money laundering and fraud,', ' The ability to think synthetically, formulate conclusions and be independent in presenting views,', 'The ability to communicate well and cooperate with internal and external clients,', 'Good organization of work, effectiveness of actions, the ability to set priorities and work in a team,', 'Proficiency in IT tools necessary for work (e.g. MS Office, databases, etc.).'"/>
    <s v="'Employment contract and benefit package (e.g. medical care, fitness card, life insurance, pension scheme, co-financing of participation in cultural and entertainment events. A list of all benefits can be found on our website: www.karierawciti.pl in the Benefits for You and Benefits for your loved ones),', 'Access to the e-learning platform (Degreed) and the platform for learning English,', 'Work in a prestigious organization with a global reach,', 'Friendly, supportive atmosphere and friendly team, ', 'Flexible working conditions and the possibility of partial remote work.'"/>
    <m/>
    <m/>
    <m/>
    <s v="credit analyst"/>
    <x v="0"/>
    <n v="2"/>
    <s v=" c:business analyst  ji:0  Int:  c:financial analyst  ji:2  Int:credit  c:system analyst  ji:0  Int:  c:data scientist  ji:0  Int:  c:financial controller  ji:0  Int:  c:intern analyst  ji:0  Int:  c:security analyst  ji:0  Int:"/>
    <s v="cos:business analyst  cos:0.88 cos:financial analyst  cos:0.886 cos:system analyst  cos:0.939 cos:data scientist  cos:0.926 cos:financial controller  cos:0.934 cos:intern analyst  cos:0.97 cos:security analyst  cos:0.944"/>
    <n v="0.97"/>
    <s v="intern analyst"/>
    <s v="analyst"/>
    <s v="managing risk portfolio served client cooperation respect business partner ensuring appropriate quality adequate classification supporting acquisition activity analyzing situation creditworthiness potential analysis assessment economic financial investment project recommending strategy credit including limit transaction structure preparation document necessary make decision making assigned conducting ongoing monitoring industry external internal early warning signal taking action identified initiating change process regulation increase effectiveness transparency unit order ensure optimal customer service development analyst le experience competence"/>
    <x v="0"/>
    <n v="8"/>
    <s v=" c:business analyst  ji:8  Int:project client customer monitoring transaction service process business  c:financial analyst  ji:4  Int:credit financial investment risk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limit le recommending decision regulation potential early conducting competence analyzing initiating creditworthiness managing unit effectiveness credit development make classification necessary partner served document cooperation portfolio transparency ensure identified external including making industry structure action preparation analyst risk signal order investment warning activity assessment assigned ensuring acquisition respect ongoing financial taking optimal supporting quality experience adequate economic situation internal change increase appropriate strategy"/>
  </r>
  <r>
    <n v="3293"/>
    <n v="3308"/>
    <s v="Starszy analityk"/>
    <s v="['https://www.pracuj.pl/praca/starszy-analityk-poznan,oferta,1002373123']"/>
    <s v="Specjalista (Mid / Regular)"/>
    <s v="[['https://www.pracuj.pl/praca/starszy-analityk-poznan,oferta,1002373123'], 1, ['responsibilities-1', ['Współpraca z osobami zarządzającymi, przygotowywanie raportów i analiz (również ad hoc) mających wpływ na podejmowanie kluczowych decyzji.', 'Tworzenie nowych raportów w Power BI i dalsze rozwijanie tego narzędzia (automatyzacja procesów raportowania).', 'Udział w zamknięciu miesiąca w zakresie przygotowywania rezerw kosztowych.', 'Przygotowanie prognoz płynności (cash flow).', 'Współpraca z wewnętrznymi działami (m.in. operacyjnym, kadr, księgowości) w zakresie analizy efektywności prowadzonych projektów biznesowych pod kątem strategicznym i finansowym.', 'Wspieranie innych działów w zakresie narzędzi m.in. MS Excel.']], ['requirements-1', ['Kilkuletnie doświadczenie na podobnym stanowisku', 'Praktyczna znajomość i doświadczenie w pracy z narzędziami Business Intelligence m.in Power BI', 'Doświadczenie w raportowaniu i analizie baz danych', 'Podejście probiznesowe', 'Umiejętność analitycznego i logicznego myślenia oraz syntetyzowania informacji', 'Samodzielność i proaktywność w wykonywaniu zadań', 'Sprawne posługiwanie się pakietem MS Office (MS Excel, Power Query)']], ['offered-1', ['Stabilne zatrudnienie na podstawie umowy o pracę', 'Rozwój w firmie działającej na rynkach międzynarodowych', 'Praca stacjonarna w centrum Poznania', 'Pakiet benefitów: karta multisport, opieka medyczna']]]"/>
    <s v="Specialist (Mid/Regular)"/>
    <s v="Senior Analyst"/>
    <s v="'Cooperation with managers, preparation of reports and analyzes (also ad hoc) affecting key decision-making.', 'Creating new reports in Power BI and further development of this tool (automation of reporting processes).', 'Participation in month-end closing in preparation of cost provisions.', 'Preparation of liquidity forecasts (cash flow).', 'Cooperation with internal departments (including operational, human resources, accounting) in the field of analyzing the effectiveness of business projects in strategic and financial terms.', ' Supporting other departments in the field of tools, e.g. MS Excel.'"/>
    <s v="'Several years of experience in a similar position', 'Practical knowledge and experience in working with Business Intelligence tools, including Power BI', 'Experience in reporting and database analysis', 'Pro-business approach', 'Ability to think analytically and logically and synthesize information ', 'Independence and proactivity in performing tasks', 'Efficient use of MS Office (MS Excel, Power Query)'"/>
    <s v="'Stable employment on the basis of an employment contract', 'Development in a company operating on international markets', 'Stationary work in the center of Poznań', 'Benefit package: multisport card, medical care'"/>
    <m/>
    <m/>
    <m/>
    <s v="analyst"/>
    <x v="3"/>
    <n v="0"/>
    <s v=" c:business analyst  ji:0  Int:  c:financial analyst  ji:0  Int:  c:system analyst  ji:0  Int:  c:data scientist  ji:0  Int:  c:financial controller  ji:0  Int:  c:intern analyst  ji:0  Int:  c:security analyst  ji:0  Int:"/>
    <s v="cos:business analyst  cos:0.827 cos:financial analyst  cos:0.817 cos:system analyst  cos:0.92 cos:data scientist  cos:0.894 cos:financial controller  cos:0.875 cos:intern analyst  cos:0.96 cos:security analyst  cos:0.92"/>
    <n v="0.96"/>
    <s v="intern analyst"/>
    <s v="n"/>
    <s v="cooperation manager preparation report analyzes also ad hoc affecting key decision making creating new power bi development tool automation reporting process participation month end closing cost provision liquidity forecast cash flow internal department including operational human resource accounting field analyzing effectiveness business project strategic financial term supporting m excel"/>
    <x v="0"/>
    <n v="5"/>
    <s v=" c:business analyst  ji:5  Int:project automation process manager business  c:financial analyst  ji:5  Int:accounting financial excel reporting cost  c:system analyst  ji:1  Int:key  c:data scientist  ji:4  Int:bi report reporting forecas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affecting bi flow report key hoc accounting human decision tool creating end cash analyzing strategic participation field power closing analyzes ad financial reporting department month effectiveness new development supporting provision cooperation term excel forecast including m making internal resource liquidity preparation cost also operational"/>
  </r>
  <r>
    <n v="3294"/>
    <n v="3309"/>
    <s v="Starszy Analityk/Specjalista - Deal Advisory Strategy (profil: Strategia biznesowa/modelowanie finansowe)"/>
    <s v="['https://www.pracuj.pl/praca/starszy-analityk-specjalista-deal-advisory-strategy-profil-strategia-biznesowa-m-warszawa-inflancka-4a,oferta,1002453213']"/>
    <s v="Specjalista (Mid / Regular), Starszy specjalista (Senior)"/>
    <s v="[['https://www.pracuj.pl/praca/starszy-analityk-specjalista-deal-advisory-strategy-profil-strategia-biznesowa-m-warszawa-inflancka-4a,oferta,1002453213'], 1, ['responsibilities-1', ['udział oraz samodzielne prowadzenie mniej złożonych projektów (pod nadzorem menedżera) z zakresu tworzenia strategii, transformacji biznesowych i optymalizacji operacyjnych i finansowych', 'przygotowywanie kompleksowych analiz biznesowych zawierających szczegółowe analizy rynku, klientów, konkurencji', 'tworzenie modeli finansowych, w tym prezentacja wpływu scenariuszy strategicznych na wyniki i wskaźniki finansowe', 'wykorzystywanie perspektywy operacyjnej i finansowej oraz wniosków z badań rynku do budowy planów strategicznych oraz koncepcji ich wdrożenia', 'koordynowanie pracy młodszych członków zespołu projektowego', 'tworzenie dokumentów strategicznych i biznesowych (m.in. raportów, prezentacji, sprawozdań menedżerskich) omawianych z liderami biznesowymi ze strony klienta', 'udział w przygotowywaniu ofert usług doradczych dla potencjalnych klientów', 'bieżący kontakt z osobami zaangażowanymi w projekt ze strony klienta, ekspertami branżowymi oraz pracownikami biur KPMG na całym świecie']], ['requirements-1', ['wykształcenie wyższe (BA) - preferowane w zakresie ekonomii, finansów lub zarządzania', 'około dwuletnie doświadczenie zawodowe w wiodącej firmie doradczej lub instytucji finansowej świadczącej podobne usługi w zakresie Corporate Finance, tworzenia strategii, transformacji biznesowych i optymalizacji operacyjnych/finansowych lub w dziale strategii / transformacji w firmie z dowolnej branży', 'doświadczenie w tworzeniu modeli finansowych', 'wiedza z obszaru rachunkowości, ekonomii', 'umiejętność krytycznego myślenia oraz samodzielność w konstruowaniu i strukturyzowaniu wniosków z przeprowadzonych prac oraz analiz', 'wysoko rozwinięte zdolności analityczne oraz praktyczna umiejętność pracy z danymi finansowymi', 'samodzielność w działaniu, dokładność i dbałość o wysoką jakość świadczonych usług', 'rozwinięte umiejętności interpersonalne i komunikacyjne, motywacja, otwartość na nowe wyzwania oraz zorientowanie na realizowanie postawionych celów', 'biegła znajomość języka angielskiego', 'bardzo dobra znajomości pakietu MS Office']], ['offered-1', ['pełną wyzwań i kreatywną pracę w wiodącej firmie doradczej', 'projekty dla krajowych i zagranicznych klientów o dużym zróżnicowaniu branżowym', 'realny wpływ na poprawę funkcjonowania przedsiębiorstw', 'bezpośredni kontakt z najwyższą kadrą menedżerską po stronie naszych klientów', 'dużą samodzielność oraz doskonałe warunki do rozwoju zawodowego w ambitnym, zgranym i zaangażowanym zespole', 'szybką i intensywną ścieżkę kariery oraz możliwość zdobycia i rozwoju nowych umiejętności przy wsparciu doświadczonych menedżerów', 'konkurencyjne warunki zatrudnienia', 'finansowanie kwalifikacji zawodowych – wesprzemy Cię w zdobywaniu kwalifikacji m.in. biegłego rewidenta, doradcy podatkowego, ACCA, CIMA, CFA, CIA', 'stały rozwój – skorzystaj z dofinansowania studiów podyplomowych, kursów językowych, przygotowawczych i egzaminów', 'szeroki pakiet szkoleń – korzystaj z platform Degreed i LinkedIn Learning, szkoleń technicznych oraz certyfikowanych szkoleń Microsoft', 'wsparcie Buddy’ego – Twój opiekun będzie dla Ciebie przewodnikiem po KPMG', 'program poleceń – zyskaj dodatkowy bonus finansowy za skuteczną rekomendację znajomego do pracy', 'program mentoringowy – świadomie planuj swoją ścieżkę kariery', 'pakiet kafeteryjny – wybieraj benefity, które Cię interesują m.in. kartę MultiSport, bilety do kina, teatru, vouchery i zniżki', 'prywatną opiekę medyczną, dodatkowe ubezpieczenie i program wellbeing – dbaj o siebie i swoją rodzinę', 'dni wolne na wolontariat – skorzystaj z 2 dodatkowych dni wolnych i grantu na działania charytatywne']], ['additional-module-1', ['Dział Deal Advisory skupia ekspertów KPMG, którzy specjalizują się w doradztwie finansowym i strategicznym. Doradzamy zarówno klientom rozważającym bądź przeprowadzającym transakcje gospodarcze, jak i tym którzy planują restrukturyzacje, transformacje, albo zwyczajnie chcą zwiększyć swoją efektywność biznesową. W ramach działu, funkcjonują zespoły m.in.: doradztwa transakcyjnego, doradztwa w obszarze finansowania, fuzji i przejęć – M&amp;A, Wycen oraz Strategii Biznesowej:', '', 'Zespół Strategii Biznesowej i Transakcji, do którego możesz zaaplikować zajmuje się kompleksowym doradztwem w obszarach, jak:', '', '- Strategia biznesowa - rewizja strategii działalności i rozwoju, analiza i kwantyfikacja opcji strategicznych, operacjonalizacja strategii, analiza ryzyk oraz kamieni milowych służących do wdrożenia wybranej strategii', '', '- Kreowanie wartości – poszukiwanie pomysłów i hipotez na podniesienie wartości firmy. Źródłem tych wartości może być wzrost przychodów, poprawa marży operacyjnej, redukcja kosztów, czy szereg innych usprawnień, jak poprawa poziomu kapitału obrotowego, czy optymalizacja poziomu nakładów inwestycyjnych', '', '- Optymalizacja modeli biznesowych - w tym segmentów biznesowych, funkcji, struktur organizacyjnych oraz procesów, itp. Przygotowanie planów naprawczych i transformacyjnych, w tym przygotowanie modeli opłacalności do działań i inwestycji', '', '- Analizy strategiczne - analiza atrakcyjności produktów, rynków geograficznych, sektorów, konkurencji oraz innych uwarunkowań do podjęcia decyzji zarządczych', '', 'Nasze podejście może być stosowane na poziomie grupy kapitałowej, korporacji, spółki, jednostki biznesowej lub funkcji w przedsiębiorstwie. Sprawdza się tak samo dla firm międzynarodowych jak i krajowych, dużych i małych, prywatnych oraz publicznych, a także organizacji non-profit.']]]"/>
    <s v="Specialist (Mid/Regular), Senior Specialist (Senior)"/>
    <s v="Senior Analyst/Specialist - Deal Advisory Strategy (profile: Business Strategy/Financial Modeling)"/>
    <s v="'participation and independent management of less complex projects (under the supervision of a manager) in the field of strategy development, business transformations and operational and financial optimization', 'preparation of comprehensive business analyzes including detailed market, customer and competition analyses', 'creating financial models, including presentation impact of strategic scenarios on financial results and ratios', 'using the operational and financial perspective and conclusions from market research to build strategic plans and concepts for their implementation', 'coordinating the work of junior members of the project team', 'creating strategic and business documents (e.g. reports, presentations, management reports) discussed with the client's business leaders', 'participation in the preparation of advisory service offers for potential clients', 'ongoing contact with people involved in the client's project, industry experts and employees of KPMG offices around the world '"/>
    <s v="'higher education (BA) - preferably in economics, finance or management', 'approximately two years of professional experience in a leading consulting company or financial institution providing similar services in the field of corporate finance, strategy development, business transformation and operational / financial optimization or in the department strategy / transformation in a company from any industry', 'experience in creating financial models', 'knowledge in the field of accounting, economics', 'critical thinking skills and independence in constructing and structuring conclusions from work and analyses', 'highly developed analytical skills and practical ability to work with financial data', 'independence in action, accuracy and care for the high quality of services provided', 'developed interpersonal and communication skills, motivation, openness to new challenges and orientation towards achieving set goals', 'fluent knowledge of English ', 'very good knowledge of MS Office'"/>
    <s v="'challenging and creative work in a leading consulting company', 'projects for domestic and foreign clients with a large variety of industries', 'real impact on improving the functioning of enterprises', 'direct contact with the top management of our clients', 'high independence and excellent conditions for professional development in an ambitious, harmonious and committed team', 'a fast and intensive career path and the opportunity to acquire and develop new skills with the support of experienced managers', 'competitive employment conditions', 'financing of professional qualifications - we will support you in gaining qualifications among others certified auditor, tax advisor, ACCA, CIMA, CFA, CIA', 'constant development - take advantage of co-financing for postgraduate studies, language courses, preparatory and exams', 'wide training package - use the Degreed and LinkedIn Learning platforms, technical and certified training Microsoft training', 'Buddy's support - your mentor will be your guide to KPMG', 'referral program - get an additional financial bonus for successfully recommending a friend to work', 'mentoring program - consciously plan your career path', 'cafeteria package – choose the benefits that interest you, e.g. MultiSport card, cinema and theater tickets, vouchers and discounts', 'private medical care, additional insurance and wellbeing program - take care of yourself and your family', 'free days for volunteering - take advantage of 2 additional days off and a grant for charity activities '"/>
    <m/>
    <m/>
    <m/>
    <s v="analyst specialist deal advisory strategy profile business financial modeling"/>
    <x v="4"/>
    <n v="1"/>
    <s v=" c:business analyst  ji:1  Int:business  c:financial analyst  ji:1  Int:financial  c:system analyst  ji:0  Int:  c:data scientist  ji:0  Int:  c:financial controller  ji:1  Int:financial  c:intern analyst  ji:0  Int:  c:security analyst  ji:0  Int:"/>
    <s v="cos:business analyst  cos:0.923 cos:financial analyst  cos:0.911 cos:system analyst  cos:0.932 cos:data scientist  cos:0.951 cos:financial controller  cos:0.939 cos:intern analyst  cos:0.952 cos:security analyst  cos:0.933"/>
    <n v="0.95199999999999996"/>
    <s v="intern analyst"/>
    <s v="specialist analyst advisory deal profile financial modeling strategy"/>
    <s v="participation independent management le complex project supervision manager field strategy development business transformation operational financial optimization preparation comprehensive analyzes including detailed market customer competition analysis creating model presentation impact strategic scenario result ratio using perspective conclusion research build plan concept implementation coordinating work junior member team document report discussed client leader advisory service offer potential ongoing contact people involved industry expert employee kpmg office around world"/>
    <x v="0"/>
    <n v="9"/>
    <s v=" c:business analyst  ji:9  Int:project expert market management client customer service manager business  c:financial analyst  ji:3  Int:financial research managemen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involved complex analysis competition le creating potential implementation perspective advisory team participation field impact kpmg around office concept optimization development conclusion world presentation build document offer plan using including industry preparation operational scenario ratio independent report supervision model junior detailed research work strategic transformation analyzes ongoing financial result leader people employee discussed member coordinating comprehensive contact strategy"/>
  </r>
  <r>
    <n v="3295"/>
    <n v="3310"/>
    <s v="Starszy Analityk Sprzedaży - Planista"/>
    <s v="['https://www.pracuj.pl/praca/starszy-analityk-sprzedazy-planista-lodz-pryncypalna-129,oferta,1002389910']"/>
    <s v="Starszy specjalista (Senior)"/>
    <s v="[['https://www.pracuj.pl/praca/starszy-analityk-sprzedazy-planista-lodz-pryncypalna-129,oferta,1002389910'], 1, ['responsibilities-1', ['Kalkulacja i bieżąca aktualizacja średnioterminowej prognozy sprzedaży wyrobów gotowych (rolująco 12 miesięcy do przodu) na bazie sprzedaży historycznej oraz z uwzględnieniem aktualnych trendów i informacji z obszaru Sprzedaży / Product Management,', 'Tworzenie planów produkcyjnych i monitoring ich wykonania w cyklach tygodniowych i miesięcznych,', 'Planowanie zakupów towarów oraz komponentów do produkcji,', 'Optymalizacja zapasu magazynowego z puntu widzenia dostępności oraz wielkości zapasu na poziomie wyrobów gotowych, półproduktów oraz komponentów,', 'Utrzymywanie założonego poziomu obsługi klienta i dostępności wyrobów gotowych w strategii Make-to-Stock,', 'Sporządzanie analiz i raportów dotyczących realizacji sprzedaży i aktualnych trendów sprzedażowych, jakości prognozowania popytu („Forecast Accuracy”) poziomu braków magazynowych („Stockouts”), wielkości i rotacji zapasu,', 'Automatyzacja oraz rozwijanie procesów i narzędzi planistycznych (samodzielnie, jak również we współpracy z Działem Programistów),', 'Aktywny udział we wdrażaniu procesu S&amp;OP (Sales and Operations Planning) w organizacji w oparciu o podejście scenariuszowe,', 'Uczestniczenie w projektach interdyscyplinarnych m.in. dotyczących wprowadzania nowych produktów (NPI) i rozwijania (zwiększania) mocy produkcyjnych,', 'Współpraca z innymi zespołami w firmie (m.in. Dział Handlowy, Product Management, Produkcja, Zakupy, Magazyn).']], ['requirements-1', ['Doświadczenie m.in. 5 lat na podobnym stanowisku,', 'Wykształcenie wyższe (preferowane kierunki: Logistyka, Zarządzanie, Ekonometria, Matematyka),', 'Bardzo dobra znajomość arkusza kalkulacyjnego Excel (formuły, tabele przestawne, wykresy),', 'Analityczne myślenie, umiejętność interpretacji i prezentacji danych,', 'Umiejętność pracy w zespole („Team Player”),', 'Proaktywne podejście do wprowadzania zmian, umiejętność identyfikowania i rozwiązywania problemów,', 'Udokumentowane doświadczenie we wdrażaniu narzędzi usprawniających procesy planistyczne,', 'Umiejętność podejmowania decyzji pod presją czasu w oparciu o dostępne dane,', 'Nastawienie na realizację celów i konsekwencja w działaniu,', 'Samodzielność oraz dobra organizacja pracy,', 'Zaangażowanie i gotowość do podjęcia wyzwań,', 'Znajomość podstaw Power Query, SQL, VBA i Power BI będzie istotnym, dodatkowym atutem.']], ['offered-1', ['Pracę w stabilnej i rozwijającej się firmie, na podstawie umowy o pracę,', 'Możliwość zdobycia cennego doświadczenia w młodym i kreatywnym zespole,', 'Konkurencyjne wynagrodzenie wraz z pakietem benefitów (ubezpieczenie grupowe, karnety sportowe),', 'Rozwój osobisty i szkolenia wspierające,', 'Przyjazną atmosferę pracy.']], ['additional-module-1', ['Ludzie.', '', 'Ważne są dla nas potrzeby naszych pracowników i klientów. Dzięki ich opinii i zaangażowaniu w rozwój firmy jesteśmy w stanie czerpać radość z naszej pracy i zmieniać otaczającą nas rzeczywistość. Cele osiągamy wspólnie. Jako jeden duży zespół mamy większe możliwości. Tworzymy przyszłość firmy na miarę naszych marzeń.']], ['additional-module-3', ['szkolenia wewnętrzne', 'szkolenia produktowe', 'szkolenia zewnętrzne branżowe', 'kursy językowe', 'warsztaty design thinking, burze mózgów', 'wymiana wiedzy w firmie', 'wyjazdy służbowe (w tym zagraniczne)', 'samodzielne projekty kluczowe dla firmy', 'rekrutacje wewnętrzne']]]"/>
    <s v="Senior Specialist (Senior)"/>
    <s v="Senior Sales Analyst - Planner"/>
    <s v="'Calculation and current update of the medium-term sales forecast for finished products (rolling 12 months ahead) based on historical sales and taking into account current trends and information in the area of ​​Sales / Product Management,', 'Creating production plans and monitoring their implementation in weekly and monthly cycles ,', 'Planning purchases of goods and components for production,', 'Optimization of inventory from the point of view of availability and stock volume at the level of finished products, semi-finished products and components,', 'Maintaining the assumed level of customer service and availability of finished products in the Make- to-Stock,', 'Preparation of analyzes and reports on sales performance and current sales trends, the quality of demand forecasting (&quot;Forecast Accuracy&quot;), the level of stockouts (&quot;Stockouts&quot;), stock volume and rotation,', 'Automation and development of processes and planning tools (independently as well as in cooperation with the Programmers Department),', 'Active participation in the implementation of the S&amp;OP (Sales and Operations Planning) process in the organization based on the scenario approach,', 'Participation in interdisciplinary projects, e.g. concerning the introduction of new products (NPI) and developing (increasing) production capacity,', 'Cooperation with other teams in the company (including the Sales Department, Product Management, Production, Purchasing, Warehouse).'"/>
    <s v="'Experience incl. 5 years in a similar position,', 'Higher education (preferred majors: Logistics, Management, Econometrics, Mathematics),', 'Very good knowledge of Excel spreadsheet (formulas, pivot tables, charts),', 'Analytical thinking, ability to interpret and presentation of data,', 'Ability to work in a team (&quot;Team Player&quot;),', 'Proactive approach to introducing changes, ability to identify and solve problems,', 'Documented experience in implementing tools to improve planning processes,', 'Ability to take making decisions under time pressure based on available data,', 'Settlement towards achieving goals and consistency in action,', 'Independence and good organization of work,', 'Commitment and readiness to take on challenges,', 'Knowledge of the basics of Power Query, SQL , VBA and Power BI will be a significant added advantage.'"/>
    <s v="'Work in a stable and growing company, based on an employment contract,', 'Opportunity to gain valuable experience in a young and creative team,', 'Competitive remuneration with a package of benefits (group insurance, sports passes),', 'Personal development and supportive training,', 'Friendly working atmosphere.'"/>
    <m/>
    <m/>
    <m/>
    <s v="sale analyst planner"/>
    <x v="4"/>
    <n v="2"/>
    <s v=" c:business analyst  ji:2  Int:sale  c:financial analyst  ji:0  Int:  c:system analyst  ji:0  Int:  c:data scientist  ji:0  Int:  c:financial controller  ji:0  Int:  c:intern analyst  ji:0  Int:  c:security analyst  ji:0  Int:"/>
    <s v="cos:business analyst  cos:0.879 cos:financial analyst  cos:0.876 cos:system analyst  cos:0.947 cos:data scientist  cos:0.926 cos:financial controller  cos:0.924 cos:intern analyst  cos:0.968 cos:security analyst  cos:0.947"/>
    <n v="0.96799999999999997"/>
    <s v="intern analyst"/>
    <s v="analyst planner"/>
    <s v="calculation current update medium term sale forecast finished product rolling 12 month ahead based historical taking account trend information area management creating production plan monitoring implementation weekly monthly cycle planning purchase good component optimization inventory point view availability stock volume level semi maintaining assumed customer service make preparation analyzes report performance quality demand forecasting accuracy stockouts rotation automation development process tool independently well cooperation programmer department active participation op operation organization scenario approach interdisciplinary project concerning introduction new npi developing increasing capacity team company including purchasing warehouse"/>
    <x v="0"/>
    <n v="11"/>
    <s v=" c:business analyst  ji:11  Int:project product management automation customer monitoring sale service operation process planning  c:financial analyst  ji:2  Int:account management  c:system analyst  ji:1  Int:performance  c:data scientist  ji:2  Int: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introduction 12 creating purchase implementation information team participation company view assumed organization performance volume optimization update month development well make capacity interdisciplinary semi good warehouse term cooperation purchasing availability plan forecast ahead weekly npi stock including approach cycle current demand preparation inventory rolling stockouts scenario maintaining report level tool accuracy monthly historical medium active analyzes area op independently taking department new component production trend developing rotation finished forecasting based quality concerning point increasing calculation programmer account"/>
  </r>
  <r>
    <n v="3296"/>
    <n v="3311"/>
    <s v="Starszy Analityk Sprzedaży"/>
    <s v="['https://www.pracuj.pl/praca/starszy-analityk-sprzedazy-poznan,oferta,1002455620']"/>
    <s v="Specjalista (Mid / Regular), Starszy specjalista (Senior)"/>
    <s v="[['https://www.pracuj.pl/praca/starszy-analityk-sprzedazy-poznan,oferta,1002455620'], 1, ['responsibilities-1', ['Dostarczanie informacji finansowych na temat wzrostu przychodów i rentowności poprzez różne analizy (wyniki klientów, wyniki kategorii i dostawców, wyniki zespołu handlowego)', 'Analityka cen w celu przedstawienia rekomendacji zespołowi sprzedaży odpowiedzialnemu za system cenowy', 'Udział w cyklicznych spotkaniach ukierunkowanych na właściwe oszacowanie miesięcznych wyników przychodów', 'Współpraca z działem sprzedaży w celu rozwoju segmentacji klientów', 'Wsparcie zespołu zarządzającego (Dyrektor Zarządzający, Dyrektor Sprzedaży)', 'Planowanie przychodów, zarządzanie danymi i ich analiza']], ['requirements-1', ['Kilkuletnie (3-5 lat) doświadczenie w pracy na podobnym stanowisku w obszarze controllingu sprzedaży (optymalnie w firmie o profilu handlowym lub produkcyjno-handlowym)', 'Wykształcenie wyższe ekonomiczne', 'Bardzo dobra znajomość języka angielskiego (wykorzystywany w pracy)', 'Silna świadomość biznesowa i zrozumienie procesów finansowych', 'Wymagana bardzo dobra znajomość programu Excel, znajomość Power Query/VBA będzie dodatkowym atutem', 'Duża samodzielność działania, umiejętności analityczne, wysoko rozwinięte umiejętności komunikacyjne oraz umiejętność pracy w zespole']], ['offered-1', ['Duży zakres samodzielności i odpowiedzialności, pracę w nowocześnie zarządzanej firmie wchodzącej w skład międzynarodowej grupy', 'Stabilne zatrudnienie i dobre warunki pracy (umowa o pracę na pełen etat + atrakcyjne wynagrodzenie)', 'Możliwość częściowej pracy zdalnej (biuro firmy mieści się w okolicach Gądek k/Poznania)']]]"/>
    <s v="Specialist (Mid/Regular), Senior Specialist (Senior)"/>
    <s v="Senior Sales Analyst"/>
    <s v="'Providing financial information on revenue growth and profitability through various analyzes (customer results, category and supplier results, sales team results)', 'Price analysis to provide recommendations to the sales team responsible for the pricing system', 'Participation in regular meetings focused on proper estimation of monthly revenue results', 'Cooperation with the sales department to develop customer segmentation', 'Support for the management team (Managing Director, Sales Director)', 'Revenue planning, data management and analysis'"/>
    <s v="'Several years (3-5 years) of work experience in a similar position in the area of ​​sales controlling (optimally in a company with a commercial or production-commercial profile)', 'Higher economic education', 'Very good command of English (used at work)' , 'Strong business awareness and understanding of financial processes', 'Very good knowledge of Excel required, knowledge of Power Query/VBA will be an asset', 'High independence of action, analytical skills, highly developed communication skills and the ability to work in a team'"/>
    <s v="'Large scope of independence and responsibility, work in a modernly managed company that is part of an international group', 'Stable employment and good working conditions (full-time employment contract + attractive salary)', 'Partial remote work possible (the company's office is located in in the vicinity of Gądki near Poznań)'"/>
    <m/>
    <m/>
    <m/>
    <s v="sale analyst"/>
    <x v="4"/>
    <n v="2"/>
    <s v=" c:business analyst  ji:2  Int:sale  c:financial analyst  ji:0  Int:  c:system analyst  ji:0  Int:  c:data scientist  ji:0  Int:  c:financial controller  ji:0  Int:  c:intern analyst  ji:0  Int:  c:security analyst  ji:0  Int:"/>
    <s v="cos:business analyst  cos:0.831 cos:financial analyst  cos:0.837 cos:system analyst  cos:0.923 cos:data scientist  cos:0.895 cos:financial controller  cos:0.886 cos:intern analyst  cos:0.965 cos:security analyst  cos:0.932"/>
    <n v="0.96499999999999997"/>
    <s v="intern analyst"/>
    <s v="analyst"/>
    <s v="providing financial information revenue growth profitability various analyzes customer result category supplier sale team price analysis provide recommendation responsible pricing system participation regular meeting focused proper estimation monthly cooperation department develop segmentation support management managing director planning data"/>
    <x v="0"/>
    <n v="6"/>
    <s v=" c:business analyst  ji:6  Int:management support customer sale pricing planning  c:financial analyst  ji:3  Int:support financial management  c:system analyst  ji:1  Int:system  c:data scientist  ji:2  Int:data analysis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analysis data revenue profitability price monthly information team growth participation managing analyzes regular financial department result segmentation meeting category develop provide responsible cooperation director proper focused providing system various supplier recommendation estimation"/>
  </r>
  <r>
    <n v="3297"/>
    <n v="3312"/>
    <s v="Starszy Analityk / Starsza Analityczka ds. Ryzyk"/>
    <s v="['https://www.pracuj.pl/praca/starszy-analityk-starsza-analityczka-ds-ryzyk-konstancin-jeziorna-warszawska-165,oferta,1002363274']"/>
    <s v="Starszy specjalista (Senior), Ekspert"/>
    <s v="[['https://www.pracuj.pl/praca/starszy-analityk-starsza-analityczka-ds-ryzyk-konstancin-jeziorna-warszawska-165,oferta,1002363274'], 1, ['responsibilities-1', ['udział w analizach ryzyka prowadzonych przez Wydział, w tym samodzielne prowadzenie analiz ryzyka w wybranych obszarach działalności Spółki/KSE,', 'bieżąca współpraca z właścicielami ryzyka i koordynatorami ryzyka w poszczególnych obszarach działania Spółki,', 'monitorowanie ryzyk, planów działań / podejmowanych inicjatyw, kluczowych wskaźników ryzyka, przypadków materializacji ryzyk,', 'rola wiodąca w pracach nad raportami wynikającymi z celów i zadań Wydziału/Biura,', 'udział w rozwoju metodyk i procedur z zakresu zarządzania ryzykiem, a także w doskonaleniu narzędzi wspierających, działania w zakresie koordynacji procesu zarządzania ryzykiem, monitorowania i raportowania ryzyk,', 'udział w pracach związanych z wdrożeniem i wykonywaniem zadań wynikających z regulacji unijnych w zakresie gotowości na wypadek zagrożeń w sektorze energii elektrycznej, w tym współpraca z podmiotami krajowymi, unijnymi i podmiotami z innych państw członkowskich,', 'realizowanie działań doradczych / wspierających na rzecz innych jednostek organizacyjnych Spółki w zakresie, w jakim związane jest to z budowaniem w Spółce rozwiązań opartych na analizie i ocena ryzyka,', 'udział w pracach zespołów zadaniowych, kierowanie pracami takich zespołów, zarządzanie projektami związanymi z tematyką ryzyka.']], ['requirements-1', ['wykształcenie wyższe – preferowane: techniczne (elektroenergetyka) lub prawo/ekonomia,', 'wymagany co najmniej 4 letni staż pracy zawodowej,', 'dużym atutem będzie co najmniej 2 letnie doświadczenie pracy w branży energetycznej lub w zakresie realizacji projektów na rzecz branży energetycznej (doradztwo biznesowe),', 'wysoko ceniona będzie znajomość zagadnień regulacyjnych związanych z branżą energetyczną,', 'angielski biegły, mile widziana znajomość słownictwa ekonomiczno-prawniczego / technicznego (energetyka),', 'duża sprawność w posługiwaniu się aplikacjami pakietu Office, w szczególności Excel (w tym wymagana praktyczna umiejętność pracy w Excel na poziomie zaawansowanym) i PowerPoint,', 'atutem będzie doświadczenie w zakresie analizy ryzyk (w tym ryzyk z branży energetycznej), a także wdrażania i funkcjonowania systemów zarządzania ryzykiem.']], ['additional-module-1', ['z otwartą głową i z zacięciem analitycznym,', 'która chętnie wchodzi w nowe zagadnienia i której nie zadawala jedynie ogólne poznanie tematu,', 'wielozadaniowca, który potrafi i chce angażować się w różne tematy (dotyczące różnych, często odległych od siebie zagadnień/obszarów), ma zdolność do ich jednoczesnej „obsługi” bez uszczerbku dla jakości podejmowanych działań / przygotowywanych produktów,', 'o wysokim poziomie samomotywacji, nastawionej na osiągnięcie postawionych celów,', 'proaktywnej,', 'o wysokim poziomie kultury osobistej,', 'łatwo nawiązującej kontakty i dbającej o relacje,', 'o wysokiej kulturze języka pisanego,', 'dysponującej umiejętnością prowadzenia spotkań/warsztatów, w tym przygotowania profesjonalnych prezentacji i ich przedstawiania na forum,', 'chcącej wejść dogłębnie i długofalowo w tematykę będącą przedmiotem zaangażowania Wydziału']]]"/>
    <s v="Senior Specialist (Senior), Expert"/>
    <s v="Senior Analyst / Senior Risk Analyst"/>
    <s v="'participation in risk analyzes carried out by the Department, including independent risk analysis in selected areas of the Company's/NPS activity,', 'ongoing cooperation with risk owners and risk coordinators in individual areas of the Company's operation,', 'monitoring risks, action plans/taken initiatives, key risk indicators, cases of materialization of risks,', 'leading role in the work on reports resulting from the objectives and tasks of the Department/Office,', 'participation in the development of methodologies and procedures in the field of risk management, as well as in the improvement of supporting tools, in the scope of coordination of the risk management process, risk monitoring and reporting,', 'participation in works related to the implementation and performance of tasks resulting from EU regulations in the field of preparedness in the event of threats in the electricity sector, including cooperation with domestic, EU and entities from other Member States,', 'consulting / supporting activities for other organizational units of the Company to the extent that it is related to building solutions based on analysis and risk assessment in the Company,', 'participation in the work of task forces, managing the work of such teams, managing projects related to risk.'"/>
    <s v="'higher education - preferred: technical (electric power engineering) or law/economics,', 'at least 4 years of work experience required,', 'at least 2 years of work experience in the energy industry or in the implementation of projects for the energy industry will be a great advantage (business consulting),', 'knowledge of regulatory issues related to the energy industry will be highly appreciated,', 'English fluent, knowledge of economic and legal / technical vocabulary is welcome (energy),', 'high efficiency in using Office applications , in particular Excel (including the required practical ability to work in Excel at an advanced level) and PowerPoint,', 'Experience in risk analysis (including risks from the energy industry) will be an asset, as well as the implementation and operation of risk management systems.'"/>
    <m/>
    <m/>
    <m/>
    <m/>
    <s v="analyst risk"/>
    <x v="0"/>
    <n v="1"/>
    <s v=" c:business analyst  ji:0  Int:  c:financial analyst  ji:1  Int:risk  c:system analyst  ji:0  Int:  c:data scientist  ji:0  Int:  c:financial controller  ji:0  Int:  c:intern analyst  ji:0  Int:  c:security analyst  ji:0  Int:"/>
    <s v="cos:business analyst  cos:0.87 cos:financial analyst  cos:0.88 cos:system analyst  cos:0.94 cos:data scientist  cos:0.921 cos:financial controller  cos:0.923 cos:intern analyst  cos:0.962 cos:security analyst  cos:0.951"/>
    <n v="0.96199999999999997"/>
    <s v="intern analyst"/>
    <s v="analyst"/>
    <s v="participation risk analyzes carried department including independent analysis selected area company np activity ongoing cooperation owner coordinator individual operation monitoring action plan taken initiative key indicator case materialization leading role work report resulting objective task office development methodology procedure field management well improvement supporting tool scope coordination process reporting related implementation performance eu regulation preparedness event threat electricity sector domestic entity member state consulting organizational unit extent it building solution based assessment force managing team project"/>
    <x v="0"/>
    <n v="6"/>
    <s v=" c:business analyst  ji:6  Int:project management monitoring process owner operation  c:financial analyst  ji:3  Int:reporting risk management  c:system analyst  ji:3  Int:it performance key  c:data scientist  ji:3  Int: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nalysis individual coordination regulation implementation extent team participation field company managing office procedure unit performance scope eu leading building state carried development well resulting indicator role cooperation entity plan np including sector organizational action related methodology coordinator force improvement risk selected threat independent taken report objective consulting key case tool activity electricity work assessment initiative analyzes area ongoing reporting department solution task it supporting based member materialization event preparedness domestic"/>
  </r>
  <r>
    <n v="3298"/>
    <n v="3313"/>
    <s v="Starszy Analityk w zespole SSW Finance"/>
    <s v="['https://www.pracuj.pl/praca/starszy-analityk-w-zespole-ssw-finance-warszawa-rondo-onz-1,oferta,1002368754']"/>
    <s v="Starszy specjalista (Senior)"/>
    <s v="[['https://www.pracuj.pl/praca/starszy-analityk-w-zespole-ssw-finance-warszawa-rondo-onz-1,oferta,1002368754'], 1, ['responsibilities-1', ['Realizacja projektów z obszaru M&amp;A', 'Pomoc w opracowaniu struktury transakcji oraz oszacowań finansowych skutków podjęcia konkretnych decyzji przez klienta', 'Pomoc w odpowiednim odzwierciedleniu warunków biznesowych transakcji w dokumentacji prawnej', 'Przygotowywanie wycen oraz modeli finansowych na potrzeby realizowanych projektów', 'Realizacja projektów z zakresu pozyskania finansowania akwizycyjnego', 'Uczestnictwo w projektach finansowego due diligence', 'Dopasowywanie zakresu usług do specyficznych potrzeb klienta']], ['requirements-1', ['Gotowości dołączenia do prężnie rozwijającej się organizacji działającej jak one-stop shop dla swoich 1.500 aktywnych klientów w Polsce i za granicą', 'Chęci pracy dla klientów działających w branżach z obszaru nowych technologii i przemysłu 4.0', 'Doświadczenia w realizacji projektów z zakresu pozyskania finansowania, M&amp;A, restrukturyzacji, przygotowywania wycen czy też modeli finansowych na wewnętrzne potrzeby spółki', 'Od 1 do 3 lat doświadczenia w doradztwie finansowym/transakcyjnym', 'Znajomość praktyki rynkowej w zakresie ww. projektów, w tym umiejętności identyfikowania elementów wpływających na wycenę przedmiotu transakcji', 'Biegłości w programie w MS Excel oraz PowerPoint', 'Znajomość narzędzi: Bloomberg, EMIS, MergerMarket lub podobnych', 'Bardzo wysokich umiejętności analitycznych', 'Bardzo dobrej znajomości języka angielskiego']], ['offered-1', ['Współpracę z najlepszymi profesjonalistami w tej dziedzinie, co potwierdzają międzynarodowe rankingi prawne tj. Chambers Europe 2020; Legal 500', 'Stabilne i atrakcyjne warunki pracy, do tego pakiet benefitów: opieka medyczna, karta multisport, wyjazdy integracyjne', 'Szerokie możliwości rozwoju kompetencji merytorycznych przy wdrażaniu zróżnicowanych projektów', 'Dostęp do najnowszych technologii chmurowych Microsoft', 'Elastyczny styl działania – zdalnie lub w biurze', 'Atrakcyjna lokalizacja – biuro w centrum miasta (Rondo ONZ)']]]"/>
    <s v="Senior Specialist (Senior)"/>
    <s v="Senior Analyst in the SSW Finance team"/>
    <s v="'Implementation of M&amp;A projects', 'Assistance in developing the transaction structure and estimating the financial effects of specific decisions made by the client', 'Help in the proper reflection of the business conditions of the transaction in the legal documentation', 'Preparation of valuations and financial models for the needs of ongoing projects', 'Implementation of projects in the field of obtaining acquisition financing', 'Participation in financial due diligence projects', 'Adjusting the scope of services to the specific needs of the client'"/>
    <s v="'Ready to join a dynamically developing organization acting as a one-stop shop for its 1,500 active clients in Poland and abroad', 'Willingness to work for clients operating in the fields of new technologies and industry 4.0', 'Experience in implementing projects in the field of obtaining financing, M&amp;A, restructuring, preparing valuations or financial models for the internal needs of the company', 'From 1 to 3 years of experience in financial/transaction consulting', 'Knowledge of market practice in the field of the above. projects, including the ability to identify elements affecting the valuation of the subject of the transaction', 'Proficiency in MS Excel and PowerPoint', 'Knowledge of tools: Bloomberg, EMIS, MergerMarket or similar', 'Very high analytical skills', 'Very good command of the language English'"/>
    <s v="'Cooperation with the best professionals in this field, which is confirmed by international legal rankings, i.e. Chambers Europe 2020; Legal 500', 'Stable and attractive working conditions, plus a package of benefits: medical care, multisport card, integration trips', 'Wide opportunities to develop substantive competences when implementing various projects', 'Access to the latest Microsoft cloud technologies', 'Flexible style activities - remotely or in the office', 'Attractive location - office in the city center (Rondo ONZ)'"/>
    <m/>
    <m/>
    <m/>
    <s v="analyst ssw finance team"/>
    <x v="0"/>
    <n v="1"/>
    <s v=" c:business analyst  ji:0  Int:  c:financial analyst  ji:1  Int:finance  c:system analyst  ji:0  Int:  c:data scientist  ji:0  Int:  c:financial controller  ji:1  Int:finance  c:intern analyst  ji:0  Int:  c:security analyst  ji:0  Int:"/>
    <s v="cos:business analyst  cos:0.888 cos:financial analyst  cos:0.876 cos:system analyst  cos:0.945 cos:data scientist  cos:0.94 cos:financial controller  cos:0.919 cos:intern analyst  cos:0.974 cos:security analyst  cos:0.949"/>
    <n v="0.97399999999999998"/>
    <s v="intern analyst"/>
    <s v="analyst team ssw"/>
    <s v="implementation project assistance developing transaction structure estimating financial effect specific decision made client help proper reflection business condition legal documentation preparation valuation model need ongoing field obtaining acquisition financing participation due diligence adjusting scope service"/>
    <x v="0"/>
    <n v="5"/>
    <s v=" c:business analyst  ji:5  Int:project client transaction service business  c:financial analyst  ji:2  Int:financial valuation  c:system analyst  ji:0  Int: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made diligence valuation financing model decision reflection implementation participation field acquisition effect help ongoing financial obtaining scope need due documentation developing proper legal assistance adjusting structure preparation condition specific estimating"/>
  </r>
  <r>
    <n v="3299"/>
    <n v="3314"/>
    <s v="Starszy Analityk Zarządzania Procesami"/>
    <s v="['https://www.pracuj.pl/praca/starszy-analityk-zarzadzania-procesami-warszawa,oferta,1002407559']"/>
    <s v="Starszy specjalista (Senior)"/>
    <s v="[['https://www.pracuj.pl/praca/starszy-analityk-zarzadzania-procesami-warszawa,oferta,1002407559'], 1, ['technologies-1', ['agile']], ['responsibilities-1', ['analiza obecnych procesów w IT w celu poprawy ich efektywności', 'aktywna identyfikacja absurdów, zbędnej biurokracji - formułowanie wniosków i rekomendowanie rozwiązań wpływających na usprawnienie poszczególnych procesów', 'modelowanie, projektowanie procesów i koordynacja skutecznego wdrażania zmian we współpracy z zespołami IT oraz innymi jednostkami Banku (mapowanie, analiza potrzeb, automatyzacja)', 'lead dla działań procesowych w IT (chapter/gildia procesowa)', 'pozyskiwanie danych dot. procesów i usług IT - raportowanie, prezentacje', 'uzgadnianie wymagań dotyczących pomiaru efektywności i jakości procesów informatycznych dla celów informacji zarządczej', 'zarządzanie portfelem inicjatyw Centrum Eksperckiego CIO – status, raporty, proces QBR', 'uczestnictwo w strategicznych projektach Pionu IT oraz Centrum Eksperckiego CIO']], ['requirements-1', ['wykształcenie wyższe', 'bardzo dobra znajomość języka angielskiego', 'doświadczenie w zarządzaniu i optymalizacji procesów (Lean, Kaizen) - szerokie spojrzenie end-to-end na procesy; umiejętność dostrzegania nieefektywności', 'doświadczenie w koordynacji lub zarządzaniu projektami', 'komunikatywność, proaktywność, odpowiedzialność za powierzone zadania', 'analityczne myślenie, umiejętność interpretacji oraz syntetycznej prezentacji danych', 'umiejętność prowadzenia, moderowania spotkań', 'umiejętność pracy pod presją czasu i orientacji na rezultat', 'dokładność, systematyczność, wrażliwość na szczegóły', 'agile mindset', 'certyfikat Green/Black Belt', 'znajomość narzędzia Service Now', 'znajomość lub chęć do poznania narzędzi np. Visual Basic, JavaScript, Azzure Boards', 'znajomość jednego z frameworków zarządzania procesami IT (np. COBIT, ITIL)']], ['additional-module-3', ['Kandydaci często kontaktują się z nami bezpośrednio. Jeśli chcesz o coś zapytać w związku z tą lub inną rekrutacją, napisz do nas na: [email\xa0protected]']]]"/>
    <s v="Senior Specialist (Senior)"/>
    <s v="Senior Process Management Analyst"/>
    <s v="'analysis of current IT processes in order to improve their efficiency', 'active identification of absurdities, unnecessary bureaucracy - formulating conclusions and recommending solutions that improve individual processes', 'modeling, designing processes and coordinating the effective implementation of changes in cooperation with IT teams and others units of the Bank (mapping, needs analysis, automation)', 'lead for process activities in IT (chapter/process guild)', 'acquisition of data on IT processes and services - reporting, presentations', 'agreement on requirements for measuring effectiveness and quality IT processes for the purposes of management information', 'management of the portfolio of initiatives of the CIO Expert Center - status, reports, QBR process', 'participation in strategic projects of the IT Division and the CIO Expert Center'"/>
    <s v="'higher education', 'very good command of English', 'experience in managing and optimizing processes (Lean, Kaizen) - a broad end-to-end view of processes; ability to see inefficiencies', 'experience in project coordination or management', 'communication skills, proactivity, responsibility for entrusted tasks', 'analytical thinking, ability to interpret and synthetically present data', 'ability to conduct and moderate meetings', 'ability to work under pressure' time and result orientation', 'accuracy, regularity, sensitivity to details', 'agile mindset', 'Green/Black Belt certificate', 'knowledge of the Service Now tool', 'knowledge or willingness to learn tools, e.g. Visual Basic, JavaScript , Azzure Boards', 'knowledge of one of the IT process management frameworks (e.g. COBIT, ITIL)'"/>
    <m/>
    <s v="'agile'"/>
    <m/>
    <m/>
    <s v="process management analyst"/>
    <x v="4"/>
    <n v="3"/>
    <s v=" c:business analyst  ji:3  Int:process management  c:financial analyst  ji:1  Int:management  c:system analyst  ji:0  Int:  c:data scientist  ji:0  Int:  c:financial controller  ji:0  Int:  c:intern analyst  ji:0  Int:  c:security analyst  ji:0  Int:"/>
    <s v="cos:business analyst  cos:0.904 cos:financial analyst  cos:0.881 cos:system analyst  cos:0.949 cos:data scientist  cos:0.938 cos:financial controller  cos:0.936 cos:intern analyst  cos:0.967 cos:security analyst  cos:0.941"/>
    <n v="0.96699999999999997"/>
    <s v="intern analyst"/>
    <s v="analyst"/>
    <s v="analysis current it process order improve efficiency active identification absurdity unnecessary bureaucracy formulating conclusion recommending solution individual modeling designing coordinating effective implementation change cooperation team others unit bank mapping need automation lead activity chapter guild acquisition data service reporting presentation agreement requirement measuring effectiveness quality purpose management information portfolio initiative cio expert center status report qbr participation strategic project division"/>
    <x v="0"/>
    <n v="7"/>
    <s v=" c:business analyst  ji:7  Int:project expert management automation service process center  c:financial analyst  ji:2  Int:reporting management  c:system analyst  ji:2  Int:it center  c:data scientist  ji:5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data analysis report requirement order recommending measuring qbr individual activity implementation information team initiative acquisition active agreement participation strategic bureaucracy others identification modeling unit efficiency guild designing reporting need effectiveness status solution conclusion mapping cio effective unnecessary it presentation formulating lead quality cooperation portfolio bank absurdity coordinating division chapter improve change current purpose"/>
  </r>
  <r>
    <n v="3300"/>
    <n v="3315"/>
    <s v="Starszy/-a Specjalista/-ka ds. danych i SOX"/>
    <s v="['https://www.pracuj.pl/praca/starszy-a-specjalista-ka-ds-danych-i-sox-warszawa,oferta,1002396260']"/>
    <s v="Starszy specjalista (Senior)"/>
    <s v="[['https://www.pracuj.pl/praca/starszy-a-specjalista-ka-ds-danych-i-sox-warszawa,oferta,1002396260'], 1, ['responsibilities-1', ['Zapewnienie zgodności kontroli wewnętrznej w procesach raportowania finansowego z procedurami grupowymi (SOX &amp; Data Quality);', 'Wsparcie rozwoju praktyki Data Governance &amp; Data Quality w domenie finansowo-aktuarialnej;', 'Raportowanie statusu i wyników poszczególnych standardów kontroli FRR, SII DQ oraz Data Governance lokalnie i do Grupy NN zgodnie z wymaganiami jakościowymi;', 'Organizowanie i wspieranie właścicieli procesów – I linia obrony w testach potwierdzających adekwatne zaprojektowanie i zaimplementowanie zdefiniowanych kontroli;', 'Organizowanie i wspieranie II linii obrony w testach potwierdzających skuteczne i efektywne egzekwowanie zdefiniowanych kontroli oraz odpowiedzialności I linii w zakresie wymagań poszczególnych standardów kontrolnych;', 'Współpracę wraz z właścicielami procesów w celu identyfikacji i wyceny istotnych ryzyk oraz w uzgadnianiu kształtu procesów i kontroli mitygujących te ryzyka do akceptowalnego poziomu (risk appetite);', 'Organizowanie spotkań ewaluacyjnych procesów kontroli wewnętrznej (SOX &amp; Data Quality) w procesach raportowania finansowego w gronie interesariuszy (m.in. przedstawiciele Zarządu, audytu wewnętrznego i zewnętrznego, dedykowanego zespołu na poziomie Grupy NN).']], ['requirements-1', ['Posiadasz wyższe wykształcenie ekonomiczne / finansowe;', 'Posiadasz minimum 4 letnie doświadczenie zawodowe w obszarze finansów, sprawozdawczości finansowej i/lub analizy finansowej;', 'Posiadasz minimum 2 letnie doświadczenie zawodowe w obszarze audytu zewnętrznego, wewnętrznego i/lub kontroli wewnętrznej;', 'Mile widziane certyfikaty zawodowe: Biegły Rewident, ACCA, CIMA, CIA;', 'Znajomość przepisów lokalnych i międzynarodowych – UoR (Ustawa o Rachunkowości) oraz MSSF;', 'Bardzo dobra znajomość arkusza MS Excel;', 'Wysokie umiejętności komunikacyjne;', 'Znajomość języka angielskiego na poziomie minimum B2;', 'Umiejętności analityczne i zwracanie uwagi na szczegóły;', 'Doświadczenie zawodowe w Towarzystwie Ubezpieczeń, w tym znajomość wymagań dyrektywy SII (Solvency II) oraz standardów IAS39 oraz IFRS 9/17 mile wdziane.']], ['offered-1', ['Z nami będziesz pracował/-a w zadaniowym czasie pracy (elastycznie);', 'Pracujemy w trybie hybrydowym, a nasze świeżo wyremontowane i nowoczesne biuro znajduje się na zielonym Powiślu;', 'Zapewnimy profilaktykę zdrowotną i zabezpieczymy przyszłość! Możesz skorzystać z Medicover, Multisport, ubezpieczenia;', 'Dostaniesz dostęp do platformy Motivizer, w której będziesz mógł wybrać najlepsze dla siebie benefity oraz rabaty;', 'Ask Henry będzie Twoim personalnym asystentem. Otrzymasz wsparcie między innymi w: zrobieniu zakupów, zwróceniu produktu, znalezieniu i zarezerwowaniu lotu lub wycieczki, załatwieniu spraw osobistych i wiele innych czynności 😊;', 'Dla świeżo upieczonych tatusiów mamy dodatkowe dwa tygodnie płatnego urlop ojcowskiego;', 'Dla Ciebie obniżymy ceny produktów firmy Dell i Samsung;', 'Trenujesz? Dbasz o siebie? to dobrze się składa możesz dołączyć do sekcji sportowej;', 'Chcesz przejeżdżać do pracy na rowerze? Zapraszamy czeka na Ciebie świetnie przygotowana infrastruktura dla rowerzystów;', 'Stawiamy na rozwój, dlatego będziesz miał/a dostęp do szkoleń, webinarów, webcastów.']], ['additional-module-1', ['https://m.emplobot.com/nationalenederlanden/s/pracujpl']]]"/>
    <s v="Senior Specialist (Senior)"/>
    <s v="Senior Data and SOX Officer"/>
    <s v="'Ensuring compliance of internal control in financial reporting processes with group procedures (SOX &amp; Data Quality);', 'Support for the development of the Data Governance &amp; Data Quality practice in the financial and actuarial domain;', 'Reporting the status and results of individual FRR, SII DQ control standards and Data Governance locally and to the NN Group in accordance with quality requirements;', 'Organizing and supporting process owners - 1st line of defense in tests confirming adequate design and implementation of defined controls;', 'Organizing and supporting the 2nd line of defense in tests confirming effective and efficient enforcing defined controls and 1st line responsibilities in terms of the requirements of individual control standards;', 'Cooperating with process owners to identify and value significant risks and to agree on the shape of processes and controls to mitigate these risks to an acceptable level (risk appetite);', ' Organizing evaluation meetings of internal control processes (SOX &amp; Data Quality) in financial reporting processes among stakeholders (e.g. representatives of the Management Board, internal and external audit, a dedicated team at the NN Group level).'"/>
    <s v="'You have a higher economic / financial education;', 'You have at least 4 years of professional experience in the field of finance, financial reporting and/or financial analysis;', 'You have at least 2 years of professional experience in the field of external and internal audit and/or internal control; ', 'Professional certificates are welcome: Statutory Auditor, ACCA, CIMA, CIA;', 'Knowledge of local and international regulations - Accounting Act and IFRS;', 'Very good knowledge of MS Excel;', 'High skills communication skills;', 'Knowledge of English at least B2 level;', 'Analytical skills and attention to detail;', 'Professional experience in the Insurance Company, including knowledge of the requirements of the SII (Solvency II) directive and standards IAS39 and IFRS 9/ 17 miles on.'"/>
    <s v="'With us you will work in a task-based working time (flexible);', 'We work in hybrid mode, and our newly renovated and modern office is located in the green Powiśle;', 'We will provide preventive health care and secure the future! You can use Medicover, Multisport, insurance;', 'You will get access to the Motivizer platform, where you will be able to choose the best benefits and discounts for you;', 'Ask Henry will be your personal assistant. You will receive support, among others, in: shopping, returning the product, finding and booking a flight or trip, dealing with personal matters and many other activities 😊;', 'We have an additional two weeks of paid paternity leave for new dads;', 'We will lower prices for you Dell and Samsung products;', 'Do you train? You take care of yourself? that's a good thing, you can join the sports section;', 'Would you like to cycle to work? Well-prepared infrastructure for cyclists is waiting for you;', 'We focus on development, so you will have access to training, webinars, webcasts.'"/>
    <m/>
    <m/>
    <m/>
    <s v="data sox officer"/>
    <x v="2"/>
    <n v="2"/>
    <s v=" c:business analyst  ji:0  Int:  c:financial analyst  ji:0  Int:  c:system analyst  ji:0  Int:  c:data scientist  ji:2  Int:data  c:financial controller  ji:0  Int:  c:intern analyst  ji:0  Int:  c:security analyst  ji:0  Int:"/>
    <s v="cos:business analyst  cos:0.844 cos:financial analyst  cos:0.834 cos:system analyst  cos:0.94 cos:data scientist  cos:0.905 cos:financial controller  cos:0.895 cos:intern analyst  cos:0.967 cos:security analyst  cos:0.943"/>
    <n v="0.96699999999999997"/>
    <s v="intern analyst"/>
    <s v="officer sox"/>
    <s v="ensuring compliance internal control financial reporting process group procedure sox data quality support development governance practice actuarial domain status result individual frr sii dq standard locally nn accordance requirement organizing supporting owner 1st line defense test confirming adequate design implementation defined 2nd effective efficient enforcing responsibility term cooperating identify value significant risk agree shape mitigate acceptable level appetite evaluation meeting among stakeholder representative management board external audit dedicated team"/>
    <x v="1"/>
    <n v="6"/>
    <s v=" c:business analyst  ji:4  Int:support process management owner  c:financial analyst  ji:6  Int:risk control management support financial reporting  c:system analyst  ji:0  Int:  c:data scientist  ji:2  Int:data 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individual evaluation implementation defense nn value group team procedure confirming appetite domain development effective locally dedicated meeting process owner 2nd term line shape external significant governance enforcing mitigate dq stakeholder data sii practice requirement identify level organizing board agree among ensuring representative frr accordance audit responsibility actuarial compliance result defined acceptable sox efficient supporting quality adequate design test internal cooperating status standard 1st"/>
  </r>
  <r>
    <n v="3301"/>
    <n v="3316"/>
    <s v="Starszy/a Specjalista/ka ds. Sieci Radiowej LTE"/>
    <s v="['https://www.pracuj.pl/praca/starszy-a-specjalista-ka-ds-sieci-radiowej-lte-warszawa-sienna-39,oferta,1002406935']"/>
    <s v="Starszy specjalista (Senior)"/>
    <s v="[['https://www.pracuj.pl/praca/starszy-a-specjalista-ka-ds-sieci-radiowej-lte-warszawa-sienna-39,oferta,1002406935'], 1, ['technologies-1', ['Python', 'Perl', 'SQL']], ['responsibilities-1', ['Opracowanie wymagań technicznych dla sprzętu i funkcjonalności sieci radiowej (RAN) LTE450', 'Definiowanie standardów konfiguracyjnych i implementacyjnych RAN', 'Testowanie i wdrażanie komponentów sieci radiowej LTE450', 'Parametryzacja sieci radiowej LTE450 zgodnie z wytycznymi', 'Weryfikacja w TestLab nowych wersji oprogramowania i funkcjonalności RAN przed wdrożeniem do sieci produkcyjnej (poprawność działania, alarmy, statystyki sieciowe)', 'Rozwiązywanie problemów sprzętu i funkcjonalności sieci RAN', 'Zarządzanie dokumentacją techniczną w obszarze sieci radiowej']], ['requirements-1', ['Wykształcenie wyższe, kierunek telekomunikacja lub pokrewne', 'Co najmniej 3 lata doświadczenia we wdrażaniu i utrzymaniu rozwiązań w obszarze radiowej sieci dostępowej (RAN) LTE', 'Praktyczne doświadczenie w parametryzacji i testowaniu nowych funkcjonalności sieci radiowej LTE', 'Doświadczenie w analityce statystycznych danych jakościowych sieci LTE', 'Znajomość architektury, zasad działania i pomiaru sieci LTE', 'Otwartość na nowe technologie i narzędzia', 'Dobra znajomość języka angielskiego umożliwiająca swobodne czytanie dokumentacji technicznej', 'Prawo jazdy kat. „B”', 'Doświadczenie z testowaniem technologii CAT-M1 lub NB-IoT', 'Umiejętność pisania skryptów (Python, Perl, SQL)']], ['offered-1', ['Ciekawą, ambitną i odpowiedzialną pracę w unikalnym projekcie', 'Zatrudnienie na podstawie umowy o pracę', 'Rozszerzony pakiet opieki medycznej', 'Kartę sportową', 'Atrakcyjny system premiowy', 'Dofinansowanie opieki nad dziećmi', 'Pracowniczy program emerytalny', 'Dodatkowy dzień wolny z okazji Dnia Energetyka']], ['additional-module-1', ['Zastrzegamy sobie prawo kontaktowania się z wybranymi kandydatami.']]]"/>
    <s v="Senior Specialist (Senior)"/>
    <s v="Senior LTE Radio Network Specialist"/>
    <s v="'Development of technical requirements for LTE450 radio network hardware and functionality', 'Defining RAN configuration and implementation standards', 'Testing and implementation of LTE450 radio network components', 'LTE450 radio network parameterization in accordance with the guidelines', 'Verification in TestLab of new software version and functionality of the RAN before implementation into the production network (correct operation, alarms, network statistics)', 'Troubleshooting hardware and functionality of the RAN network', 'Management of technical documentation in the area of ​​radio network'"/>
    <s v="'Higher education, major in telecommunications or related', 'At least 3 years of experience in implementing and maintaining LTE radio access network (RAN) solutions', 'Practical experience in parameterization and testing of new functionalities of the LTE radio network', 'Experience in analytics statistical quality data of the LTE network', 'Knowledge of the architecture, principles of operation and measurement of the LTE network', 'Openness to new technologies and tools', 'Good command of English allowing you to read technical documentation freely', 'B' category driver's license', 'Experience with testing CAT-M1 or NB-IoT technologies', 'Scripting skills (Python, Perl, SQL)'"/>
    <s v="'Interesting, ambitious and responsible work in a unique project', 'Employment under an employment contract', 'Extended medical care package', 'Sports card', 'Attractive bonus system', 'Childcare subsidy', 'Employee pension scheme' ', 'An additional day off on the occasion of the Energy Scientist's Day'"/>
    <s v="'Python', 'Perl', 'SQL'"/>
    <m/>
    <m/>
    <s v="lte radio network specialist"/>
    <x v="5"/>
    <n v="1"/>
    <s v=" c:business analyst  ji:0  Int:  c:financial analyst  ji:0  Int:  c:system analyst  ji:1  Int:network  c:data scientist  ji:0  Int:  c:financial controller  ji:0  Int:  c:intern analyst  ji:0  Int:  c:security analyst  ji:0  Int:"/>
    <s v="cos:business analyst  cos:0.879 cos:financial analyst  cos:0.869 cos:system analyst  cos:0.94 cos:data scientist  cos:0.922 cos:financial controller  cos:0.909 cos:intern analyst  cos:0.958 cos:security analyst  cos:0.933"/>
    <n v="0.95799999999999996"/>
    <s v="intern analyst"/>
    <s v="specialist radio lte"/>
    <s v="development technical requirement lte450 radio network hardware functionality defining ran configuration implementation standard testing component parameterization accordance guideline verification testlab new software version production correct operation alarm statistic troubleshooting management documentation area"/>
    <x v="0"/>
    <n v="2"/>
    <s v=" c:business analyst  ji:2  Int:operation management  c:financial analyst  ji:1  Int:management  c:system analyst  ji:1  Int:network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guideline requirement verification alarm functionality correct implementation lte450 radio parameterization hardware area statistic accordance configuration technical new development component documentation production testing version ran network software defining testlab standard troubleshooting"/>
  </r>
  <r>
    <n v="3302"/>
    <n v="3317"/>
    <s v="Starszy/a Specjalista/ka ds. Sieci Radiowej LTE"/>
    <s v="['https://www.pracuj.pl/praca/starszy-a-specjalista-ka-ds-sieci-radiowej-lte-warszawa-sienna-39,oferta,1002473582']"/>
    <s v="Starszy specjalista (Senior)"/>
    <s v="[['https://www.pracuj.pl/praca/starszy-a-specjalista-ka-ds-sieci-radiowej-lte-warszawa-sienna-39,oferta,1002473582'], 1, ['technologies-1', ['Python', 'Perl', 'SQL']], ['responsibilities-1', ['Opracowanie wymagań technicznych dla sprzętu i funkcjonalności sieci radiowej (RAN) LTE450', 'Definiowanie standardów konfiguracyjnych i implementacyjnych RAN', 'Testowanie i wdrażanie komponentów sieci radiowej LTE450', 'Parametryzacja sieci radiowej LTE450 zgodnie z wytycznymi', 'Weryfikacja w TestLab nowych wersji oprogramowania i funkcjonalności RAN przed wdrożeniem do sieci produkcyjnej (poprawność działania, alarmy, statystyki sieciowe)', 'Rozwiązywanie problemów sprzętu i funkcjonalności sieci RAN', 'Zarządzanie dokumentacją techniczną w obszarze sieci radiowej']], ['requirements-1', ['Wykształcenie wyższe, kierunek telekomunikacja lub pokrewne', 'Co najmniej 3 lata doświadczenia we wdrażaniu i utrzymaniu rozwiązań w obszarze radiowej sieci dostępowej (RAN) LTE', 'Praktyczne doświadczenie w parametryzacji i testowaniu nowych funkcjonalności sieci radiowej LTE', 'Doświadczenie w analityce statystycznych danych jakościowych sieci LTE', 'Znajomość architektury, zasad działania i pomiaru sieci LTE', 'Otwartość na nowe technologie i narzędzia', 'Dobra znajomość języka angielskiego umożliwiająca swobodne czytanie dokumentacji technicznej', 'Prawo jazdy kat. „B”', 'Doświadczenie z testowaniem technologii CAT-M1 lub NB-IoT', 'Umiejętność pisania skryptów (Python, Perl, SQL)']], ['offered-1', ['Ciekawą, ambitną i odpowiedzialną pracę w unikalnym projekcie', 'Zatrudnienie na podstawie umowy o pracę', 'Rozszerzony pakiet opieki medycznej', 'Kartę sportową', 'Atrakcyjny system premiowy', 'Dofinansowanie opieki nad dziećmi', 'Pracowniczy program emerytalny', 'Dodatkowy dzień wolny z okazji Dnia Energetyka']], ['additional-module-1', ['Zastrzegamy sobie prawo kontaktowania się z wybranymi kandydatami.']]]"/>
    <s v="Senior Specialist (Senior)"/>
    <s v="Senior LTE Radio Network Specialist"/>
    <s v="'Development of technical requirements for LTE450 radio network hardware and functionality', 'Defining RAN configuration and implementation standards', 'Testing and implementation of LTE450 radio network components', 'LTE450 radio network parameterization in accordance with the guidelines', 'Verification in TestLab of new software version and functionality of the RAN before implementation into the production network (correct operation, alarms, network statistics)', 'Troubleshooting hardware and functionality of the RAN network', 'Management of technical documentation in the area of ​​radio network'"/>
    <s v="'Higher education, major in telecommunications or related', 'At least 3 years of experience in implementing and maintaining LTE radio access network (RAN) solutions', 'Practical experience in parameterization and testing of new functionalities of the LTE radio network', 'Experience in analytics statistical quality data of the LTE network', 'Knowledge of the architecture, principles of operation and measurement of the LTE network', 'Openness to new technologies and tools', 'Good command of English allowing you to read technical documentation freely', 'B' category driver's license', 'Experience with testing CAT-M1 or NB-IoT technologies', 'Scripting skills (Python, Perl, SQL)'"/>
    <s v="'Interesting, ambitious and responsible work in a unique project', 'Employment under an employment contract', 'Extended medical care package', 'Sports card', 'Attractive bonus system', 'Childcare subsidy', 'Employee pension scheme' ', 'An additional day off on the occasion of the Energy Scientist's Day'"/>
    <s v="'Python', 'Perl', 'SQL'"/>
    <m/>
    <m/>
    <s v="lte radio network specialist"/>
    <x v="5"/>
    <n v="1"/>
    <s v=" c:business analyst  ji:0  Int:  c:financial analyst  ji:0  Int:  c:system analyst  ji:1  Int:network  c:data scientist  ji:0  Int:  c:financial controller  ji:0  Int:  c:intern analyst  ji:0  Int:  c:security analyst  ji:0  Int:"/>
    <s v="cos:business analyst  cos:0.879 cos:financial analyst  cos:0.869 cos:system analyst  cos:0.94 cos:data scientist  cos:0.922 cos:financial controller  cos:0.909 cos:intern analyst  cos:0.958 cos:security analyst  cos:0.933"/>
    <n v="0.95799999999999996"/>
    <s v="intern analyst"/>
    <s v="specialist radio lte"/>
    <s v="development technical requirement lte450 radio network hardware functionality defining ran configuration implementation standard testing component parameterization accordance guideline verification testlab new software version production correct operation alarm statistic troubleshooting management documentation area"/>
    <x v="0"/>
    <n v="2"/>
    <s v=" c:business analyst  ji:2  Int:operation management  c:financial analyst  ji:1  Int:management  c:system analyst  ji:1  Int:network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guideline requirement verification alarm functionality correct implementation lte450 radio parameterization hardware area statistic accordance configuration technical new development component documentation production testing version ran network software defining testlab standard troubleshooting"/>
  </r>
  <r>
    <n v="3303"/>
    <n v="3318"/>
    <s v="Starszy ekonomista w Dziale Płac"/>
    <s v="['https://www.pracuj.pl/praca/starszy-ekonomista-w-dziale-plac-szczecin,oferta,1002449247']"/>
    <s v="Starszy specjalista (Senior)"/>
    <s v="[['https://www.pracuj.pl/praca/starszy-ekonomista-w-dziale-plac-szczecin,oferta,1002449247'], 1, ['responsibilities-1', ['naliczanie wynagrodzeń dla pracowników Uniwersytetu w zakresie umowy o pracę jak i umów zlecenia,', 'prowadzenie rozliczeń w zakresie urlopów i zasiłków chorobowych,', 'współpraca z instytucjami zewnętrznymi (komornicy, ZUS, GUS, US i inne),', 'sporządzanie analiz i raportów z zakresu płac oraz kosztów pracy na potrzeby wewnętrzne,', 'dbałość o terminowość w realizacji powierzonych zadań,', 'przygotowywanie i wysyłanie korespondencji,', 'monitorowanie zmian zachodzących w przepisach podatkowych, prawa pracy i ubezpieczeń społecznych']], ['requirements-1', ['wykształcenie wyższe ekonomiczne,', 'doświadczenie zawodowe: minimum 4 lata stażu pracy,', 'znajomość zagadnień płacowych, w tym prawa pracy,', 'znajomość przepisów ustawy o podatku dochodowym od osób fizycznych oraz o systemie ubezpieczeń społecznych,', 'znajomość obsługi komputera oraz programów World i Excel, (mile widziana znajomość obsługi programu „Płatnik”),', 'znajomość ustawy o rachunkowości,', 'umiejętność pracy na samodzielnym stanowisku oraz w zespole,', 'umiejętność pracy pod presją czasu']], ['offered-1', ['stabilne zatrudnienie na podstawie umowy o pracę,', 'świadczenia socjalne.']], ['additional-module-2', ['•\tlist motywacyjny,', '•\tżyciorys,', '•\tkopie/skany dokumentów potwierdzających wykształcenie,', '•\tkopie/skany dokumentów potwierdzających posiadane kwalifikacje zawodowe,', '•\tzgoda kandydata na przetwarzanie przez Uniwersytet Szczeciński danych osobowych związanych z przeprowadzanym naborem na stanowisko starszy ekonomista w Dziale Płac US złożoną na formularzu dostępnym do pobrania pod linkiem: Rodo – kandydat do pracy – zgoda na przetwarzanie danych osobowych i klauzula informacyjna', '', 'Poszukujemy osób niebojących się nowych wyzwań, chętnych do zgłębiania posiadanej wiedzy, potrafiących odnaleźć się w różnych sytuacjach.', '', 'Osoby zainteresowane ofertą proszone są o składanie CV w formie papierowej w sekretariacie Kanclerza U.S. w Szczecinie przy al. Papieża Jana Pawła II 31, pok. 109, bądź drogą elektroniczną na email: [email\xa0protected] w terminie do 24.03.2023r.', 'Zgłoszenia niekompletne, niespełniające warunków formalnych oraz przekazane po terminie nie podlegają rozpatrzeniu.', 'Uczelnia zastrzega sobie prawo do kontaktu z wybranymi kandydatami lub zamknięcia konkursu bez wyłonienia kandydata.']]]"/>
    <s v="Senior Specialist (Senior)"/>
    <s v="Senior Economist in the Payroll Department"/>
    <s v="'calculating remuneration for employees of the University in terms of employment contracts and contracts of mandate,', 'keeping settlements in the field of leaves and sickness benefits,', 'cooperation with external institutions (bailiffs, ZUS, GUS, US and others),', ' preparation of analyzes and reports in the field of payroll and labor costs for internal purposes,', 'care for timeliness in the implementation of entrusted tasks,', 'preparation and sending of correspondence,', 'monitoring changes in tax regulations, labor law and social insurance'"/>
    <s v="'higher economic education,', 'professional experience: minimum 4 years of work experience,', 'knowledge of payroll issues, including labor law,', 'knowledge of the provisions of the Personal Income Tax Act and the social security system,', ' knowledge of computer operation as well as World and Excel programs (knowledge of using the &quot;Płatnik&quot; program is a plus),', 'knowledge of the Accounting Act,', 'ability to work independently and in a team,', 'ability to work under time pressure'"/>
    <s v="'stable employment under an employment contract,', 'social benefits.'"/>
    <m/>
    <m/>
    <m/>
    <s v="economist payroll"/>
    <x v="3"/>
    <n v="0"/>
    <s v=" c:business analyst  ji:0  Int:  c:financial analyst  ji:0  Int:  c:system analyst  ji:0  Int:  c:data scientist  ji:0  Int:  c:financial controller  ji:0  Int:  c:intern analyst  ji:0  Int:  c:security analyst  ji:0  Int:"/>
    <s v="cos:business analyst  cos:0.86 cos:financial analyst  cos:0.863 cos:system analyst  cos:0.938 cos:data scientist  cos:0.923 cos:financial controller  cos:0.909 cos:intern analyst  cos:0.97 cos:security analyst  cos:0.942"/>
    <n v="0.97"/>
    <s v="intern analyst"/>
    <s v="n"/>
    <s v="calculating remuneration employee university term employment contract mandate keeping settlement field leaf sickness benefit cooperation external institution bailiff zu gu u others preparation analyzes report payroll labor cost internal purpose care timeliness implementation entrusted task sending correspondence monitoring change tax regulation law social insurance"/>
    <x v="1"/>
    <n v="4"/>
    <s v=" c:business analyst  ji:2  Int:contract monitoring  c:financial analyst  ji:4  Int:insurance cost tax settlement  c:system analyst  ji:0  Int:  c:data scientist  ji:2  Int:report university  c:financial controller  ji:0  Int:  c:intern analyst  ji:0  Int:  c:security analyst  ji:0  Int:"/>
    <s v="cos:business analyst  cos:0 cos:financial analyst  cos:0 cos:system analyst  cos:0 cos:data scientist  cos:0 cos:financial controller  cos:0 cos:intern analyst  cos:0 cos:security analyst  cos:0"/>
    <n v="0"/>
    <s v="n"/>
    <s v="report university regulation employment institution benefit gu implementation payroll sending law field analyzes others care correspondence calculating bailiff task sickness social keeping u labor employee cooperation term remuneration timeliness entrusted leaf contract mandate external zu monitoring internal change purpose preparation"/>
  </r>
  <r>
    <n v="3304"/>
    <n v="3319"/>
    <s v="Starszy Konsultant w zespole Audytu Instytucji Finansowych"/>
    <s v="['https://www.pracuj.pl/praca/starszy-konsultant-w-zespole-audytu-instytucji-finansowych-warszawa-polna-11,oferta,1002417120']"/>
    <s v="Starszy specjalista (Senior)"/>
    <s v="[['https://www.pracuj.pl/praca/starszy-konsultant-w-zespole-audytu-instytucji-finansowych-warszawa-polna-11,oferta,1002417120'], 1, ['responsibilities-1', ['audytor to zawód dla osób z potencjałem, a nie określonym kierunkiem studiów,', 'masz szansę zdobyć doświadczenie w projektach dla firm operujących w różnych obszarach rynku finansowego,', 'masz możliwość zdobywania wiedzy w bardzo szybkim tempie oraz rozwoju kariery zawodowej również w innych zespołach/działach PwC,', 'zdobędziesz wiedzę o standardach rewizji finansowej oraz sprawozdawczości finansowej,', 'będziesz członkiem zespołu i rozbudujesz sieć profesjonalnych kontaktów, które będą Twoim kapitałem w przyszłości.']], ['requirements-1', ['Osoby mające min. 2-3 lata doświadczenia w firmie świadczącej usługi z zakresu audytu sprawozdań finansowych (znajomość branży instytucji finansowych będzie dodatkowym atutem),', 'mile widziane doświadczenie w księgowości/sprawozdawczości/kontrolingu finansowym banku, towarzystwa ubezpieczeń lub innych instytucji rynku finansowego,', 'wykształcenie wyższe, preferowane ekonomiczne,', 'dobra znajomość przepisów księgowych i gotowość do ciągłego uczenia się oraz rozwoju,', 'umiejętność wykorzystywania wiedzy teoretycznej i przekładania jej na praktyczne wskazówki i propozycje rozwiązań,', 'wysoko rozwinięte umiejętności analityczne,', 'dobra umiejętność pracy w zespole oraz doświadczenie w nadzorowaniu pracy zespołu projektowego,', 'bardzo dobra znajomość języka angielskiego,', 'mile widziana osoba, będąca w trakcie procesu uzyskiwania uprawnień zawodowych (PIBR, ACCA).']], ['offered-1', ['umowę o pracę na czas nieokreślony, atrakcyjne wynagrodzenie,', 'jasno zdefiniowaną ścieżkę kariery - coroczna rewizja poziomu stanowiska i wynagrodzenia,', 'elastyczny czas pracy z możliwością pracy zdalnej lub okresowej pracy z zagranicy,', 'skrócony czas pracy w okresie low-season (np. “wolne piątki”),', 'zróżnicowany portfel klientów, obejmujący m.in.: Banki, Zakłady Ubezpieczeń, Fundusze Inwestycyjne, Spółki leasingowe', 'możliwość rozwoju w kierunku preferowanej specjalizacji branżowej,', 'szkolenia, zarówno z wiedzy technicznej jak i tzw. umiejętności miękkich, możliwość skorzystania z konwersacji w językach obcych,', 'Digital Academy - szkolenia z nowoczesnych narzędzi m.in. Alteryx, Power BI,', 'możliwość wyboru ścieżki kwalifikacji zawodowych (PIBR/ACCA), wraz ze wsparciem merytorycznym i finansowym,', 'prywatną opiekę medyczną dla Pracownika i członków najbliższej rodziny, również w ramach swobody leczenia,', 'program [email\xa0protected] - wsparcie pracowników w sferze rozwoju mentalnego oraz zdrowych nawyków w pracy wraz z pakietem szkoleń,', 'program kafeteryjny z comiesięcznymi punktami do wykorzystania, m.in. karta sportowa, bilety do kina, vouchery, bony zakupowe oraz zniżki pracownicze na zakup sprzętu IT oraz auta.']], ['additional-module-1', ['Nasz zespół to dużo więcej niż rachunkowość i sprawozdawczość. Nasi audytorzy to doradcy, kompleksowo patrzący na działalność ﬁrm, wykorzystujący posiadane doświadczenia, kompetencje i technologie w realizacji usług audytorskich. Budujemy trwałe relacje biznesowe z naszymi Klientami, szczegółowo analizujemy strategię ich ﬁrm i zasady funkcjonowania. Nasi Audytorzy osiągają sukcesy w branży, zdobywając:', '', '- Pierwsze miejsce w rankingu Audytorów “Rezczpospolitej” i “Parkiet” w kategorii “Największa firma audytorska”', '', '- Pierwsze miejsce ex aequo rankingu w kategorii “Firma obsługująca najwięcej spółek giełdowych” (kwiecień 2021)', '', '- Nagrodę Marka Godna Zaufania 2021 w kategorii “Audyt Finansowy” miesięcznika “My Company Polska”']], ['additional-module-2', ['audytor to zawód dla osób z potencjałem, a nie określonym kierunkiem studiów,', 'masz szansę zdobyć doświadczenie w projektach dla firm operujących w różnych obszarach rynku finansowego,', 'masz możliwość zdobywania wiedzy w bardzo szybkim tempie oraz rozwoju kariery zawodowej również w innych zespołach/działach PwC,', 'zdobędziesz wiedzę o standardach rewizji finansowej oraz sprawozdawczości finansowej,', 'będziesz członkiem zespołu i rozbudujesz sieć profesjonalnych kontaktów, które będą Twoim kapitałem w przyszłości.']], ['additional-module-3', ['W przypadku wystąpienia problemów przy składaniu aplikacji skontaktuj się z nami pod adresem mailowym: [email\xa0protected]', '', 'Uprzejmie informujemy, iż adres mailowy [email\xa0protected] nie służy do przesyłania aplikacji.']]]"/>
    <s v="Senior Specialist (Senior)"/>
    <s v="Senior Consultant in the Financial Institutions Audit team"/>
    <s v="'auditor is a profession for people with potential, not a specific field of study,', 'you have the opportunity to gain experience in projects for companies operating in various areas of the financial market,', 'you have the opportunity to acquire knowledge at a very fast pace and develop your career also in other PwC teams/departments,', 'you will gain knowledge about auditing and financial reporting standards,', 'you will be a team member and you will develop a network of professional contacts that will be your capital in the future.'"/>
    <s v="'People with min. 2-3 years of experience in a company providing services in the field of auditing financial statements (knowledge of the financial institutions industry will be an advantage),', 'experience in accounting/reporting/financial controlling of a bank, insurance company or other financial market institutions is welcome,', ' higher education, preferably economic,', 'good knowledge of accounting regulations and readiness for continuous learning and development,', 'the ability to use theoretical knowledge and translate it into practical tips and proposed solutions,', 'highly developed analytical skills,', ' good ability to work in a team and experience in supervising the work of a project team,', 'very good command of English,', 'a person who is in the process of obtaining professional qualifications (PIBR, ACCA) is welcome.'"/>
    <s v="'employment contract for an indefinite period, attractive remuneration,', 'clearly defined career path - annual revision of the position and salary level,', 'flexible working time with the possibility of remote work or periodic work from abroad,', 'shortened working time during low-season (e.g. “free Fridays”),', 'diverse customer portfolio, including: Banks, Insurance Companies, Investment Funds, Leasing Companies', 'possibility of development towards the preferred industry specialization,', 'training both technical knowledge and soft skills, the possibility of using conversations in foreign languages,', 'Digital Academy - training in modern tools, e.g. Alteryx, Power BI,', 'possibility of choosing a professional qualification path (PIBR/ACCA), along with substantive and financial support,', 'private medical care for the Employee and members of the immediate family, also as part of the freedom of treatment,', 'email program \xa0protected - support for employees in the field of mental development and healthy habits at work, along with a training package,', 'a cafeteria program with monthly points to be used, e.g. sports card, cinema tickets, vouchers, shopping vouchers and employee discounts for the purchase of IT equipment and cars.'"/>
    <m/>
    <m/>
    <m/>
    <s v="consultant financial institution audit team"/>
    <x v="4"/>
    <n v="2"/>
    <s v=" c:business analyst  ji:2  Int:consultant  c:financial analyst  ji:1  Int:financial  c:system analyst  ji:0  Int:  c:data scientist  ji:0  Int:  c:financial controller  ji:2  Int:financial audit  c:intern analyst  ji:2  Int:consultant  c:security analyst  ji:0  Int:"/>
    <s v="cos:business analyst  cos:0.893 cos:financial analyst  cos:0.883 cos:system analyst  cos:0.939 cos:data scientist  cos:0.942 cos:financial controller  cos:0.94 cos:intern analyst  cos:0.974 cos:security analyst  cos:0.946"/>
    <n v="0.97399999999999998"/>
    <s v="intern analyst"/>
    <s v="financial team audit institution"/>
    <s v="auditor profession people potential specific field study opportunity gain experience project company operating various area financial market acquire knowledge fast pace develop career also pwc team department auditing reporting standard member network professional contact capital future"/>
    <x v="0"/>
    <n v="2"/>
    <s v=" c:business analyst  ji:2  Int:project market  c:financial analyst  ji:2  Int:financial reporting  c:system analyst  ji:1  Int:network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fession auditing opportunity auditor knowledge potential team field company area financial reporting career department future fast develop also people operating experience study member acquire pwc professional various capital contact pace network specific standard gain"/>
  </r>
  <r>
    <n v="3305"/>
    <n v="3320"/>
    <s v="Starszy Kontroler Finansowy"/>
    <s v="['https://www.pracuj.pl/praca/starszy-kontroler-finansowy-ozarow-mazowiecki-poznanska-129-133,oferta,1002465844']"/>
    <s v="Starszy specjalista (Senior)"/>
    <s v="[['https://www.pracuj.pl/praca/starszy-kontroler-finansowy-ozarow-mazowiecki-poznanska-129-133,oferta,1002465844'], 1, ['responsibilities-1', ['Bezpośrednia współpraca z CFO, członkami zespołu oraz innymi działami biznesowymi', 'Przygotowywanie budżetów (OPEX, CAPEX, projekty dofinansowane), forecastu, prognoz finansowych, RZiS, bilansu oraz rachunku przepływów pieniężnych', 'Przygotowywanie danych oraz analiz, w tym analizy ad hoc, do sprawozdań finansowych oraz cyklicznych raportów zarządczych', 'Udział lub koordynacja poszczególnych procesów okresowego raportowania finansowego (sprawozdania jednostkowe i skonsolidowane wraz notami, raportowanie giełdowe)', 'Czynny udział w zamknięciu miesiąca (przygotowanie PK i rezerw, alokacja kosztów), raportowanie wyników finansowych oraz kosztów w celu monitorowania i analizy odchyleń od budżetu', 'Kontrola kosztów produkcyjnych (TKW, koszty bezpośrednie, pośrednie, wydziałowe)', 'Przygotowanie kluczowych wskaźników finansowych i operacyjnych (DSO, DPO, DIO, CCC, DSCR), wiekowanie należności i zobowiązań oraz zapasów', 'Rozliczanie projektów dofinansowanych', 'Przygotowywanie raportów i prezentacji na Rade Nadzorczą i GPW', 'Tworzenie i rozwój narzędzi raportowych i kontrolingowych spółki, optymalizacja procesów', 'Doskonalenie procesów przy jednoczesnym zapewnieniu wsparcia finansowego i obsługi jednostek biznesowych', 'Udział w projektach w obszarze controllingu']], ['requirements-1', ['Wykształcenie wyższe, kierunkowe (finanse, rachunkowość, ekonomia), dodatkowe kwalifikacje zawodowe z dziedziny finansów/zarządzania: CIMA, ACCA będą dużym atutem', 'Co najmniej 8 lat doświadczenia w pracy w dziale kontrolingu, w tym co najmniej 4 lata na samodzielnym stanowisku', 'Praktyczna umiejętność zamykania miesiąca, raportowania wyników oraz analizy odchyleń i formułowania wniosków biznesowych w zakresie: rachunek zysków i strat, bilans, rachunek przepływów pieniężnych', 'Wiedza z rachunkowości finansowej, w tym MSSF i zarządczej', 'Wiedza i doświadczenie z zakresu rozliczania dotacji (projekty dofinansowane) będzie dodatkowym atutem', 'Znajomość zasad przygotowywania analiz i modeli finansowych', 'Biegła znajomość MS Office (szczególnie biegły MS Excel), w tym VBA (znajomość będzie sprawdzana na etapie rekrutacji)', 'Znajomość systemów klasy ERP (Comarch), SQL', 'Znajomość języka angielskiego na poziomie co najmniej B2', 'Wysokie umiejętności analityczne', 'Skrupulatność, dokładność, dociekliwość i samodzielność', 'Zaangażowanie i nastawienie na realizaję celów', 'Mile widziane doświadczenie w pracy w firmie produkcyjnej']], ['offered-1', ['Każdą aplikację traktujemy jak wyraz najwyższego zaufania i traktujemy z należną uwagą. Najszybciej jak to możliwe, informujemy WSZYSTKICH kandydatów o postępach procesu kwalifikacji.', 'Wybranej osobie oferujemy stabilne zatrudnienie, rozbudowany pakiet benefitów pracowniczych oraz szerokie możliwości szkoleń i rozwoju zawodowego.', 'Zapewniamy rozbudowany program wdrożenia do pracy i dbamy, by każdy nowy Pracownik już od pierwszego dnia zatrudnienia czuł się członkiem naszego Zespołu.']]]"/>
    <s v="Senior Specialist (Senior)"/>
    <s v="Senior Financial Controller"/>
    <s v="'Direct cooperation with CFO, team members and other business departments', 'Preparation of budgets (OPEX, CAPEX, co-financed projects), forecast, financial forecasts, P&amp;L, balance sheet and cash flow statement', 'Preparation of data and analyses, including ad analysis hoc, for financial statements and cyclical management reports', 'Participation or coordination of individual processes of periodic financial reporting (single and consolidated statements with notes, stock exchange reporting)', 'Active participation in month-end closing (preparation of PK and provisions, cost allocation), reporting financial results and costs to monitor and analyze deviations from the budget', 'Control of production costs (TKW, direct, indirect, departmental costs)', 'Preparation of key financial and operational indicators (DSO, DPO, DIO, CCC, DSCR), aging receivables, payables and inventories', 'Settlement of co-financed projects', 'Preparing reports and presentations for the Supervisory Board and the Warsaw Stock Exchange', 'Creating and developing reporting and controlling tools for the company, process optimization', 'Improvement of processes while ensuring financial support and servicing units business', 'Participation in projects in the area of ​​controlling'"/>
    <s v="'Higher education, major (finance, accounting, economics), additional professional qualifications in the field of finance/management: CIMA, ACCA will be a great advantage', 'At least 8 years of experience in working in the controlling department, including at least 4 years in an independent position', 'Practical ability to close the month, report results and analyze deviations and formulate business conclusions in the field of: income statement, balance sheet, cash flow statement', 'Knowledge of financial accounting, including IFRS and management accounting', 'Knowledge and experience in the field of subsidy settlement (funded projects) will be an additional advantage', 'Knowledge of the principles of preparing analyzes and financial models', 'Proficient knowledge of MS Office (especially proficient MS Excel), including VBA (knowledge will be checked at the recruitment stage)', 'Knowledge ERP class systems (Comarch), SQL', 'Knowledge of English at least at B2 level', 'High analytical skills', 'Meticulousness, accuracy, inquisitiveness and independence', 'Commitment and focus on achieving goals', 'Experience is welcome at work in a production company"/>
    <s v="'We treat each application as an expression of the highest trust and treat it with due attention. As soon as possible, we inform ALL candidates about the progress of the qualification process.', 'The selected person is offered stable employment, an extensive employee benefits package and extensive training and professional development opportunities.', 'We provide an extensive onboarding program and make sure that each new Employee from the very first day of employment he felt a member of our team.'"/>
    <m/>
    <m/>
    <m/>
    <s v="financial controller"/>
    <x v="1"/>
    <n v="0"/>
    <m/>
    <m/>
    <n v="0"/>
    <s v="n"/>
    <m/>
    <s v="direct cooperation cfo team member business department preparation budget opex capex co financed project forecast financial balance sheet cash flow statement data analysis including ad hoc cyclical management report participation coordination individual process periodic reporting single consolidated note stock exchange active month end closing pk provision cost allocation result monitor analyze deviation control production tkw indirect departmental key operational indicator dso dpo dio ccc dscr aging receivables payable inventory settlement preparing presentation supervisory board warsaw creating developing controlling tool company optimization improvement ensuring support servicing unit area"/>
    <x v="1"/>
    <n v="7"/>
    <s v=" c:business analyst  ji:6  Int:project management support process business controlling  c:financial analyst  ji:7  Int:control management support financial settlement reporting cost  c:system analyst  ji:1  Int:key  c:data scientist  ji:5  Int:forecast data analysis report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analysis hoc coordination individual creating end team participation closing dio balance company warsaw unit dso optimization ccc month consolidated co indicator pk presentation process cooperation controlling aging financed forecast including stock periodic monitor preparation business inventory operational project improvement cfo opex sheet report allocation data key dpo note tool cash board ensuring statement servicing active area tkw ad departmental department supervisory result production single deviation developing budget dscr analyze provision member exchange preparing capex cyclical direct payable indirect receivables"/>
  </r>
  <r>
    <n v="3306"/>
    <n v="3321"/>
    <s v="Starszy Kontroler Finansowy"/>
    <s v="['https://www.pracuj.pl/praca/starszy-kontroler-finansowy-warszawa-osmanska-2,oferta,1002493573']"/>
    <s v="Starszy specjalista (Senior)"/>
    <s v="[['https://www.pracuj.pl/praca/starszy-kontroler-finansowy-warszawa-osmanska-2,oferta,1002493573'], 1, ['responsibilities-1', ['analiza danych generowanych przez system BI oraz zrozumienie i interpretacja tych danych (praca na styku technologii i biznesu),', 'sprawne tłumaczenie danych na wartościowe informacje biznesowe,', 'wspomaganie użytkowników w przełożeniu ich potrzeb na wymagania raportowe,', 'udział we wdrażaniu na bieżąco zmian biznesowych do warstwy raportowej BI (np. związanych ze zmianą struktury raportowania lub nowymi inicjatywami sprzedażowymi),', 'analizy rentowności klientów, rekomendacje odnośnie kierunków działań pod kątem optymalizacji rentowności klientów, kanałów sprzedaży, produktów i usług dodatkowych,', 'tworzenie prezentacji i dashboardów, w szczególności dotyczących obszaru komercyjnego w Power BI,', 'uczestnictwo w lokalnych i regionalnych projektach.']], ['requirements-1', ['min. 5 letnie doświadczenie w pracy w dziale kontrolingu lub analiz sprzedaży, wykształcenie wyższe ekonomiczne,', 'zaawansowana znajomość MS Office (w szczególności Excel i Power Point) oraz SAP,', 'dobra znajomość narzędzi informatycznych, służących zaawansowanej analizie danych, w szczególności doświadczenie w pracy z BI, Power Pivot, Power Query, Power BI,', 'znajomość języka angielskiego na poziomie min. B2,', 'umiejętność pracy pod presją czasu, kreatywność i samodzielność zarówno w realizacji powierzonych zadań jak i inicjowaniu zmian.']], ['offered-1', ['stabilne zatrudnienie na umowę o pracę – 48% Pracowników jest z nami ponad 5 lat', 'coroczną podwyżkę (uzależnioną od wyników finansowych firmy i indywidualnej oceny rocznej)', 'pakiet opieki medycznej i ubezpieczenie na życie za 2 zł', 'dofinansowanie do karty sportowej', 'możliwość pracy zdalnej – 10 dni w miesiącu.', 'bezpłatny transport na linii Metro Wilanowska - Osmańska 2', 'DHLowe szanse na rozwój:', 'w 2022 roku ok. 13% Pracowników awansowało dzięki rekrutacjom wewnętrznym oraz w ramach ścieżek karier', 'posiadamy 24 autorskie szkolenia wewnętrzne oraz narzędzia wspierające Cię w planowaniu rozwoju', 'osoby z najwyższym potencjałem są włączane do programu rozwoju talentów', 'możesz uczyć się języka angielskiego na kursie online, dofinansowanym przez pracodawcę']]]"/>
    <s v="Senior Specialist (Senior)"/>
    <s v="Senior Financial Controller"/>
    <s v="'analysis of data generated by the BI system and understanding and interpretation of this data (work at the intersection of technology and business),', 'efficient translation of data into valuable business information,', 'supporting users in translating their needs into reporting requirements,', 'share in the ongoing implementation of business changes to the BI reporting layer (e.g. related to changing the reporting structure or new sales initiatives),', 'customer profitability analysis, recommendations regarding the directions of action in terms of optimizing customer profitability, sales channels, additional products and services,' , 'creating presentations and dashboards, in particular regarding the commercial area in Power BI,', 'participation in local and regional projects.'"/>
    <s v="'min. 5 years of work experience in the controlling or sales analysis department, higher education in economics,', 'advanced knowledge of MS Office (in particular Excel and Power Point) and SAP,', 'good knowledge of IT tools for advanced data analysis, in particular experience in working with BI, Power Pivot, Power Query, Power BI,', 'knowledge of English at the level of min. B2,', 'the ability to work under time pressure, creativity and independence both in the implementation of entrusted tasks and initiating changes.'"/>
    <s v="'stable employment under an employment contract - 48% of employees have been with us for over 5 years', 'annual raise (depending on the company's financial results and individual annual assessment)', 'medical care package and life insurance for PLN 2', 'co-financing to the sports card', 'possibility of remote work - 10 days a month.', 'free transport on the line Metro Wilanowska - Osmańska 2', 'DHL development opportunities:', 'in 2022 approx. 13% of employees were promoted thanks to internal recruitment and as part of career paths', 'we have 24 original internal training courses and tools to support you in planning your development', 'people with the highest potential are included in the talent development programme', 'you can learn English on an online course, co-financed by the employer'"/>
    <m/>
    <m/>
    <m/>
    <s v="financial controller"/>
    <x v="1"/>
    <n v="0"/>
    <m/>
    <m/>
    <n v="0"/>
    <s v="n"/>
    <m/>
    <s v="analysis data generated bi system understanding interpretation work intersection technology business efficient translation valuable information supporting user translating need reporting requirement share ongoing implementation change layer related changing structure new sale initiative customer profitability recommendation regarding direction action term optimizing channel additional product service creating presentation dashboard particular commercial area power participation local regional project"/>
    <x v="0"/>
    <n v="6"/>
    <s v=" c:business analyst  ji:6  Int:project product customer sale service business  c:financial analyst  ji:1  Int:reporting  c:system analyst  ji:2  Int:system user  c:data scientist  ji:5  Int:data analysis reporting bi  c:financial controller  ji:0  Int:  c:intern analyst  ji:0  Int:  c:security analyst  ji:0  Int:"/>
    <s v="cos:business analyst  cos:0 cos:financial analyst  cos:0 cos:system analyst  cos:0 cos:data scientist  cos:0 cos:financial controller  cos:0 cos:intern analyst  cos:0 cos:security analyst  cos:0"/>
    <n v="0"/>
    <s v="n"/>
    <s v="bi user data analysis layer requirement particular valuable direction profitability creating implementation work information understanding translating initiative additional participation power area share ongoing reporting need translation changing new dashboard efficient regional generated local presentation supporting term interpretation channel regarding optimizing intersection technology system change recommendation structure related action commercial"/>
  </r>
  <r>
    <n v="3307"/>
    <n v="3322"/>
    <s v="Starszy Specjalista - Analityk - Biuro Wycen i Modelowania Finansowego"/>
    <s v="['https://www.pracuj.pl/praca/starszy-specjalista-analityk-biuro-wycen-i-modelowania-finansowego-warszawa,oferta,1002483395']"/>
    <s v="Starszy specjalista (Senior)"/>
    <s v="[['https://www.pracuj.pl/praca/starszy-specjalista-analityk-biuro-wycen-i-modelowania-finansowego-warszawa,oferta,1002483395'], 1, ['responsibilities-1', ['Przygotowanie modeli finansowych na wewnętrzne potrzeby Banku dla potrzeb oceny opłacalności projektów i transakcji w wybranych sektorach', 'Weryfikacja poprawności arytmetycznej i logiki kalkulacyjnej modeli finansowych na potrzeby transakcji kredytowych', 'Sporządzanie analiz wrażliwości i analiz scenariuszowych w modelach finansowych w oparciu o założenia ekspertów Banku w ramach procesu kredytowego', 'Przygotowanie i weryfikacja wycen zaangażowań kapitałowych w portfelu BGK na potrzeby sprawozdawczości finansowej Banku', 'Przygotowanie wycen przedsiębiorstw dla celów ustanowienia i weryfikacji wartości zabezpieczenia wierzytelności Banku', 'Wsparcie w zakresie weryfikacji założeń rynkowych, operacyjnych i makroekonomicznych wykorzystanych w wycenach instrumentów kapitałowych']], ['requirements-1', ['Znajomości najlepszych praktyk w zakresie modelowania finansowego i metodologii wycen przedsiębiorstw', 'Minimum 2-3 lata doświadczenia zawodowego w zakresie modelowania finansowego i wycen przedsiębiorstw w firmie doradczo-audytorskiej, banku, banku inwestycyjnym, funduszu PE/VC lub podobnej instytucji', 'Wykształcenie wyższe: finanse / bankowość / ekonomia / metody ilościowe', 'Bardzo dobrej znajomości programów MS Excel, Tableau/Power BI oraz Power Point', 'Bardzo dobrej znajomości języka angielskiego w mowie i piśmie', 'Posiadanie kwalifikacji lub uczestnictwo w programie CFA / ACCA oraz znajomość MSSF będą dodatkowymi atutami']], ['offered-1', ['Zatrudnienie w oparciu o umowę o pracę', 'Praca w trybie hybrydowym (8 dni zdalnych w miesiącu)', 'Atrakcyjny system premiowy', 'Komfortowe biuro w doskonałej lokalizacji', 'Przyjazna atmosfera pracy']]]"/>
    <s v="Senior Specialist (Senior)"/>
    <s v="Senior Specialist - Analyst - Financial Valuation and Modeling Office"/>
    <s v="'Preparation of financial models for the internal needs of the Bank for the purposes of assessing the profitability of projects and transactions in selected sectors', 'Verification of the arithmetic correctness and calculation logic of financial models for the purposes of credit transactions', 'Preparation of sensitivity analyzes and scenario analyzes in financial models based on expert assumptions of the Bank as part of the credit process', 'Preparation and verification of valuations of capital exposures in the BGK portfolio for the purposes of the Bank's financial reporting', 'Preparation of business valuations for the purpose of establishing and verifying the value of collateral for the Bank's receivables', 'Support in the field of verification of market, operational and macroeconomic assumptions used in the valuation of equity instruments'"/>
    <s v="'Knowledge of best practices in financial modeling and business valuation methodology', 'Minimum 2-3 years of professional experience in financial modeling and business valuation in a consulting and audit company, bank, investment bank, PE/VC fund or similar institution', ' Higher education: finance / banking / economics / quantitative methods', 'Very good knowledge of MS Excel, Tableau/Power BI and Power Point', 'Very good command of English in speech and writing', 'Having qualifications or participation in the CFA program / ACCA and knowledge of IFRS will be additional advantages'"/>
    <s v="'Employment based on an employment contract', 'Hybrid work (8 remote days a month)', 'Attractive bonus system', 'Comfortable office in a great location', 'Friendly work atmosphere'"/>
    <m/>
    <m/>
    <m/>
    <s v="specialist analyst financial valuation modeling office"/>
    <x v="0"/>
    <n v="2"/>
    <s v=" c:business analyst  ji:0  Int:  c:financial analyst  ji:2  Int:financial valuation  c:system analyst  ji:0  Int:  c:data scientist  ji:0  Int:  c:financial controller  ji:1  Int:financial  c:intern analyst  ji:0  Int:  c:security analyst  ji:0  Int:"/>
    <s v="cos:business analyst  cos:0.927 cos:financial analyst  cos:0.92 cos:system analyst  cos:0.94 cos:data scientist  cos:0.955 cos:financial controller  cos:0.957 cos:intern analyst  cos:0.951 cos:security analyst  cos:0.935"/>
    <n v="0.95699999999999996"/>
    <s v="financial controller"/>
    <s v="specialist analyst modeling office"/>
    <s v="preparation financial model internal need bank purpose assessing profitability project transaction selected sector verification arithmetic correctness calculation logic credit sensitivity analyzes scenario based expert assumption part process valuation capital exposure bgk portfolio reporting business establishing verifying value collateral receivables support field market operational macroeconomic used equity instrument"/>
    <x v="0"/>
    <n v="7"/>
    <s v=" c:business analyst  ji:7  Int:project expert market support transaction process business  c:financial analyst  ji:5  Int:credit support valuation financial reporting  c:system analyst  ji:0  Int:  c:data scientist  ji:1  Int: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bgk selected scenario valuation macroeconomic logic verification instrument model profitability correctness value part sensitivity field analyzes exposure financial used reporting need establishing credit assumption arithmetic assessing equity based portfolio bank calculation collateral capital internal sector purpose receivables verifying preparation operational"/>
  </r>
  <r>
    <n v="3308"/>
    <n v="3323"/>
    <s v="Starszy Specjalista - Analityk CX"/>
    <s v="['https://www.pracuj.pl/praca/starszy-specjalista-analityk-cx-katowice,oferta,1002429129']"/>
    <s v="Starszy specjalista (Senior)"/>
    <s v="[['https://www.pracuj.pl/praca/starszy-specjalista-analityk-cx-katowice,oferta,1002429129'], 1, ['technologies-1', ['SAS', 'Python']], ['responsibilities-1', ['analizowanie dużych zbiorów danych w poszukiwaniu prawidłowości i zależności, które wpływają na satysfakcję klientów i polecanie banku', 'uczestnictwo w tworzeniu rozwiązań biznesowych, prowadzenie analiz, dostarczanie insightów i rekomendacji, które pomogą kształtować obszar CX', 'poszukiwanie uzasadnienia dla działań, które zmierzają do poprawy doświadczeń klientów w oparciu o badania oraz analitykę', 'raportowanie kluczowych wskaźników w obszarze CX', 'łączenie danych z różnych źródeł i systemów', 'wypracowywanie użytecznych dashbaordów w oparciu o bieżące potrzeby']], ['requirements-1', ['wykształcenie wyższe (kierunki techniczne/analityczne/matematyczne)', 'znajomość Excel oraz SAS (min. podstawy)', 'umiejętność pracy z danymi, w tym na dużych zbiorach danych', 'umiejętność analitycznego myślenia i interpretacji wyników analiz', 'znajomość języka angielskiego na poziomie średniozaawansowanym', 'znajomość języka programowania Python', 'zmysł biznesowy i strategiczne podejście do danych liczbowych', 'umiejętność identyfikacji problemu i przedstawienia rozwiązań, samodzielność i dociekliwość', 'umiejętność ciekawego i przekonującego przedstawiania wyników analiz i rekomendacji z nich płynących', 'umiejętność lub chęć rozwoju w zakresie identyfikowania istotnych czynników wpływających na satysfakcję klienta (budowanie modeli np. regresyjnych), umiejętność tworzenia chmur słów z danych tekstowych (wordcloud)']], ['additional-module-1', ['Kandydaci często kontaktują się z nami bezpośrednio. Jeśli chcesz o coś zapytać w związku z tą lub inną rekrutacją, napisz do nas na: [email\xa0protected]']]]"/>
    <s v="Senior Specialist (Senior)"/>
    <s v="Senior Specialist - CX Analyst"/>
    <s v="'analysing large data sets in search of patterns and dependencies that affect customer satisfaction and recommending the bank', 'participation in creating business solutions, conducting analyses, providing insights and recommendations that will help shape the CX area', 'searching for justification for activities that aim at improving customer experience based on research and analytics', 'reporting key indicators in the CX area', 'combining data from various sources and systems', 'developing useful dashboards based on current needs'"/>
    <s v="'higher education (technical/analytical/mathematical majors)', 'knowledge of Excel and SAS (minimum basics)', 'ability to work with data, including large data sets', 'analytical thinking and interpretation of analysis results', ' knowledge of the English language at an intermediate level', 'knowledge of the Python programming language', 'business sense and strategic approach to numerical data', 'the ability to identify a problem and present solutions, independence and inquisitiveness', 'the ability to present the results of analyzes and recommendations in an interesting and convincing way flowing from them', 'the ability or willingness to develop in identifying significant factors influencing customer satisfaction (building models, e.g. regression), the ability to create word clouds from text data (wordcloud)'"/>
    <m/>
    <s v="'SAS', 'Python'"/>
    <m/>
    <m/>
    <s v="specialist cx analyst"/>
    <x v="3"/>
    <n v="0"/>
    <s v=" c:business analyst  ji:0  Int:  c:financial analyst  ji:0  Int:  c:system analyst  ji:0  Int:  c:data scientist  ji:0  Int:  c:financial controller  ji:0  Int:  c:intern analyst  ji:0  Int:  c:security analyst  ji:0  Int:"/>
    <s v="cos:business analyst  cos:0.875 cos:financial analyst  cos:0.866 cos:system analyst  cos:0.938 cos:data scientist  cos:0.924 cos:financial controller  cos:0.917 cos:intern analyst  cos:0.974 cos:security analyst  cos:0.94"/>
    <n v="0.97399999999999998"/>
    <s v="intern analyst"/>
    <s v="n"/>
    <s v="analysing large data set search pattern dependency affect customer satisfaction recommending bank participation creating business solution conducting analysis providing insight recommendation help shape cx area searching justification activity aim improving experience based research analytics reporting key indicator combining various source system developing useful dashboard current need"/>
    <x v="2"/>
    <n v="4"/>
    <s v=" c:business analyst  ji:2  Int:business customer  c:financial analyst  ji:2  Int:reporting research  c:system analyst  ji:2  Int:system key  c:data scientist  ji:4  Int:data analysis analytic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sight large affect searching recommending key satisfaction aim creating activity research conducting justification participation help area cx need useful dashboard solution developing dependency indicator combining pattern based experience bank shape set providing various customer improving system search recommendation current analysing source business"/>
  </r>
  <r>
    <n v="3309"/>
    <n v="3324"/>
    <s v="Starszy Specjalista Analityk - Ryzyko Kredytowe"/>
    <s v="['https://www.pracuj.pl/praca/starszy-specjalista-analityk-ryzyko-kredytowe-poznan,oferta,1002409311']"/>
    <s v="Starszy specjalista (Senior)"/>
    <s v="[['https://www.pracuj.pl/praca/starszy-specjalista-analityk-ryzyko-kredytowe-poznan,oferta,1002409311'], 1, ['responsibilities-1', ['ocenę sytuacji ekonomiczno-finansowej przedsiębiorstw z segmentu klientów korporacyjnych', 'określanie ratingów klientów korporacyjnych', 'analizę i ocenę parametrów ryzyka klienta i transakcji w procesie kredytowym (w tym przegląd zabezpieczeń, monitoring, rozliczanie sygnałów ostrzegawczych)', 'przygotowywanie rekomendacji z oceną ryzyka na potrzeby procesu kredytowego dla właściwego organu decyzyjnego celem podjęcia decyzji kredytowej', 'poodejmowanie decyzji kredytowych', 'monitorowanie portfela kredytowego, przygotowywanie raportów', 'opiniowanie zmian w politykach, produktach i wytycznych ryzyka kredytowego', 'uczestnictwo w realizacji inicjatyw strategicznych w zespole/ departamencie, zgodnie z przyjętą strategią zarządzania ryzykiem kredytowym oraz planem biznesowym banku', 'współpracę z klientem wewnętrznym']], ['requirements-1', ['wykształcenia wyższego (ekonomia, finanse)', 'minimum 3 lat doświadczenia w obszarze ryzyka kredytowego i działalności kredytowej', 'biegłej znajomości języka angielskiego', 'znajomości zasad analizy kredytowej i finansowej oraz strukturyzowania transakcji, zasad rachunkowości i analizy finansowej przedsiębiorstw oraz podstaw prawa gospodarczego', 'asertywności w formułowaniu niezależnych, zwięzłych i przejrzystych opinii', 'bardzo dobrych umiejętności komunikacyjnych i interpersonalnych', 'umiejętność organizacji pracy własnej i priorytetyzacji zadań', 'bardzo dobrej znajomości pakietu MS Office', 'Power BI', 'podstawy Programowania lub chęć do nauki w tych obszarach']], ['additional-module-8', ['Dołącz do Zespołu, w którym zajmujemy się oceną zdolności kredytowej klientów korporacyjnych, analizujemy wyniki i prognozy finansowe, projekty inwestycyjne, kluczowe ryzyka transakcji. Odpowiadamy za ryzyko na poziomie pojedynczej transakcji jak i całego portfela, ściśle współpracujemy z zespołami sprzedażowymi, rozwijamy się, szukamy usprawnień i lubimy swoje towarzystwo. Szukamy osób, które mają doświadczenie w pracy na podobnym stanowisku. Mile widziana będzie praktyczna znajomość Power BI, a umiejętność pisania zapytań w SQL czy Python będzie liczyć się podwójnie.']], ['additional-module-9', ['Kandydaci często kontaktują się z nami bezpośrednio. Jeśli chcesz o coś zapytać w związku z tą lub inną rekrutacją, napisz do nas na: [email\xa0protected]']]]"/>
    <s v="Senior Specialist (Senior)"/>
    <s v="Senior Specialist Analyst - Credit Risk"/>
    <s v="'assessment of the economic and financial situation of enterprises from the corporate customer segment', 'determining corporate customer ratings', 'analysis and assessment of customer and transaction risk parameters in the credit process (including collateral review, monitoring, settlement of warning signals)', 'preparation of recommendations from risk assessment for the needs of the credit process for the competent decision-making body to make a credit decision', 'credit decision-making', 'monitoring the loan portfolio, preparing reports', 'opinion on changes in credit risk policies, products and guidelines', 'participation in the implementation of strategic initiatives in a team/department, in accordance with the adopted credit risk management strategy and the bank's business plan', 'cooperation with an internal client'"/>
    <s v="'higher education (economics, finance)', 'minimum 3 years of experience in the field of credit risk and credit activity', 'fluent knowledge of English', 'knowledge of the principles of credit and financial analysis and transaction structuring, principles of accounting and financial analysis of enterprises and basic economic law', 'assertiveness in formulating independent, concise and transparent opinions', 'very good communication and interpersonal skills', 'the ability to organize own work and prioritize tasks', 'very good knowledge of MS Office', 'Power BI', ' basics of Programming or willingness to learn in these areas'"/>
    <m/>
    <m/>
    <m/>
    <m/>
    <s v="specialist analyst credit risk"/>
    <x v="0"/>
    <n v="2"/>
    <s v=" c:business analyst  ji:0  Int:  c:financial analyst  ji:2  Int:credit risk  c:system analyst  ji:0  Int:  c:data scientist  ji:0  Int:  c:financial controller  ji:0  Int:  c:intern analyst  ji:0  Int:  c:security analyst  ji:0  Int:"/>
    <s v="cos:business analyst  cos:0.901 cos:financial analyst  cos:0.912 cos:system analyst  cos:0.933 cos:data scientist  cos:0.931 cos:financial controller  cos:0.95 cos:intern analyst  cos:0.953 cos:security analyst  cos:0.94"/>
    <n v="0.95299999999999996"/>
    <s v="intern analyst"/>
    <s v="specialist analyst"/>
    <s v="assessment economic financial situation enterprise corporate customer segment determining rating analysis transaction risk parameter credit process including collateral review monitoring settlement warning signal preparation recommendation need competent decision making body make loan portfolio preparing report opinion change policy product guideline participation implementation strategic initiative team department accordance adopted management strategy bank business plan cooperation internal client"/>
    <x v="0"/>
    <n v="9"/>
    <s v=" c:business analyst  ji:9  Int:product management client customer monitoring transaction corporate process business  c:financial analyst  ji:5  Int:credit risk management financial settlement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analysis signal report guideline decision warning review rating assessment implementation strategic loan participation competent enterprise initiative team financial accordance segment adopted determining need department credit make policy cooperation portfolio bank body plan economic collateral including preparing making situation change internal recommendation settlement strategy preparation parameter opinion"/>
  </r>
  <r>
    <n v="3310"/>
    <n v="3325"/>
    <s v="Starszy Specjalista ds. Aktuarialnych - Aktuariusz"/>
    <s v="['https://www.pracuj.pl/praca/starszy-specjalista-ds-aktuarialnych-aktuariusz-warszawa,oferta,1002460559']"/>
    <s v="Starszy specjalista (Senior)"/>
    <s v="[['https://www.pracuj.pl/praca/starszy-specjalista-ds-aktuarialnych-aktuariusz-warszawa,oferta,1002460559'], 1, ['responsibilities-1', ['Wyznaczanie rezerw techniczno-ubezpieczeniowych dla celów rachunkowości (PSR), sprawozdawczości grupowej (MSSF) oraz wypłacalności (SII) w zakresie ubezpieczeń na życie', 'Rozwijanie modeli przepływów finansowych na potrzeby MSSF17/SII', 'Ocena adekwatności modeli i założeń przyjętych do ustalania wartości rezerw techniczno-ubezpieczeniowych, jak również ocenę jakości danych wykorzystywanych do ustalania rezerw', 'Przygotowywanie Raportu Funkcji Aktuarialnej wspólnie z innymi członkami zespołu', 'Współpraca z Grupą Allianz oraz klientem wewnętrznym w zakresie dostosowania sprawozdawczości i metodologii do wymogów Grupy oraz wdrażanie rozwiązań ogólnogrupowych i implementacja najlepszych praktyk', 'Współpraca z audytorem lub regulatorem w procesach kontroli, audytu i przeglądów rezerw', 'Udział w pracach związanych z raportowaniem i planowaniem finansowym, szczególnie w zakresie wyceny wartości spółki (MCEV, VNB)', 'Inne czynności wykonywane w ramach działania Funkcji Aktuarialnej, takie jak opracowywanie i wdrażanie nowych metodologii, automatyzacja i optymalizacja procesów aktuarialnych czy spełnianie wymogów dokumentacyjnych']], ['requirements-1', ['Wykształcenie wyższe (preferowane kierunki: matematyka, ekonomia, ekonometria, fizyka lub pokrewne)', 'Minimum 2-letnie doświadczenie w zakresie ubezpieczeń na życie (preferowane obszary: aktuariat, ryzyko, doradztwo ubezpieczeniowe/aktuarialne)', 'Wysoko rozwinięte zdolności analityczne', 'Umiejętność dobrej organizacji pracy', 'Umiejętność zarówno pracy w zespole, jak i samodzielnej, skoncentrowanej na osiąganiu wyników', 'Umiejętność współpracy z klientami wewnętrznymi, takimi jak Produkt, Księgowość czy Kontroling, czy też aktuariusze z regionu CEE', 'Umiejętność programowania w SAS/SQL/VBA/C++', 'Znajomość systemu Prophet/Moses/RiskAgility lub innych narzędzi do wyceny w ubezpieczeniach na życie lub pasjonuje Cię modelowanie aktuarialne i chciałabyś/chciałbyś się rozwijać w tym obszarze', 'Bardzo dobra znajomość języka angielskiego w mowie i piśmie', 'Bardzo dobra znajomość środowiska Microsoft Office', 'Licencja aktuarialna lub zdane egzaminy aktuarialne będą dodatkowym atutem']], ['offered-1', ['Umowa o pracę', 'Prywatna opieka medyczna', 'Dofinansowanie do Karty MultiSport', 'Możliwość pracy zdalnej', 'Ubezpieczenie grupowe', 'Zniżki na ubezpieczenia', 'Zdalne konsultacje medyczne', 'Elastyczne godziny rozpoczynania pracy', 'Atrakcyjna lokalizacja biura', 'Programy wellbeingowe']]]"/>
    <s v="Senior Specialist (Senior)"/>
    <s v="Senior Actuarial Specialist - Actuary"/>
    <s v="'Determination of technical provisions for the purposes of accounting (PAS), group reporting (IFRS) and solvency (SII) in the field of life insurance', 'Development of financial flow models for the purposes of IFRS17/SII', 'Assessment of the adequacy of models and assumptions adopted for determining the value of technical provisions, as well as assessing the quality of data used to determine the provisions', 'Preparation of the Actuarial Function Report together with other team members', 'Cooperation with the Allianz Group and an internal client in adapting reporting and methodology to the Group's requirements and implementing solutions and implementation of best practices', 'Cooperation with the auditor or regulator in the processes of control, audit and review of reserves', 'Participation in work related to financial reporting and planning, especially in the field of company value valuation (MCEV, VNB)', 'Other activities performed as part of the Actuarial Function, such as the development and implementation of new methodologies, automation and optimization of actuarial processes or meeting documentation requirements'"/>
    <s v="'Higher education (preferred majors: mathematics, economics, econometrics, physics or similar)', 'Minimum 2 years of experience in life insurance (preferred areas: actuarial, risk, insurance/actuarial consulting)', 'Highly developed analytical skills ', 'Good work organization skills', 'Ability to work both in a team and independently, focused on achieving results', 'Ability to cooperate with internal clients, such as Product, Accounting or Controlling, or actuaries from the CEE region', ' Ability to program in SAS/SQL/VBA/C++', 'Knowledge of the Prophet/Moses/RiskAgility system or other life insurance valuation tools or you are passionate about actuarial modeling and would like to develop in this area', 'Very good language skills English in speech and writing', 'Very good knowledge of the Microsoft Office environment', 'Actuarial license or passed actuarial exams will be an advantage'"/>
    <s v="'Employment contract', 'Private medical care', 'MultiSport Card co-financing', 'Remote work', 'Group insurance', 'Discounts on insurance', 'Remote medical consultations', 'Flexible working hours', ' Attractive office location', 'Wellbeing programs'"/>
    <m/>
    <m/>
    <m/>
    <s v="actuarial specialist actuary"/>
    <x v="3"/>
    <n v="0"/>
    <s v=" c:business analyst  ji:0  Int:  c:financial analyst  ji:0  Int:  c:system analyst  ji:0  Int:  c:data scientist  ji:0  Int:  c:financial controller  ji:0  Int:  c:intern analyst  ji:0  Int:  c:security analyst  ji:0  Int:"/>
    <s v="cos:business analyst  cos:0.904 cos:financial analyst  cos:0.9 cos:system analyst  cos:0.922 cos:data scientist  cos:0.924 cos:financial controller  cos:0.939 cos:intern analyst  cos:0.935 cos:security analyst  cos:0.919"/>
    <n v="0.93899999999999995"/>
    <s v="financial controller"/>
    <s v="n"/>
    <s v="determination technical provision purpose accounting pa group reporting ifrs solvency sii field life insurance development financial flow model ifrs17 assessment adequacy assumption adopted determining value well assessing quality data used determine preparation actuarial function report together team member cooperation allianz internal client adapting methodology requirement implementing solution implementation best practice auditor regulator process control audit review reserve participation work related planning especially company valuation mcev vnb activity performed part new automation optimization meeting documentation"/>
    <x v="1"/>
    <n v="6"/>
    <s v=" c:business analyst  ji:4  Int:planning automation client process  c:financial analyst  ji:6  Int:control valuation accounting financial insurance reporting  c:system analyst  ji:0  Int:  c:data scientist  ji:3  Int:data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regulator flow determine together especially review ifrs implementation value group field team client participation company part life optimization determining development well documentation reserve determination assessing meeting process planning cooperation pa mcev purpose related methodology preparation implementing best performed sii data report practice requirement automation function model adequacy auditor activity assessment work vnb allianz used audit actuarial adopted technical new assumption solution adapting solvency ifrs17 quality provision member internal"/>
  </r>
  <r>
    <n v="3311"/>
    <n v="3326"/>
    <s v="Starszy Specjalista ds. Analityki Internetowej"/>
    <s v="['https://www.pracuj.pl/praca/starszy-specjalista-ds-analityki-internetowej-warszawa,oferta,1002371547']"/>
    <s v="Starszy specjalista (Senior)"/>
    <s v="[['https://www.pracuj.pl/praca/starszy-specjalista-ds-analityki-internetowej-warszawa,oferta,1002371547'], 1, ['technologies-1', ['Amplitude', 'Piwik Pro', 'Mixpanel', 'Tealeaf', 'Adobe Analytics', 'SQL']], ['responsibilities-1', ['Analiza zachowań ponad 3 milionów użytkowników kanałów elektronicznych Banku Pekao: serwisu Pekao24 i aplikacji mobilnej PeoPay (Android i iOS)', 'Analiza lejków sprzedażowych i wsparcie w optymalizacji współczynnika konwersji procesów sprzedażowych', 'Poszukiwanie insight’ów kontrybuujących do prac nad poprawą jakości, efektywności i konwersji w kanałach', 'Wsparcie zespołu User Experience oraz Product Ownerów w podnoszeniu jakości doświadczeń jakie napotyka klient w kanałach Banku', 'Rozwój systemu raportowania zachowań i efektywności kanałów elektronicznych']], ['requirements-1', ['Posiadasz doświadczenie w pracy z narzędziami analizującymi zachowania użytkowników w produktach cyfrowych takimi jak Google Analytics lub innymi (np.: Amplitude, Piwik Pro, Mixpanel, Tealeaf, Adobe Analytics)', 'Lubisz stawiać hipotezy i poszukiwać wartości w danych', 'Masz doświadczenie w przeprowadzaniu i raportowaniu testów A/B', 'Chcesz pracować w zespole mającym na celu poprawę jakości i efektywności', 'Chcesz pracować na dużych wolumenach danych', 'Znasz SQL']],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Senior Specialist (Senior)"/>
    <s v="Senior Web Analytics Specialist"/>
    <s v="'Analysis of the behavior of over 3 million users of Bank Pekao's electronic channels: the Pekao24 website and the PeoPay mobile application (Android and iOS)', 'Analysis of sales funnels and support in optimizing the conversion rate of sales processes', 'Seeking insights contributing to work on improving the quality efficiency and conversion in channels', 'Support of the User Experience team and Product Owners in improving the quality of experiences encountered by the customer in the Bank's channels', 'Development of the system for reporting behavior and effectiveness of electronic channels'"/>
    <s v="'You have experience in working with tools that analyze user behavior in digital products, such as Google Analytics or others (e.g.: Amplitude, Piwik Pro, Mixpanel, Tealeaf, Adobe Analytics)', 'You like making hypotheses and looking for value in data', 'You have experience in conducting and reporting A/B tests', 'You want to work in a team aimed at improving quality and efficiency', 'You want to work on large volumes of data', 'You know SQL'"/>
    <s v="'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Friendly atmosphere at work'"/>
    <s v="'Amplitude', 'Piwik Pro', 'Mixpanel', 'Tealeaf', 'Adobe Analytics', 'SQL'"/>
    <m/>
    <m/>
    <s v="web analytics specialist"/>
    <x v="2"/>
    <n v="1"/>
    <s v=" c:business analyst  ji:0  Int:  c:financial analyst  ji:0  Int:  c:system analyst  ji:0  Int:  c:data scientist  ji:1  Int:analytics  c:financial controller  ji:0  Int:  c:intern analyst  ji:0  Int:  c:security analyst  ji:0  Int:"/>
    <s v="cos:business analyst  cos:0.892 cos:financial analyst  cos:0.872 cos:system analyst  cos:0.939 cos:data scientist  cos:0.941 cos:financial controller  cos:0.917 cos:intern analyst  cos:0.963 cos:security analyst  cos:0.935"/>
    <n v="0.96299999999999997"/>
    <s v="intern analyst"/>
    <s v="specialist web"/>
    <s v="analysis behavior million user bank pekao electronic channel pekao24 website peopay mobile application android io sale funnel support optimizing conversion rate process seeking insight contributing work improving quality efficiency experience team product owner encountered customer development system reporting effectiveness"/>
    <x v="0"/>
    <n v="6"/>
    <s v=" c:business analyst  ji:6  Int:product support customer sale process owner  c:financial analyst  ji:2  Int:support reporting  c:system analyst  ji:3  Int:user system mobile  c:data scientist  ji:3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nsight behavior user analysis electronic pekao24 rate funnel android work million team encountered efficiency peopay conversion reporting effectiveness mobile development io pekao website application quality experience channel bank optimizing seeking system improving contributing"/>
  </r>
  <r>
    <n v="3312"/>
    <n v="3327"/>
    <s v="Starszy Specjalista ds. Analityki Internetowej"/>
    <s v="['https://www.pracuj.pl/praca/starszy-specjalista-ds-analityki-internetowej-warszawa,oferta,1002466517']"/>
    <s v="Starszy specjalista (Senior)"/>
    <s v="[['https://www.pracuj.pl/praca/starszy-specjalista-ds-analityki-internetowej-warszawa,oferta,1002466517'], 1, ['technologies-1', ['SQL']], ['responsibilities-1', ['Analiza zachowań ponad 3 milionów użytkowników, w tym dla kanałów elektronicznych Banku Pekao;', 'Analiza lejków sprzedażowych i wsparcie w optymalizacji współczynnika konwersji procesów sprzedażowych;', 'Przygotowywanie raportów na potrzeby organizacji przy z wykorzystaniem SQL Server Management Studio;', 'Wsparcie zespołu User Experience oraz Product Ownerów w podnoszeniu jakości doświadczeń jakie napotyka klient w kanałach Banku;', 'Opracowywanie i wdrażanie nowych raportów lub zmianę istniejących;', 'Tworzenie wizualizacji danych, przyjaznych użytkownikowi raportów i dashboardów w dedykowanych narzędziach (m.in. Power BI).']], ['requirements-1', ['Posiadasz doświadczenie w pracy przy analizie danych i generowaniu raportów;', 'Posiadasz zdolności analityczne;', 'Lubisz stawiać hipotezy i poszukiwać wartości w danych;', 'Chcesz pracować w zespole mającym na celu poprawę jakości i efektywności;', 'Chcesz pracować na dużych wolumenach danych;', 'Znasz i wykorzystujesz w praktyce SQL;', 'Znasz i wykorzystujesz w praktyce narzędzia z pakietu MS Office + MS Power BI.']], ['offered-1', ['Zatrudnienie w ramach umowy o pracę', 'Premię uzależnioną od wyników i zaangażowania', 'Prywatną opiekę medyczną dla Ciebie i Twojej rodziny na preferencyjnych warunkach', 'Kartę MultiSport i Ubezpieczenie Grupowe na korzystnych warunkach', 'System szkoleń i programów rozwojowych', 'Dostęp do Wewnętrznej Giełdy Pracy', 'Przyjazną atmosferę w pracy']]]"/>
    <s v="Senior Specialist (Senior)"/>
    <s v="Senior Web Analytics Specialist"/>
    <s v="'Analysis of the behavior of over 3 million users, including Bank Pekao's electronic channels;', 'Analysis of sales funnels and support in optimizing the conversion rate of sales processes;', 'Preparation of reports for the needs of the organization using SQL Server Management Studio;', ' Support for the User Experience team and Product Owners in improving the quality of customer experiences in the Bank's channels;', 'Developing and implementing new reports or changing existing ones;', 'Creating data visualization, user-friendly reports and dashboards in dedicated tools (e.g. Power BI).'"/>
    <s v="'You have experience in data analysis and report generation;', 'You have analytical skills;', 'You like to make hypotheses and look for value in data;', 'You want to work in a team aimed at improving quality and efficiency;', 'You want work with large volumes of data;', 'You know and use SQL in practice;', 'You know and use tools from the MS Office + MS Power BI package in practice.'"/>
    <s v="'Employment under an employment contract', 'Bonus depending on results and commitment', 'Private medical care for you and your family on preferential terms', 'MultiSport card and Group insurance on favorable terms', 'Training and development program system' , 'Access to the Internal Job Exchange', 'Friendly atmosphere at work'"/>
    <s v="'SQL'"/>
    <m/>
    <m/>
    <s v="web analytics specialist"/>
    <x v="2"/>
    <n v="1"/>
    <s v=" c:business analyst  ji:0  Int:  c:financial analyst  ji:0  Int:  c:system analyst  ji:0  Int:  c:data scientist  ji:1  Int:analytics  c:financial controller  ji:0  Int:  c:intern analyst  ji:0  Int:  c:security analyst  ji:0  Int:"/>
    <s v="cos:business analyst  cos:0.892 cos:financial analyst  cos:0.872 cos:system analyst  cos:0.939 cos:data scientist  cos:0.941 cos:financial controller  cos:0.917 cos:intern analyst  cos:0.963 cos:security analyst  cos:0.935"/>
    <n v="0.96299999999999997"/>
    <s v="intern analyst"/>
    <s v="specialist web"/>
    <s v="analysis behavior million user including bank pekao electronic channel sale funnel support optimizing conversion rate process preparation report need organization using sql server management studio experience team product owner improving quality customer developing implementing new changing existing one creating data visualization friendly dashboard dedicated tool power bi"/>
    <x v="0"/>
    <n v="7"/>
    <s v=" c:business analyst  ji:7  Int:product management support customer sale process owner  c:financial analyst  ji:2  Int:support management  c:system analyst  ji:1  Int:user  c:data scientist  ji:6  Int:bi data analysis report sql  c:financial controller  ji:0  Int:  c:intern analyst  ji:0  Int:  c:security analyst  ji:0  Int:"/>
    <s v="cos:business analyst  cos:0 cos:financial analyst  cos:0 cos:system analyst  cos:0 cos:data scientist  cos:0 cos:financial controller  cos:0 cos:intern analyst  cos:0 cos:security analyst  cos:0"/>
    <n v="0"/>
    <s v="n"/>
    <s v="bi behavior user analysis electronic report server data rate funnel tool creating million team studio power organization conversion need changing new dashboard pekao one dedicated sql developing existing quality experience channel friendly bank optimizing using visualization including improving preparation implementing"/>
  </r>
  <r>
    <n v="3313"/>
    <n v="3328"/>
    <s v="Starszy specjalista ds. analiz biznesowych (k/m)"/>
    <s v="['https://www.pracuj.pl/praca/starszy-specjalista-ds-analiz-biznesowych-k-m-warszawa,oferta,1002414265']"/>
    <s v="Specjalista (Mid / Regular), Starszy specjalista (Senior)"/>
    <s v="[['https://www.pracuj.pl/praca/starszy-specjalista-ds-analiz-biznesowych-k-m-warszawa,oferta,1002414265'], 1, ['technologies-1', ['Microsoft Excel', 'Jira', 'Confluence']], ['responsibilities-1', ['zbieranie i analiza danych, wyciąganie wniosków i przygotowanie kwartalnego raportu prezentującego efekty prac zespołów zwinnych (Quarterly Business Review)', 'rozwój raportu w oparciu o pomysły własne jak i zebrane opinie/potrzeby interesariuszy', 'przygotowywanie innych analiz i prezentacji zleconych przez przełożonego', 'opieka nad mechanizmem konsultacji (JIRA/Confluence)', 'wsparcie transformacji Banku od strony zarządzania zmianą (generowania pomysłów, zbierania potrzeb, analizy, przygotowania planu wdrożenia zmiany, komunikacji itp.)']], ['requirements-1', ['wyższe wykształcenie oraz bardzo dobra znajomość języka angielskiego', 'min. 3-letnie doświadczenie zawodowe w obszarze analiz biznesowych, zarządzania zmianą lub transformacji', 'wiedza i doświadczenie w zakresie analizy biznesowej, finansowej i zarządzania zmianą', 'umiejętność zbierania i krytycznej analizy danych (zdolności analityczne), wyciągania wniosków, formułowania rekomendacji i przygotowania czytelnych i atrakcyjnych prezentacji w oparciu o wyniki analizy', 'umiejętność uchwycenia wartości transformacji i zmian biznesowych w miarach/liczbach i następnie dobre wykorzystanie tych danych do wdrażania zmian', 'umiejętność komunikowania się z pracownikami na różnych szczeblach organizacji, w tym z kadrą zarządzającą', 'umiejętność prowadzenia spotkań i zarządzania oczekiwaniami interesariuszy (asertywność)', 'zorientowanie na cele, samodzielność oraz umiejętność określania priorytetów', 'pozytywne podejście oraz otwartość na zmiany, nowe rozwiązania i zadania', 'dobra organizacja pracy, umiejętność planowania pracy swojej i potrzebnego zaangażowania innych', 'zaangażowanie i proaktywna postawa a także systematyczność i dokładność', 'zdolność szybkiego przyswajania nowej wiedzy i łączenia faktów', 'umiejętność nawiązywania kontaktów, budowania relacji oraz współpracy zarówno w zespole jak i z innymi jednostkami', 'sprawna obsługa pakietu Office, szczególnie Excel (zaawansowany) i PowerPoint (zaawansowany)', 'mile widziana znajomość podstaw i zasad pracy zwinnej oraz znajomość JIRA i Confluence', 'doświadczenie w pracy w dużej organizacji będzie atutem']], ['offered-1', ['zatrudnienie na podstawie umowy o pracę', 'wewnętrzne programy rozwojowe umożliwiające doskonalenie kompetencji zawodowych', 'dostęp do platformy DOJO z materiałami szkoleniowymi w języku polskim, angielskim, hiszpańskim i portugalskim', 'udział w ciekawych, strategicznych projektach', 'zgrany zespół i przyjazną atmosferę', 'atrakcyjny system motywacyjny', 'pożyczki na cele mieszkaniowe', 'ofertę produktową banku na atrakcyjnych warunkach', 'prywatną opiekę zdrowotną (Medicover)', 'możliwość wyboru spośród bogatej oferty świadczeń pozapłacowych w ramach systemu kafeteryjnego', 'ciekawe akcje w ramach programu propagującego zdrowy styl życia „BeHealthy”']], ['additional-module-1', ['Jeśli:', '•\tlubisz liczby i na ich podstawie potrafisz wyciągać wnioski, formułować rekomendacje i skutecznie wdrażać zmiany', '•\tlubisz ludzi, budujesz z nimi relacje, efektywnie się komunikujesz i umiesz skutecznie przekazywać informacje i dane', '•\tmasz otwartą głowę i kreatywnie wykorzystujesz Excela i PowerPointa', 'To zapraszamy cię do naszego zespołu.']]]"/>
    <s v="Specialist (Mid/Regular), Senior Specialist (Senior)"/>
    <s v="Senior Business Analysis Specialist (m/f)"/>
    <s v="'collecting and analyzing data, drawing conclusions and preparing a quarterly report presenting the effects of the work of agile teams (Quarterly Business Review)', 'development of the report based on own ideas and collected opinions/needs of stakeholders', 'preparing other analyzes and presentations commissioned by the superior ', 'care over the consultation mechanism (JIRA/Confluence)', 'support for the Bank's transformation from the point of view of change management (generating ideas, collecting needs, analysis, preparing a change implementation plan, communication, etc.)'"/>
    <s v="'higher education and very good command of English', 'min. 3 years of professional experience in the field of business analysis, change management or transformation', 'knowledge and experience in the field of business, financial analysis and change management', 'the ability to collect and critically analyze data (analytical skills), draw conclusions, formulate recommendations and prepare clear and attractive presentations based on the results of the analysis', 'the ability to capture the value of transformation and business changes in measures/numbers and then make good use of this data to implement changes', 'the ability to communicate with employees at various levels of the organization, including the management ', 'ability to conduct meetings and manage stakeholders' expectations (assertiveness)', 'goal-oriented, self-reliance and ability to set priorities', 'positive approach and openness to changes, new solutions and tasks', 'good organization of work, ability to plan own work and the necessary involvement of others', 'commitment and proactive attitude as well as regularity and accuracy', 'the ability to quickly absorb new knowledge and combine facts', 'the ability to establish contacts, build relationships and cooperate both in a team and with other units', 'efficient service Office suite, especially Excel (advanced) and PowerPoint (advanced)', 'knowledge of the basics and principles of agile work and knowledge of JIRA and Confluence is welcome', 'experience in working in a large organization will be an asset'"/>
    <s v="'employment under an employment contract', 'internal development programs enabling the improvement of professional competences', 'access to the DOJO platform with training materials in Polish, English, Spanish and Portuguese', 'participation in interesting, strategic projects', 'a well-coordinated team and friendly atmosphere', 'attractive incentive system', 'housing loans', 'bank's product offer on attractive terms', 'private health care (Medicover)', 'possibility to choose from a wide range of non-wage benefits under the cafeteria system', 'interesting actions as part of the program promoting a healthy lifestyle 'BeHealthy''"/>
    <s v="'Microsoft Excel', 'Jira', 'Confluence'"/>
    <m/>
    <m/>
    <s v="business analysis specialist"/>
    <x v="4"/>
    <n v="2"/>
    <s v=" c:business analyst  ji:2  Int:business  c:financial analyst  ji:0  Int:  c:system analyst  ji:0  Int:  c:data scientist  ji:1  Int:analysis  c:financial controller  ji:0  Int:  c:intern analyst  ji:0  Int:  c:security analyst  ji:0  Int:"/>
    <s v="cos:business analyst  cos:0.896 cos:financial analyst  cos:0.882 cos:system analyst  cos:0.924 cos:data scientist  cos:0.931 cos:financial controller  cos:0.926 cos:intern analyst  cos:0.96 cos:security analyst  cos:0.921"/>
    <n v="0.96"/>
    <s v="intern analyst"/>
    <s v="specialist analysis"/>
    <s v="collecting analyzing data drawing conclusion preparing quarterly report presenting effect work agile team business review development based idea collected opinion need stakeholder analyzes presentation commissioned superior care consultation mechanism jira confluence support bank transformation point view change management generating analysis implementation plan communication etc"/>
    <x v="0"/>
    <n v="3"/>
    <s v=" c:business analyst  ji:3  Int:support business management  c:financial analyst  ji:2  Int:support management  c:system analyst  ji:0  Int: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etc jira collected data report analysis communication review consultation implementation work analyzing team effect transformation view analyzes mechanism care presenting drawing need development conclusion agile presentation idea superior confluence based commissioned bank point generating plan preparing change quarterly collecting opinion"/>
  </r>
  <r>
    <n v="3314"/>
    <n v="3329"/>
    <s v="Starszy Specjalista ds. Analiz Finansowania Strukturyzowanego"/>
    <s v="['https://www.pracuj.pl/praca/starszy-specjalista-ds-analiz-finansowania-strukturyzowanego-warszawa-stanislawa-zaryna-2a,oferta,1002378319']"/>
    <s v="Starszy specjalista (Senior)"/>
    <s v="[['https://www.pracuj.pl/praca/starszy-specjalista-ds-analiz-finansowania-strukturyzowanego-warszawa-stanislawa-zaryna-2a,oferta,1002378319'], 1, ['responsibilities-1', ['Bieżąca współpraca z Klientami z segmentu dużych przedsiębiorstw, obsługa i monitoring zawartych transakcji kredytowych', 'Współpraca z jednostkami banku w celu prawidłowej obsługi transakcji', 'Współpraca z bankami polskimi i zagranicznymi w zakresie kredytów syndykowanych', 'Analiza finansowa oraz analiza ryzyk kredytowych transakcji strukturyzowanych', 'Tworzenie i utrzymywanie relacji z instytucjami i organizacjami, tworzącymi otoczenie biznesowe', 'Analiza konkurencji i rynku segmentu docelowego', 'Uczestnictwo w tworzeniu wewnętrznych regulacji z zakresu działalności Departamentu', 'Analiza portfela kredytowego oraz przygotowywanie raportów']], ['requirements-1', ['2 letnie doświadczenie na podobnym stanowisku w obszarze finansowania strukturyzowanego', 'Znajomość analizy finansowej i zabezpieczeń kredytowych oraz procedur bankowych', 'Wykształcenie wyższe kierunkowe lub pokrewne', 'Dobra znajomość języka angielskiego', 'Bardzo dobra znajomość MS Excel, MS Word i MS PowerPoint', 'Nastawienie biznesowe oraz umiejętność analitycznego myślenia', 'Komunikatywność', 'Dyspozycyjność']], ['offered-1', ['Praca w centrali Banku w Warszawie (w dogodnej lokalizacji, nieopodal stacji Metro Pole Mokotowskie)', 'Umowę o pracę oraz kwartalny system premiowania', 'Prywatną opiekę medyczną', 'Dostęp do platformy kafeteryjnej oraz możliwość skorzystania z wielu zniżek', 'Możliwość przystąpienia do grupowego ubezpieczenia na życie na preferencyjnych warunkach', 'Możliwości rozwoju zawodowego i ciągłego podnoszenia kwalifikacji w organizacji o wysokich standardach korporacyjnych']], ['additional-module-2', ['Jeśli nasza oferta jest dla Ciebie interesująca, wyślij CV poprzez przycisk Aplikuj.', 'Skontaktujemy się z wybranymi kandydatami i zaproponujemy udział w spotkaniu rekrutacyjnym online.']]]"/>
    <s v="Senior Specialist (Senior)"/>
    <s v="Senior Specialist in Structured Finance Analysis"/>
    <s v="'Ongoing cooperation with customers from the large enterprise segment, handling and monitoring of concluded credit transactions', 'Cooperation with bank units in order to properly handle transactions', 'Cooperation with Polish and foreign banks in the field of syndicated loans', 'Financial analysis and credit risk analysis structured transactions', 'Creating and maintaining relations with institutions and organizations that make up the business environment', 'Analysis of competition and the target segment market', 'Participation in the creation of internal regulations within the scope of the Department's activity', 'Analysis of the credit portfolio and preparation of reports'"/>
    <s v="'2 years of experience in a similar position in the area of ​​structured finance', 'Knowledge of financial analysis and credit collateral and banking procedures', 'Higher education in a major or related field', 'Good command of English', 'Very good knowledge of MS Excel, MS Word and MS PowerPoint', 'Business attitude and analytical thinking', 'Communicativeness', 'Availability'"/>
    <s v="'Work at the Bank's headquarters in Warsaw (in a convenient location, near the Metro Pole Mokotowskie station)', 'Employment contract and quarterly bonus system', 'Private medical care', 'Access to the cafeteria platform and the possibility of taking advantage of many discounts', ' Opportunity to join group life insurance on preferential terms', 'Opportunities for professional development and continuous improvement of qualifications in an organization with high corporate standards'"/>
    <m/>
    <m/>
    <m/>
    <s v="specialist structured finance analysis"/>
    <x v="0"/>
    <n v="1"/>
    <s v=" c:business analyst  ji:0  Int:  c:financial analyst  ji:1  Int:finance  c:system analyst  ji:0  Int:  c:data scientist  ji:1  Int:analysis  c:financial controller  ji:1  Int:finance  c:intern analyst  ji:0  Int:  c:security analyst  ji:0  Int:"/>
    <s v="cos:business analyst  cos:0.888 cos:financial analyst  cos:0.894 cos:system analyst  cos:0.918 cos:data scientist  cos:0.93 cos:financial controller  cos:0.93 cos:intern analyst  cos:0.94 cos:security analyst  cos:0.921"/>
    <n v="0.94"/>
    <s v="intern analyst"/>
    <s v="specialist analysis structured"/>
    <s v="ongoing cooperation customer large enterprise segment handling monitoring concluded credit transaction bank unit order properly handle polish foreign field syndicated loan financial analysis risk structured creating maintaining relation institution organization make business environment competition target market participation creation internal regulation within scope department activity portfolio preparation report"/>
    <x v="0"/>
    <n v="5"/>
    <s v=" c:business analyst  ji:5  Int:market customer monitoring transaction business  c:financial analyst  ji:3  Int:credit financial risk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large maintaining analysis competition report order regulation creating institution environment activity loan field enterprise participation target foreign properly ongoing structured financial relation unit organization segment syndicated scope concluded department credit make within creation cooperation portfolio handle bank polish handling internal preparation"/>
  </r>
  <r>
    <n v="3315"/>
    <n v="3330"/>
    <s v="Starszy Specjalista ds. Analiz Finansowania Strukturyzowanego"/>
    <s v="['https://www.pracuj.pl/praca/starszy-specjalista-ds-analiz-finansowania-strukturyzowanego-warszawa-stanislawa-zaryna-2a,oferta,1002444757']"/>
    <s v="Starszy specjalista (Senior)"/>
    <s v="[['https://www.pracuj.pl/praca/starszy-specjalista-ds-analiz-finansowania-strukturyzowanego-warszawa-stanislawa-zaryna-2a,oferta,1002444757'], 1, ['responsibilities-1', ['Bieżąca współpraca z Klientami z segmentu dużych przedsiębiorstw, obsługa i monitoring zawartych transakcji kredytowych', 'Współpraca z jednostkami banku w celu prawidłowej obsługi transakcji', 'Współpraca z bankami polskimi i zagranicznymi w zakresie kredytów syndykowanych', 'Analiza finansowa oraz analiza ryzyk kredytowych transakcji strukturyzowanych', 'Tworzenie i utrzymywanie relacji z instytucjami i organizacjami, tworzącymi otoczenie biznesowe', 'Analiza konkurencji i rynku segmentu docelowego', 'Uczestnictwo w tworzeniu wewnętrznych regulacji z zakresu działalności Departamentu', 'Analiza portfela kredytowego oraz przygotowywanie raportów']], ['requirements-1', ['2 letnie doświadczenie na podobnym stanowisku w obszarze finansowania strukturyzowanego', 'Znajomość analizy finansowej i zabezpieczeń kredytowych oraz procedur bankowych', 'Wykształcenie wyższe kierunkowe lub pokrewne', 'Dobra znajomość języka angielskiego', 'Bardzo dobra znajomość MS Excel, MS Word i MS PowerPoint', 'Nastawienie biznesowe oraz umiejętność analitycznego myślenia', 'Komunikatywność', 'Dyspozycyjność']], ['offered-1', ['Praca w centrali Banku w Warszawie (w dogodnej lokalizacji, nieopodal stacji Metro Pole Mokotowskie)', 'Umowę o pracę oraz kwartalny system premiowania', 'Prywatną opiekę medyczną', 'Dostęp do platformy kafeteryjnej oraz możliwość skorzystania z wielu zniżek', 'Możliwość przystąpienia do grupowego ubezpieczenia na życie na preferencyjnych warunkach', 'Możliwości rozwoju zawodowego i ciągłego podnoszenia kwalifikacji w organizacji o wysokich standardach korporacyjnych']], ['additional-module-2', ['Jeśli nasza oferta jest dla Ciebie interesująca, wyślij CV poprzez przycisk Aplikuj.', 'Skontaktujemy się z wybranymi kandydatami i zaproponujemy udział w spotkaniu rekrutacyjnym online.']]]"/>
    <s v="Senior Specialist (Senior)"/>
    <s v="Senior Specialist in Structured Finance Analysis"/>
    <s v="'Ongoing cooperation with customers from the large enterprise segment, handling and monitoring of concluded credit transactions', 'Cooperation with bank units in order to properly handle transactions', 'Cooperation with Polish and foreign banks in the field of syndicated loans', 'Financial analysis and credit risk analysis structured transactions', 'Creating and maintaining relations with institutions and organizations that make up the business environment', 'Analysis of competition and the target segment market', 'Participation in the creation of internal regulations within the scope of the Department's activity', 'Analysis of the credit portfolio and preparation of reports'"/>
    <s v="'2 years of experience in a similar position in the area of ​​structured finance', 'Knowledge of financial analysis and credit collateral and banking procedures', 'Higher education in a major or related field', 'Good command of English', 'Very good knowledge of MS Excel, MS Word and MS PowerPoint', 'Business attitude and analytical thinking', 'Communicativeness', 'Availability'"/>
    <s v="'Work at the Bank's headquarters in Warsaw (in a convenient location, near the Metro Pole Mokotowskie station)', 'Employment contract and quarterly bonus system', 'Private medical care', 'Access to the cafeteria platform and the possibility of taking advantage of many discounts', ' Opportunity to join group life insurance on preferential terms', 'Opportunities for professional development and continuous improvement of qualifications in an organization with high corporate standards'"/>
    <m/>
    <m/>
    <m/>
    <s v="specialist structured finance analysis"/>
    <x v="0"/>
    <n v="1"/>
    <s v=" c:business analyst  ji:0  Int:  c:financial analyst  ji:1  Int:finance  c:system analyst  ji:0  Int:  c:data scientist  ji:1  Int:analysis  c:financial controller  ji:1  Int:finance  c:intern analyst  ji:0  Int:  c:security analyst  ji:0  Int:"/>
    <s v="cos:business analyst  cos:0.888 cos:financial analyst  cos:0.894 cos:system analyst  cos:0.918 cos:data scientist  cos:0.93 cos:financial controller  cos:0.93 cos:intern analyst  cos:0.94 cos:security analyst  cos:0.921"/>
    <n v="0.94"/>
    <s v="intern analyst"/>
    <s v="specialist analysis structured"/>
    <s v="ongoing cooperation customer large enterprise segment handling monitoring concluded credit transaction bank unit order properly handle polish foreign field syndicated loan financial analysis risk structured creating maintaining relation institution organization make business environment competition target market participation creation internal regulation within scope department activity portfolio preparation report"/>
    <x v="0"/>
    <n v="5"/>
    <s v=" c:business analyst  ji:5  Int:market customer monitoring transaction business  c:financial analyst  ji:3  Int:credit financial risk  c:system analyst  ji:0  Int:  c:data scientist  ji:2  Int:analysis repor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risk large maintaining analysis competition report order regulation creating institution environment activity loan field enterprise participation target foreign properly ongoing structured financial relation unit organization segment syndicated scope concluded department credit make within creation cooperation portfolio handle bank polish handling internal preparation"/>
  </r>
  <r>
    <n v="3316"/>
    <n v="3331"/>
    <s v="Starszy Specjalista ds. Analiz i Projektów"/>
    <s v="['https://www.pracuj.pl/praca/starszy-specjalista-ds-analiz-i-projektow-warszawa-senatorska-18,oferta,1002399986']"/>
    <s v="Specjalista (Mid / Regular), Starszy specjalista (Senior)"/>
    <s v="[['https://www.pracuj.pl/praca/starszy-specjalista-ds-analiz-i-projektow-warszawa-senatorska-18,oferta,1002399986'], 1, ['responsibilities-1', ['Przeprowadzanie przekrojowych analiz dotyczących działań poszczególnych sprzedawców i zespołów sprzedażowych', 'Udział w konstruowaniu systemu raportowania i informacji zarządczej dla struktur sprzedażowych, przetwarzanie bazodanowych danych źródłowych, projektowanie systemu dystrybucji raportów', 'Uczestnictwo w procesie analizy i tworzenia systemów motywacyjnych (systemy premiowe i segmentacyjne) dla sprzedawców i menedżerów sprzedaży', 'Opracowanie i wdrażanie planów sprzedażowych m.in. przygotowywanie zasad przebiegu procesu planowania, projektowanie narzędzi do tworzenia planów, sporządzanie i dystrybuowanie planów', 'Przygotowywanie prezentacji na potrzeby kadry zarządzającej']], ['requirements-1', ['Doświadczenie w opracowywaniu raportów i analiz w sektorze finansowo-ubezpieczeniowym', 'Znajomość pakietu MS Office, w szczególności MS Excel na poziomie zaawansowanym', 'Wykształcenie min. średnie (preferowane wyższe ekonomiczne, finansowe)', 'Znajomość języka angielskiego na poziomie min. B1/B2', 'Bardzo dobra organizacja czasu pracy', 'Komunikatywność i umiejętność współpracy']], ['offered-1', ['Praca w modelu hybrydowym: z domu lub z przyjaznego psom oraz środowisku biura, z miejscami do pracy kreatywnej lub wymagającej skupienia.', 'Szeroki wybór szkoleń i webinarów podnoszących umiejętności, dopasowanych do potrzeb i konkretnych wyzwań biznesowych Pracowników', 'Możliwość udziału w projektach międzynarodowych', 'Okazje do zdobycia dodatkowego doświadczenia i doskonalenia umiejętności językowych poprzez możliwość pracy (na kilka miesięcy, kilka lat lub na stałe) w spółkach należących do Grupy Generali za granicą', 'Prywatna opieka medyczna Enel-Med, z możliwością wykupienia pakietów dla Twoich bliskich', 'Darmowe wsparcie terapeutyczne, dostępne w godzinach pracy', 'Ubezpieczenie grupowe i zniżki na ubezpieczenia indywidualne', 'Atrakcyjna oferta Generali Investments IKE lub IKZE', 'Dostęp do platformy kafeteryjnej, na której można wykupić m.in. kartę MultiSport lub bilety do kina czy teatru w preferencyjnych cenach', 'Promocje na abonament w T-Mobile lub produkty Philips i Tefal']]]"/>
    <s v="Specialist (Mid/Regular), Senior Specialist (Senior)"/>
    <s v="Senior Analyzes and Projects Specialist"/>
    <s v="'Conducting cross-sectional analyzes of the activities of individual sellers and sales teams', 'Participation in the construction of a reporting and management information system for sales structures, processing of database source data, designing a report distribution system', 'Participation in the process of analyzing and creating incentive systems (bonus and segmentation) for sellers and sales managers', 'Development and implementation of sales plans, e.g. preparing rules for the course of the planning process, designing tools for creating plans, preparing and distributing plans', 'Preparing presentations for the management staff'"/>
    <s v="'Experience in developing reports and analyzes in the financial and insurance sector', 'Knowledge of MS Office, in particular MS Excel at an advanced level', 'Education min. secondary (preferably higher economic, financial)', 'Knowledge of English at the level of min. B1/B2', 'Very good organization of working time', 'Communication and cooperation skills'"/>
    <s v="'Work in a hybrid model: from home or from a dog-friendly and environment-friendly office, with places for creative or focused work.', 'A wide range of training and webinars to improve skills, tailored to the needs and specific business challenges of Employees', 'Opportunity to participate in international projects', 'Opportunities to gain additional experience and improve language skills through the opportunity to work (for a few months, several years or permanently) in companies belonging to the Generali Group abroad', 'Enel-Med private medical care, with the option of purchasing packages for your loved ones', 'Free therapeutic support, available during working hours', 'Group insurance and discounts on individual insurance', 'Attractive Generali Investments IKE or IKZE offer', 'Access to a cafeteria platform where you can buy e.g. MultiSport card or cinema or theater tickets at preferential prices', 'Promotions for T-Mobile subscription or Philips and Tefal products'"/>
    <m/>
    <m/>
    <m/>
    <s v="analyzes project specialist"/>
    <x v="4"/>
    <n v="1"/>
    <s v=" c:business analyst  ji:1  Int:project  c:financial analyst  ji:0  Int:  c:system analyst  ji:0  Int:  c:data scientist  ji:0  Int:  c:financial controller  ji:0  Int:  c:intern analyst  ji:0  Int:  c:security analyst  ji:0  Int:"/>
    <s v="cos:business analyst  cos:0.92 cos:financial analyst  cos:0.89 cos:system analyst  cos:0.961 cos:data scientist  cos:0.957 cos:financial controller  cos:0.936 cos:intern analyst  cos:0.969 cos:security analyst  cos:0.953"/>
    <n v="0.96899999999999997"/>
    <s v="intern analyst"/>
    <s v="specialist analyzes"/>
    <s v="conducting cross sectional analyzes activity individual seller sale team participation construction reporting management information system structure processing database source data designing report distribution process analyzing creating incentive bonus segmentation manager development implementation plan preparing rule course planning tool distributing presentation staff"/>
    <x v="0"/>
    <n v="5"/>
    <s v=" c:business analyst  ji:5  Int:management sale process manager planning  c:financial analyst  ji:2  Int:reporting management  c:system analyst  ji:1  Int:system  c:data scientist  ji:3  Int:data report reporting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bonus data report tool individual cross activity creating incentive seller information implementation conducting analyzing team participation analyzes processing designing reporting rule development construction segmentation presentation distribution plan staff distributing system preparing sectional structure database source course"/>
  </r>
  <r>
    <n v="3317"/>
    <n v="3332"/>
    <s v="Starszy Specjalista ds. Analiz i Raportowania"/>
    <s v="['https://www.pracuj.pl/praca/starszy-specjalista-ds-analiz-i-raportowania-warszawa-rondo-daszynskiego-1,oferta,1002383643']"/>
    <s v="Starszy specjalista (Senior)"/>
    <s v="[['https://www.pracuj.pl/praca/starszy-specjalista-ds-analiz-i-raportowania-warszawa-rondo-daszynskiego-1,oferta,1002383643'], 1, ['responsibilities-1', ['przygotowywanie cyklicznych analiz, raportów, informacji zarządzczej,', 'przygotowywanie prezentacji wynikowych,', 'tworzenie i usprawnianie raportów/analiz na dużej bazie danych za pomcą Excel, VBA,', 'rekomendacja rozwiązań biznesowych na podstawi analizy danych,', 'automatyzacja i optymalizacja raporów,', 'monitoring wykonania budżetu,', 'prowadzenie prac analitycznych z klientem wewnętrznym.']], ['requirements-1', ['bardzo dobra znajomość oprogramowania Microsoft Office (w tym biegła MS Excel oraz MS Access),', 'bardzo dobra znajomość SQL,', 'dobra znajomość Visual Basic w Excel i Access,', '3 lata doświadczenia w zakresie analizy danych oraz samodzielnego przygotowywania raportów,', 'doświadczenie w pracy z dużymi zbiorami danych,', 'umiejętność analitycznego myślenia i wyciągania wniosków,', 'samodzielność w wykonywaniu zadań i rozwiązywaniu pojawiających się problemów, szczególnie samodzielność w budowaniu narzędzi analitycznych,', 'proaktywność, dokładność, sumienność, innowacyjność.', 'znajomość Power BI.']], ['offered-1', ['stabilne zatrudnienie w oparciu o umowę o pracę,', 'dostęp do dodatkowych benefitów (prywatna opieka medyczna, MultiSport, PPK, zniżki na ubezpieczenia i ubezpieczenia dedykowane pracownikom),', 'przyjazną atmosferę pracy,', 'możliwość rozwoju, nabywania nowych umiejętności, samodzielność w realizacji celów,', 'nowoczesne biuro w centrum Warszawy (praca w trybie hybrydowym).']]]"/>
    <s v="Senior Specialist (Senior)"/>
    <s v="Senior Analyzes and Reporting Specialist"/>
    <s v="'preparation of cyclical analyses, reports, management information,', 'preparation of result presentations,', 'creation and improvement of reports/analyses on a large database using Excel, VBA,', 'recommendation of business solutions based on data analysis,', ' automation and optimization of reports,', 'budget performance monitoring,', 'conducting analytical work with an internal client.'"/>
    <s v="'very good knowledge of Microsoft Office software (including proficient MS Excel and MS Access),', 'very good knowledge of SQL,', 'good knowledge of Visual Basic in Excel and Access,', '3 years of experience in data analysis and independent preparing reports,', 'experience in working with large data sets,', 'analytical thinking and drawing conclusions,', 'independence in performing tasks and solving emerging problems, especially in building analytical tools,', 'proactivity, accuracy , conscientiousness, innovation.', 'Knowledge of Power BI.'"/>
    <s v="'stable employment based on an employment contract,', 'access to additional benefits (private medical care, MultiSport, PPK, discounts on insurance and insurance dedicated to employees),', 'friendly working atmosphere,', 'opportunity to develop, acquire new skills, independence in achieving goals,', 'a modern office in the center of Warsaw (work in hybrid mode).'"/>
    <m/>
    <m/>
    <m/>
    <s v="analyzes reporting specialist"/>
    <x v="0"/>
    <n v="1"/>
    <s v=" c:business analyst  ji:0  Int:  c:financial analyst  ji:1  Int:reporting  c:system analyst  ji:0  Int:  c:data scientist  ji:1  Int:reporting  c:financial controller  ji:0  Int:  c:intern analyst  ji:0  Int:  c:security analyst  ji:0  Int:"/>
    <s v="cos:business analyst  cos:0.934 cos:financial analyst  cos:0.905 cos:system analyst  cos:0.944 cos:data scientist  cos:0.952 cos:financial controller  cos:0.95 cos:intern analyst  cos:0.952 cos:security analyst  cos:0.939"/>
    <n v="0.95199999999999996"/>
    <s v="data scientist"/>
    <s v="specialist analyzes"/>
    <s v="preparation cyclical analysis report management information result presentation creation improvement large database using excel vba recommendation business solution based data automation optimization budget performance monitoring conducting analytical work internal client"/>
    <x v="0"/>
    <n v="5"/>
    <s v=" c:business analyst  ji:5  Int:management client automation monitoring business  c:financial analyst  ji:2  Int:excel management  c:system analyst  ji:1  Int:performance  c:data scientist  ji:4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improvement large data analysis report budget presentation based creation analytical excel information work conducting vba using cyclical internal recommendation preparation performance database optimization result"/>
  </r>
  <r>
    <n v="3318"/>
    <n v="3333"/>
    <s v="Starszy Specjalista ds. Analiz i Raportowania"/>
    <s v="['https://www.pracuj.pl/praca/starszy-specjalista-ds-analiz-i-raportowania-warszawa-rondo-daszynskiego-1,oferta,1002463483']"/>
    <s v="Specjalista (Mid / Regular), Starszy specjalista (Senior)"/>
    <s v="[['https://www.pracuj.pl/praca/starszy-specjalista-ds-analiz-i-raportowania-warszawa-rondo-daszynskiego-1,oferta,1002463483'], 1, ['responsibilities-1', ['przygotowywanie cyklicznych analiz, raportów, informacji zarządzczej,', 'przygotowywanie prezentacji wynikowych,', 'tworzenie i usprawnianie raportów/analiz na dużej bazie danych za pomcą Excel, VBA,', 'rekomendacja rozwiązań biznesowych na podstawi analizy danych,', 'automatyzacja i optymalizacja raporów,', 'monitoring wykonania budżetu,', 'prowadzenie prac analitycznych z klientem wewnętrznym.']], ['requirements-1', ['bardzo dobra znajomość oprogramowania Microsoft Office (w tym biegła MS Excel oraz MS Access),', 'bardzo dobra znajomość SQL,', 'dobra znajomość Visual Basic w Excel i Access,', '3 lata doświadczenia w zakresie analizy danych oraz samodzielnego przygotowywania raportów,', 'doświadczenie w pracy z dużymi zbiorami danych,', 'umiejętność analitycznego myślenia i wyciągania wniosków,', 'samodzielność w wykonywaniu zadań i rozwiązywaniu pojawiających się problemów, szczególnie samodzielność w budowaniu narzędzi analitycznych,', 'proaktywność, dokładność, sumienność, innowacyjność.', 'znajomość Power BI.']], ['offered-1', ['pracę w renomowanej, dynamicznie rozwijającej się firmie wchodzącej w skład jednej z największych międzynarodowych grup ubezpieczeniowo-finansowych', 'interesującą pracę w zgranym zespole', 'możliwość dalszego rozwoju', 'bogaty pakiet benefitów w tym karta multisport, prywatna opieka medyczna, ubezpieczenie grupowe, zniżki na na ubezpieczenia', 'pracę w systemie hybrydowym (3 dni z biura/ 2 dni z domu)']]]"/>
    <s v="Specialist (Mid/Regular), Senior Specialist (Senior)"/>
    <s v="Senior Analyzes and Reporting Specialist"/>
    <s v="'preparation of cyclical analyses, reports, management information,', 'preparation of result presentations,', 'creation and improvement of reports/analyses on a large database using Excel, VBA,', 'recommendation of business solutions based on data analysis,', ' automation and optimization of reports,', 'budget performance monitoring,', 'conducting analytical work with an internal client.'"/>
    <s v="'very good knowledge of Microsoft Office software (including proficient MS Excel and MS Access),', 'very good knowledge of SQL,', 'good knowledge of Visual Basic in Excel and Access,', '3 years of experience in data analysis and independent preparing reports,', 'experience in working with large data sets,', 'analytical thinking and drawing conclusions,', 'independence in performing tasks and solving emerging problems, especially in building analytical tools,', 'proactivity, accuracy , conscientiousness, innovation.', 'Knowledge of Power BI.'"/>
    <s v="'work in a reputable, dynamically developing company that is part of one of the largest international insurance and financial groups', 'interesting work in a good team', 'opportunity for further development', 'rich benefits package including multisport card, private medical care, insurance group, discounts on insurance', 'work in a hybrid system (3 days from the office / 2 days from home)'"/>
    <m/>
    <m/>
    <m/>
    <s v="analyzes reporting specialist"/>
    <x v="0"/>
    <n v="1"/>
    <s v=" c:business analyst  ji:0  Int:  c:financial analyst  ji:1  Int:reporting  c:system analyst  ji:0  Int:  c:data scientist  ji:1  Int:reporting  c:financial controller  ji:0  Int:  c:intern analyst  ji:0  Int:  c:security analyst  ji:0  Int:"/>
    <s v="cos:business analyst  cos:0.934 cos:financial analyst  cos:0.905 cos:system analyst  cos:0.944 cos:data scientist  cos:0.952 cos:financial controller  cos:0.95 cos:intern analyst  cos:0.952 cos:security analyst  cos:0.939"/>
    <n v="0.95199999999999996"/>
    <s v="data scientist"/>
    <s v="specialist analyzes"/>
    <s v="preparation cyclical analysis report management information result presentation creation improvement large database using excel vba recommendation business solution based data automation optimization budget performance monitoring conducting analytical work internal client"/>
    <x v="0"/>
    <n v="5"/>
    <s v=" c:business analyst  ji:5  Int:management client automation monitoring business  c:financial analyst  ji:2  Int:excel management  c:system analyst  ji:1  Int:performance  c:data scientist  ji:4  Int:data analysis report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improvement large data analysis report budget presentation based creation analytical excel information work conducting vba using cyclical internal recommendation preparation performance database optimization result"/>
  </r>
  <r>
    <n v="3319"/>
    <n v="3334"/>
    <s v="Starszy Specjalista ds. Analiz i Rozliczeń"/>
    <s v="['https://www.pracuj.pl/praca/starszy-specjalista-ds-analiz-i-rozliczen-nowy-kisielin-pow-zielonogorski-nowy-kisielin-nowa-9,oferta,1002400667']"/>
    <s v="Starszy specjalista (Senior)"/>
    <s v="[['https://www.pracuj.pl/praca/starszy-specjalista-ds-analiz-i-rozliczen-nowy-kisielin-pow-zielonogorski-nowy-kisielin-nowa-9,oferta,1002400667'], 1, ['responsibilities-1', ['Tworzenie i utrzymywanie cyklicznych raportów, zestawień i analiz', 'Udział w procesie zamknięcia miesiąca, tworzenie rezerw, prognoz', 'Nadzór nad prawidłowością rozliczeń', 'Rozliczanie kontrahentów krajowych oraz zagranicznych', 'Korespondencja z kontrahentami krajowymi oraz zagranicznymi w kwestiach związanych z rozliczeniami']], ['requirements-1', ['Bardzo dobra znajomość pakietu MS Office (w szczególności MS Excel)', 'Dokładność i odpowiedzialność za powierzone zadania', 'Doświadczenie w pracy na stanowisku analitycznym i/lub controllingowym', 'Umiejętność planowania i dobrej organizacji pracy']], ['offered-1', ['Atrakcyjne warunki zatrudnienia i wynagrodzenia (wynagrodzenie zasadnicze plus premia)', 'Rabaty pracownicze na produkty dostępne w eobuwie.pl, MODIVO oraz CCC', 'Nowoczesne biura', 'Prywatną opiekę medyczną „Lux Med” dla Ciebie lub/i dla członków Twojej rodziny', 'Pakiet sportowy „Multisport” dla Ciebie lub/i dla członków Twojej rodziny', 'Możliwość dołączenia do ubezpieczenia grupowego PZU na preferencyjnych warunkach, w trosce o Ciebie i Twoich bliskich', 'Program poleceń pracowniczych (do 6000 zł brutto w zależności od obszaru)', 'Miłą atmosferę pracy i swobodny „dress code”', 'Pracę z doświadczonym zespołem osób, które tworzą i rozwijają rynek e-commerce w Polsce']]]"/>
    <s v="Senior Specialist (Senior)"/>
    <s v="Senior Analyzes and Settlements Specialist"/>
    <s v="'Creating and maintaining cyclical reports, summaries and analyses', 'Participation in the month-end closing process, creating provisions, forecasts', 'Supervision over the correctness of settlements', 'Settlement of domestic and foreign contractors', 'Correspondence with domestic and foreign contractors on issues related to with settlements'"/>
    <s v="'Very good knowledge of MS Office (especially MS Excel)', 'Accuracy and responsibility for entrusted tasks', 'Experience in working in an analytical and/or controlling position', 'Ability to plan and organize work well'"/>
    <s v="'Attractive employment and remuneration conditions (base salary plus bonus)', 'Employee discounts on products available at eobuwie.pl, MODIVO and CCC', 'Modern offices', 'Lux Med' private medical care for you and/or members your family', 'Multisport' sports package for you and/or your family members', 'Possibility to join PZU group insurance on preferential terms, out of concern for you and your relatives', 'Employee referral program (up to PLN 6,000 gross) depending on the area)', 'Nice working atmosphere and casual 'dress code', 'Work with an experienced team of people who create and develop the e-commerce market in Poland'"/>
    <m/>
    <m/>
    <m/>
    <s v="analyzes settlement specialist"/>
    <x v="0"/>
    <n v="1"/>
    <s v=" c:business analyst  ji:0  Int:  c:financial analyst  ji:1  Int:settlement  c:system analyst  ji:0  Int:  c:data scientist  ji:0  Int:  c:financial controller  ji:0  Int:  c:intern analyst  ji:0  Int:  c:security analyst  ji:0  Int:"/>
    <s v="cos:business analyst  cos:0.901 cos:financial analyst  cos:0.888 cos:system analyst  cos:0.948 cos:data scientist  cos:0.943 cos:financial controller  cos:0.928 cos:intern analyst  cos:0.973 cos:security analyst  cos:0.952"/>
    <n v="0.97299999999999998"/>
    <s v="intern analyst"/>
    <s v="specialist analyzes"/>
    <s v="creating maintaining cyclical report summary analysis participation month end closing process provision forecast supervision correctness settlement domestic foreign contractor correspondence issue related"/>
    <x v="2"/>
    <n v="3"/>
    <s v=" c:business analyst  ji:1  Int:process  c:financial analyst  ji:1  Int:settlement  c:system analyst  ji:0  Int:  c:data scientist  ji:3  Int: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issue supervision contractor process end creating correctness provision participation closing summary foreign cyclical related settlement domestic month correspondence"/>
  </r>
  <r>
    <n v="3320"/>
    <n v="3335"/>
    <s v="Starszy Specjalista ds. Analiz Kredytowych w Regionie Mazowieckim"/>
    <s v="['https://www.pracuj.pl/praca/starszy-specjalista-ds-analiz-kredytowych-w-regionie-mazowieckim-warszawa-chmielna-73,oferta,1002388963']"/>
    <s v="Starszy specjalista (Senior)"/>
    <s v="[['https://www.pracuj.pl/praca/starszy-specjalista-ds-analiz-kredytowych-w-regionie-mazowieckim-warszawa-chmielna-73,oferta,1002388963'], 1, ['responsibilities-1', ['Badanie wiarygodności kredytowej klienta korporacyjnego na podstawie analizy wyników finansowych, wskaźników oraz prognoz', 'Uzgadnianie z klientem szczegółowych warunków finansowania oraz strukturyzacja transakcji', 'Ocena zabezpieczeń', 'Przygotowanie aplikacji kredytowej oraz propozycji decyzji kredytowej', 'Weryfikacja kompletności dokumentacji', 'Monitorowanie ekspozycji kredytowych']], ['requirements-1', ['Wykształcenie wyższe, preferowana ekonomia ze specjalizacją w finansach, bankowości, zarządzaniu', 'Minimum 5 lat doświadczenia na stanowisku analityka kredytowego', 'Biegłość w posługiwaniu się podstawowymi programami pakietu Office: Excel, Word, Power Point', 'Wysoko rozwinięte zdolności analityczne, dokładność i staranność', 'Samodzielność w realizacji zadań, umiejętność pracy pod presją czasu', 'Komunikatywność i pozytywne nastawienie', 'Bardzo dobra znajomość języka angielskiego', 'Doświadczenie w obszarze JST']], ['offered-1', ['Zatrudnienie w oparciu o umowę o pracę', 'Praca w trybie hybrydowym (8 dni zdalnych w miesiącu)', 'Atrakcyjny system premiowy', 'Komfortowe biuro w doskonałej lokalizacji', 'Przyjazna atmosfera pracy']]]"/>
    <s v="Senior Specialist (Senior)"/>
    <s v="Senior Credit Analysis Specialist in the Mazowieckie Region"/>
    <s v="'Examining the creditworthiness of a corporate client based on the analysis of financial results, ratios and forecasts', 'Agreeing with the client on detailed financing terms and transaction structuring', 'Assessment of collateral', 'Preparation of a loan application and a proposal for a loan decision', 'Verification of completeness of documentation', 'Monitoring credit exposures'"/>
    <s v="'Higher education, preferably economics with a specialization in finance, banking, management', 'Minimum 5 years of experience as a credit analyst', 'Proficiency in using basic Office programs: Excel, Word, Power Point', 'Highly developed analytical skills , accuracy and diligence', 'Independence in the implementation of tasks, ability to work under time pressure', 'Communicativeness and positive attitude', 'Very good command of English', 'Experience in the area of ​​local government units'"/>
    <s v="'Employment based on an employment contract', 'Hybrid work (8 remote days a month)', 'Attractive bonus system', 'Comfortable office in a great location', 'Friendly work atmosphere'"/>
    <m/>
    <m/>
    <m/>
    <s v="credit analysis specialist mazowieckie region"/>
    <x v="0"/>
    <n v="2"/>
    <s v=" c:business analyst  ji:0  Int:  c:financial analyst  ji:2  Int:credit  c:system analyst  ji:0  Int:  c:data scientist  ji:1  Int:analysis  c:financial controller  ji:0  Int:  c:intern analyst  ji:0  Int:  c:security analyst  ji:0  Int:"/>
    <s v="cos:business analyst  cos:0.891 cos:financial analyst  cos:0.888 cos:system analyst  cos:0.919 cos:data scientist  cos:0.925 cos:financial controller  cos:0.915 cos:intern analyst  cos:0.925 cos:security analyst  cos:0.916"/>
    <n v="0.92500000000000004"/>
    <s v="data scientist"/>
    <s v="specialist mazowieckie region analysis"/>
    <s v="examining creditworthiness corporate client based analysis financial result ratio forecast agreeing detailed financing term transaction structuring assessment collateral preparation loan application proposal decision verification completeness documentation monitoring credit exposure"/>
    <x v="0"/>
    <n v="4"/>
    <s v=" c:business analyst  ji:4  Int:transaction corporate client monitoring  c:financial analyst  ji:2  Int:credit financial  c:system analyst  ji:0  Int:  c:data scientist  ji:2  Int: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edit structuring proposal documentation ratio analysis agreeing financing completeness verification decision application based detailed term assessment examining forecast creditworthiness loan collateral exposure financial preparation result"/>
  </r>
  <r>
    <n v="3321"/>
    <n v="3336"/>
    <s v="Starszy Specjalista ds. Analiz Kredytowych w Regionie Mazowieckim"/>
    <s v="['https://www.pracuj.pl/praca/starszy-specjalista-ds-analiz-kredytowych-w-regionie-mazowieckim-warszawa-chmielna-73,oferta,1002458450']"/>
    <s v="Starszy specjalista (Senior)"/>
    <s v="[['https://www.pracuj.pl/praca/starszy-specjalista-ds-analiz-kredytowych-w-regionie-mazowieckim-warszawa-chmielna-73,oferta,1002458450'], 1, ['responsibilities-1', ['Badanie wiarygodności kredytowej klienta korporacyjnego na podstawie analizy wyników finansowych, wskaźników oraz prognoz', 'Uzgadnianie z klientem szczegółowych warunków finansowania oraz strukturyzacja transakcji', 'Ocena zabezpieczeń', 'Przygotowanie aplikacji kredytowej oraz propozycji decyzji kredytowej', 'Weryfikacja kompletności dokumentacji', 'Monitorowanie ekspozycji kredytowych']], ['requirements-1', ['Wykształcenie wyższe, preferowana ekonomia ze specjalizacją w finansach, bankowości, zarządzaniu', 'Minimum 5 lat doświadczenia na stanowisku analityka kredytowego', 'Biegłość w posługiwaniu się podstawowymi programami pakietu Office: Excel, Word, Power Point', 'Wysoko rozwinięte zdolności analityczne, dokładność i staranność', 'Samodzielność w realizacji zadań, umiejętność pracy pod presją czasu', 'Komunikatywność i pozytywne nastawienie', 'Bardzo dobra znajomość języka angielskiego', 'Doświadczenie w obszarze JST']], ['offered-1', ['Zatrudnienie w oparciu o umowę o pracę', 'Praca w trybie hybrydowym (8 dni zdalnych w miesiącu)', 'Atrakcyjny system premiowy', 'Komfortowe biuro w doskonałej lokalizacji', 'Przyjazna atmosfera pracy']]]"/>
    <s v="Senior Specialist (Senior)"/>
    <s v="Senior Credit Analysis Specialist in the Mazowieckie Region"/>
    <s v="'Examining the creditworthiness of a corporate client based on the analysis of financial results, ratios and forecasts', 'Agreeing with the client on detailed financing terms and transaction structuring', 'Assessment of collateral', 'Preparation of a loan application and a proposal for a loan decision', 'Verification of completeness of documentation', 'Monitoring credit exposures'"/>
    <s v="'Higher education, preferably economics with a specialization in finance, banking, management', 'Minimum 5 years of experience as a credit analyst', 'Proficiency in using basic Office programs: Excel, Word, Power Point', 'Highly developed analytical skills , accuracy and diligence', 'Independence in the implementation of tasks, ability to work under time pressure', 'Communicativeness and positive attitude', 'Very good command of English', 'Experience in the area of ​​local government units'"/>
    <s v="'Employment based on an employment contract', 'Hybrid work (8 remote days a month)', 'Attractive bonus system', 'Comfortable office in a great location', 'Friendly work atmosphere'"/>
    <m/>
    <m/>
    <m/>
    <s v="credit analysis specialist mazowieckie region"/>
    <x v="0"/>
    <n v="2"/>
    <s v=" c:business analyst  ji:0  Int:  c:financial analyst  ji:2  Int:credit  c:system analyst  ji:0  Int:  c:data scientist  ji:1  Int:analysis  c:financial controller  ji:0  Int:  c:intern analyst  ji:0  Int:  c:security analyst  ji:0  Int:"/>
    <s v="cos:business analyst  cos:0.891 cos:financial analyst  cos:0.888 cos:system analyst  cos:0.919 cos:data scientist  cos:0.925 cos:financial controller  cos:0.915 cos:intern analyst  cos:0.925 cos:security analyst  cos:0.916"/>
    <n v="0.92500000000000004"/>
    <s v="data scientist"/>
    <s v="specialist mazowieckie region analysis"/>
    <s v="examining creditworthiness corporate client based analysis financial result ratio forecast agreeing detailed financing term transaction structuring assessment collateral preparation loan application proposal decision verification completeness documentation monitoring credit exposure"/>
    <x v="0"/>
    <n v="4"/>
    <s v=" c:business analyst  ji:4  Int:transaction corporate client monitoring  c:financial analyst  ji:2  Int:credit financial  c:system analyst  ji:0  Int:  c:data scientist  ji:2  Int:analysis forecas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edit structuring proposal documentation ratio analysis agreeing financing completeness verification decision application based detailed term assessment examining forecast creditworthiness loan collateral exposure financial preparation result"/>
  </r>
  <r>
    <n v="3322"/>
    <n v="3337"/>
    <s v="Starszy Specjalista ds. Analiz Międzynarodowych"/>
    <s v="['https://www.pracuj.pl/praca/starszy-specjalista-ds-analiz-miedzynarodowych-warszawa-chmielna-73,oferta,1002397749']"/>
    <s v="Starszy specjalista (Senior)"/>
    <s v="[['https://www.pracuj.pl/praca/starszy-specjalista-ds-analiz-miedzynarodowych-warszawa-chmielna-73,oferta,1002397749'], 1, ['responsibilities-1', ['Przygotowywanie analiz i opracowań dotyczących sytuacji ekonomicznej i społeczno-politycznej w krajach regionu Europy Środkowej i Wschodniej', 'Gromadzenie informacji i budowanie baz danych z zakresu ww. tematyki oraz przygotowywanie prezentacji i wizualizacji danych', 'Edycja językowa artykułów, materiałów przygotowywanych w zespole', 'Monitorowanie głównych mediów światowych oraz regionalnych', 'Wspieranie zespołu w zewnętrznej promocji raportów', 'Udział w krajowych oraz zagranicznych spotkaniach eksperckich']], ['requirements-1', ['Wykształcenie ekonomiczne, politologiczne, stosunki międzynarodowe lub pokrewne', 'Min. 3-letnie doświadczenie związane z analizami międzynarodowymi zdobyte w sektorze nauki, firmach/ośrodkach doradczych i analitycznych lub organizacjach międzynarodowych', 'Umiejętność analizy danych ekonomicznych oraz społecznych, także w perspektywie porównawczej', 'Umiejętność tworzenia analiz sektorowych', 'Otwartość na współpracę z podmiotami zewnętrznymi', 'Płynna znajomość języka angielskiego zarówno w mowie jak i piśmie', 'Znajomość pakietu MS Office (w szczególności Excel, Power Point), mile widziana znajomość pakietów ekonometryczno-statystycznych (np. „R”)', 'Umiejętność prezentowania treści przed większym audytorium', 'Komunikatywność i otwartość na naukę nowych rzeczy', 'Dociekliwość oraz umiejętność dobrej organizacji pracy własnej', 'Zainteresowanie regionem Europy Środkowej i Wschodniej - mile widziana znajomość języków lokalnych']], ['offered-1', ['Zatrudnienie w oparciu o umowę o pracę', 'Praca w trybie hybrydowym (8 dni zdalnych w miesiącu)', 'Atrakcyjny system premiowy', 'Komfortowe biuro w doskonałej lokalizacji', 'Przyjazna atmosfera pracy']]]"/>
    <s v="Senior Specialist (Senior)"/>
    <s v="Senior Specialist for International Analyzes"/>
    <s v="'Preparing analyzes and studies on the economic and socio-political situation in the countries of Central and Eastern Europe', 'Collecting information and building databases in the field of the above. topics and preparation of presentations and data visualization', 'Language edition of articles, materials prepared in the team', 'Monitoring the main global and regional media', 'Supporting the team in external promotion of reports', 'Participation in domestic and foreign expert meetings'"/>
    <s v="'Economic, political science, international relations or related education', 'Min. 3 years of experience related to international analyzes gained in the science sector, companies/advisory and analytical centers or international organizations', 'Ability to analyze economic and social data, also in a comparative perspective', 'Ability to create sectoral analyses', 'Openness to cooperation with external entities', 'Fluent knowledge of English both in speech and writing', 'Knowledge of MS Office (in particular Excel, Power Point), knowledge of econometric and statistical packages (e.g. &quot;R&quot;) is welcome', 'The ability to present content in front of a larger audience', 'Communicativeness and openness to learning new things', 'Inquisitiveness and the ability to organize one's own work well', 'Interest in the region of Central and Eastern Europe - knowledge of local languages ​​is welcome'"/>
    <s v="'Employment based on an employment contract', 'Hybrid work (8 remote days a month)', 'Attractive bonus system', 'Comfortable office in a great location', 'Friendly work atmosphere'"/>
    <m/>
    <m/>
    <m/>
    <s v="specialist international analyzes"/>
    <x v="3"/>
    <n v="0"/>
    <s v=" c:business analyst  ji:0  Int:  c:financial analyst  ji:0  Int:  c:system analyst  ji:0  Int:  c:data scientist  ji:0  Int:  c:financial controller  ji:0  Int:  c:intern analyst  ji:0  Int:  c:security analyst  ji:0  Int:"/>
    <s v="cos:business analyst  cos:0.872 cos:financial analyst  cos:0.863 cos:system analyst  cos:0.937 cos:data scientist  cos:0.934 cos:financial controller  cos:0.917 cos:intern analyst  cos:0.968 cos:security analyst  cos:0.939"/>
    <n v="0.96799999999999997"/>
    <s v="intern analyst"/>
    <s v="n"/>
    <s v="preparing analyzes study economic socio political situation country central eastern europe collecting information building database field topic preparation presentation data visualization language edition article material prepared team monitoring main global regional medium supporting external promotion report participation domestic foreign expert meeting"/>
    <x v="0"/>
    <n v="2"/>
    <s v=" c:business analyst  ji:2  Int:expert monitoring  c:financial analyst  ji:0  Int:  c:system analyst  ji:0  Int: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data report eastern europe country medium information team article field participation language analyzes prepared foreign building central material promotion socio regional meeting presentation edition topic supporting political study global main economic visualization external preparing situation database preparation domestic collecting"/>
  </r>
  <r>
    <n v="3323"/>
    <n v="3338"/>
    <s v="Starszy Specjalista ds. Analiz Międzynarodowych"/>
    <s v="['https://www.pracuj.pl/praca/starszy-specjalista-ds-analiz-miedzynarodowych-warszawa-chmielna-73,oferta,1002467740']"/>
    <s v="Starszy specjalista (Senior)"/>
    <s v="[['https://www.pracuj.pl/praca/starszy-specjalista-ds-analiz-miedzynarodowych-warszawa-chmielna-73,oferta,1002467740'], 1, ['responsibilities-1', ['Przygotowywanie analiz i opracowań dotyczących sytuacji ekonomicznej i społeczno-politycznej w krajach regionu Europy Środkowej i Wschodniej', 'Gromadzenie informacji i budowanie baz danych z zakresu ww. tematyki oraz przygotowywanie prezentacji i wizualizacji danych', 'Edycja językowa artykułów, materiałów przygotowywanych w zespole', 'Monitorowanie głównych mediów światowych oraz regionalnych', 'Wspieranie zespołu w zewnętrznej promocji raportów', 'Udział w krajowych oraz zagranicznych spotkaniach eksperckich']], ['requirements-1', ['Wykształcenie ekonomiczne, politologiczne, stosunki międzynarodowe lub pokrewne', 'Min. 3-letnie doświadczenie związane z analizami międzynarodowymi zdobyte w sektorze nauki, firmach/ośrodkach doradczych i analitycznych lub organizacjach międzynarodowych', 'Umiejętność analizy danych ekonomicznych oraz społecznych, także w perspektywie porównawczej', 'Umiejętność tworzenia analiz sektorowych', 'Otwartość na współpracę z podmiotami zewnętrznymi', 'Płynna znajomość języka angielskiego zarówno w mowie jak i piśmie', 'Znajomość pakietu MS Office (w szczególności Excel, Power Point), mile widziana znajomość pakietów ekonometryczno-statystycznych (np. „R”)', 'Umiejętność prezentowania treści przed większym audytorium', 'Komunikatywność i otwartość na naukę nowych rzeczy', 'Dociekliwość oraz umiejętność dobrej organizacji pracy własnej', 'Zainteresowanie regionem Europy Środkowej i Wschodniej - mile widziana znajomość języków lokalnych']], ['offered-1', ['Zatrudnienie w oparciu o umowę o pracę', 'Praca w trybie hybrydowym (8 dni zdalnych w miesiącu)', 'Atrakcyjny system premiowy', 'Komfortowe biuro w doskonałej lokalizacji', 'Przyjazna atmosfera pracy']]]"/>
    <s v="Senior Specialist (Senior)"/>
    <s v="Senior Specialist for International Analyzes"/>
    <s v="'Preparing analyzes and studies on the economic and socio-political situation in the countries of Central and Eastern Europe', 'Collecting information and building databases in the field of the above. topics and preparation of presentations and data visualization', 'Language edition of articles, materials prepared in the team', 'Monitoring the main global and regional media', 'Supporting the team in external promotion of reports', 'Participation in domestic and foreign expert meetings'"/>
    <s v="'Economic, political science, international relations or related education', 'Min. 3 years of experience related to international analyzes gained in the science sector, companies/advisory and analytical centers or international organizations', 'Ability to analyze economic and social data, also in a comparative perspective', 'Ability to create sectoral analyses', 'Openness to cooperation with external entities', 'Fluent knowledge of English both in speech and writing', 'Knowledge of MS Office (in particular Excel, Power Point), knowledge of econometric and statistical packages (e.g. &quot;R&quot;) is welcome', 'The ability to present content in front of a larger audience', 'Communicativeness and openness to learning new things', 'Inquisitiveness and the ability to organize one's own work well', 'Interest in the region of Central and Eastern Europe - knowledge of local languages ​​is welcome'"/>
    <s v="'Employment based on an employment contract', 'Hybrid work (8 remote days a month)', 'Attractive bonus system', 'Comfortable office in a great location', 'Friendly work atmosphere'"/>
    <m/>
    <m/>
    <m/>
    <s v="specialist international analyzes"/>
    <x v="3"/>
    <n v="0"/>
    <s v=" c:business analyst  ji:0  Int:  c:financial analyst  ji:0  Int:  c:system analyst  ji:0  Int:  c:data scientist  ji:0  Int:  c:financial controller  ji:0  Int:  c:intern analyst  ji:0  Int:  c:security analyst  ji:0  Int:"/>
    <s v="cos:business analyst  cos:0.872 cos:financial analyst  cos:0.863 cos:system analyst  cos:0.937 cos:data scientist  cos:0.934 cos:financial controller  cos:0.917 cos:intern analyst  cos:0.968 cos:security analyst  cos:0.939"/>
    <n v="0.96799999999999997"/>
    <s v="intern analyst"/>
    <s v="n"/>
    <s v="preparing analyzes study economic socio political situation country central eastern europe collecting information building database field topic preparation presentation data visualization language edition article material prepared team monitoring main global regional medium supporting external promotion report participation domestic foreign expert meeting"/>
    <x v="0"/>
    <n v="2"/>
    <s v=" c:business analyst  ji:2  Int:expert monitoring  c:financial analyst  ji:0  Int:  c:system analyst  ji:0  Int: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data report eastern europe country medium information team article field participation language analyzes prepared foreign building central material promotion socio regional meeting presentation edition topic supporting political study global main economic visualization external preparing situation database preparation domestic collecting"/>
  </r>
  <r>
    <n v="3324"/>
    <n v="3339"/>
    <s v="Starszy Specjalista ds. Controllingu Finansowego"/>
    <s v="['https://www.pracuj.pl/praca/starszy-specjalista-ds-controllingu-finansowego-dabrowa-gornicza-szklanych-domow-2,oferta,1002467159']"/>
    <s v="Specjalista (Mid / Regular)"/>
    <s v="[['https://www.pracuj.pl/praca/starszy-specjalista-ds-controllingu-finansowego-dabrowa-gornicza-szklanych-domow-2,oferta,1002467159'], 1, ['responsibilities-1', ['nadzór i koordynacja procesów obszarze controllingu finansowego', 'raportowanie wyniku finansowego do Grupy SG', 'kontrola procesów inwentaryzacyjnych', 'zarządzanie kapitałem pracującym', 'prowadzenie sprawozdawczości zarządczej', 'kontrola przepisów prawnych i procedur wewnątrzgrupowych', 'prowadzenie projektów', 'budżetowanie', 'współpraca z Shared Service Center (m.in. w kwestiach podatkowych)']], ['requirements-1', ['wykształcenie wyższe ekonomiczne', 'doświadczenie zawodowe w dziale Controllingu', 'doświadczenie w prowadzeniu projektów', 'znajomość zasad rachunkowości zarządczej i finansowej', 'bardzo dobra znajomość języka angielskiego', 'bardzo dobra znajomość pakietu MS Office (w szczególności MS Excel)', 'mile widziana znajomość SAP', 'wysoki poziom umiejętności komunikacji interpersonalnej']], ['offered-1', ['premia za realizację celów do 15% wynagrodzenia rocznego', 'premia świąteczna do 50% wynagrodzenia miesięcznego', 'premia za pomysły innowacyjne do 10 000 zł', 'premia w programie poleceń pracowniczych – 2000 zł za każdego poleconego pracownika']], ['additional-module-1', ['Należymy do Grupy Saint- Gobain. Jesteśmy częścią Sekurit Polska. Produkujemy szyby dla takich marek, jak: VW, Audi, Porsche, Bentley, Skoda, Peugeot, BMW, Ford, Renault, Hyundai, Kia. Chcesz pracować dla firmy, która produkuje co drugą szybę samochodową w Europie? Jesteśmy liderem w produkcji szyb do samochodów i pojazdów transportowych.', 'Dołącz do naszego zespołu!']]]"/>
    <s v="Specialist (Mid/Regular)"/>
    <s v="Senior Financial Controlling Specialist"/>
    <s v="'supervision and coordination of processes in the area of ​​financial controlling', 'reporting the financial result to the SG Group', 'control of inventory processes', 'working capital management', 'management reporting', 'control of legal regulations and intra-group procedures', 'project management' , 'budgeting', 'cooperation with Shared Service Center (e.g. in tax matters)'"/>
    <s v="'higher economic education', 'professional experience in the Controlling Department', 'experience in project management', 'knowledge of management and financial accounting', 'very good command of English', 'very good command of MS Office (especially MS Excel )', 'knowledge of SAP is welcome', 'high level of interpersonal communication skills'"/>
    <s v="'bonus for achieving goals up to 15% of the annual salary', 'Christmas bonus up to 50% of the monthly salary', 'bonus for innovative ideas up to PLN 10,000', 'bonus in the employee referral program - PLN 2000 for each recommended employee'"/>
    <m/>
    <m/>
    <m/>
    <s v="financial controlling specialist"/>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892 cos:system analyst  cos:0.934 cos:data scientist  cos:0.927 cos:financial controller  cos:0.939 cos:intern analyst  cos:0.968 cos:security analyst  cos:0.937"/>
    <n v="0.96799999999999997"/>
    <s v="intern analyst"/>
    <s v="specialist"/>
    <s v="supervision coordination process area financial controlling reporting result sg group control inventory working capital management legal regulation intra procedure project budgeting cooperation shared service center tax matter"/>
    <x v="0"/>
    <n v="7"/>
    <s v=" c:business analyst  ji:7  Int:project management service process budgeting center controlling  c:financial analyst  ji:5  Int:control management financial reporting tax  c:system analyst  ji:1  Int:center  c:data scientist  ji:1  Int: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matter control supervision working coordination regulation intra shared cooperation legal group sg area procedure capital financial inventory reporting result tax"/>
  </r>
  <r>
    <n v="3325"/>
    <n v="3340"/>
    <s v="Starszy specjalista ds. kontroli finansowej (k/m)"/>
    <s v="['https://www.pracuj.pl/praca/starszy-specjalista-ds-kontroli-finansowej-k-m-warszawa,oferta,1002429678']"/>
    <s v="Starszy specjalista (Senior), Ekspert"/>
    <s v="[['https://www.pracuj.pl/praca/starszy-specjalista-ds-kontroli-finansowej-k-m-warszawa,oferta,1002429678'], 1, ['responsibilities-1', ['aktywny udział w rozwoju oraz tworzeniu zarządczej informacji finansowej regularnej oraz szczegółowych analiz ad-hoc (w tym w szczególności informacji o faktycznej pozycji kapitałowej poszczególnych linii biznesowych Pionu)', 'zapewnienie prawidłowości i spójności bieżących raportów finansowych', 'rozwój narzędzi raportowych, analitycznych i prognostycznych', 'proponowanie rozwiązań (zarówno raportów jak i analiz) wspierających podejmowanie decyzji biznesowych w oparciu o zaawansowane miary rentowności: wyceny do wartości godziwej (ACPM), RoRWA, RORAC transakcyjny', 'automatyzacja i digitalizacja zadań i procesów', 'praca z nowymi narzędziami, w szczególności uczestnictwo w realizacji projektów z zakresu business intelligence, tworzenie raportów i dashboardów dla odbiorców biznesowych', 'bieżąca współpraca z przedstawicielami wszystkich linii biznesowych w Pionie', 'aktywne uczestnictwo w projektach na poziomie globalnym Banco Santander w celu unifikacji raportowania, czy automatyzacji procesów']], ['requirements-1', ['perfekcyjna znajomość MS Office w tym praktyczne wykorzystanie VBA, Power Query lub/i Power BI', 'znajomość tematyki baz danych i umiejętność tworzenia zapytań w języku SQL, mile widziana znajomość baz Oracle / Teradata', 'doświadczenie w analizie danych i ich wizualizacji z wykorzystaniem systemów klasy BI', 'doświadczenie w pracy z narzędziami raportowymi np. Oracle Analytics, OBIEE, QlickSense', 'chęć rozwoju swoich umiejętności technicznych i pracy z nowymi narzędziami', 'samodzielność i konstruktywne podejście do rozwiązywania problemów', 'znajomość rynków finansowych, produktów bankowych oraz zasad rachunkowości zarządczej (mile widziane doświadczenie w pracy w finansach) będzie Twoim dodatkowym atutem']], ['offered-1', ['zatrudnienie na podstawie umowy o pracę', 'wewnętrzne programy rozwojowe umożliwiające doskonalenie kompetencji zawodowych', 'udział w ciekawych, strategicznych projektach', 'zgrany zespół i przyjazną atmosferę', 'atrakcyjny system motywacyjny', 'pożyczki na cele mieszkaniowe', 'ofertę produktową banku na atrakcyjnych warunkach', 'prywatną opiekę zdrowotną', 'możliwość wyboru spośród bogatej oferty świadczeń pozapłacowych w ramach systemu kafeteryjnego', 'ciekawe akcje w ramach programu propagującego zdrowy styl życia „BeHealthy”', 'nasza oferta benefitowa zawiera również rozwiązania dla osób z niepełnosprawnością']], ['additional-module-2', ['Jesteśmy różnorodnym zgranym zespołem, łączącym kompetencje z dziedziny finansów oraz technologii. Pracujemy ramię w ramię z biznesem, dostarczając informacje kluczowe z perspektywy jego dalszego rozwoju. Ciągle wzmacniamy nasze umiejętności, w szczególności w zakresie przetwarzania, analizy i prezentacji danych oraz automatyzacji procesów. Blisko współpracujemy z Grupą Santander, funkcjonując na co dzień w międzynarodowym środowisku/otoczeniu.']], ['additional-module-3', ['Jesteśmy otwarci na zatrudnienie osób z niepełnosprawnością.']]]"/>
    <s v="Senior Specialist (Senior), Expert"/>
    <s v="Senior Financial Control Specialist (m/f)"/>
    <s v="'active participation in the development and creation of regular financial management information and detailed ad-hoc analyzes (including in particular information on the actual capital position of individual business lines of the Division)', 'ensuring the correctness and consistency of current financial reports', 'development of reporting and analytical tools and forecasting', 'proposing solutions (both reports and analyses) supporting business decision-making based on advanced profitability measures: fair value measurement (ACPM), RoRWA, transactional RORAC', 'automation and digitization of tasks and processes', 'work with new tools, in particular participation in the implementation of projects in the field of business intelligence, creating reports and dashboards for business recipients', 'ongoing cooperation with representatives of all business lines in the Division', 'active participation in projects at the global level of Banco Santander in order to unify reporting or process automation'"/>
    <s v="'perfect knowledge of MS Office, including practical use of VBA, Power Query and/or Power BI', 'knowledge of databases and the ability to create queries in SQL, knowledge of Oracle / Teradata databases is welcome', 'experience in data analysis and visualization using BI class systems', 'experience in working with reporting tools, e.g. Oracle Analytics, OBIEE, QlickSense', 'willingness to develop one's technical skills and work with new tools', 'independent and constructive approach to solving problems', 'knowledge of markets knowledge of finance, banking products and management accounting principles (preferably experience in finance) will be your additional asset'"/>
    <s v="'employment on the basis of an employment contract', 'internal development programs enabling the improvement of professional competences', 'participation in interesting, strategic projects', 'a good team and friendly atmosphere', 'attractive incentive system', 'housing loans', ' the bank's product offer on attractive terms', 'private health care', 'possibility to choose from a wide range of non-wage benefits under the cafeteria system', 'interesting campaigns under the 'BeHealthy' program promoting a healthy lifestyle', 'our benefit offer also includes for people with disabilities'"/>
    <m/>
    <m/>
    <m/>
    <s v="financial control specialist"/>
    <x v="0"/>
    <n v="3"/>
    <s v=" c:business analyst  ji:0  Int:  c:financial analyst  ji:3  Int:financial control  c:system analyst  ji:0  Int:  c:data scientist  ji:0  Int:  c:financial controller  ji:2  Int:financial  c:intern analyst  ji:0  Int:  c:security analyst  ji:0  Int:"/>
    <s v="cos:business analyst  cos:0.892 cos:financial analyst  cos:0.881 cos:system analyst  cos:0.93 cos:data scientist  cos:0.925 cos:financial controller  cos:0.931 cos:intern analyst  cos:0.964 cos:security analyst  cos:0.927"/>
    <n v="0.96399999999999997"/>
    <s v="intern analyst"/>
    <s v="specialist"/>
    <s v="active participation development creation regular financial management information detailed ad hoc analyzes including particular actual capital position individual business line division ensuring correctness consistency current report reporting analytical tool forecasting proposing solution analysis supporting decision making based advanced profitability measure fair value measurement acpm rorwa transactional rorac automation digitization task process work new implementation project field intelligence creating dashboard recipient ongoing cooperation representative global level banco santander order unify"/>
    <x v="0"/>
    <n v="5"/>
    <s v=" c:business analyst  ji:5  Int:project management automation process business  c:financial analyst  ji:3  Int:financial reporting management  c:system analyst  ji:0  Int:  c:data scientist  ji:4  Int:analysis report analytical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analysis particular hoc decision individual creating correctness analytical implementation information consistency value participation field proposing regular unify development creation santander cooperation global fair rorwa actual line including making capital current measurement advanced report order level transactional tool profitability banco detailed work digitization ensuring active recipient representative analyzes ad ongoing financial reporting new position solution dashboard task intelligence acpm supporting forecasting based measure rorac division"/>
  </r>
  <r>
    <n v="3326"/>
    <n v="3341"/>
    <s v="Starszy specjalista ds. kontrolingu finansowego"/>
    <s v="['https://www.pracuj.pl/praca/starszy-specjalista-ds-kontrolingu-finansowego-warszawa-mokotowska-49,oferta,1002485639']"/>
    <s v="Starszy specjalista (Senior)"/>
    <s v="[['https://www.pracuj.pl/praca/starszy-specjalista-ds-kontrolingu-finansowego-warszawa-mokotowska-49,oferta,1002485639'], 1, ['responsibilities-1', ['Udział w zamykaniu miesiąca: kalkulacja i monitorowanie rezerw, rozliczenie kosztów, kalkulacja kluczy rozliczeniowych, uzgadnianie kont, transakcji wewnątrzgrupowych, weryfikacja prawidłowości księgowań, instrukcje rozliczeniowe itp.', 'Udział w tworzeniu i wdrażaniu procedur i procesów kontrolingowych, mapowanie i standaryzacja', 'Udział w rozwoju SAP i innych narzędzi IT na potrzeby kontrolingowe', 'Udział w tworzeniu budżetów projektów, planów finansowych lub inwestycyjnych', 'Udział w negocjacjach z kontrahentami, ocena ich kondycji finansowej', 'Raportowanie wykonania umów, budżetów projektów, planów finansowych i inwestycyjnych, w ujęciu kasowym i memoriałowym, prognozy wykonania', 'Weryfikacja zgodności planowanych wydatków/umów z aktualnym planem finansowym/inwestycyjnym', 'Analizy i symulacje finansowe', 'Współpraca z audytorami oraz biegłymi, koordynacja prac audytowych', 'Wsparcie w przygotowaniu sprawozdań finansowych, sprawozdań z działalności Zarządu itd.', 'Cykliczna wycena aktywów i pasywów zgodnie z UoR lub MSSF/MSR, kalkulacja kosztów finansowych, dyskonta, testy na utratę wartości, itp.', 'Przygotowywanie prezentacji dla osób zarządzających']], ['requirements-1', ['Min 3-letnie doświadczenie w na podobnym stanowisku, w tym doświadczenie w pracy w audycie sprawozdań finansowych,', 'Wykształcenie wyższe w zakresie finansów, rachunkowości lub pokrewne', 'Znajomość MS Excel na poziomie zaawansowanym', 'Znajomość MSSF/MSR oraz UoR.', 'Znajomość i doświadczenie w pracy w SAP – będzie dużym atutem', 'Umiejętność dobrej organizacji pracy własnej', 'Znajomość języka angielskiego na poziomie min. B2', 'Multitasking', 'Umiejętność pracy pod presją czasu, w dużej dynamice i różnorodności zadań', 'Chęć do nauki i dalszego rozwoju']], ['offered-1', ['Zatrudnienie w spółce będącej częścią największej krajowej Grupy Kapitałowej sektora energetycznego', 'Uczestnictwo w budowie nowoczesnej organizacji', 'Możliwość rozwoju zawodowego i kształtowania ścieżki kariery', 'Szansę na udział w unikalnym projekcie inwestycyjnym', 'Pracę w multidyscyplinarnym międzynarodowym zespole']]]"/>
    <s v="Senior Specialist (Senior)"/>
    <s v="Senior financial controlling specialist"/>
    <s v="'Participation in month closing: calculation and monitoring of provisions, settlement of costs, calculation of settlement keys, reconciliation of accounts, intra-group transactions, verification of accounting correctness, settlement instructions, etc.', 'Participation in the creation and implementation of procedures and controlling processes, mapping and standardization', 'Participation in the development of SAP and other IT tools for controlling purposes', 'Participation in the creation of project budgets, financial or investment plans', 'Participation in negotiations with contractors, assessment of their financial condition', 'Reporting on the performance of contracts, project budgets, financial plans and investment projects, in cash and accrual terms, performance forecasts', 'Verification of compliance of planned expenses/agreements with the current financial/investment plan', 'Financial analyzes and simulations', 'Cooperation with auditors and experts, coordination of audit work', 'Support preparation of financial statements, reports on the activities of the Management Board, etc.', 'Cyclic valuation of assets and liabilities in accordance with the Accounting Act or IFRS/IAS, calculation of financial costs, discounts, impairment tests, etc.', 'Preparation of presentations for managers'"/>
    <s v="'Minimum 3 years of experience in a similar position, including experience in auditing financial statements,', 'Higher education in finance, accounting or similar', 'Advanced knowledge of MS Excel', 'Knowledge of IFRS/IAS and UoR.', 'Knowledge and experience in working in SAP - will be a great asset', 'The ability to organize your own work well', 'Knowledge of English at the level of min. B2', 'Multitasking', 'Ability to work under time pressure, in high dynamics and variety of tasks', 'Willingness to learn and further development'"/>
    <s v="'Employment in a company that is part of the largest national capital group of the energy sector', 'Participation in building a modern organization', 'Professional development and career path opportunities', 'A chance to participate in a unique investment project', 'Work in a multidisciplinary international team'"/>
    <m/>
    <m/>
    <m/>
    <s v="financial controlling specialist"/>
    <x v="1"/>
    <n v="3"/>
    <s v=" c:business analyst  ji:1  Int:controlling  c:financial analyst  ji:2  Int:financial  c:system analyst  ji:0  Int:  c:data scientist  ji:0  Int:  c:financial controller  ji:3  Int:financial controlling  c:intern analyst  ji:0  Int:  c:security analyst  ji:0  Int:"/>
    <s v="cos:business analyst  cos:0.894 cos:financial analyst  cos:0.892 cos:system analyst  cos:0.934 cos:data scientist  cos:0.927 cos:financial controller  cos:0.939 cos:intern analyst  cos:0.968 cos:security analyst  cos:0.937"/>
    <n v="0.96799999999999997"/>
    <s v="intern analyst"/>
    <s v="specialist"/>
    <s v="participation month closing calculation monitoring provision settlement cost key reconciliation account intra group transaction verification accounting correctness instruction etc creation implementation procedure controlling process mapping standardization development sap it tool purpose project budget financial investment plan negotiation contractor assessment condition reporting performance contract cash accrual term forecast compliance planned expense agreement current analyzes simulation cooperation auditor expert coordination audit work support preparation statement report activity management board cyclic valuation asset liability accordance act ifrs ia discount impairment test presentation manager"/>
    <x v="1"/>
    <n v="11"/>
    <s v=" c:business analyst  ji:10  Int:project expert contract management support monitoring transaction process manager controlling  c:financial analyst  ji:11  Int:management support valuation accounting financial investment account settlement reporting cost asset  c:system analyst  ji:4  Int:it sap performance key  c:data scientist  ji:3  Int:report reporting forecast  c:financial controller  ji:4  Int:financial audit controlling accounting  c:intern analyst  ji:0  Int:  c:security analyst  ji:0  Int:"/>
    <s v="cos:business analyst  cos:0 cos:financial analyst  cos:0 cos:system analyst  cos:0 cos:data scientist  cos:0 cos:financial controller  cos:0 cos:intern analyst  cos:0 cos:security analyst  cos:0"/>
    <n v="0"/>
    <s v="n"/>
    <s v="liability verification coordination ifrs correctness implementation participation group agreement closing discount procedure performance planned manager month development mapping impairment sap transaction presentation process creation term controlling cooperation plan forecast monitoring current purpose negotiation simulation preparation instruction etc project expert report reconciliation key contractor tool auditor intra activity cash board assessment work statement analyzes accrual accordance audit expense compliance standardization budget it ia act provision contract calculation test condition cyclic"/>
  </r>
  <r>
    <n v="3327"/>
    <n v="3342"/>
    <s v="Starszy specjalista ds. kontrolingu"/>
    <s v="['https://www.pracuj.pl/praca/starszy-specjalista-ds-kontrolingu-gdynia-inz-jana-smidowicza-48,oferta,1002488834']"/>
    <s v="Specjalista (Mid / Regular), Starszy specjalista (Senior)"/>
    <s v="[['https://www.pracuj.pl/praca/starszy-specjalista-ds-kontrolingu-gdynia-inz-jana-smidowicza-48,oferta,1002488834'], 1, ['responsibilities-1', ['wsparcie kierownika Działu Kontrolingu', '\xa0opracowanie dokumentów finansowych', '\xa0udział w zamknięciu miesiąca', '\xa0analiza budżetów w podziale na MPK', '\xa0bieżąca analiza projektów ich ocena i zgłaszanie propozycji dotyczących i udoskonalania,', 'analiza budżetów w podziale na MPK', 'analiza budżetów dla poszczególnych projektów', 'sporządzanie analiz i raportów finansowych na potrzeby wewnętrzne oraz zewnętrzne,', 'wykonywanie kalkulacji i analiza kosztu jednostkowego\xa0', 'analiza potencjalnych obszarów oszczędności kosztowych\xa0', 'umiejętność sporządzania prognoz finansowych dla projektów i portfela projektów']], ['requirements-1', ['wiedza z zakresu analizy finansowej i ekonomicznej\xa0', 'podstawy zarządzania projektami oraz analizy efektywności projektów\xa0', 'umiejętność obsługi pakietu Microsoft - biegła znajomość MS Excela, PowerPoint', 'znajomość systemu klasy ERP,\xa0dodatkowym atutem będzie\xa0znajomość IFS, doświadczenie we wdrożeniu systemu IFS\xa0', 'samodzielność\xa0', 'umiejętności: analityczne, rozwiązywania problemów, pracy pod presją czasu; dokładność, umiejętność pracy w zespole\xa0']], ['offered-1', ['ciekawą, rozwojową pracę w nowo powstającym zespole', 'atrakcyjne wynagrodzenie', 'równowagę pomiędzy pracą zawodową i życiem prywatnym', 'stabilność i bezpieczeństwo zatrudnienia', 'prywatną opiekę medyczną Medicover', 'dofinansowanie kursów i szkoleń', 'świadczenia socjalne z ZFŚS („wczasy pod gruszą”, dofinansowanie do kart MultiSport i Medicoversport, okolicznościowe świadczenia dla pracowników i dzieci pracowników i inne)']]]"/>
    <s v="Specialist (Mid/Regular), Senior Specialist (Senior)"/>
    <s v="Senior controlling specialist"/>
    <s v="'support for the head of the Controlling Department', '\xa0preparation of financial documents', '\xa0participation in month-end closing', '\xa0analysis of budgets by cost center', '\xa0current analysis of projects, their assessment and submission of proposals for and improvement,', 'analysis budgets broken down by MPK', 'analysis of budgets for individual projects', 'preparation of analyzes and financial reports for internal and external needs', 'performing calculations and analysis of unit cost\xa0', 'analysis of potential areas of cost savings\xa0', 'the ability to prepare financial forecasts for projects and project portfolio'"/>
    <s v="'knowledge in the field of financial and economic analysis\xa0', 'basics of project management and project effectiveness analysis\xa0', 'ability to use the Microsoft package - fluent knowledge of MS Excel, PowerPoint', 'knowledge of the ERP system,\xa0additional advantage will be\xa0knowledge of IFS, experience in implementing the IFS system\xa0', 'independence\xa0', 'skills: analytical, problem solving, working under time pressure; accuracy, ability to work in a team\xa0'"/>
    <s v="'interesting, developmental work in a newly formed team', 'attractive salary', 'work-life balance', 'employment stability and security', 'Medicover private medical care', 'co-financing of courses and training', 'social benefits from the Social Fund (&quot;holidays under a pear tree&quot;, co-financing for MultiSport and Medicoversport cards, occasional benefits for employees and employees' children, and other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support head controlling department xa0preparation financial document xa0participation month end closing xa0analysis budget cost center xa0current analysis project assessment submission proposal improvement broken mpk individual preparation analyzes report internal external need performing calculation unit xa0 potential area saving ability prepare forecast portfolio"/>
    <x v="0"/>
    <n v="5"/>
    <s v=" c:business analyst  ji:5  Int:project support center controlling  c:financial analyst  ji:4  Int:support financial cost  c:system analyst  ji:1  Int:center  c:data scientist  ji:3  Int:analysis 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saving improvement analysis report submission individual end potential performing assessment broken closing analyzes area financial xa0analysis unit department need month head ability proposal xa0current mpk budget xa0preparation document xa0 portfolio prepare xa0participation calculation forecast external internal preparation cost"/>
  </r>
  <r>
    <n v="3328"/>
    <n v="3343"/>
    <s v="Starszy Specjalista ds. Kontrolingu Ubezpieczeń Majątkowych"/>
    <s v="['https://www.pracuj.pl/praca/starszy-specjalista-ds-kontrolingu-ubezpieczen-majatkowych-warszawa,oferta,1002432598']"/>
    <s v="Starszy specjalista (Senior)"/>
    <s v="[['https://www.pracuj.pl/praca/starszy-specjalista-ds-kontrolingu-ubezpieczen-majatkowych-warszawa,oferta,1002432598'], 1, ['responsibilities-1', ['Planowanie, analizowanie i raportowanie wyników działalności w zakresie wybranych linii produktowych,', 'Tworzenie modeli prognostycznych (sprzedaży, rezerw aktuarialnych, częstości szkód itp.)', 'Bieżącą analizę procesów biznesowych i inicjowanie zmian mających usprawnić proces raportowania,', 'Przygotowywanie cyklicznej informacji zarządczej,', 'Weryfikacja biznesplanów inicjatyw rozwojowych,', 'Przygotowanie sprawozdań finansowych na potrzeby sprawozdawczości statutowej i giełdowej,', 'Weryfikację oraz nadzór nad jakością danych w systemach,', 'Opracowywanie i wdrażanie zmian w modelu alokacji kosztów (model ABC),']], ['requirements-1', ['Min. 3 lata doświadczenia w obszarze kontrolingu, konsultingu, analiz sprzedażowych, BI lub aktuariatu,', 'Wykształcenie wyższe w obszarze finansów, ubezpieczeń, matematyki lub pokrewnych kierunków,', 'Znajomość zasad rachunkowości finansowej i zasad rachunkowości zarządczej,', 'Wysoko rozwinięte umiejętności analityczne, wnioskowania i rekomendacji,', 'Umiejętność wizualizacji kluczowych informacji i zależności biznesowych,', 'Bardzo dobra znajomość pakietu MS Office, mile widziana znajomość VBA,', 'Doświadczenie w pracy z dużymi bazami danych,', 'Znajomość języka angielskiego w stopniu umożliwiającym komunikację biznesową,']], ['offered-1', ['Praca w modelu hybrydowym z elastycznymi godzinami rozpoczęcia', 'Umowa o pracę', 'Motywujący system wynagrodzeń', 'Pracowniczy Program Emerytalny w wysokości 7% opłacany przez pracodawcę', 'Opieka medyczna w PZU Zdrowie', 'Zniżka pracownicza do 50% na ubezpieczenia (m. in. PZU DOM, PZU AUTO)', 'Platforma benefitowa m.in. karta sportowa, bilety do kin i teatrów, vouchery zakupowe', 'Elastyczna oferta grupowego ubezpieczenie na życie w wielu wariantach', 'Dostęp do bazy szkoleń cyfrowych oraz nowoczesnych platform edukacyjnych', 'Szkolenia i programy rozwojowe dla pracowników i menedżerów', 'Coroczne konferencje i inicjatywy promujące rozwój kompetencji przyszłości, z udziałem uznanych prelegentów', 'Programy i działania wellbeingowe dla pracowników', '2 dni w roku na wolontariat pracowniczy (możesz zrealizować autorski projekt wolontariacki lub wziąć udział w akcji zorganizowanej przez Fundację PZU)', 'Możliwość rozwoju pasji sportowych w ramach 15 sekcji PZU Sport Team (od Badmintona – po Żeglarstwo)', 'Najbardziej zielone biuro w Warszawie (PZU Park) ze strefami relaksu i siłownią']]]"/>
    <s v="Senior Specialist (Senior)"/>
    <s v="Senior Specialist in Property Insurance Controlling"/>
    <s v="'Planning, analyzing and reporting the results of operations in the field of selected product lines,', 'Creating forecasting models (sales, actuarial provisions, claims frequency, etc.)', 'Ongoing analysis of business processes and initiating changes to improve the reporting process,', 'Preparing periodical management information,', 'Verification of business plans for development initiatives,', 'Preparation of financial statements for the purposes of statutory and stock exchange reporting,', 'Verification and supervision over the quality of data in systems,', 'Development and implementation of changes in the cost allocation model ABC),'"/>
    <s v="'Min. 3 years of experience in controlling, consulting, sales analysis, BI or actuarial,', 'Higher education in finance, insurance, mathematics or related fields,', 'Knowledge of financial accounting and management accounting principles,', 'Highly developed skills analytical, reasoning and recommendation skills,', 'Ability to visualize key information and business dependencies,', 'Very good knowledge of MS Office, knowledge of VBA is welcome,', 'Experience in working with large databases,', 'Knowledge of English in to a degree enabling business communication,'"/>
    <s v="'Work in a hybrid model with flexible starting hours', 'Employment contract', 'Motivating remuneration system', 'Employee Pension Program at 7% paid by the employer', 'Medical care at PZU Zdrowie', 'Employee discount up to 50% for insurance (e.g. PZU DOM, PZU AUTO)', 'Benefit platform e.g. sports card, tickets to cinemas and theaters, shopping vouchers', 'Flexible offer of group life insurance in many variants', 'Access to digital training database and modern educational platforms', 'Training and development programs for employees and managers', 'Annual conferences and initiatives promoting the development of competences of the future, with the participation of recognized speakers', 'Wellbeing programs and activities for employees', '2 days a year for employee volunteering (you can carry out your own volunteer project or take part in an action organized by the PZU Foundation)', ' Opportunity to develop sports passions within 15 sections of the PZU Sport Team (from badminton to sailing)', 'The greenest office in Warsaw (PZU Park) with relaxation zones and a gym'"/>
    <m/>
    <m/>
    <m/>
    <s v="specialist property insurance controlling"/>
    <x v="4"/>
    <n v="1"/>
    <s v=" c:business analyst  ji:1  Int:controlling  c:financial analyst  ji:1  Int:insurance  c:system analyst  ji:0  Int:  c:data scientist  ji:0  Int:  c:financial controller  ji:1  Int:controlling  c:intern analyst  ji:0  Int:  c:security analyst  ji:0  Int:"/>
    <s v="cos:business analyst  cos:0.885 cos:financial analyst  cos:0.914 cos:system analyst  cos:0.908 cos:data scientist  cos:0.9 cos:financial controller  cos:0.94 cos:intern analyst  cos:0.927 cos:security analyst  cos:0.919"/>
    <n v="0.94"/>
    <s v="financial controller"/>
    <s v="specialist property insurance"/>
    <s v="planning analyzing reporting result operation field selected product line creating forecasting model sale actuarial provision claim frequency etc ongoing analysis business process initiating change improve preparing periodical management information verification plan development initiative preparation financial statement purpose statutory stock exchange supervision quality data system implementation cost allocation abc"/>
    <x v="0"/>
    <n v="8"/>
    <s v=" c:business analyst  ji:8  Int:product management sale operation process planning business  c:financial analyst  ji:4  Int:financial reporting cost management  c:system analyst  ji:1  Int:system  c:data scientist  ji:3  Int:data analysis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selected data analysis allocation verification model supervision creating implementation information analyzing initiating initiative field statement cost frequency ongoing financial abc actuarial reporting result development periodical forecasting quality provision plan line exchange stock preparing system change claim improve purpose statutory preparation etc"/>
  </r>
  <r>
    <n v="3329"/>
    <n v="3344"/>
    <s v="Starszy Specjalista ds. Kontrolingu"/>
    <s v="['https://www.pracuj.pl/praca/starszy-specjalista-ds-kontrolingu-warszawa-burakowska-14,oferta,1002441886']"/>
    <s v="Starszy specjalista (Senior)"/>
    <s v="[['https://www.pracuj.pl/praca/starszy-specjalista-ds-kontrolingu-warszawa-burakowska-14,oferta,1002441886'], 1, ['responsibilities-1', ['Proces zamknięcie miesiąca, roku finansowo-księgowego – przygotowanie rachunku wyników, weryfikację poprawności danych, przygotowanie komentarzy do wyników firmy, analizę oraz na ich podstawie wskazywanie tendencji.', 'Konsolidacje danych finansowych.', 'Proces budżetowania w firmie.', 'Opracowanie analiz i raportów zarządczych, identyfikacja szans i zagrożeń.']], ['requirements-1', ['Posiadasz wykształcenie wyższe, preferowane kierunki ekonomiczno – finansowe, zarządzanie, matematyka, statystyka.', 'Masz min. 3-letnie doświadczenie w pracy w kontrolingu lub audycie finansowym - warunek konieczny.', 'Znasz Excel w stopniu zaawansowanym.', 'Masz wysoko rozwinięte umiejętności analitycznego myślenia i wyciągania wniosków.', 'Masz wysoko rozwinięte umiejętności interpersonalne.', 'Posługujesz się językiem angielskim w stopniu umożliwiającym swobodną komunikację – warunek konieczny, znajomość języka francuskiego będzie dodatkowym atutem.']], ['offered-1', ['Pracę w dynamicznie rozwijającej się, międzynarodowej firmie o wysokiej kulturze zarządzania, w zespole profesjonalistów.', 'Szkolenia i możliwość udział w projektach ogólnofirmowych, międzynarodowych w ramach Grupy.', 'Akcjonariat pracowniczy, udział w zyskach przedsiębiorstwa.', 'Możliwość przyłączenia się do licznych inicjatyw na rzecz społeczności lokalnych poprzez Fundację Leroy Merlin Polska.', 'Benefity pozapłacowe: ubezpieczenie na życie, Kafeterię w ramach Funduszu Świadczeń Socjalnych, prywatną opiekę medyczną, karta Multisport.']]]"/>
    <s v="Senior Specialist (Senior)"/>
    <s v="Senior Controlling Specialist"/>
    <s v="'The process of closing the month, financial and accounting year - preparation of the income statement, verification of data correctness, preparation of comments to the company's results, analysis and, based on them, indication of trends.', 'Consolidation of financial data.', 'Budgeting process in the company.', ' Preparation of analyzes and management reports, identification of opportunities and threats.'"/>
    <s v="'You have a university degree, preferably in economics and finance, management, mathematics, statistics.', 'You have min. 3 years of experience in controlling or financial audit - a prerequisite.', 'You know Excel at an advanced level.', 'You have highly developed analytical thinking and drawing conclusions.', 'You have highly developed interpersonal skills.', 'You use fluency in English to the extent that enables free communication - a prerequisite, knowledge of French will be an asset.'"/>
    <s v="'Work in a dynamically developing, international company with a high management culture, in a team of professionals.', 'Training and the opportunity to participate in company-wide, international projects within the Group.', 'Employee share ownership, share in the company's profits.', 'Possibility of joining to numerous initiatives for local communities through the Leroy Merlin Polska Foundation.', 'Non-wage benefits: life insurance, Cafeteria under the Social Benefits Fund, private medical care, Multisport card.'"/>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ocess closing month financial accounting year preparation income statement verification data correctness comment company result analysis based indication trend consolidation budgeting analyzes management report identification opportunity threat"/>
    <x v="0"/>
    <n v="4"/>
    <s v=" c:business analyst  ji:4  Int:budgeting process management  c:financial analyst  ji:3  Int:financial management accounting  c:system analyst  ji:0  Int:  c:data scientist  ji:3  Int:data analysis report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ndication data analysis report threat trend accounting verification opportunity based consolidation correctness year closing statement company analyzes financial identification income preparation result month comment"/>
  </r>
  <r>
    <n v="3330"/>
    <n v="3345"/>
    <s v="Starszy specjalista ds. kontrolingu"/>
    <s v="['https://www.pracuj.pl/praca/starszy-specjalista-ds-kontrolingu-warszawa-perkuna-47,oferta,1002468978']"/>
    <s v="Specjalista (Mid / Regular), Starszy specjalista (Senior)"/>
    <s v="[['https://www.pracuj.pl/praca/starszy-specjalista-ds-kontrolingu-warszawa-perkuna-47,oferta,1002468978'], 1, ['responsibilities-1', ['Sporządzanie analiz oraz raportów zarządczo – finansowych', 'Przygotowywanie prognoz finansowych', 'Tworzenie oraz kontrolę wykonania budżetów nakładów inwestycyjnych Spółki oraz budżetów jednostek organizacyjnych', 'Opracowywanie raportów zarządczych']], ['requirements-1', ['Wykształcenie wyższe (finanse, rachunkowość finansowa, ekonomia, matematyka)', '2 lata doświadczenia w pracy w dziale kontrolingu, analiz lub dziale finansowym', 'Znajomość zagadnień księgowych oraz rachunkowości finansowej i zarządczej', 'Umiejętność sporządzania i analizy raportów zarządczych', 'Doświadczenie w zakresie przygotowywania prognoz i budżetów', 'Praktyczna znajomość programów bazodanowych – SQL', 'Bardzo dobra znajomość EXCEL wraz z oprogramowaniem wspomagającym Power Query lub Power Pivot', 'Umiejętność prezentacji przeanalizowanych danych na różnych poziomach odbiorców', 'Myślenie analityczne i umiejętność wyciągania wniosków z prowadzonych analiz', 'Doświadczenie w kontrolingu w branży telekomunikacyjnej', 'Uzyskane kwalifikacje CIMA lub część zdanych egzaminów CIMA', 'Doświadczenie w audycie lub w księgowości', 'Znajomość SAP, Microsoft Dynamics lub innych systemów klasy ERP']], ['offered-1', ['Możliwość zdobywania doświadczeń i rozwoju zawodowego w branży telekomunikacyjnej', 'Zatrudnienie na podstawie umowy o pracę', 'Premie półroczne uzależnione od poziomu realizacji celów', 'Pakiet świadczeń socjalnych\xa0(opieka medyczna w tym pakiet stomatologiczny i swoboda leczenia, karnet sportowy)', 'Elastyczne godziny rozpoczęcia pracy', 'Możliwość częściowej pracy zdalnej', 'Parking dla pracowników']], ['additional-module-1', ['1. Przeanalizujemy Twoją aplikację', '2. Jeśli Twoje kompetencje wpiszą się w nasze oczekiwania spodziewaj się telefonu od Pauliny\u200b z zespołu HR', '3. Jeśli pozytywnie przejdziesz rozmowę czeka Cię pierwsze\u200b spotkanie online na platformie ZOOM z Sylwią oraz przełożonym - Robertem- Kierownikiem Zespołu', '4. Informację zwrotną otrzymasz niezależnie od decyzji', '', 'Wyślij swoje CV i dołącz do #teamEXATEL 🛰!']]]"/>
    <s v="Specialist (Mid/Regular), Senior Specialist (Senior)"/>
    <s v="Senior controlling specialist"/>
    <s v="'Preparing analyzes and management and financial reports', 'Preparing financial forecasts', 'Creating and controlling the implementation of the Company's capital expenditure budgets and budgets of organizational units', 'Preparing management reports'"/>
    <s v="'Higher education (finance, financial accounting, economics, mathematics)', '2 years of work experience in the controlling, analysis or finance department', 'Knowledge of accounting and financial and management accounting', 'Ability to prepare and analyze management reports' , 'Experience in preparing forecasts and budgets', 'Practical knowledge of database programs - SQL', 'Very good knowledge of EXCEL with software supporting Power Query or Power Pivot', 'Ability to present analyzed data to various levels of recipients', 'Analytical thinking and the ability to draw conclusions from conducted analyses', 'Experience in controlling in the telecommunications industry', 'CIMA qualifications obtained or part of CIMA exams passed', 'Experience in auditing or accounting', 'Knowledge of SAP, Microsoft Dynamics or other ERP class systems'"/>
    <s v="'Opportunity to gain experience and professional development in the telecommunications industry', 'Employment on the basis of an employment contract', 'Semi-annual bonuses depending on the level of achievement of goals', 'Social benefit package\xa0(medical care including dental package and freedom of treatment, sports card )', 'Flexible starting hours', 'Partial remote work possible', 'Employee parking'"/>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preparing analyzes management financial report forecast creating controlling implementation company capital expenditure budget organizational unit"/>
    <x v="0"/>
    <n v="2"/>
    <s v=" c:business analyst  ji:2  Int:controlling management  c:financial analyst  ji:2  Int:financial management  c:system analyst  ji:0  Int:  c:data scientist  ji:2  Int:report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orecast report company preparing analyzes capital budget financial organizational unit expenditure creating implementation"/>
  </r>
  <r>
    <n v="3331"/>
    <n v="3346"/>
    <s v="Starszy Specjalista ds. Kontrolingu"/>
    <s v="['https://www.pracuj.pl/praca/starszy-specjalista-ds-kontrolingu-warszawa-tasmowa-7,oferta,1002454093']"/>
    <s v="Starszy specjalista (Senior)"/>
    <s v="[['https://www.pracuj.pl/praca/starszy-specjalista-ds-kontrolingu-warszawa-tasmowa-7,oferta,1002454093'], 1, ['responsibilities-1', ['zarządzanie trade spend (inwestycje klienckie) dla poszczególnych kanałów sprzedaży w systemach finansowych w celu zapewnienia odpowiedniego ujęcia zgodnie z zasadami rachunkowości, umowami i wewnętrznymi wytycznymi,', 'wsparcie sprzedaży oraz marketingu w budowaniu business caseów, bieżąca współpraca w zakresie pozyskiwania danych biznesowych, ich analizy i kontroli,', 'bieżąca współpraca z wszystkimi działami w zakresie kontroli i zarządzania budżetem wydatków Sales, General &amp; Admin,', 'tworzenie analiz wydatków w porównaniu z planem, identyfikacja ryzyk i szans,', 'wsparcie w przygotowaniu budżetu rocznego oraz prognozy krótkookresowej, monitorowanie i wyjaśnianie odchyleń od budżetu,', 'czynny udział w procesie zamknięcia miesiąca, raportowanie wyników, finansowych oraz wsparcie analityczne niezbędne do podejmowania kluczowych decyzji biznesowych,', 'tworzenie, utrzymanie i stałe ulepszanie kluczowych wskaźników oraz narzędzi biznesowych.']], ['requirements-1', ['wykształcenie wyższe, kierunkowe (finanse, rachunkowość, ekonomia),', 'min. 3 letnie doświadczenie w pracy na podobnym stanowisku (preferowane w branży FMCG),', 'bardzo dobra znajomość języka angielskiego,', 'bardzo dobra znajomość MS Excel,', 'znajomość systemu SAP – będzie dodatkowym atutem,', 'znajomość SQL, VBA, Power BI – będzie dodatkowym atutem,', 'bardzo dobrze rozwinięte umiejętności analityczne,', 'doświadczenie w budowaniu i optymalizacji narzędzi raportowych,', 'wysoko rozwinięte umiejętności komunikacyjne,', 'inicjatywa w działaniu i we wdrażaniu zmian, skrupulatność, dokładność,', 'przedsiębiorczy sposób myślenia z proaktywnym i ukierunkowanym na wyniki podejściem.']], ['offered-1', ['stabilne zatrudnienie w oparciu o umowę o pracę,', 'bogaty pakiet benefitów finansowanych lub dofinansowanych przez JDE: prywatna opieka medyczna, karta sportowa, program emerytalny, ubezpieczenie, możliwość korzystania z funduszu socjalnego, zniżki na produkty firmowe, program premii rocznej, etc.', 'intensywny rozwój wspierany przez system szkoleń zewnętrznych i wewnętrznych,', 'bezpłatne zajęcia z języka angielskiego,', 'nielimitowany dostęp do najlepszej kawy w kraju ,', 'pracę w międzynarodowej firmie będącej liderem w swojej branży,', 'intensywny rozwój wspierany przez system szkoleń zewnętrznych i wewnętrznych,', 'możliwość rozwoju w strukturach globalnych.']], ['additional-module-2', ['Jako Kontroler Finansowy będziesz odpowiedzialna/y za terminowe przygotowanie danych oraz dostarczanie i analizę informacji dot. zarządzania finansami, których celem jest wsparcie procesów decyzyjnych w Dziale Finansów w Polsce.', '', 'Jeśli wyróżnia Cię odwaga i pewność siebie, aby zapuścić się w obszar nowych kultur i terytoriów, a także jeśli jesteś przepełniony duchem przedsiębiorczości I chęcią odniesienia licznych sukcesów, pasujesz do JDE. Podwijamy rękawy, zabieramy się energicznie do pracy i brudzimy ręce, aby wejść na nowy, wyższy poziom. Poświęcając się grze na najwyższym poziomie, mierzymy wyżej i poruszamy się szybciej, zawsze stawiamy czoła najtrudniejszym wyzwaniom i świętujemy liczące się zwycięstwa.']]]"/>
    <s v="Senior Specialist (Senior)"/>
    <s v="Senior Controlling Specialist"/>
    <s v="'trade spend management (customer investments) for individual sales channels in financial systems in order to ensure proper recognition in accordance with accounting principles, contracts and internal guidelines,', 'sales and marketing support in building business cases, ongoing cooperation in the field of obtaining business data, their analysis and control,', 'ongoing cooperation with all departments in the field of control and management of the Sales, General &amp; Admin expenditure budget,', 'creation of expenditure analyzes compared to the plan, identification of risks and opportunities,', 'support in the preparation of the annual budget and short-term forecasts, monitoring and explaining deviations from the budget,', 'active participation in the month-end closing process, reporting financial results and analytical support necessary to make key business decisions,', 'creating, maintaining and constantly improving key indicators and business tools. '"/>
    <s v="'higher education, major (finance, accounting, economics),', 'min. 3 years of experience in a similar position (preferred in the FMCG industry),', 'very good command of English,', 'very good command of MS Excel,', 'knowledge of the SAP system - will be an advantage,', 'knowledge of SQL, VBA, Power BI - will be an additional advantage,', 'very well-developed analytical skills,', 'experience in building and optimizing reporting tools,', 'highly developed communication skills,', 'initiative in action and in implementing changes, meticulousness, accuracy,', 'entrepreneurial mindset with a proactive and results-oriented approach.'"/>
    <s v="'stable employment based on an employment contract,', 'a rich package of benefits financed or co-financed by JDE: private medical care, sports card, pension program, insurance, the possibility of using the social fund, discounts on company products, annual bonus program, etc. .', 'intensive development supported by a system of external and internal training,', 'free English classes,', 'unlimited access to the best coffee in the country,', 'work in an international company that is a leader in its industry,', ' intensive development supported by a system of external and internal training,', 'possibility of development in global structures.'"/>
    <m/>
    <m/>
    <m/>
    <s v="controlling specialist"/>
    <x v="4"/>
    <n v="2"/>
    <s v=" c:business analyst  ji:2  Int:controlling  c:financial analyst  ji:0  Int:  c:system analyst  ji:0  Int:  c:data scientist  ji:0  Int:  c:financial controller  ji:2  Int:controlling  c:intern analyst  ji:0  Int:  c:security analyst  ji:0  Int:"/>
    <s v="cos:business analyst  cos:0.864 cos:financial analyst  cos:0.851 cos:system analyst  cos:0.934 cos:data scientist  cos:0.906 cos:financial controller  cos:0.911 cos:intern analyst  cos:0.97 cos:security analyst  cos:0.936"/>
    <n v="0.97"/>
    <s v="intern analyst"/>
    <s v="specialist"/>
    <s v="trade spend management customer investment individual sale channel financial system order ensure proper recognition accordance accounting principle contract internal guideline marketing support building business case ongoing cooperation field obtaining data analysis control department general admin expenditure budget creation analyzes compared plan identification risk opportunity preparation annual short term forecast monitoring explaining deviation active participation month end closing process reporting result analytical necessary make key decision creating maintaining constantly improving indicator tool"/>
    <x v="0"/>
    <n v="8"/>
    <s v=" c:business analyst  ji:8  Int:contract management support customer monitoring sale process business  c:financial analyst  ji:8  Int:risk control management support accounting financial investment reporting  c:system analyst  ji:2  Int:system key  c:data scientist  ji:5  Int:forecast data analysis reporting analytical  c:financial controller  ji:3  Int:financial accounting general  c:intern analyst  ji:0  Int:  c:security analyst  ji:0  Int:"/>
    <s v="cos:business analyst  cos:0 cos:financial analyst  cos:0 cos:system analyst  cos:0 cos:data scientist  cos:0 cos:financial controller  cos:0 cos:intern analyst  cos:0 cos:security analyst  cos:0"/>
    <n v="0"/>
    <s v="n"/>
    <s v="analysis accounting decision opportunity individual end creating analytical short field participation closing expenditure admin building month control make necessary indicator constantly creation cooperation term plan forecast ensure system annual improving preparation trade risk spend general data marketing guideline maintaining order key investment case tool active analyzes ongoing financial accordance obtaining identification recognition principle department reporting result explaining deviation budget proper channel internal compared"/>
  </r>
  <r>
    <n v="3332"/>
    <n v="3347"/>
    <s v="Starszy Specjalista ds. Rozliczeń (w Biurze Wsparcia Operacji Technicznych)"/>
    <s v="['https://www.pracuj.pl/praca/starszy-specjalista-ds-rozliczen-w-biurze-wsparcia-operacji-technicznych-warszawa-komitetu-obrony-robotnikow-43,oferta,1002448649']"/>
    <s v="Specjalista (Mid / Regular), Starszy specjalista (Senior)"/>
    <s v="[['https://www.pracuj.pl/praca/starszy-specjalista-ds-rozliczen-w-biurze-wsparcia-operacji-technicznych-warszawa-komitetu-obrony-robotnikow-43,oferta,1002448649'], 1, ['responsibilities-1', ['zapewnienie ciągłości dostawy usług i materiałów poprzez terminowe rozliczenie faktur', 'dekretowanie faktur zgodnie z ustalonymi zasadami w SAP', 'rozliczanie i uzgadnianie sald kont u Dostawców', 'wsparcie w przygotowywaniu budżetu, kontrola jego wykonania oraz sporządzanie analiz dotyczących obsługi technicznej samolotów', 'wsparcie w przygotowywaniu analiz pod negocjacje z Dostawcami', 'wsparcie w zarządzaniu kontraktami i nadzór nad ich wykonaniem', 'przygotowywanie rezerw finansowych', 'wsparcie w przygotowywaniu analiz pod rozliczenie rezerw remontowych']], ['requirements-1', ['znajomość języka angielskiego na poziomie minimum B2 (warunek konieczny)', 'wykształcenie wyższe na kierunku Zarządzanie, Finanse i Rachunkowość lub podobne', 'dokładność i precyzja w działaniu', 'kreatywne podejście do rozwiązywania problemów', 'samodzielność I proaktywne podejście do zadań', 'otwartość na współpracę z kontrahentami oraz z działami wewnątrz firmy', 'Znajomość systemu SAP']], ['offered-1', ['Udział w ciekawych projektach w dużej i złożonej organizacji', 'Możliwość wdrażania własnych pomysłów i innowacyjnych rozwiązań oraz rozwoju kompetencji', 'Miłą atmosferę pracy', 'Pakiet benefitów, w tym bilety lotnicze na połączenia LOT i wybrane linie lotnicze całego świata']]]"/>
    <s v="Specialist (Mid/Regular), Senior Specialist (Senior)"/>
    <s v="Senior Billing Specialist (at the Technical Operations Support Office)"/>
    <s v="'ensuring the continuity of the supply of services and materials by timely settlement of invoices', 'assigning invoices in accordance with the established rules in SAP', 'settlement and reconciliation of account balances with Suppliers', 'budget preparation support, control of its execution and preparation of analyzes regarding aircraft maintenance ', 'support in the preparation of analyzes for negotiations with Suppliers', 'support in contract management and supervision over their performance', 'preparation of financial provisions', 'support in the preparation of analyzes for the settlement of repair provisions'"/>
    <s v="'knowledge of English at least B2 level (a prerequisite)', 'higher education in Management, Finance and Accounting or similar', 'accuracy and precision in action', 'creative approach to solving problems', 'independence and proactive approach to tasks', 'openness to cooperation with contractors and departments within the company', 'Knowledge of the SAP system'"/>
    <s v="'Participation in interesting projects in a large and complex organization', 'Opportunity to implement own ideas and innovative solutions and develop competences', 'Nice working atmosphere', 'Benefits package, including airline tickets for LOT and selected airlines around the world'"/>
    <m/>
    <m/>
    <m/>
    <s v="billing specialist technical operation support office"/>
    <x v="0"/>
    <n v="3"/>
    <s v=" c:business analyst  ji:2  Int:support operation  c:financial analyst  ji:3  Int:support billing  c:system analyst  ji:0  Int:  c:data scientist  ji:0  Int:  c:financial controller  ji:0  Int:  c:intern analyst  ji:0  Int:  c:security analyst  ji:0  Int:"/>
    <s v="cos:business analyst  cos:0.903 cos:financial analyst  cos:0.888 cos:system analyst  cos:0.922 cos:data scientist  cos:0.907 cos:financial controller  cos:0.931 cos:intern analyst  cos:0.924 cos:security analyst  cos:0.911"/>
    <n v="0.93100000000000005"/>
    <s v="financial controller"/>
    <s v="specialist operation office technical"/>
    <s v="ensuring continuity supply service material timely settlement invoice assigning accordance established rule sap reconciliation account balance supplier budget preparation support control execution analyzes regarding aircraft maintenance negotiation contract management supervision performance financial provision repair"/>
    <x v="1"/>
    <n v="6"/>
    <s v=" c:business analyst  ji:5  Int:contract management support service supply  c:financial analyst  ji:6  Int:control management support financial account settlement  c:system analyst  ji:2  Int:sap performance  c:data scientist  ji:0  Int: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execution maintenance reconciliation supervision established repair continuity ensuring balance analyzes accordance timely performance rule material sap budget invoice provision regarding aircraft contract assigning service supplier negotiation preparation supply"/>
  </r>
  <r>
    <n v="3333"/>
    <n v="3348"/>
    <s v="Starszy Specjalista ds. Sprawozdawczości Finansowej"/>
    <s v="['https://www.pracuj.pl/praca/starszy-specjalista-ds-sprawozdawczosci-finansowej-warszawa,oferta,1002400510']"/>
    <s v="Specjalista (Mid / Regular), Starszy specjalista (Senior)"/>
    <s v="[['https://www.pracuj.pl/praca/starszy-specjalista-ds-sprawozdawczosci-finansowej-warszawa,oferta,1002400510'], 1, ['responsibilities-1', ['Udział lub koordynacja poszczególnych procesów okresowego raportowania finansowego (sprawozdania jednostkowe i skonsolidowane, raportowanie giełdowe)', 'Weryfikacja pakietów konsolidacyjnych spółek zależnych', 'Kalkulacja wybranych korekt konsolidacyjnych', 'Sporządzanie okresowych raportów na potrzeby Zarządu', 'Współpraca z innymi działami firmy', 'Udział w audytach wewnętrznych i zewnętrznych']], ['requirements-1', ['Bardzo dobra znajomość Ustawy o rachunkowości oraz MSSF', 'Minimum 3 lata doświadczenia w obszarze audytu lub sprawozdawczości finansowej spółki giełdowej', 'Wykształcenie wyższe, preferowane kierunki finanse, rachunkowość lub ekonomia', 'Dobra znajomość pakietu MS Office (w szczególności Excel)', 'Zdolności analityczne oraz umiejętność pracy z danymi finansowymi', 'Umiejętność pracy w zespole']], ['offered-1', ['Stabilne zatrudnienie w oparciu o umowę o pracę', 'Atrakcyjne wynagrodzenie', 'Możliwość pracy hybrydowej', 'Aktywny udział w ciekawych projektach obejmujących zagadnienia z obszaru raportowania w dużej grupie kapitałowej', 'Pakiet benefitów (MultiSport, opieka medyczna, ubezpieczenie na życie, oferty dedykowane pracownikom)']]]"/>
    <s v="Specialist (Mid/Regular), Senior Specialist (Senior)"/>
    <s v="Senior Financial Reporting Specialist"/>
    <s v="'Participation or coordination of individual processes of periodic financial reporting (separate and consolidated statements, stock exchange reporting)', 'Verification of consolidation packages of subsidiaries', 'Calculation of selected consolidation adjustments', 'Preparation of periodic reports for the needs of the Management Board', 'Cooperation with other departments of the company ', 'Participation in internal and external audits'"/>
    <s v="'Very good knowledge of the Accounting Act and IFRS', 'Minimum 3 years of experience in the field of auditing or financial reporting of a listed company', 'Higher education, preferably in finance, accounting or economics', 'Good knowledge of MS Office (especially Excel) ', 'Analytical skills and ability to work with financial data', 'Ability to work in a team'"/>
    <s v="'Stable employment based on an employment contract', 'Attractive salary', 'Possibility of hybrid work', 'Active participation in interesting projects covering reporting issues in a large capital group', 'Benefit package (MultiSport, medical care, health insurance life, offers dedicated to employees)'"/>
    <m/>
    <m/>
    <m/>
    <s v="financial reporting specialist"/>
    <x v="0"/>
    <n v="3"/>
    <s v=" c:business analyst  ji:0  Int:  c:financial analyst  ji:3  Int:financial reporting  c:system analyst  ji:0  Int:  c:data scientist  ji:1  Int:reporting  c:financial controller  ji:2  Int:financial  c:intern analyst  ji:0  Int:  c:security analyst  ji:0  Int:"/>
    <s v="cos:business analyst  cos:0.89 cos:financial analyst  cos:0.881 cos:system analyst  cos:0.925 cos:data scientist  cos:0.93 cos:financial controller  cos:0.932 cos:intern analyst  cos:0.961 cos:security analyst  cos:0.923"/>
    <n v="0.96099999999999997"/>
    <s v="intern analyst"/>
    <s v="specialist"/>
    <s v="participation coordination individual process periodic financial reporting separate consolidated statement stock exchange verification consolidation package subsidiary calculation selected adjustment preparation report need management board cooperation department company internal external audit"/>
    <x v="1"/>
    <n v="3"/>
    <s v=" c:business analyst  ji:2  Int:process management  c:financial analyst  ji:3  Int:financial reporting management  c:system analyst  ji:0  Int:  c:data scientist  ji:2  Int:report 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package consolidated selected report verification department process coordination individual consolidation subsidiary board cooperation separate adjustment participation calculation statement company exchange external stock internal periodic audit preparation need"/>
  </r>
  <r>
    <n v="3334"/>
    <n v="3349"/>
    <s v="Starszy Specjalista ds. Sprawozdawczości Grupy Kapitałowej"/>
    <s v="['https://www.pracuj.pl/praca/starszy-specjalista-ds-sprawozdawczosci-grupy-kapitalowej-katowice-aleja-murckowska-14a,oferta,1002500771']"/>
    <s v="Specjalista (Mid / Regular), Starszy specjalista (Senior)"/>
    <s v="[['https://www.pracuj.pl/praca/starszy-specjalista-ds-sprawozdawczosci-grupy-kapitalowej-katowice-aleja-murckowska-14a,oferta,1002500771'], 1, ['responsibilities-1', ['Przygotowywanie skonsolidowanych sprawozdań finansowych (kwartalnych, rocznych) i współpraca z audytorem;', 'Rozliczanie transakcji wewnątrzgrupowych;', 'Kontrola finansowa zagranicznych spółek zależnych w ramach Grupy eSky, w tym analiza wybranych pozycji bilansowych;', 'Bieżąca współpraca i kontakt w języku angielskim z osobami odpowiedzialnymi za obszar finansów w zagranicznych spółkach zależnych;', 'Przygotowywanie analiz biznesowych oraz raportów', 'Bieżące wsparcie w innych zadaniach działu controllingu finansowego', 'Rozwój rozwiązań oraz narzędzi wspierających analizy finansowe']], ['requirements-1', ['Praktyczne doświadczenie w przygotowywaniu skonsolidowanych sprawozdań finansowych;', 'Minimum 3-letnie doświadczenie na podobnym stanowisku;', 'Wykształcenie wyższe, preferowane ekonomiczne;', 'Znajomość zagadnień ustawy o rachunkowości;', 'Bardzo dobra znajomość programu Excel;', 'Wysoki poziom samodzielności;', 'Umiejętności analityczne, wnioskowania, komunikacji;', 'Bardzo dobra znajomość języka angielskiego w mowie i piśmie.', 'Znajomość systemu Microsoft Navision', 'Posiadanie lub w trakcie zdobywania uprawnień ACCA/Biegły Rewident', 'Doświadczenie w pracy w międzynarodowym środowisku']], ['offered-1', ['Pracę hybrydową (biuro w Katowicach), bądź całkowicie zdalną', 'Pracę w międzynarodowym środowisku w firmie z ugruntowaną pozycją na rynku, liderem w swojej branży', 'Duże możliwości rozwoju – praca w doświadczonym zespole z ekspertami w swojej dziedzinie, możliwości dalszego rozwoju zawodowego, udział w szkoleniach, time to-learn;', 'Benefity w systemie kafeteryjnym – m.in. karta Multisport, bilety do kina, kody rabatowe w sklepach, możliwość skorzystania z grupowego ubezpieczenia na życie oraz prywatnej opieki medycznej;', 'Darmowy parking dla pracowników pracujących z biura w Katowicach.']]]"/>
    <s v="Specialist (Mid/Regular), Senior Specialist (Senior)"/>
    <s v="Senior Reporting Specialist of the Capital Group"/>
    <s v="'Preparation of consolidated financial statements (quarterly, annual) and cooperation with the auditor;', 'Settlement of intra-group transactions;', 'Financial control of foreign subsidiaries within the eSky Group, including analysis of selected balance sheet items;', 'Ongoing cooperation and contact with in English with persons responsible for the area of ​​finance in foreign subsidiaries;', 'Preparation of business analyzes and reports', 'Ongoing support in other tasks of the financial controlling department', 'Development of solutions and tools supporting financial analysis'"/>
    <s v="'Practical experience in preparing consolidated financial statements;', 'Minimum 3 years of experience in a similar position;', 'Higher education, preferably economic;', 'Knowledge of the Accounting Act;', 'Very good knowledge of Excel;', 'High level of independence;', 'Analytical, reasoning and communication skills;', 'Very good command of English in speech and writing.', 'Knowledge of Microsoft Navision', 'Having or in the process of acquiring ACCA/Statuary Auditor', 'Experience of working in an international environment'"/>
    <s v="'Hybrid work (office in Katowice) or completely remote work', 'Work in an international environment in a company with an established position on the market, a leader in its industry', 'Great development opportunities - work in an experienced team with experts in their field, opportunities for further professional development, participation in training, time to-learn;', 'Benefits in the cafeteria system - e.g. Multisport card, cinema tickets, discount codes in stores, group life insurance and private medical care;', 'Free parking for employees working from the office in Katowice.'"/>
    <m/>
    <m/>
    <m/>
    <s v="reporting specialist capital group"/>
    <x v="0"/>
    <n v="2"/>
    <s v=" c:business analyst  ji:0  Int:  c:financial analyst  ji:2  Int:reporting  c:system analyst  ji:0  Int:  c:data scientist  ji:2  Int:reporting  c:financial controller  ji:0  Int:  c:intern analyst  ji:0  Int:  c:security analyst  ji:0  Int:"/>
    <s v="cos:business analyst  cos:0.863 cos:financial analyst  cos:0.876 cos:system analyst  cos:0.924 cos:data scientist  cos:0.915 cos:financial controller  cos:0.912 cos:intern analyst  cos:0.954 cos:security analyst  cos:0.934"/>
    <n v="0.95399999999999996"/>
    <s v="intern analyst"/>
    <s v="specialist group capital"/>
    <s v="preparation consolidated financial statement quarterly annual cooperation auditor settlement intra group transaction control foreign subsidiary within esky including analysis selected balance sheet item ongoing contact english person responsible area finance business analyzes report support task controlling department development solution tool supporting"/>
    <x v="1"/>
    <n v="5"/>
    <s v=" c:business analyst  ji:4  Int:transaction support business controlling  c:financial analyst  ji:5  Int:finance control support financial settlement  c:system analyst  ji:0  Int:  c:data scientist  ji:2  Int:analysis report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selected sheet analysis person report tool auditor intra subsidiary group statement balance analyzes foreign area ongoing item english department development solution task consolidated within transaction responsible supporting cooperation controlling annual esky including quarterly contact preparation business"/>
  </r>
  <r>
    <n v="3335"/>
    <n v="3350"/>
    <s v="Starszy Specjalista ds. Sprawozdawczości i Konsolidacji"/>
    <s v="['https://www.pracuj.pl/praca/starszy-specjalista-ds-sprawozdawczosci-i-konsolidacji-warszawa-ludwika-rydygiera-8,oferta,1002431459']"/>
    <s v="Specjalista (Mid / Regular), Starszy specjalista (Senior)"/>
    <s v="[['https://www.pracuj.pl/praca/starszy-specjalista-ds-sprawozdawczosci-i-konsolidacji-warszawa-ludwika-rydygiera-8,oferta,1002431459'], 1, ['responsibilities-1', ['Weryfikacja i analiza danych finansowych spółek Grupy na potrzeby sporządzania jednostkowego i skonsolidowanego sprawozdania finansowego wg PSR oraz MSSF', 'Współudział w sporządzaniu jednostkowego i skonsolidowanego sprawozdania finansowego wg PSR oraz MSSF oraz danych na potrzeby Zarządu', 'Wsparcie w zakresie tworzenia i usprawniania procesów sprawozdawczych', 'Przygotowywanie analiz na potrzeby korekt konsolidacyjnych i not do sprawozdania skonsolidowanego', 'Współpraca przy ujednolicaniu polityki rachunkowości w spółkach Grupy Kapitałowej', 'Współtworzenie planu kont i implementacja w spółkach zależnych z Grupy Kapitałowej', 'Współpraca z audytorami przy badaniach sprawozdań finansowych', 'Tworzenie narzędzi do raportowania', 'Ujednolicenie systemów raportowania', 'Udział w procesach raportowania zarządczego spółek z Grupy Kapitałowej']], ['requirements-1', ['Wykształcenie wyższe kierunkowe – preferowane finanse i rachunkowość', 'Dobra znajomość zagadnień PSR oraz MSSF', 'Bardzo dobra znajomość systemu Microsoft Office (w szczególności Excel)', 'Doświadczenie w sprawozdawczości w tym konsolidacji około 2 lata', 'Gotowość na nowe wyzwania, otwartość na dużą dynamikę zmian', 'Duża samodzielność', 'Analityczne spojrzenie', 'Terminowość', 'Umiejętność współpracy w zespole']], ['offered-1', ['Umowę o pracę', 'Atrakcyjne wynagrodzenie uzależnione od kompetencji i doświadczenia', 'Duże możliwości rozwoju w dynamicznie rozwijającej się spółce energetycznej', 'Pakiet benefitów', 'Pracę w zespole silnie zorientowanym na rozwój i współpracę', 'Pracę w przyjaznej atmosferze', 'Realny wpływ na proces raportowania spółek z Grupy Kapitałowej']]]"/>
    <s v="Specialist (Mid/Regular), Senior Specialist (Senior)"/>
    <s v="Senior Reporting and Consolidation Specialist"/>
    <s v="'Verification and analysis of financial data of Group companies for the purposes of preparing separate and consolidated financial statements in accordance with PAS and IFRS', 'Participation in the preparation of separate and consolidated financial statements in accordance with PAS and IFRS and data for the needs of the Management Board', 'Support in creating and streamlining processes reports', 'Preparation of analyzes for the purposes of consolidation adjustments and notes to the consolidated statements', 'Cooperation in unifying the accounting policies in the Group companies', 'Co-creation of the chart of accounts and implementation in the Group's subsidiaries', 'Cooperation with auditors in the audit of financial statements financial reporting', 'Creating reporting tools', 'Unification of reporting systems', 'Participation in management reporting processes of companies from the Capital Group'"/>
    <s v="'Higher education - finance and accounting preferred', 'Good knowledge of PSR and IFRS', 'Very good knowledge of the Microsoft Office system (especially Excel)', 'Experience in reporting, including consolidation about 2 years', 'Ready for new challenges, openness to high dynamics of change', 'Huge independence', 'Analytical outlook', 'Timeliness', 'Ability to cooperate in a team'"/>
    <s v="'Employment contract', 'Attractive salary depending on competence and experience', 'Great development opportunities in a dynamically developing energy company', 'Benefits package', 'Work in a team strongly focused on development and cooperation', 'Work in a friendly atmosphere ', 'Real impact on the reporting process of companies from the Capital Group'"/>
    <m/>
    <m/>
    <m/>
    <s v="reporting consolidation specialist"/>
    <x v="0"/>
    <n v="2"/>
    <s v=" c:business analyst  ji:0  Int:  c:financial analyst  ji:2  Int:reporting  c:system analyst  ji:0  Int:  c:data scientist  ji:2  Int:reporting  c:financial controller  ji:0  Int:  c:intern analyst  ji:0  Int:  c:security analyst  ji:0  Int:"/>
    <s v="cos:business analyst  cos:0.901 cos:financial analyst  cos:0.878 cos:system analyst  cos:0.941 cos:data scientist  cos:0.928 cos:financial controller  cos:0.932 cos:intern analyst  cos:0.97 cos:security analyst  cos:0.938"/>
    <n v="0.97"/>
    <s v="intern analyst"/>
    <s v="consolidation specialist"/>
    <s v="verification analysis financial data group company purpose preparing separate consolidated statement accordance pa ifrs participation preparation need management board support creating streamlining process report analyzes consolidation adjustment note cooperation unifying accounting policy co creation chart account implementation subsidiary auditor audit reporting tool unification system capital"/>
    <x v="1"/>
    <n v="6"/>
    <s v=" c:business analyst  ji:3  Int:support process management  c:financial analyst  ji:6  Int:management support accounting financial account reporting  c:system analyst  ji:1  Int:system  c:data scientist  ji:4  Int:data analysis report reporting  c:financial controller  ji:3  Int:financial audit accounting  c:intern analyst  ji:0  Int:  c:security analyst  ji:0  Int:"/>
    <s v="cos:business analyst  cos:0 cos:financial analyst  cos:0 cos:system analyst  cos:0 cos:data scientist  cos:0 cos:financial controller  cos:0 cos:intern analyst  cos:0 cos:security analyst  cos:0"/>
    <n v="0"/>
    <s v="n"/>
    <s v="data analysis report unifying verification note tool auditor consolidation creating ifrs subsidiary board implementation separate adjustment group participation statement company analyzes accordance audit need consolidated policy co process creation streamlining cooperation pa system preparing capital purpose unification preparation chart"/>
  </r>
  <r>
    <n v="3336"/>
    <n v="3351"/>
    <s v="Starszy Specjalista ds. Sprawozdawczości Statutowej"/>
    <s v="['https://www.pracuj.pl/praca/starszy-specjalista-ds-sprawozdawczosci-statutowej-warszawa-chlodna-51,oferta,1002456143']"/>
    <s v="Specjalista (Mid / Regular)"/>
    <s v="[['https://www.pracuj.pl/praca/starszy-specjalista-ds-sprawozdawczosci-statutowej-warszawa-chlodna-51,oferta,1002456143'], 1, ['responsibilities-1', ['Udział w procesie statutowego raportowania finansowego do organów nadzorczych (KNF, GUS, NBP)', 'Udział w procesie raportowania wg MSSF dla spółek Grupy UNIQA w Polsce;', 'Udział w procesie raportowania Solvency II;', 'Analiza danych finansowych;', 'Udział w projektach w obszarze finansów m.in. w zakresie wdrożenia IFRS 17 w ramach Obszaru Finansów;', 'Współpraca z Grupą UNIQA w procesach raportowania;', 'Analiza i optymalizacja procesów biznesowych, raportowania oraz narzędzi w zakresie obszaru sprawozdawczości finansowej.']], ['requirements-1', ['Wykształcenie wyższe; preferowane kierunki: ekonomia, rachunkowość, finanse, metody ilościowe;', 'Doświadczenie zawodowe w firmie konsultingowej lub w obszarze finansów przy sporządzaniu sprawozdań finansowych;', 'Znajomość sektora ubezpieczeń na życie i/lub ubezpieczeń majątkowych i osobowych;', 'Bardzo dobra znajomość przepisów z zakresu ustawy o rachunkowości;', 'Znajomość przepisów z zakresu międzynarodowych standardów sprawozdawczości finansowej;', 'Mile widziana znajomość wymogów raportowych Solvency II;', 'Zaawansowana znajomość pakietu MS Office;', 'Bardzo dobra znajomość języka angielskiego;', 'Wysoki poziom zdolności analitycznych;', 'Samodzielność, bardzo dobra organizacja pracy;', 'Rzetelność i terminowość w działaniu;', 'Umiejętność pracy w zespole;', 'Inicjatywa, dzielenie się pomysłami i wiedzą;', 'Komunikatywność.']], ['offered-1', ['możliwość pracy zdalnej', 'unikalne warunki przystąpienia do ubezpieczenia grupowego na życie,', 'wysokie zniżki na ubezpieczenia komunikacyjne, majątkowe, turystyczne dla Ciebie i Twoich znajomych', 'kafeteryjny system benefitów - sam decydujesz z czego korzystasz (dofinansowanie zajęć sportowych, prywatna opieka medyczna, karty przedpłacone, rabaty i vouchery zakupowe),', 'bezpłatny dostęp do platformy nauki języków obcych (etutor) dla Ciebie i Twoich bliskich', 'elastyczny czas pracy oraz możliwość pracy częściowo zdalnej (obecność w biurze 1 raz w tygodniu)']]]"/>
    <s v="Specialist (Mid/Regular)"/>
    <s v="Senior Statutory Reporting Specialist"/>
    <s v="'Participation in the process of statutory financial reporting to supervisory authorities (KNF, GUS, NBP)', 'Participation in the reporting process according to IFRS for UNIQA Group companies in Poland;', ​​'Participation in the Solvency II reporting process;', 'Analysis of financial data; ', 'Participation in projects in the area of ​​finance, e.g. in the implementation of IFRS 17 within the Finance Area;', 'Cooperation with the UNIQA Group in reporting processes;', 'Analysis and optimization of business processes, reporting and tools in the area of ​​financial reporting.'"/>
    <s v="'Higher education; preferred majors: economics, accounting, finance, quantitative methods;', 'Professional experience in a consulting company or in the area of ​​finance when preparing financial statements;', 'Knowledge of the life and/or property and personal insurance sector;', 'Very good knowledge of the provisions of the Accounting Act;', 'Knowledge of the provisions of international financial reporting standards;', 'Knowledge of Solvency II reporting requirements is welcome;', 'Advanced knowledge of MS Office;', 'Very good command of English;' , 'High level of analytical skills;', 'Independence, very good organization of work;', 'Reliability and punctuality in action;', 'Ability to work in a team;', 'Initiative, sharing ideas and knowledge;', 'Communicativeness. '"/>
    <s v="'possibility of remote work', 'unique conditions for joining group life insurance', 'high discounts on motor, property and travel insurance for you and your friends', 'café system of benefits - you decide what you use (subsidizing sports activities, private medical care, prepaid cards, discounts and shopping vouchers),', 'free access to the foreign language learning platform (etutor) for you and your relatives', 'flexible working hours and the possibility of partly remote work (presence in the office once a week )'"/>
    <m/>
    <m/>
    <m/>
    <s v="statutory reporting specialist"/>
    <x v="0"/>
    <n v="1"/>
    <s v=" c:business analyst  ji:0  Int:  c:financial analyst  ji:1  Int:reporting  c:system analyst  ji:0  Int:  c:data scientist  ji:1  Int:reporting  c:financial controller  ji:0  Int:  c:intern analyst  ji:0  Int:  c:security analyst  ji:0  Int:"/>
    <s v="cos:business analyst  cos:0.895 cos:financial analyst  cos:0.89 cos:system analyst  cos:0.917 cos:data scientist  cos:0.917 cos:financial controller  cos:0.944 cos:intern analyst  cos:0.943 cos:security analyst  cos:0.914"/>
    <n v="0.94399999999999995"/>
    <s v="financial controller"/>
    <s v="specialist statutory"/>
    <s v="participation process statutory financial reporting supervisory authority knf gu nbp according ifrs uniqa group company poland solvency ii analysis data project area finance implementation 17 within cooperation optimization business tool"/>
    <x v="0"/>
    <n v="3"/>
    <s v=" c:business analyst  ji:3  Int:project business process  c:financial analyst  ji:3  Int:financial finance reporting  c:system analyst  ji:0  Int:  c:data scientist  ji:3  Int:data analysis reporting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finance 17 data analysis within authority tool solvency poland ifrs gu implementation cooperation knf nbp participation group uniqa company area ii financial according statutory optimization reporting supervisory"/>
  </r>
  <r>
    <n v="3337"/>
    <n v="3352"/>
    <s v="Starszy Specjalista ds. sprawozdawczości "/>
    <s v="['https://www.pracuj.pl/praca/starszy-specjalista-ds-sprawozdawczosci-warszawa,oferta,1002460566']"/>
    <s v="Starszy specjalista (Senior), Ekspert"/>
    <s v="[['https://www.pracuj.pl/praca/starszy-specjalista-ds-sprawozdawczosci-warszawa,oferta,1002460566'], 1, ['responsibilities-1', ['Sporządzanie oraz analiza sprawozdań finansowych sporządzonych zgodnie z wymogami ustawy o rachunkowości, pakietów do Grupy oraz sprawozdań na potrzeby sprawozdawczości Wypłacalność II,', 'Sporządzanie oraz analiza miesięcznych informacji zarządczych podsumowujących wyniki finansowe spółki,', 'Prowadzenie ewidencji księgowej w zakresie księgowości ubezpieczeniowej, inwestycyjnej oraz reasekuracyjnej zgodnie z przepisami polskimi i IFRS oraz bieżące uzgodnienia do systemów technicznych oraz dokumentacji źródłowej,', 'Sporządzanie wybranych dodatkowych formularzy wymaganych przez Komisję Nadzoru Finansowego oraz przygotowywanie analiz ad hoc i odpowiedzi w ramach bieżącego nadzoru KNF nad spółką,', 'Wsparcie funkcjonowania systemu kontroli wewnętrznej,', 'Współpraca bankami, audytorami, innymi klientami zewnętrznymi i wewnętrznymi.']], ['requirements-1', ['Doświadczenie w sprawozdawczości zakładów ubezpieczeń na podobnym stanowisku,', 'Znajomość rachunkowości ubezpieczeniowej,', 'Język angielski na poziomie umożliwiającym swobodną pracę (B2),', 'Wykształcenie wyższe,', 'Bardzo dobra znajomość MS Excel,', 'Umiejętności analitycznego myślenia,', 'Komunikatywność i umiejętność pracy w zespole,', 'Chęć poznawania skomplikowanych procesów księgowych i jeszcze większa chęć ich upraszczania.']], ['offered-1', ['Umowa o pracę', 'Prywatna opieka medyczna', 'Dofinansowanie do Karty MultiSport', 'Możliwość pracy zdalnej', 'Dodatkowe uprawnienia rodzicielskie', 'Ubezpieczenie grupowe', 'Zniżki na ubezpieczenia', 'Zdalne konsultacje medyczne', 'Elastyczne godziny rozpoczynania pracy', 'Atrakcyjna lokalizacja biura', 'Programy wellbeingowe', 'Dostęp do platform e-learningowych', 'Środowisko pracy wspierające różnorodność']]]"/>
    <s v="Senior Specialist (Senior), Expert"/>
    <s v="Senior Reporting Specialist"/>
    <s v="'Preparation and analysis of financial statements prepared in accordance with the requirements of the Accounting Act, packages for the Group and reports for the purposes of Solvency II reporting,', 'Preparation and analysis of monthly management information summarizing the company's financial results,', 'Keeping accounting records in the field of insurance accounting, investment and reinsurance in accordance with Polish and IFRS regulations, as well as current arrangements for technical systems and source documentation,', 'Preparation of selected additional forms required by the Polish Financial Supervision Authority and preparation of ad hoc analyzes and responses as part of the ongoing supervision of the KNF over the company,', 'Support functioning of the internal control system,', 'Cooperation with banks, auditors, other external and internal clients.'"/>
    <s v="'Experience in reporting insurance companies in a similar position,', 'Knowledge of insurance accounting,', 'English language at a level enabling free work (B2),', 'Higher education,', 'Very good knowledge of MS Excel,', 'Skills analytical thinking,', 'Communicativeness and ability to work in a team,', 'The desire to learn about complicated accounting processes and an even greater desire to simplify them.'"/>
    <s v="'Employment contract', 'Private medical care', 'MultiSport Card co-financing', 'Remote work', 'Additional parental rights', 'Group insurance', 'Discounts on insurance', 'Remote medical consultations', 'Flexible working hours', 'Attractive office location', 'Wellbeing programs', 'Access to e-learning platforms', 'Work environment supporting diversity'"/>
    <m/>
    <m/>
    <m/>
    <s v="reporting specialist"/>
    <x v="0"/>
    <n v="2"/>
    <s v=" c:business analyst  ji:0  Int:  c:financial analyst  ji:2  Int:reporting  c:system analyst  ji:0  Int:  c:data scientist  ji:2  Int:reporting  c:financial controller  ji:0  Int:  c:intern analyst  ji:0  Int:  c:security analyst  ji:0  Int:"/>
    <s v="cos:business analyst  cos:0.879 cos:financial analyst  cos:0.863 cos:system analyst  cos:0.93 cos:data scientist  cos:0.92 cos:financial controller  cos:0.921 cos:intern analyst  cos:0.971 cos:security analyst  cos:0.927"/>
    <n v="0.97099999999999997"/>
    <s v="intern analyst"/>
    <s v="specialist"/>
    <s v="preparation analysis financial statement prepared accordance requirement accounting act package group report purpose solvency ii reporting monthly management information summarizing company result keeping record field insurance investment reinsurance polish ifrs regulation well current arrangement technical system source documentation selected additional form required supervision authority ad hoc analyzes response part ongoing knf support functioning internal control cooperation bank auditor external client"/>
    <x v="1"/>
    <n v="8"/>
    <s v=" c:business analyst  ji:3  Int:support client management  c:financial analyst  ji:8  Int:control management support accounting financial insurance investment reporting  c:system analyst  ji:1  Int:system  c:data scientist  ji:3  Int:analysis report reporting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package selected arrangement analysis report requirement hoc supervision authority auditor regulation monthly ifrs information additional group field statement company prepared analyzes part client ad ongoing record accordance form reinsurance result functioning technical well documentation response keeping summarizing act solvency cooperation knf bank polish required external system ii internal purpose current preparation source"/>
  </r>
  <r>
    <n v="3338"/>
    <n v="3353"/>
    <s v="Starszy Specjalista ds. sprawozdawczości"/>
    <s v="['https://www.pracuj.pl/praca/starszy-specjalista-ds-sprawozdawczosci-warszawa-mokotowska-49,oferta,1002499251']"/>
    <s v="Starszy specjalista (Senior)"/>
    <s v="[['https://www.pracuj.pl/praca/starszy-specjalista-ds-sprawozdawczosci-warszawa-mokotowska-49,oferta,1002499251'], 1, ['responsibilities-1', ['Monitorowanie i sprawozdawczość dot. projektów i programu.', 'Raportowanie postępu prac w Programie, przygotowanie prezentacji oraz dashboardów.', 'Wsparcie wdrożenia standardów zarządzania projektami, w tym w szczególności wsparcie wdrożenia wypracowanej metodyki.', 'Udział we wdrożeniu raportowania postępu prac w projektach i Programie w oparciu o metodykę EVM.', 'Wsparcie rozwoju kompetencji zarządzania projektami w Spółce.']], ['requirements-1', ['Wyksztalcenie wyższe, preferowane kierunki: zarządzanie, ekonomia lub pokrewne, studia podyplomowe w obszarze zarządzania projektami będą dodatkowym atutem.', 'Minimum 2 lata doświadczenia zawodowego w obszarze monitorowania projektów lub programu, lub zarządzania projektami/ PMO.', 'Znajomość procesu inwestycyjno-budowlanego.', 'Praktyczna wiedza w zakresie zarządzania projektami i programami, znajomość metodyk zarządzania projektami potwierdzona certyfikatami: np. PRINCE2, Agile PM, IPMA lub podobne.', 'Bardzo dobra znajomość pakietu MS Office, w tym MS Power Point i MS Excel.', 'Dobra znajomość j. angielskiego w mowie i piśmie – poziom B2/C1']]]"/>
    <s v="Senior Specialist (Senior)"/>
    <s v="Senior Reporting Specialist"/>
    <s v="'Monitoring and reporting on projects and the programme.', 'Reporting the progress of work in the Programme, preparing presentations and dashboards.', 'Support for the implementation of project management standards, including in particular support for the implementation of the developed methodology.', 'Participation in the implementation of progress reporting work in projects and the Program based on the EVM methodology.', 'Support for the development of project management competences in the Company.'"/>
    <s v="'Higher education, preferred majors: management, economics or similar, postgraduate studies in the field of project management will be an advantage.', 'Minimum 2 years of professional experience in the field of project or program monitoring or project management/ PMO.', 'Knowledge of the investment and - construction.', 'Practical knowledge in the field of project and program management, knowledge of project management methodologies confirmed by certificates: e.g. PRINCE2, Agile PM, IPMA or similar.', 'Very good knowledge of MS Office, including MS Power Point and MS Excel.', 'Good command of English in speech and writing - level B2/C1'"/>
    <m/>
    <m/>
    <m/>
    <m/>
    <s v="reporting specialist"/>
    <x v="0"/>
    <n v="2"/>
    <s v=" c:business analyst  ji:0  Int:  c:financial analyst  ji:2  Int:reporting  c:system analyst  ji:0  Int:  c:data scientist  ji:2  Int:reporting  c:financial controller  ji:0  Int:  c:intern analyst  ji:0  Int:  c:security analyst  ji:0  Int:"/>
    <s v="cos:business analyst  cos:0.879 cos:financial analyst  cos:0.863 cos:system analyst  cos:0.93 cos:data scientist  cos:0.92 cos:financial controller  cos:0.921 cos:intern analyst  cos:0.971 cos:security analyst  cos:0.927"/>
    <n v="0.97099999999999997"/>
    <s v="intern analyst"/>
    <s v="specialist"/>
    <s v="monitoring reporting project programme progress work preparing presentation dashboard support implementation management standard including particular developed methodology participation program based evm development competence company"/>
    <x v="0"/>
    <n v="5"/>
    <s v=" c:business analyst  ji:5  Int:project support management monitoring  c:financial analyst  ji:3  Int:support reporting management  c:system analyst  ji:0  Int:  c:data scientist  ji:2  Int:reporting program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particular programme presentation developed program based progress implementation work evm competence participation company including preparing methodology reporting standard dashboard"/>
  </r>
  <r>
    <n v="3339"/>
    <n v="3354"/>
    <s v="Starszy Specjalista (k / m) ds. baz danych i analiz"/>
    <s v="['https://www.pracuj.pl/praca/starszy-specjalista-k-m-ds-baz-danych-i-analiz-warszawa-niedzwiedzia-39,oferta,1002403348']"/>
    <s v="Starszy specjalista (Senior)"/>
    <s v="[['https://www.pracuj.pl/praca/starszy-specjalista-k-m-ds-baz-danych-i-analiz-warszawa-niedzwiedzia-39,oferta,1002403348'], 1, ['responsibilities-1', ['Tworzenie i obsługa baz danych', 'Aktualizacja danych CRM', 'Tworzenie wizualizacji danych i przygotowywanie raportów', 'Uczestniczenie we wdrażaniu nowych mechanizmów i usprawnianiu istniejących funkcjonalności', 'Wsparcie obsługi procesu regularnych płatności,', 'Wsparcie innych kampanii fundraisingowych']], ['requirements-1', ['Wykształcenie wyższe (preferowane kierunki: matematyka, informatyka, ekonomia, inne związane z analityką danych)', 'Umiejętność analizowania i prezentowania danych', 'Mile widziana znajomość Power BI', 'Zaawansowana znajomość MS Office, w tym Excel', 'Umiejętność przygotowywania raportów']], ['offered-1', ['Możliwość zdobywania doświadczenia zawodowego w rozpoznawalnej międzynarodowej organizacji pozarządowej', 'Nauka /doskonalenie jęz. angielskiego /niemieckiego poprzez platformę językową', 'Naukę poprzez platformę e-learningową', 'Dofinansowanie do prywatnej opieki medycznej', 'Możliwość przyłączenia się do ubezpieczenia grupowego na życie', 'Pracę w systemie hybrydowym', 'Elastyczny czas pracy', 'Dzień wolny na urodziny']], ['additional-module-1', ['Prosimy o składanie CV do dnia 17.03.2023 r. poprzez przycisk Aplikuj.', '', '', 'Rekrutacja może być częściowo prowadzona online. Więcej o naszej organizacji znajdziesz na stronie wioskisos.org', '', 'https://wioskisos.org/informacja-dotyczaca-przetwarzania-danych-osobowych-kandydata-do-pracy-w-stowarzyszeniu-sos-wioski-dzieciece-w-polsce/']]]"/>
    <s v="Senior Specialist (Senior)"/>
    <s v="Senior Specialist (f / m) for databases and analysis"/>
    <s v="'Creating and maintaining databases', 'Updating CRM data', 'Creating data visualizations and preparing reports', 'Participating in the implementation of new mechanisms and improving existing functionalities', 'Support for handling the regular payment process', 'Support for other fundraising campaigns'"/>
    <s v="'Higher education (preferred majors: mathematics, computer science, economics, other related to data analytics)', 'Ability to analyze and present data', 'Knowledge of Power BI is welcome', 'Advanced knowledge of MS Office, including Excel', 'Skill preparing reports'"/>
    <s v="'Opportunity to gain professional experience in a recognizable international non-governmental organization', 'Learning/improvement of the language. English/German through a language platform', 'Learning through an e-learning platform', 'Co-funding for private medical care', 'Possibility to join group life insurance', 'Work in a hybrid system', 'Flexible working time', ' Birthday day off'"/>
    <m/>
    <m/>
    <m/>
    <s v="specialist database analysis"/>
    <x v="2"/>
    <n v="1"/>
    <s v=" c:business analyst  ji:0  Int:  c:financial analyst  ji:0  Int:  c:system analyst  ji:0  Int:  c:data scientist  ji:1  Int:analysis  c:financial controller  ji:0  Int:  c:intern analyst  ji:0  Int:  c:security analyst  ji:0  Int:"/>
    <s v="cos:business analyst  cos:0.859 cos:financial analyst  cos:0.857 cos:system analyst  cos:0.931 cos:data scientist  cos:0.917 cos:financial controller  cos:0.906 cos:intern analyst  cos:0.958 cos:security analyst  cos:0.932"/>
    <n v="0.95799999999999996"/>
    <s v="intern analyst"/>
    <s v="specialist database"/>
    <s v="creating maintaining database updating crm data visualization preparing report participating implementation new mechanism improving existing functionality support handling regular payment process fundraising campaign"/>
    <x v="0"/>
    <n v="3"/>
    <s v=" c:business analyst  ji:3  Int:support process crm  c:financial analyst  ji:1  Int:support  c:system analyst  ji:0  Int: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intaining data report participating fundraising functionality campaign existing creating implementation updating visualization payment preparing mechanism handling improving regular database new"/>
  </r>
  <r>
    <n v="3340"/>
    <n v="3355"/>
    <s v="Starszy Specjalista w Departamencie Controllingu i Zarządzania Ryzykiem"/>
    <s v="['https://www.pracuj.pl/praca/starszy-specjalista-w-departamencie-controllingu-i-zarzadzania-ryzykiem-warszawa-rondo-onz-1,oferta,1002397256']"/>
    <s v="Starszy specjalista (Senior)"/>
    <s v="[['https://www.pracuj.pl/praca/starszy-specjalista-w-departamencie-controllingu-i-zarzadzania-ryzykiem-warszawa-rondo-onz-1,oferta,1002397256'], 1, ['responsibilities-1', ['Analiza rentowności obszarów biznesowych', 'Analiza rentowności produktów finansowych i ubezpieczeniowych', 'Opracowywanie danych finansowych dla potrzeb informacji zarządczej', 'Współpraca przy tworzeniu nowych produktów oraz tworzenie nowych narzędzi wspierających obszary sprzedażowe', 'Przygotowywanie business case’ów', 'Sporządzanie business planów dotyczących wprowadzenia nowych produktów oraz scenariuszy finansowych.']], ['requirements-1', ['Jesteś osobą komunikatywną, otwartą i ceniącą pracę z ludźmi', 'Wyróżniają Ciebie wyjątkowe zdolności analitycznego myślenia i umiejętność szybkiego zmieniania perspektyw', 'Posiadasz doświadczenie na podobnym stanowisku, najlepiej w obszarze controllingu lub produktu', 'Posiadasz doświadczenie w analizie rentowności produktów finansowych oraz przygotowywaniu raportów na potrzeby informacji zarządczej', 'Twoim atutem jest wysokie zaangażowanie w codzienną pracę i realizację zadań', 'Dobrze znasz język angielski (praca w jez. angielskim, komunikacja podczas spotkań, maili)', 'Bardzo dobrze znasz MS Office, przede wszystkim MS Excel i Access']], ['offered-1', ['umowę o pracę', 'hybrydowy model pracy (3 dni z biura w tygodniu) i bardzo dobrą lokalizację biura (Rondo ONZ 1)', 'pakiet medyczny (pełny pakiet specjalistyczny ze stomatologią)', 'Akademia Zdrowia', 'multikafeterię - każdy znajdzie coś dla siebie ☺', 'kartę lunchową', 'ubezpieczenie na życie', 'Pracowniczy Program Emerytalny', 'produkty i usługi firmowe w specjalnej cenie', 'ciekawe szkolenia', 'dofinansowanie studiów', 'zajęcia językowe online (angielski/niemiecki)']], ['additional-module-1', ['W naszym zespole Controllingowym poszukujemy osoby z pozytywnym podejściem do ciekawych tematów. Szukamy analitycznego umysłu z łatwością komunikowania i umiejętnością łączenia detali ze strategicznym podejściem.']]]"/>
    <s v="Senior Specialist (Senior)"/>
    <s v="Senior Specialist in the Department of Controlling and Risk Management"/>
    <s v="'Profitability analysis of business areas', 'Profitability analysis of financial and insurance products', 'Development of financial data for management information', 'Cooperation in creating new products and creating new tools to support sales areas', 'Preparation of business cases', ' Preparation of business plans for the introduction of new products and financial scenarios.'"/>
    <s v="'You are a communicative person, open and appreciate working with people', 'You are distinguished by exceptional analytical thinking skills and the ability to quickly change perspectives', 'You have experience in a similar position, preferably in the area of ​​controlling or product', 'You have experience in analyzing the profitability of financial products and preparing reports for the purposes of management information', 'Your advantage is high commitment to everyday work and task implementation', 'You speak English well (work in English, communication during meetings, e-mails)', 'You know MS Office very well, primarily MS Excel and Access'"/>
    <s v="'employment contract', 'hybrid working model (3 days from the office a week) and a very good office location (Rondo ONZ 1)', 'medical package (full specialist package with dentistry)', 'Health Academy', 'multi-cafeteria - everyone will find something for themselves ☺', 'lunch card', 'life insurance', 'Employee Pension Programme', 'company products and services at a special price', 'interesting training', 'financing of studies', 'online language classes ( English German)'"/>
    <m/>
    <m/>
    <m/>
    <s v="specialist  controlling risk management"/>
    <x v="4"/>
    <n v="2"/>
    <s v=" c:business analyst  ji:2  Int:controlling management  c:financial analyst  ji:2  Int:risk management  c:system analyst  ji:0  Int:  c:data scientist  ji:0  Int:  c:financial controller  ji:1  Int:controlling  c:intern analyst  ji:0  Int:  c:security analyst  ji:0  Int:"/>
    <s v="cos:business analyst  cos:0.889 cos:financial analyst  cos:0.886 cos:system analyst  cos:0.926 cos:data scientist  cos:0.914 cos:financial controller  cos:0.936 cos:intern analyst  cos:0.95 cos:security analyst  cos:0.929"/>
    <n v="0.95"/>
    <s v="intern analyst"/>
    <s v=" specialist risk"/>
    <s v="profitability analysis business area financial insurance product development data management information cooperation creating new tool support sale preparation case plan introduction scenario"/>
    <x v="0"/>
    <n v="5"/>
    <s v=" c:business analyst  ji:5  Int:product management support sale business  c:financial analyst  ji:4  Int:support financial insurance management  c:system analyst  ji:0  Int:  c:data scientist  ji:2  Int:data 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development introduction scenario data analysis case insurance profitability tool creating cooperation information plan area financial preparation new"/>
  </r>
  <r>
    <n v="3341"/>
    <n v="3356"/>
    <s v="Starszy Specjalista w Dziale Kontrolingu Finansowego"/>
    <s v="['https://www.pracuj.pl/praca/starszy-specjalista-w-dziale-kontrolingu-finansowego-warszawa-mszczonowska-4,oferta,1002426884']"/>
    <s v="Starszy specjalista (Senior)"/>
    <s v="[['https://www.pracuj.pl/praca/starszy-specjalista-w-dziale-kontrolingu-finansowego-warszawa-mszczonowska-4,oferta,1002426884'], 1, ['responsibilities-1', ['budowanie raportów, wizualizacji danych w postaci kokpitów menedżerskich z wykorzystaniem rozwiązań BI i SAP BW', 'analizowanie źródeł i dostępności danych oraz biznesowych potrzeb raportowych w zakresie wizualizacji i analizy danych', 'prowadzenie prac analitycznych na potrzeby nowych wdrożeń i rozwoju rozwiązań BI i BW', 'prowadzenie analizy potrzeb użytkowników BI', 'współpraca z innymi obszarami w zakresie rozbudowy systemów raportowych i wizualizacji danych', 'udział w pracach analitycznych i wdrażaniu narzędzi IT do raportowania zarządczego', 'aktywny udział w procesie budżetowania w Spółce w oparciu o funkcjonujące regulacje wewnętrzne', 'przygotowywanie okresowych raportów i prezentacji dotyczących wykonania budżetu oraz sytuacji finansowej Spółki', 'sporządzanie sprawozdań, raportów i analiz zarządczych o charakterze ekonomicznym, finansowym na wewnętrzne i zewnętrzne potrzeby Spółki', 'udział w przygotowywaniu średnio i długoterminowych planów finansowych', 'współtworzenie standardów kontrolingu wraz z działaniami zmierzającymi do rozbudowy narzędzi informatycznych (SAP/SAP BW)', 'współpraca z innymi jednostkami organizacyjnymi w Spółce w zakresie wynikającym z zadań działu', 'realizacja dodatkowych zadań wynikających z bieżących potrzeb oraz zakresu obowiązków działu']], ['requirements-1', ['wykształcenie wyższe kierunkowe, kierunki: finanse, rachunkowość, kontroling lub pokrewne', 'minimum 5 lat doświadczenia zawodowego w pracy na podobnym stanowisku', 'znajomość zasad rachunkowości finansowej i zarządczej', 'praktyczna wiedza z zakresu analizy danych i obsługi systemów informatycznych', 'doświadczenie w zakresie analizy i przetwarzania danych', 'znajomość obsługi systemu SAP (lub podobnego klasy ERP) w zakresie modułu CO, FI', 'biegła znajomość MS Excel, PowerPoint', 'doświadczenie w pracy z SAP BW', 'znajomość języka SQL oraz narzędzi klasy BI', 'dobra znajomość języka angielskiego', 'prawo jazdy kategorii B', 'dokładność, sumienność, zaangażowanie', 'umiejętność myślenia analitycznego', 'komunikatywność i umiejętność pracy w zespole', 'samodzielność w powierzonym zakresie odpowiedzialności i dobra organizacja pracy']], ['offered-1', ['możliwość rozwoju i pracy przy unikalnych projektach na rynku polskim i europejskim', 'profesjonalne narzędzia pracy', 'prywatną opiekę medyczną (również dla członków rodziny)', 'pracowniczy Program Emerytalny', 'dofinansowanie do szkoleń, studiów i nauki języków obcych', 'dofinansowanie do wypoczynku']], ['additional-module-1', ['Pion Finansowy', 'Warszawa, ul. Mszczonowska 4', '', 'Oferty prosimy nadsyłać do : 26 marca 2023 r.', '', 'Zastrzegamy sobie kontakt wyłącznie z wybranymi kandydatami. Nadesłanych ofert nie odsyłamy.']]]"/>
    <s v="Senior Specialist (Senior)"/>
    <s v="Senior Specialist in the Financial Controlling Department"/>
    <s v="'building reports, data visualization in the form of dashboards using BI and SAP BW solutions', 'analyzing data sources and availability as well as business reporting needs in the field of data visualization and analysis', 'conducting analytical work for new implementations and development of BI and BW', 'analysis of the needs of BI users', 'cooperation with other areas in the development of reporting systems and data visualization', 'participation in analytical work and implementation of IT tools for management reporting', 'active participation in the budgeting process in the Company based on o functioning internal regulations', 'preparation of periodic reports and presentations regarding the implementation of the budget and the Company's financial situation', 'preparation of reports, reports and management analyzes of an economic and financial nature for the Company's internal and external needs', 'participation in the preparation of medium and long-term plans finance', 'co-creation of controlling standards along with activities aimed at expanding IT tools (SAP/SAP BW)', 'cooperation with other organizational units in the Company to the extent resulting from the department's tasks', 'implementation of additional tasks resulting from current needs and scope of duties department'"/>
    <s v="'university education in finance, accounting, controlling or similar', 'minimum 5 years of professional experience in a similar position', 'knowledge of financial and management accounting', 'practical knowledge of data analysis and IT systems' , 'experience in data analysis and processing', 'knowledge of SAP system (or similar ERP class) in the CO, FI module', 'proficiency in MS Excel, PowerPoint', 'experience in working with SAP BW', 'knowledge of SQL language and BI class tools', 'good knowledge of English', 'category B driving license', 'accuracy, conscientiousness, commitment', 'analytical thinking', 'communication and teamwork skills', 'independence in the entrusted scope' responsibility and good organization of work'"/>
    <s v="'opportunity to develop and work on unique projects on the Polish and European market', 'professional work tools', 'private medical care (also for family members)', 'employee pension scheme', 'co-financing for training, studies and learning foreign languages' , 'funding for rest'"/>
    <m/>
    <m/>
    <m/>
    <s v="specialist financial controlling"/>
    <x v="1"/>
    <n v="2"/>
    <s v=" c:business analyst  ji:1  Int:controlling  c:financial analyst  ji:1  Int:financial  c:system analyst  ji:0  Int:  c:data scientist  ji:0  Int:  c:financial controller  ji:2  Int:financial controlling  c:intern analyst  ji:0  Int:  c:security analyst  ji:0  Int:"/>
    <s v="cos:business analyst  cos:0.869 cos:financial analyst  cos:0.883 cos:system analyst  cos:0.925 cos:data scientist  cos:0.912 cos:financial controller  cos:0.931 cos:intern analyst  cos:0.959 cos:security analyst  cos:0.934"/>
    <n v="0.95899999999999996"/>
    <s v="intern analyst"/>
    <s v="specialist"/>
    <s v="building report data visualization form dashboard using bi sap bw solution analyzing source availability well business reporting need field analysis conducting analytical work new implementation development user cooperation area system participation it tool management active budgeting process company based functioning internal regulation preparation periodic presentation regarding budget financial situation analyzes economic nature external medium long term plan finance co creation controlling standard along activity aimed expanding organizational unit extent resulting department task additional current scope duty"/>
    <x v="2"/>
    <n v="6"/>
    <s v=" c:business analyst  ji:5  Int:management process budgeting business controlling  c:financial analyst  ji:4  Int:financial finance reporting management  c:system analyst  ji:4  Int:it system sap user  c:data scientist  ji:6  Int:bi data analysis report reporting analytical  c:financial controller  ji:3  Int:financial finance controlling  c:intern analyst  ji:0  Int:  c:security analyst  ji:0  Int:"/>
    <s v="cos:business analyst  cos:0 cos:financial analyst  cos:0 cos:system analyst  cos:0 cos:data scientist  cos:0 cos:financial controller  cos:0 cos:intern analyst  cos:0 cos:security analyst  cos:0"/>
    <n v="0"/>
    <s v="n"/>
    <s v="finance bw regulation budgeting implementation extent duty conducting analyzing additional participation field company long nature unit form scope need building development well sap co resulting presentation process creation cooperation term controlling availability regarding plan using external system periodic organizational current preparation aimed business user tool activity medium work management active analyzes area financial department functioning along dashboard new solution task budget it based visualization economic expanding internal situation source standard"/>
  </r>
  <r>
    <n v="3342"/>
    <n v="3357"/>
    <s v="Starszy Specjalista w Wydziale Kontroli Gospodarki Finansowej"/>
    <s v="['https://www.pracuj.pl/praca/starszy-specjalista-w-wydziale-kontroli-gospodarki-finansowej-warszawa-zelazna-59a,oferta,1002492693']"/>
    <s v="Starszy specjalista (Senior)"/>
    <s v="[['https://www.pracuj.pl/praca/starszy-specjalista-w-wydziale-kontroli-gospodarki-finansowej-warszawa-zelazna-59a,oferta,1002492693'], 1, ['responsibilities-1', ['organizowanie i kierowanie wieloaspektowymi kontrolami wewnętrznymi w zakresie gospodarki finansowej,', 'współpracę przy opracowywaniu rocznego planu kontroli w zakresie gospodarki finansowej,', 'przeprowadzanie kontroli doraźnych na polecenie Prezesa Wód Polskich,', 'przeprowadzanie kontroli sprawdzających realizację zaleceń i wniosków pokontrolnych,', 'przygotowywanie sprawozdań z przeprowadzonych kontroli wewnętrznych w zakresie gospodarki finansowej,', 'współpracę przy opracowaniu rocznego sprawozdania z przeprowadzanych kontroli.']], ['requirements-1', ['czekamy na Kandydata, który:', 'posiada wyższe wykształcenie, preferowane na kierunkach: ekonomia, prawo lub finanse i rachunkowość,', 'ma minimum 3-letnie doświadczenie zawodowe, w tym co najmniej 2 lata w administracji publicznej na stanowisku związanym z prowadzeniem kontroli wewnętrznych lub audytów,', 'zna przepisy Ustaw: o rachunkowości, o finansach publicznych oraz Kodeksu postępowania administracyjnego,', 'sprawnie posługuje się narzędziami pakietu MS Office,', 'bardzo dobrze organizuje pracę własną,', 'jest komunikatywny, odpowiedzialny, rzetelny, samodzielny,', 'jest gotowy do częstych wyjazdów służbowych,', 'posiada czynne prawo jazdy kat. B.', 'znajomość Ustawy o ordynacji podatkowej, Prawa zamówień publicznych, Prawa wodnego oraz przepisów w zakresie ochrony środowiska,', 'ukończony kurs psychotechniki - badanie dla kierowców.']], ['offered-1', ['umowę o pracę - stabilne zatrudnienie,', 'dofinansowanie do prywatnej opieki,', 'wczasy &quot;pod gruszą&quot; - bazy noclegowe w całym kraju,', 'atrakcyjne pakiety szkoleniowe,', 'dofinansowanie do karty sportowej,', 'zgrany zespół i miłą atmosferę,', 'pracę, która ma znaczenie.']]]"/>
    <s v="Senior Specialist (Senior)"/>
    <s v="Senior Specialist at the Financial Economy Control Department"/>
    <s v="'organizing and managing multi-faceted internal audits in the field of financial management,', 'cooperation in developing an annual control plan in the field of financial management,', 'conducting ad hoc inspections at the request of the President of Polish Waters,', 'carrying out inspections to verify the implementation of recommendations and post-inspection conclusions, ', 'preparation of reports on internal audits carried out in the field of financial management,', 'cooperation in the preparation of an annual report on audits carried out.'"/>
    <s v="'we are looking for a Candidate who:', 'has higher education, preferably in the fields of: economics, law or finance and accounting,', 'has at least 3 years of professional experience, including at least 2 years in public administration in a position related to conducting internal controls or audits,', 'knows the provisions of the Acts: on accounting, public finance and the Code of Administrative Procedure,', 'skills in using MS Office tools,', 'organizes own work very well,', 'is communicative, responsible, reliable, independent,', 'ready for frequent business trips,', 'has a valid driving license category B.', 'knowledge of the Tax Ordinance Act, Public Procurement Law, Water Law and environmental protection regulations,' , 'completed psychotechnics course - examination for drivers.'"/>
    <s v="'employment contract - stable employment,', 'financing for private care,', 'holidays &quot;under the pear tree&quot; - accommodation facilities throughout the country,', 'attractive training packages,', 'financing for a sports card,', 'a good team and nice atmosphere,', 'work that matters.'"/>
    <m/>
    <m/>
    <m/>
    <s v="specialist financial economy control"/>
    <x v="0"/>
    <n v="2"/>
    <s v=" c:business analyst  ji:0  Int:  c:financial analyst  ji:2  Int:financial control  c:system analyst  ji:0  Int:  c:data scientist  ji:0  Int:  c:financial controller  ji:1  Int:financial  c:intern analyst  ji:0  Int:  c:security analyst  ji:0  Int:"/>
    <s v="cos:business analyst  cos:0.875 cos:financial analyst  cos:0.873 cos:system analyst  cos:0.927 cos:data scientist  cos:0.914 cos:financial controller  cos:0.931 cos:intern analyst  cos:0.953 cos:security analyst  cos:0.927"/>
    <n v="0.95299999999999996"/>
    <s v="intern analyst"/>
    <s v="specialist economy"/>
    <s v="organizing managing multi faceted internal audit field financial management cooperation developing annual control plan conducting ad hoc inspection request president polish water carrying verify implementation recommendation post conclusion preparation report carried"/>
    <x v="1"/>
    <n v="3"/>
    <s v=" c:business analyst  ji:1  Int:management  c:financial analyst  ji:3  Int:financial control management  c:system analyst  ji:0  Int:  c:data scientist  ji:1  Int:report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carried water president conclusion report developing hoc organizing carrying verify implementation cooperation request conducting plan polish field post managing inspection multi annual ad internal recommendation audit preparation faceted"/>
  </r>
  <r>
    <n v="3343"/>
    <n v="3358"/>
    <s v="Starszy Specjalista w Zespole rozliczeń i kontroli Beneficjentów"/>
    <s v="['https://www.pracuj.pl/praca/starszy-specjalista-w-zespole-rozliczen-i-kontroli-beneficjentow-warszawa-polna-40,oferta,1002467859']"/>
    <s v="Starszy specjalista (Senior), Ekspert"/>
    <s v="[['https://www.pracuj.pl/praca/starszy-specjalista-w-zespole-rozliczen-i-kontroli-beneficjentow-warszawa-polna-40,oferta,1002467859'], 1, ['responsibilities-1', ['Nadzór finansowy nad wybranymi Programami Agencji, w tym w szczególności:', 'udział w opracowywaniu dokumentacji programowej, w tym założeń do formularzy systemowych obsługujących nadzorowane Programy;', 'dokonywanie weryfikacji finansowej raportów przedkładanych przez Beneficjentów w ramach nadzorowanych Programów;', 'monitorowanie stopnia wydatkowania środków w ramach nadzorowanych Programów;', 'obsługa płatności w ramach umów zawartych z Beneficjentami (wypłaty zaliczek i kolejnych płatności wynikających z umów);', 'wsparcie Beneficjentów poprzez udzielanie informacji na temat finansowych zasad realizacji projektów;', 'przygotowywanie i prowadzenie szkoleń, prezentacji informacyjnych i instruktaży dla klientów zewnętrznych w tym Wnioskodawców i Beneficjentów.', 'Wsparcie procesów kontroli Beneficjentów Agencji, w tym:', 'udział w kontrolach Beneficjentów Agencji (kontrole zdalne „zza biurka” oraz kontrole wyjazdowe trwające średnio 2 dni robocze);', 'obsługa administracyjna procesów kontrolnych realizowanych przez Agencję, w tym przygotowywanie dokumentacji kontrolnej;', 'weryfikacja formalna dokumentacji przedkładanej przez audytorów zewnętrznych.', 'Na bazie doświadczenia i wiedzy związanej z realizacją ww. procesów proponowanie i wdrażanie usprawnień zwiększających efektywność prowadzonych przez Agencję procesów związanych z obsługą Beneficjentów.']], ['requirements-1', ['Od idealnego kandydata oczekujemy:', 'wykształcenia wyższego (mile widziane z zakresu finansów, rachunkowości, zarządzania projektami, audytu i pokrewnych);', 'minimum dwuletniego stażu pracy w obszarze księgowości lub finansów (doświadczenie w obszarze rozliczania finansowego projektów , w tym w obsłudze programów finansowanych ze środków Unii Europejskiej będzie dodatkowym atutem);', 'biegła znajomość języka polskiego;', 'bardzo dobrej znajomości obsługi programów Microsoft Office, w szczególności Excel, Word i Power Point;', 'znajomości przepisów ustawy o rachunkowości, ustawy o finansach publicznych, innych aktów prawnych mających zastosowanie do państwowych jednostek prawnych;', 'analitycznego myślenia, zaangażowania w pracę, innowacyjności i proaktywności w zgłaszaniu usprawnień;', 'umiejętności organizacji pracy własnej, samodzielności i dyscypliny w przestrzeganiu terminów i procedur, w tym procedur finansowych;', 'dyspozycyjności pozwalającej na udział w podróżach służbowych (minimum jeden dwudniowy wyjazd w miesiącu).', 'znajomość systemu F-K ENOVA;', 'znajomość języka angielskiego na poziomie B1;', 'prawo jazdy kategorii B;', 'udział i doświadczenie w tworzenie/implementacji systemów IT w obszarze finansowo-księgowym;', 'praktycznej znajomości zasad finansowania i rozliczania jednostek sektora finansów publicznych wiedza ogólna dotycząca profilu działalności oraz form finansowania i rozliczania budżetów instytucji publicznych odpowiedzialnych za rozwój edukacji, nauki i szkolnictwa wyższego w Polsce;', 'doświadczenie związane z udziałem w kontrolach podmiotów zewnętrznych.']], ['offered-1', ['stabilną pracę;', 'zatrudnienie na podstawie umowy o pracę w centrum Warszawy – metro Politechnika;', 'benefity: prywatną opiekę medyczną, 13-ta pensja;', 'możliwość pogłębiania wiedzy, podnoszenia kwalifikacji, szkolenia;', 'miłą atmosferę pracy.']]]"/>
    <s v="Senior Specialist (Senior), Expert"/>
    <s v="Senior Specialist in the Beneficiary Settlements and Control Team"/>
    <s v="'Financial supervision over selected Programs of the Agency, including in particular:', 'participation in the development of program documentation, including assumptions for system forms supporting the supervised Programs;', 'financial verification of reports submitted by Beneficiaries under the supervised Programs;', ' monitoring the degree of spending of funds under the supervised Programs;', 'handling payments under agreements concluded with Beneficiaries (advance payments and subsequent payments under the agreements);', 'supporting Beneficiaries by providing information on the financial principles of project implementation;', 'preparing and conducting trainings, information presentations and instructions for external clients, including Applicants and Beneficiaries.', 'Support for the inspection processes of the Agency's Beneficiaries, including:', 'participation in the inspections of the Agency's Beneficiaries (remote &quot;desk&quot; inspections and external inspections lasting an average of 2 working days);', 'Administrative support for control processes carried out by the Agency, including the preparation of control documentation;', 'Formal verification of documentation submitted by external auditors.', 'Based on the experience and knowledge related to the implementation of the above-mentioned proposing and implementing improvements increasing the effectiveness of the processes conducted by the Agency related to the service of Beneficiaries.'"/>
    <s v="'We expect from the ideal candidate:', 'higher education (preferably in the field of finance, accounting, project management, audit and related);', 'minimum two years of work experience in the field of accounting or finance (experience in the field of financial settlement of projects, including in using programs financed by the European Union will be an additional advantage);', 'fluent knowledge of Polish;', 'very good knowledge of Microsoft Office programs, in particular Excel, Word and Power Point;', 'knowledge of the provisions of the Accounting Act, the Public Finance Act, other legal acts applicable to state legal entities;', 'analytical thinking, commitment to work, innovation and proactivity in reporting improvements;', 'the ability to organize one's own work, independence and discipline in complying with deadlines and procedures, in including financial procedures;', 'availability to participate in business trips (at least one two-day trip per month).', 'knowledge of the F-K ENOVA system;', 'knowledge of English at B1 level;', 'category B driving license;' , 'participation and experience in the creation/implementation of IT systems in the area of ​​finance and accounting;', 'practical knowledge of the principles of financing and settling public finance sector units, general knowledge about the business profile and forms of financing and settling budgets of public institutions responsible for the development of education, science and higher education in Poland;', ​​'experience related to participation in inspections of external entities.'"/>
    <s v="'stable job;', 'employment on the basis of an employment contract in the center of Warsaw - Politechnika metro station;', 'benefits: private medical care, 13th salary;', 'opportunity to deepen knowledge, improve qualifications, training;', 'nice working atmosphere.'"/>
    <m/>
    <m/>
    <m/>
    <s v="specialist beneficiary settlement control team"/>
    <x v="0"/>
    <n v="2"/>
    <s v=" c:business analyst  ji:0  Int:  c:financial analyst  ji:2  Int:control settlement  c:system analyst  ji:0  Int:  c:data scientist  ji:0  Int:  c:financial controller  ji:0  Int:  c:intern analyst  ji:0  Int:  c:security analyst  ji:0  Int:"/>
    <s v="cos:business analyst  cos:0.893 cos:financial analyst  cos:0.891 cos:system analyst  cos:0.936 cos:data scientist  cos:0.921 cos:financial controller  cos:0.928 cos:intern analyst  cos:0.963 cos:security analyst  cos:0.943"/>
    <n v="0.96299999999999997"/>
    <s v="intern analyst"/>
    <s v="specialist team beneficiary"/>
    <s v="financial supervision selected program agency including particular participation development documentation assumption system form supporting supervised verification report submitted beneficiary monitoring degree spending fund handling payment agreement concluded advance subsequent providing information principle project implementation preparing conducting training presentation instruction external client applicant support inspection process remote desk lasting average working day administrative control carried preparation formal auditor based experience knowledge related mentioned proposing implementing improvement increasing effectiveness conducted service"/>
    <x v="0"/>
    <n v="6"/>
    <s v=" c:business analyst  ji:6  Int:project support client monitoring service process  c:financial analyst  ji:5  Int:support financial fund control  c:system analyst  ji:1  Int:system  c:data scientist  ji:2  Int:report program  c:financial controller  ji:2  Int:financial  c:intern analyst  ji:0  Int:  c:security analyst  ji:0  Int:"/>
    <s v="cos:business analyst  cos:0 cos:financial analyst  cos:0 cos:system analyst  cos:0 cos:data scientist  cos:0 cos:financial controller  cos:0 cos:intern analyst  cos:0 cos:security analyst  cos:0"/>
    <n v="0"/>
    <s v="n"/>
    <s v="particular verification degree implementation information submitted conducting lasting participation agreement inspection agency proposing form desk applicant beneficiary effectiveness development documentation carried control presentation supervised administrative fund spending conducted external including system handling providing related mentioned preparation instruction implementing advance improvement selected report supervision working auditor knowledge day subsequent financial concluded principle assumption supporting program remote based experience increasing formal payment training preparing average"/>
  </r>
  <r>
    <n v="3344"/>
    <n v="3359"/>
    <s v="Stat Compliance Senior Analyst with English - SFS preparation (Workiva)"/>
    <s v="['https://www.pracuj.pl/praca/stat-compliance-senior-analyst-with-english-sfs-preparation-workiva-warszawa,oferta,1002407909']"/>
    <s v="Starszy specjalista (Senior)"/>
    <s v="[['https://www.pracuj.pl/praca/stat-compliance-senior-analyst-with-english-sfs-preparation-workiva-warszawa,oferta,1002407909'], 1, ['responsibilities-1', ['Setup and maintenance of statutory financial statements files within the client s statutory reporting tool i.e. Workiva, including setting up of documents within Workiva that form the basis of statutory financial statements, which are then subject to review by the client s accountants and its external auditors;', &quot;Liaising and coordinating with the clients accountants and external service providers to obtain inputs in the setup and maintenance of statutory financial statements files within Workiva, coordinating the review of such financial statements and assisting in the delivery of such financial statements to the external auditors'&quot;, 'Supporting the client s tool custodian in the ongoing technical maintenance of Workiva, such as managing access and permissions, data integrity and data analysis, troubleshooting user issues, chart of accounts and mapping maintenance, and maintaining and updating user guides, training materials and playbooks.']], ['requirements-1', ['2 to 3 years of relevant experience with a fast growing, multinational company or professional service,', 'Working knowledge of, and experience in, the statutory financial statement preparation, audit and filing process,', 'Working knowledge of IFRS and local GAAP,', 'Collaboration skills, excellent communication skills and demonstrated ability to work in a fast-paced environment while being comfortable with navigating change,', 'Superb attention to detail and possession of a macro view.', 'English language min C1.', 'Recognized accounting qualification e.g. CA, ACCA ,', 'Working knowledge of, and experience in, the statutory financial statements audit and filing process,', 'Relevant experience or working knowledge of statutory financial statements preparation and generation tools systems e.g. Workiva, Thomson Reuters, Caseware, etc. ,', 'Experience in implementation of such tools systems,', 'International working experience.']], ['offered-1', ['Hybrid mode work', 'Using foreign language and new technology solutions daily, cooperating with various global Clients.', 'Constant support and clear development path from your first day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multisport card, private medical care, life insurance, access to MyBenefit platform, bonuses for referring new employees.']]]"/>
    <s v="Senior Specialist (Senior)"/>
    <s v="Stat Compliance Senior Analyst with English - SFS preparation (Workiva)"/>
    <s v="'Setup and maintenance of statutory financial statements files within the client s statutory reporting tool i.e. Workiva, including setting up of documents within Workiva that form the basis of statutory financial statements, which are then subject to review by the client s accountants and its external auditors;', &quot;Liaising and coordinating with the clients accountants and external service providers to obtain inputs in the setup and maintenance of statutory financial statements files within Workiva, coordinating the review of such financial statements and assisting in the delivery of such financial statements to the external auditors'&quot;, 'Supporting the client s tool custodian in the ongoing technical maintenance of Workiva, such as managing access and permissions, data integrity and data analysis, troubleshooting user issues, chart of accounts and mapping maintenance, and maintaining and updating user guides, training materials and playbooks.'"/>
    <s v="'2 to 3 years of relevant experience with a fast growing, multinational company or professional service,', 'Working knowledge of, and experience in, the statutory financial statement preparation, audit and filing process,', 'Working knowledge of IFRS and local GAAP,', 'Collaboration skills, excellent communication skills and demonstrated ability to work in a fast-paced environment while being comfortable with navigating change,', 'Superb attention to detail and possession of a macro view.', 'English language min C1.', 'Recognized accounting qualification e.g. CA, ACCA ,', 'Working knowledge of, and experience in, the statutory financial statements audit and filing process,', 'Relevant experience or working knowledge of statutory financial statements preparation and generation tools systems e.g. Workiva, Thomson Reuters, Caseware, etc. ,', 'Experience in implementation of such tools systems,', 'International working experience.'"/>
    <s v="'Hybrid mode work', 'Using foreign language and new technology solutions daily, cooperating with various global Clients.', 'Constant support and clear development path from your first day – dedicated Buddy, who will help you in adjusting to the new workplace.', 'Focus on your strengths and continuous feedback enable fast professional growth, as well as new skills building by various online and classroom trainings.', 'Inclusion and diversity in practice: truly multicultural environment; we support LGBT, people with disabilities and parents. In our culture of equality, people are truly valued for their differences and free to be who they are.', 'A flexible approach that allows an appropriate work-life balance where sports activities, outings, volunteering initiatives are part of our regular day-to day life.', 'Commitment to reducing our environmental impact in terms of carbon, water and waste across Accenture facilities and in the communities in which we work and live by joining different initiatives.', 'Full work comfort – multisport card, private medical care, life insurance, access to MyBenefit platform, bonuses for referring new employees.'"/>
    <m/>
    <m/>
    <m/>
    <s v="stat compliance  analyst  sfs preparation workiva"/>
    <x v="3"/>
    <n v="0"/>
    <s v=" c:business analyst  ji:0  Int:  c:financial analyst  ji:0  Int:  c:system analyst  ji:0  Int:  c:data scientist  ji:0  Int:  c:financial controller  ji:0  Int:  c:intern analyst  ji:0  Int:  c:security analyst  ji:0  Int:"/>
    <s v="cos:business analyst  cos:0.907 cos:financial analyst  cos:0.895 cos:system analyst  cos:0.957 cos:data scientist  cos:0.95 cos:financial controller  cos:0.943 cos:intern analyst  cos:0.968 cos:security analyst  cos:0.957"/>
    <n v="0.96799999999999997"/>
    <s v="intern analyst"/>
    <s v="n"/>
    <s v="setup maintenance statutory financial statement file within client reporting tool workiva including setting document form basis subject review accountant external auditor liaising coordinating service provider obtain input assisting delivery supporting custodian ongoing technical managing access permission data integrity analysis troubleshooting user issue chart account mapping maintaining updating guide training material playbook"/>
    <x v="1"/>
    <n v="4"/>
    <s v=" c:business analyst  ji:2  Int:client service  c:financial analyst  ji:4  Int:financial accountant reporting account  c:system analyst  ji:1  Int:user  c:data scientist  ji:3  Int:data analysis reporting  c:financial controller  ji:2  Int:financial accountant  c:intern analyst  ji:0  Int:  c:security analyst  ji:0  Int:"/>
    <s v="cos:business analyst  cos:0 cos:financial analyst  cos:0 cos:system analyst  cos:0 cos:data scientist  cos:0 cos:financial controller  cos:0 cos:intern analyst  cos:0 cos:security analyst  cos:0"/>
    <n v="0"/>
    <s v="n"/>
    <s v="permission user maintenance data analysis issue maintaining tool auditor review file guide troubleshooting custodian statement client obtain managing ongoing form input setup liaising technical mapping material assisting within provider setting supporting document delivery updating playbook basis workiva including external coordinating training service integrity statutory subject chart access"/>
  </r>
  <r>
    <n v="3345"/>
    <n v="3360"/>
    <s v="Statutory Accountant"/>
    <s v="['https://www.pracuj.pl/praca/statutory-accountant-wroclaw,oferta,1002381682']"/>
    <s v="Specjalista (Mid / Regular)"/>
    <s v="[['https://www.pracuj.pl/praca/statutory-accountant-wroclaw,oferta,1002381682'], 1, ['responsibilities-1', ['Preparation of Trial Balance, Balance Sheet, Profit and Loss accounts in accordance with the local accounting principles', 'Reconcile the local accounts with the U.S. GAAP accounts (identify variances and the proposed true up / down adjustments)', 'Monitor balances and maintain the local entities’ books in the area of pension accounting, warranty services, goodwill, etc.', 'Actively engage in preparation and recording events / business transactions in the local and U.S. GAAP books (for example: accounting reserves, accounting adjustments)', 'Invoice payments preparation and processing', 'Analyze the Balance Sheet, Profit and Loss statement, and Cash Flow statement', 'Coordinate and participate in the analysis of Balance Sheet, Profit and Loss statement, and Cash Flow statement', 'Monitor the correct cost allocation and proactively solve issues related to accounting for transactions', 'Liaise with the external and internal auditor to ensure that the local and U.S. GAAP statutory requirements are met', 'Coordinate the work with external auditor and various internal HP finance teams', 'Conduct the required analysis for internal and external audit purposes', 'Engage in audit planning (Client Assistant Schedule)', 'Present financial reports to the Board Members and Chief Accountant/Country Controller prior to the final sign off', 'Prepare notes to the financial statements', 'Prepare Balance Sheet, Profit and Loss Statement and other financial statements to satisfy the local regulatory requirements', 'Archive documents and coordinate recordkeeping for audit purposes', 'Proactively address accounting and tax queries as they arise', 'Actively engage with various financial institutions to solve problems', 'Statistical Reports', 'Analysis and review of balances from the country statutory perspective', 'Prepare statistical reports and liaison with the selected country’s National Statistics Office', 'Transfer Pricing and Taxes', 'Prepare monthly/quarterly/yearly tax forecasts', 'Prepare tax return (VAT, income tax and others) in agreement with Tax Department', 'Verify and track tax account balances (assets and liabilities), including deferred taxes and tax provisions', '+more']], ['requirements-1', ['First level university degree with a focus in business or economics; advanced degree or accounting certification (e.g., CPA, MBA) preferred.', 'Typically 4+ years of experience as a financial analyst.', 'Typically experienced in more than one finance function.', 'Strong understanding of accounting principles and financial analysis.', 'Strong analytical skills.', 'Strong business application skills (e.g., Microsoft Excel).', 'Strong communication and influencing skills.', 'Excellent teamwork skills', 'Good business acumen.', 'Join us and make your mark!']], ['offered-1', ['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
    <s v="Specialist (Mid/Regular)"/>
    <s v="Statutory Accountant"/>
    <s v="'Preparation of Trial Balance, Balance Sheet, Profit and Loss accounts in accordance with the local accounting principles', 'Reconcile the local accounts with the U.S. GAAP accounts (identify variances and the proposed true up / down adjustments)', 'Monitor balances and maintain the local entities’ books in the area of pension accounting, warranty services, goodwill, etc.', 'Actively engage in preparation and recording events / business transactions in the local and U.S. GAAP books (for example: accounting reserves, accounting adjustments)', 'Invoice payments preparation and processing', 'Analyze the Balance Sheet, Profit and Loss statement, and Cash Flow statement', 'Coordinate and participate in the analysis of Balance Sheet, Profit and Loss statement, and Cash Flow statement', 'Monitor the correct cost allocation and proactively solve issues related to accounting for transactions', 'Liaise with the external and internal auditor to ensure that the local and U.S. GAAP statutory requirements are met', 'Coordinate the work with external auditor and various internal HP finance teams', 'Conduct the required analysis for internal and external audit purposes', 'Engage in audit planning (Client Assistant Schedule)', 'Present financial reports to the Board Members and Chief Accountant/Country Controller prior to the final sign off', 'Prepare notes to the financial statements', 'Prepare Balance Sheet, Profit and Loss Statement and other financial statements to satisfy the local regulatory requirements', 'Archive documents and coordinate recordkeeping for audit purposes', 'Proactively address accounting and tax queries as they arise', 'Actively engage with various financial institutions to solve problems', 'Statistical Reports', 'Analysis and review of balances from the country statutory perspective', 'Prepare statistical reports and liaison with the selected country’s National Statistics Office', 'Transfer Pricing and Taxes', 'Prepare monthly/quarterly/yearly tax forecasts', 'Prepare tax return (VAT, income tax and others) in agreement with Tax Department', 'Verify and track tax account balances (assets and liabilities), including deferred taxes and tax provisions', '+more'"/>
    <s v="'First level university degree with a focus in business or economics; advanced degree or accounting certification (e.g., CPA, MBA) preferred.', 'Typically 4+ years of experience as a financial analyst.', 'Typically experienced in more than one finance function.', 'Strong understanding of accounting principles and financial analysis.', 'Strong analytical skills.', 'Strong business application skills (e.g., Microsoft Excel).', 'Strong communication and influencing skills.', 'Excellent teamwork skills', 'Good business acumen.', 'Join us and make your mark!'"/>
    <s v="'HPE is an Equal Employment Opportunity/ Veterans/Disabled/LGBT and Affirmative Action employer. We are committed to diversity and building a team that represents a variety of backgrounds, perspectives, and skills. We do not discriminate and all decisions we make are made on the basis of qualifications, merit, and business need. Our goal is to be one global diverse team that is representative of our customers, in an inclusive environment where we can continue to innovate and grow together.'"/>
    <m/>
    <m/>
    <m/>
    <s v="statutory accountant"/>
    <x v="0"/>
    <n v="1"/>
    <s v=" c:business analyst  ji:0  Int:  c:financial analyst  ji:1  Int:accountant  c:system analyst  ji:0  Int:  c:data scientist  ji:0  Int:  c:financial controller  ji:1  Int:accountant  c:intern analyst  ji:0  Int:  c:security analyst  ji:0  Int:"/>
    <s v="cos:business analyst  cos:0.863 cos:financial analyst  cos:0.884 cos:system analyst  cos:0.911 cos:data scientist  cos:0.901 cos:financial controller  cos:0.952 cos:intern analyst  cos:0.949 cos:security analyst  cos:0.915"/>
    <n v="0.95199999999999996"/>
    <s v="financial controller"/>
    <s v="statutory"/>
    <s v="preparation trial balance sheet profit loss account accordance local accounting principle reconcile gaap identify variance proposed true adjustment monitor maintain entity book area pension warranty service goodwill etc actively engage recording event business transaction example reserve invoice payment processing analyze statement cash flow coordinate participate analysis correct cost allocation proactively solve issue related liaise external internal auditor ensure statutory requirement met work various hp finance team conduct required audit purpose planning client assistant schedule present financial report board member chief accountant country controller prior final sign prepare note satisfy regulatory archive document recordkeeping address tax query arise institution problem statistical review perspective liaison selected national statistic office transfer pricing monthly quarterly yearly forecast return vat income others agreement department verify track asset liability including deferred provision"/>
    <x v="1"/>
    <n v="9"/>
    <s v=" c:business analyst  ji:7  Int:client transfer transaction service pricing planning business  c:financial analyst  ji:9  Int:finance accounting financial national account accountant cost tax asset  c:system analyst  ji:0  Int:  c:data scientist  ji:3  Int:analysis report forecast  c:financial controller  ji:6  Int:finance accounting financial controller audit accountant  c:intern analyst  ji:1  Int:processing  c:security analyst  ji:0  Int:"/>
    <s v="cos:business analyst  cos:0 cos:financial analyst  cos:0 cos:system analyst  cos:0 cos:data scientist  cos:0 cos:financial controller  cos:0 cos:intern analyst  cos:0 cos:security analyst  cos:0"/>
    <n v="0"/>
    <s v="n"/>
    <s v="flow track maintain analysis variance issue liability solve controller review schedule correct satisfy perspective hp team agreement client balance office processing others prior chief statistic recordkeeping example trial reserve transaction met pricing planning invoice arise document entity forecast ensure required external including regulatory various address quarterly service purpose monitor related preparation conduct etc business archive assistant deferred selected sheet profit allocation report loss identify requirement note auditor query monthly yearly institution country liaison cash board work warranty proposed adjustment liaise statement area return accordance reconcile final recording audit principle engage department statistical present actively true local book pension proactively coordinate verify analyze provision problem gaap member sign prepare payment transfer event vat internal income statutory participate goodwill"/>
  </r>
  <r>
    <n v="3346"/>
    <n v="3361"/>
    <s v="Statutory Controller"/>
    <s v="['https://www.pracuj.pl/praca/statutory-controller-lodz-placydowska-27,oferta,1002454696']"/>
    <s v="Specjalista (Mid / Regular)"/>
    <s v="[['https://www.pracuj.pl/praca/statutory-controller-lodz-placydowska-27,oferta,1002454696'], 1, ['responsibilities-1', ['Play active role in planning Statutory filling process / Arrange Planning meeting and identify key stakeholders and defining the key milestones and overall timeframe', 'Monitor and track progress towards achievement of process milestones', 'Develop and update key metrics / reports for legal entities , businesses, regions and countries', 'Attend balance sheet reviews for legal entities', 'Schedule and conduct status meetings and project manage the audit process (e.g. ensure PBC delivery, auditor acceptance of PBCs, etc.)', 'Support complex accounting issues if necessary']], ['requirements-1', ['More than 6 years’ experience in supervisory role within accounting / finance function ideally in a large international industrial group', 'Master Degree in Accounting/Finance/Economics', 'Excellent project management and organization skills', 'Strong knowledge of regulations and guidelines for US GAAP and IFRS', 'Certified Public Accountant/ACCA (Preferred)', 'Fluent in English']], ['offered-1', ['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s v="Specialist (Mid/Regular)"/>
    <s v="Statutory Controller"/>
    <s v="'Play active role in planning Statutory filling process / Arrange Planning meeting and identify key stakeholders and defining the key milestones and overall timeframe', 'Monitor and track progress towards achievement of process milestones', 'Develop and update key metrics / reports for legal entities , businesses, regions and countries', 'Attend balance sheet reviews for legal entities', 'Schedule and conduct status meetings and project manage the audit process (e.g. ensure PBC delivery, auditor acceptance of PBCs, etc.)', 'Support complex accounting issues if necessary'"/>
    <s v="'More than 6 years’ experience in supervisory role within accounting / finance function ideally in a large international industrial group', 'Master Degree in Accounting/Finance/Economics', 'Excellent project management and organization skills', 'Strong knowledge of regulations and guidelines for US GAAP and IFRS', 'Certified Public Accountant/ACCA (Preferred)', 'Fluent in English'"/>
    <s v="'Enjoy a stable employment in a company with a long history in innovation and technology', 'Collaborate with experienced experts in an international environment', 'Seize individual development and training opportunities, from job specific to soft skills', 'Private medical care (including offers for family members) and life insurance', 'Receive attractive remuneration based on your experience and skills, and other financial benefits, such as annual bonus and internal share purchase program', 'Choose from various benefits in kind, ranging from healthy lifestyle offerings, to knowledge sharing, to teambuilding activities'"/>
    <m/>
    <m/>
    <m/>
    <s v="statutory controller"/>
    <x v="1"/>
    <n v="1"/>
    <s v=" c:business analyst  ji:0  Int:  c:financial analyst  ji:0  Int:  c:system analyst  ji:0  Int:  c:data scientist  ji:0  Int:  c:financial controller  ji:1  Int:controller  c:intern analyst  ji:0  Int:  c:security analyst  ji:0  Int:"/>
    <s v="cos:business analyst  cos:0.866 cos:financial analyst  cos:0.875 cos:system analyst  cos:0.905 cos:data scientist  cos:0.887 cos:financial controller  cos:0.939 cos:intern analyst  cos:0.922 cos:security analyst  cos:0.907"/>
    <n v="0.93899999999999995"/>
    <s v="financial controller"/>
    <s v="statutory"/>
    <s v="play active role planning statutory filling process arrange meeting identify key stakeholder defining milestone overall timeframe monitor track progress towards achievement develop update metric report legal entity business region country attend balance sheet review schedule conduct status project manage audit ensure pbc delivery auditor acceptance pbcs etc support complex accounting issue necessary"/>
    <x v="0"/>
    <n v="5"/>
    <s v=" c:business analyst  ji:5  Int:project support process planning business  c:financial analyst  ji:2  Int:support accounting  c:system analyst  ji:1  Int:key  c:data scientist  ji:1  Int:report  c:financial controller  ji:2  Int:audit accounting  c:intern analyst  ji:0  Int:  c:security analyst  ji:0  Int:"/>
    <s v="cos:business analyst  cos:0 cos:financial analyst  cos:0 cos:system analyst  cos:0 cos:data scientist  cos:0 cos:financial controller  cos:0 cos:intern analyst  cos:0 cos:security analyst  cos:0"/>
    <n v="0"/>
    <s v="n"/>
    <s v="stakeholder complex etc arrange track sheet filling report issue identify key accounting auditor country review schedule active balance timeframe achievement audit acceptance play update metric meeting develop necessary overall progress role delivery towards legal manage entity ensure milestone pbc region monitor statutory pbcs defining conduct status attend"/>
  </r>
  <r>
    <n v="3347"/>
    <n v="3362"/>
    <s v="Staż w dziale sprzedaży - Analityk danych"/>
    <s v="['https://www.pracuj.pl/praca/staz-w-dziale-sprzedazy-analityk-danych-lodz,oferta,1002450210']"/>
    <s v="Młodszy specjalista (Junior)"/>
    <s v="[['https://www.pracuj.pl/praca/staz-w-dziale-sprzedazy-analityk-danych-lodz,oferta,1002450210'], 1, ['responsibilities-1', ['Opracowywanie analiz, kalkulacji i narzędzi służących do monitorowania i wspierania procesów sprzedażowych i rozliczeniowych', 'Przygotowywanie raportów i analiz wspomagających podejmowanie decyzji biznesowych', 'Uczestnictwo w procesie przygotowania planów sprzedażowych, kontrola ich realizacji i analiza odchyleń']], ['requirements-1', ['Wykształcenie na kierunku analityka, analityka biznesowa, informatyka, matematyka', 'Praktyczna znajomość pakietu MS Office, głównie MS Excel', 'Podstawowa znajomość SQL i narzędzi MS SQL', 'Wysokie zdolności analityczne, umiejętności strukturyzowania informacji, automatyzacji przetwarzania danych i formułowania wniosków', 'Kreatywność w poszukiwaniu rozwiązań', 'Znajomość narzędzi business intelligence (QLIK, Power BI, Tableau)', 'Poczucie odpowiedzialności za rezultaty i wyniki', 'Otwartość na zdobywanie wiedzy i nowych umiejętności']], ['offered-1', ['Pracę w stabilnej firmie', 'Umowę zlecenie', 'Możliwości rozwoju', 'Pracę hybrydową', 'Przyjazną atmosferę w zgranym zespole']], ['additional-module-1', ['Pelion SA* to jedna z największych firm działających na rynku ochrony zdrowia w Polsce i na Litwie. Usługi świadczone przez Pelion obejmują wszystkie segmenty rynku (hurtowy, detaliczny i szpitalny) i są skierowane do: pacjentów, aptek, szpitali oraz producentów. Pelion to spółka holdingowa, pełniąca nadzór właścicielski nad wszystkimi obszarami działalności realizowanymi odpowiednio przez Polską Grupę Farmaceutyczną S.A. i Pharmapoint S.A. – sprzedaż hurtowa, Urtica i Pharmalink– zaopatrzenie szpitali i usługi logistyczne, DOZ S.A., Natura sp. z o. o., Limedika, Gintarine Vaistine i Norfos Vaistine – sprzedaż detaliczna oraz liczne spółki działalności pozostałej.']]]"/>
    <s v="Junior specialist (Junior)"/>
    <s v="Internship in the sales department - Data Analyst"/>
    <s v="'Developing analyses, calculations and tools for monitoring and supporting sales and billing processes', 'Preparing reports and analyzes supporting business decision-making', 'Participating in the process of preparing sales plans, controlling their implementation and analyzing deviations'"/>
    <s v="'Education in the field of analyst, business analytics, computer science, mathematics', 'Practical knowledge of MS Office, mainly MS Excel', 'Basic knowledge of SQL and MS SQL tools', 'High analytical skills, information structuring skills, data processing automation and formulation applications', 'Creativity in finding solutions', 'Knowledge of business intelligence tools (QLIK, Power BI, Tableau)', 'Sense of responsibility for results', 'Openness to acquire knowledge and new skills'"/>
    <s v="'Work in a stable company', 'Commission contract', 'Development opportunities', 'Hybrid work', 'Friendly atmosphere in a good team'"/>
    <m/>
    <m/>
    <m/>
    <s v="internship sale  data analyst"/>
    <x v="7"/>
    <n v="2"/>
    <s v=" c:business analyst  ji:1  Int:sale  c:financial analyst  ji:0  Int:  c:system analyst  ji:0  Int:  c:data scientist  ji:1  Int:data  c:financial controller  ji:0  Int:  c:intern analyst  ji:2  Int:internship  c:security analyst  ji:0  Int:"/>
    <s v="cos:business analyst  cos:0.863 cos:financial analyst  cos:0.867 cos:system analyst  cos:0.939 cos:data scientist  cos:0.926 cos:financial controller  cos:0.907 cos:intern analyst  cos:0.978 cos:security analyst  cos:0.949"/>
    <n v="0.97799999999999998"/>
    <s v="intern analyst"/>
    <s v=" sale analyst data"/>
    <s v="developing analysis calculation tool monitoring supporting sale billing process preparing report analyzes business decision making participating plan controlling implementation analyzing deviation"/>
    <x v="0"/>
    <n v="5"/>
    <s v=" c:business analyst  ji:5  Int:monitoring sale process business controlling  c:financial analyst  ji:1  Int:billing  c:system analyst  ji:0  Int:  c:data scientist  ji:2  Int:analysis report  c:financial controller  ji:1  Int:controlling  c:intern analyst  ji:0  Int:  c:security analyst  ji:0  Int:"/>
    <s v="cos:business analyst  cos:0 cos:financial analyst  cos:0 cos:system analyst  cos:0 cos:data scientist  cos:0 cos:financial controller  cos:0 cos:intern analyst  cos:0 cos:security analyst  cos:0"/>
    <n v="0"/>
    <s v="n"/>
    <s v="analysis report participating deviation developing decision tool supporting implementation plan analyzing calculation billing analyzes preparing making"/>
  </r>
  <r>
    <n v="3348"/>
    <n v="3363"/>
    <s v="Stażysta IT w zespole Zaawansowanej Analityki"/>
    <s v="['https://www.pracuj.pl/praca/stazysta-it-w-zespole-zaawansowanej-analityki-warszawa,oferta,1002445025']"/>
    <s v="Praktykant / Stażysta"/>
    <s v="[['https://www.pracuj.pl/praca/stazysta-it-w-zespole-zaawansowanej-analityki-warszawa,oferta,1002445025'], 1, ['technologies-1', ['MS SSIS', 'Azure Data Factory']], ['responsibilities-1', ['Analiza, projektowanie oraz implementacja systemów raportowo-analitycznych dla klienta wewnętrznego z wykorzystaniem MS Azure', 'Projektowanie i implementacja struktur przechowujących dane w środowisku Azure', 'Projektowanie i implementacja procesów zasilających dane (ETL\\ELT) w środowisku Azure', 'Utrzymanie prawidłowego funkcjonowania wdrożonych rozwiązań', 'Opracowywanie niezbędnej dokumentacji projektowej']], ['requirements-1', ['Jesteś studentem / studentką', 'Jesteś zainteresowana / zainteresowany pracą w zakresie wytwarzania rozwiązań analitycznych w środowisku chmurowym i pracy z danymi', 'Masz otwartą głowę, lubisz uczyć się nowych rzeczy, jesteś odpowiedzialny/odpowiedzialna i angażujesz się w powierzone projekty.', 'Znasz język angielski na poziomie przynajmniej dobrym', 'Posiadasz wiedzę na temat modelowania danych i budowaniu procesów ETL\\ELT z wykorzystaniem MS SSIS i\\lub Azure Data Factory']], ['offered-1', ['Konkurencyjne i motywujące wynagrodzenie', 'Pracę w biznesie o dużej skali – największej firmie farmaceutycznej w Polsce – szeroki zakres obszarów biznesowych z którymi współpracujemy i różnorodność danych', 'Możliwość nauki i pracy z rozwiązaniami w technologii chmurowej Microsoft', 'Elastyczny czas pracy – od 3 do 5 dni w tygodniu', 'Staż od 3 do 12 miesięcy']]]"/>
    <s v="Apprentice / Trainee"/>
    <s v="IT trainee in the Advanced Analytics team"/>
    <s v="'Analysis, design and implementation of reporting and analytical systems for an internal client using MS Azure', 'Design and implementation of data storage structures in the Azure environment', 'Design and implementation of data feed processes (ETL\\ELT) in the Azure environment', ' Maintaining the proper functioning of the implemented solutions', 'Developing the necessary project documentation'"/>
    <s v="'You are a student', 'You are interested in working in the field of developing analytical solutions in a cloud environment and working with data', 'You have an open mind, you like to learn new things, you are responsible and you engage in entrusted projects.' , 'You know English at least at a good level', 'You have knowledge of data modeling and building ETL\\ELT processes using MS SSIS and\\or Azure Data Factory'"/>
    <s v="'Competitive and motivating remuneration', 'Work in a large-scale business - the largest pharmaceutical company in Poland - a wide range of business areas with which we cooperate and data diversity', 'Opportunity to learn and work with Microsoft cloud technology solutions', 'Flexible working time – from 3 to 5 days a week', 'Internship from 3 to 12 months'"/>
    <s v="'MS SSIS', 'Azure Data Factory'"/>
    <m/>
    <m/>
    <s v="it trainee advanced analytics team"/>
    <x v="5"/>
    <n v="2"/>
    <s v=" c:business analyst  ji:0  Int:  c:financial analyst  ji:0  Int:  c:system analyst  ji:2  Int:it  c:data scientist  ji:1  Int:analytics  c:financial controller  ji:0  Int:  c:intern analyst  ji:0  Int:  c:security analyst  ji:0  Int:"/>
    <s v="cos:business analyst  cos:0.864 cos:financial analyst  cos:0.847 cos:system analyst  cos:0.942 cos:data scientist  cos:0.935 cos:financial controller  cos:0.889 cos:intern analyst  cos:0.968 cos:security analyst  cos:0.95"/>
    <n v="0.96799999999999997"/>
    <s v="intern analyst"/>
    <s v="trainee team advanced analytics"/>
    <s v="analysis design implementation reporting analytical system internal client using m azure data storage structure environment feed process etl elt maintaining proper functioning implemented solution developing necessary project documentation"/>
    <x v="2"/>
    <n v="6"/>
    <s v=" c:business analyst  ji:3  Int:project client process  c:financial analyst  ji:1  Int:reporting  c:system analyst  ji:1  Int:system  c:data scientist  ji:6  Int:data analysis reporting analytical etl  c:financial controller  ji:0  Int:  c:intern analyst  ji:0  Int:  c:security analyst  ji:0  Int:"/>
    <s v="cos:business analyst  cos:0 cos:financial analyst  cos:0 cos:system analyst  cos:0 cos:data scientist  cos:0 cos:financial controller  cos:0 cos:intern analyst  cos:0 cos:security analyst  cos:0"/>
    <n v="0"/>
    <s v="n"/>
    <s v="project feed solution documentation maintaining implemented necessary azure developing process environment implementation proper design using client system m internal structure storage functioning elt"/>
  </r>
  <r>
    <n v="3349"/>
    <n v="3364"/>
    <s v="Stażysta/ka w obszarze nadzoru właścicielskiego, pozyskiwania źródeł OZE, analityk &amp; trader OZE"/>
    <s v="['https://www.pracuj.pl/praca/stazysta-ka-w-obszarze-nadzoru-wlascicielskiego-pozyskiwania-zrodel-oze-analityk-warszawa,oferta,1002469218']"/>
    <s v="Praktykant / Stażysta"/>
    <s v="[['https://www.pracuj.pl/praca/stazysta-ka-w-obszarze-nadzoru-wlascicielskiego-pozyskiwania-zrodel-oze-analityk-warszawa,oferta,1002469218'], 1, ['responsibilities-1', ['W naszym biurze w Warszawie dajmy Ci możliwość odbycia stażu na jednej z 3 ścieżek:', '', 'Ścieżka Origination', '', 'Dział Origination zajmuje się pozyskiwaniem energii od wytwórców OZE. Twoim zdaniem będzie wspierać jego pracę we wszystkich zadaniach - od kontaktu z klientami po analizy biznesowe.', '', 'Ścieżka Nadzoru Właścicielskiego', '•\tPrzygotowywanie pism', '•\tKompletowanie dokumentacji', '•\tPrzygotowywanie wniosków do urzędów', '•\tSporządzanie protokołów z posiedzeń organów spółek', '', 'Ścieżka Analiza &amp; Trading OZE', '•\tBudowanie ilościowych i fundamentalnych strategii inwestycyjnych dla rynków energii elektrycznej, gazu i produktów środowiskowych w Europie', '•\tTworzenie narzędzi analitycznych usprawniających proces podejmowania decyzji', '•\tZawieranie transakcji na rynku', '•\tEgzekwowanie strategii inwestycyjnych', '•\tWdrażanie własnych pomysłów i implementacja własnych rozwiązań']], ['requirements-1', ['Ścieżka Origination', '', 'Zaangażowanie i chęć nauki. Idealny kandydat to osoba, która chce poznać świat odnawialnych źródeł i rynek energii elektrycznej i ma ochotę uczyć się od ekspertów. Otwartość umysłu i szerokie horyzonty, to jedyne wymagania konieczne.', '', 'Ścieżka Nadzoru Właścicielskiego', '•\tStudent lub absolwent, preferowane kierunki: Prawo, Administracja', '•\tZnajomość prawa handlowego', '•\tUmiejętność sporządzanie protokołów z posiedzeń Zarządów, Rad Nadzorczych oraz pism urzędowych', '•\tDobra organizacja pracy', '•\tZaangażowanie i sumienne realizacja zadań', '', 'Ścieżka Analiza &amp; Trading OZE', '•\tMa ukończone studia lub jest w trakcie kształcenia na kierunkach ścisłych, takich jak: matematyka, statystyka, metody ilościowe w ekonomii, informatyka i ekonometria', '•\tJest zainteresowany tradingiem oraz rynkami finansowymi lub towarowymi', '•\tMa umiejętność programowania w języku Python', '•\tSwobodnie posługuje się językiem angielskim w mowie i piśmie', '•\tJest dyspozycyjny w wymiarze pełnego etatu']], ['offered-1', ['Możliwość poznania rynku energii elektrycznej i źródeł odnawialnych od kuchni. Praca w komunikatywnym zespole pozyskującym energię od wytwórców OZE, wśród uznanych ekspertów z branży.', 'Dodatkowo, stażyści ścieżki Nadzoru Właścicielskiego mają możliwość poszerzenia znajomości prawa handlowego oraz funkcjonowania grupy spółek od strony prawnej.', 'Zaś staż ścieżki Analiza &amp; Trading OZE kierujemy do osób, które są zainteresowane rozpoczęciem kariery w obszarze tradingu na rynkach energii elektrycznej. W ramach stażu dołączysz do najlepszego zespołu analiz tradingowych i otrzymasz samodzielne zadania. Poznasz nasz proces i będziesz mieć okazję pracować z data science. Jeśli zakończysz staż z sukcesem, będziesz mieć możliwość dołączenia do naszego zespołu na stałe.']], ['additional-module-2', ['Czas trwania stażu: 6 miesięcy dla: Obszar nadzoru właścicielskiego oraz pozyskiwania źródeł OZE.', 'Czas trwania stażu: 3 miesiące dla: analityk &amp; trader OZE']]]"/>
    <s v="Apprentice / Trainee"/>
    <s v="Intern in the area of ​​ownership supervision, obtaining RES sources, RES analyst &amp; trader"/>
    <s v="'In our office in Warsaw, we give you the opportunity to complete an internship on one of the 3 paths:', '', 'Origination Path', '', 'The Origination Department deals with obtaining energy from renewable energy producers. In your opinion, it will support his work in all tasks - from contacting clients to business analysis.', '', 'Governance path', '•\tPreparing letters', '•\tCompleting documentation', '•\tPreparing applications to offices ', '•\tPreparation of minutes from meetings of company bodies', '', 'Renewables analysis &amp; trading path', '•\tBuilding quantitative and fundamental investment strategies for electricity, gas and environmental products markets in Europe', '•\tCreating analytical tools to improve the decision-making process', '•\tConcluding transactions on the market', '•\tEnforcement of investment strategies', '•\tImplementation of own ideas and solutions'"/>
    <s v="'Origination path', '', 'Commitment and willingness to learn. The ideal candidate is a person who wants to learn about the world of renewable sources and the electricity market and wants to learn from experts. Open-mindedness and broad horizons are the only requirements.', '', 'Proprietary Supervision Path', '•\tStudent or graduate, preferred majors: Law, Administration', '•\tKnowledge of commercial law', '•\tAbility to draw up minutes from meetings of Management Boards, Supervisory Boards and official letters', '•\tGood organization of work', '•\tCommitment and diligent implementation of tasks', '', 'Renewable Energy Analysis &amp; Trading', '•\tHas completed studies or is in during education in exact sciences, such as: mathematics, statistics, quantitative methods in economics, computer science and econometrics', '•\tIs interested in trading and financial or commodity markets', '•\tHas the ability to program in Python', '•\ tSpeaks and writes fluently in English', '•\tis available full-time'"/>
    <s v="'Opportunity to get to know the electricity market and renewable sources from behind the scenes. Work in a communicative team that obtains energy from RES producers, among recognized experts in the industry.', 'Additionally, interns of the Ownership Supervision path have the opportunity to broaden their knowledge of commercial law and the legal aspects of the group of companies.', 'The RES Analysis &amp; Trading internship is directed by to people who are interested in starting a career in the area of ​​trading on electricity markets. As part of the internship, you will join the best trading analysis team and receive independent tasks. You will learn about our process and have the opportunity to work with data science. If you successfully complete the internship, you will have the opportunity to join our team on a permanent basis.'"/>
    <m/>
    <m/>
    <m/>
    <s v="intern area ownership supervision obtaining re source analyst trader"/>
    <x v="7"/>
    <n v="2"/>
    <s v=" c:business analyst  ji:0  Int:  c:financial analyst  ji:0  Int:  c:system analyst  ji:0  Int:  c:data scientist  ji:0  Int:  c:financial controller  ji:0  Int:  c:intern analyst  ji:2  Int:intern  c:security analyst  ji:0  Int:"/>
    <s v="cos:business analyst  cos:0.904 cos:financial analyst  cos:0.903 cos:system analyst  cos:0.943 cos:data scientist  cos:0.927 cos:financial controller  cos:0.935 cos:intern analyst  cos:0.962 cos:security analyst  cos:0.95"/>
    <n v="0.96199999999999997"/>
    <s v="intern analyst"/>
    <s v="analyst trader re area supervision obtaining ownership source"/>
    <s v="office warsaw give opportunity complete internship one path origination department deal obtaining energy renewable producer opinion it support work task contacting client business analysis governance tpreparing letter tcompleting documentation application tpreparation minute meeting company body renewables trading tbuilding quantitative fundamental investment strategy electricity gas environmental product market europe tcreating analytical tool improve decision making process tconcluding transaction tenforcement timplementation idea solution"/>
    <x v="0"/>
    <n v="7"/>
    <s v=" c:business analyst  ji:7  Int:market product support client transaction process business  c:financial analyst  ji:2  Int:support investment  c:system analyst  ji:1  Int:it  c:data scientist  ji:2  Int:analysis analytical  c:financial controller  ji:0  Int:  c:intern analyst  ji:1  Int:internship  c:security analyst  ji:0  Int:"/>
    <s v="cos:business analyst  cos:0 cos:financial analyst  cos:0 cos:system analyst  cos:0 cos:data scientist  cos:0 cos:financial controller  cos:0 cos:intern analyst  cos:0 cos:security analyst  cos:0"/>
    <n v="0"/>
    <s v="n"/>
    <s v="analysis tpreparation internship investment europe decision opportunity tool timplementation electricity analytical origination work deal company complete office warsaw contacting obtaining gas letter department strategy documentation quantitative task one tpreparing solution producer renewables meeting environmental it minute fundamental application energy give tenforcement idea tcompleting body making trading tcreating improve governance path renewable tbuilding opinion tconcluding"/>
  </r>
  <r>
    <n v="3350"/>
    <n v="3365"/>
    <s v="Stażysta / Praktykant w Zespole Analiz Giełdowych Biura Maklerskiego (k/m)"/>
    <s v="['https://www.pracuj.pl/praca/stazysta-praktykant-w-zespole-analiz-gieldowych-biura-maklerskiego-k-m-warszawa-aleja-jana-pawla-ii-17,oferta,1002393257']"/>
    <s v="Praktykant / Stażysta"/>
    <s v="[['https://www.pracuj.pl/praca/stazysta-praktykant-w-zespole-analiz-gieldowych-biura-maklerskiego-k-m-warszawa-aleja-jana-pawla-ii-17,oferta,1002393257'], 1, ['responsibilities-1', ['możliwość zdobycia doświadczenia na rynku kapitałowym', 'wsparcie zespołu w bieżących zadaniach', 'współpraca z doświadczonym zespołem analityków giełdowych']], ['requirements-1', ['zainteresowanie rynkiem kapitałowym', 'wsparcie dla zespołu analityków giełdowych', 'komunikatywność', 'zaangażowanie w realizację zadań', 'dyspozycyjność minimum 32h w tygodniu']], ['offered-1', ['zatrudnienie na podstawie umowy zlecenia', 'udział w ciekawych projektach', 'zgrany zespół i przyjazną atmosferę']], ['additional-module-1', ['przygotowujemy i rozpowszechniamy rekomendacje inwestycyjne', 'budujemy modele wycen spółek giełdowych', 'prowadzimy dialog z przedstawicielami funduszy inwestycyjnych, funduszy emerytalnych, spółek giełdowych oraz z prasą', 'śledzimy na bieżąco i komentujemy wydarzenia istotne dla spółek giełdowych i rynku kapitałowego']]]"/>
    <s v="Apprentice / Trainee"/>
    <s v="Intern / Apprentice in the Stock Market Analysis Team of the Brokerage House (female)"/>
    <s v="'opportunity to gain experience on the capital market', 'supporting the team in current tasks', 'cooperation with an experienced team of stock market analysts'"/>
    <s v="'interest in the capital market', 'support for the team of stock market analysts', 'communication skills', 'commitment to the implementation of tasks', 'availability at least 32 hours a week'"/>
    <s v="'employment under a contract of mandate', 'participation in interesting projects', 'a good team and friendly atmosphere'"/>
    <m/>
    <m/>
    <m/>
    <s v="intern apprentice stock market analysis team brokerage house female"/>
    <x v="7"/>
    <n v="2"/>
    <s v=" c:business analyst  ji:1  Int:market  c:financial analyst  ji:0  Int:  c:system analyst  ji:0  Int:  c:data scientist  ji:1  Int:analysis  c:financial controller  ji:0  Int:  c:intern analyst  ji:2  Int:intern  c:security analyst  ji:0  Int:"/>
    <s v="cos:business analyst  cos:0.904 cos:financial analyst  cos:0.885 cos:system analyst  cos:0.928 cos:data scientist  cos:0.944 cos:financial controller  cos:0.917 cos:intern analyst  cos:0.974 cos:security analyst  cos:0.929"/>
    <n v="0.97399999999999998"/>
    <s v="intern analyst"/>
    <s v="team market analysis stock apprentice brokerage house female"/>
    <s v="opportunity gain experience capital market supporting team current task cooperation experienced stock analyst"/>
    <x v="0"/>
    <n v="1"/>
    <s v=" c:business analyst  ji:1  Int:marke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analyst task team experienced stock capital current opportunity supporting experience cooperation gain"/>
  </r>
  <r>
    <n v="3351"/>
    <n v="3366"/>
    <s v="Stażysta(-tka) - Analityk(-tyczka) łańcucha dostaw"/>
    <s v="['https://www.pracuj.pl/praca/stazysta-tka-analityk-tyczka-lancucha-dostaw-tychy-mikolowska-5,oferta,1002416394']"/>
    <s v="Praktykant / Stażysta"/>
    <s v="[['https://www.pracuj.pl/praca/stazysta-tka-analityk-tyczka-lancucha-dostaw-tychy-mikolowska-5,oferta,1002416394'], 1, ['responsibilities-1', ['przygotowanie dziennych, tygodniowych i miesięcznych raportów', 'wspieranie procesów logistycznych poprzez zapewnienie odpowiednich danych i informacji', 'analizowanie efektywności łańcucha dostaw w ramach poszczególnych obszarów']], ['requirements-1', ['wykształcenie wyższe lub ostatni rok studiów (preferowane kierunki: ekonomia, statystyka, badania operacyjne, matematyka, informatyka)', 'dostępność w wymiarze pełnego etatu', 'ponadprzeciętne umiejętności analityczne', 'biegła znajomość obsługi komputera w zakresie MS Office (ze szczególnym uwzględnieniem aplikacji: Excel, Access, Power Point)', 'terminowość, dokładność i rzetelność', 'umiejętność wyciągania wniosków na podstawie danych', 'samodzielność i efektywność pracy pod presją czasu', 'umiejętność pracy w zespole']], ['offered-1', ['umowę o pracę na czas określony (kwiecień-sierpień 2023r.)', 'możliwości pracy i rozwoju w międzynarodowym środowisku', 'otwartość na Twoje pomysły - możliwość wdrażania własnych rozwiązań', 'dostęp do nowoczesnych rozwiązań i przyjazne środowisko pracy']]]"/>
    <s v="Apprentice / Trainee"/>
    <s v="Intern - Supply Chain Analyst"/>
    <s v="'preparing daily, weekly and monthly reports', 'supporting logistics processes by providing appropriate data and information', 'analyzing the efficiency of the supply chain within individual areas'"/>
    <s v="'higher education or the last year of studies (preferred majors: economics, statistics, operations research, mathematics, computer science)', 'full-time availability', 'above-average analytical skills', 'proficiency in computer use in the field of MS Office (especially including applications: Excel, Access, Power Point)', 'timeliness, accuracy and reliability', 'the ability to draw conclusions based on data', 'independence and efficiency of work under time pressure', 'the ability to work in a team'"/>
    <s v="'employment contract for a definite period (April-August 2023)', 'work and development opportunities in an international environment', 'openness to your ideas - the ability to implement your own solutions', 'access to modern solutions and a friendly working environment'"/>
    <m/>
    <m/>
    <m/>
    <s v="intern supply chain analyst"/>
    <x v="7"/>
    <n v="2"/>
    <s v=" c:business analyst  ji:1  Int:supply  c:financial analyst  ji:0  Int:  c:system analyst  ji:0  Int:  c:data scientist  ji:0  Int:  c:financial controller  ji:0  Int:  c:intern analyst  ji:2  Int:intern  c:security analyst  ji:0  Int:"/>
    <s v="cos:business analyst  cos:0.902 cos:financial analyst  cos:0.888 cos:system analyst  cos:0.946 cos:data scientist  cos:0.946 cos:financial controller  cos:0.934 cos:intern analyst  cos:0.986 cos:security analyst  cos:0.948"/>
    <n v="0.98599999999999999"/>
    <s v="intern analyst"/>
    <s v="supply chain analyst"/>
    <s v="preparing daily weekly monthly report supporting logistics process providing appropriate data information analyzing efficiency supply chain within individual area"/>
    <x v="0"/>
    <n v="2"/>
    <s v=" c:business analyst  ji:2  Int:supply process  c:financial analyst  ji:0  Int:  c:system analyst  ji:0  Int: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logistics data report within supporting individual monthly information analyzing weekly providing preparing area chain daily efficiency appropriate"/>
  </r>
  <r>
    <n v="3352"/>
    <n v="3367"/>
    <s v="Stażysta w Dziale Księgowości"/>
    <s v="['https://www.pracuj.pl/praca/stazysta-w-dziale-ksiegowosci-katowice-modelarska-12,oferta,1002469634']"/>
    <s v="Praktykant / Stażysta"/>
    <s v="[['https://www.pracuj.pl/praca/stazysta-w-dziale-ksiegowosci-katowice-modelarska-12,oferta,1002469634'], 1, ['responsibilities-1', ['Przygotowywanie danych do migracji do nowego systemu SAP', 'Pomoc w uzgadnianiu danych', 'Wsparcie zespołu wdrożeniowego w bieżących pracach']], ['requirements-1', ['Student / Absolwent kierunków ekonomia/ rachunkowość/ finanse lub pokrewnych', 'Podstawowa wiedza z obszaru finansów i księgowości', 'Dobra znajomość j. angielskiego (wymiana korespondencji z firmą wdrożeniową + udział w spotkaniach)', 'Dobra znajomość MS Excel (mile widziana umiejętność zastosowania funkcji: x.wyszukaj, suma.warunków, adr.pośr, jeżeli, tekst + tabele przestawne)', 'Umiejętności analityczne i pracy z dużą ilością danych (porównywanie zbiorów danych)', 'Wysokie umiejętności komunikacyjne', 'Nastawienie na zdobywanie wiedzy', 'Dyspozycyjność minimum 30h/tygodniowo', 'Zainteresowania związane z systemami ERP, najlepiej SAP', 'Znajomość VBA']], ['offered-1', ['Umowę zlecenie', 'Pracę w międzynarodowym środowisku', 'Elastyczne godziny pracy, możliwość zwolnień na zajęcia na studiach', 'Udział w projekcie wdrożenia zintegrowanego systemu', 'Możliwość pracy w nowoczesnej firmie', 'Możliwość uczenia się pod okiem ekspertów']]]"/>
    <s v="Apprentice / Trainee"/>
    <s v="Intern in the Accounting Department"/>
    <s v="'Preparing data for migration to the new SAP system', 'Help in reconciling data', 'Supporting the implementation team in ongoing work'"/>
    <s v="'Student / Graduate of economics / accounting / finance or related fields', 'Basic knowledge of finance and accounting', 'Good knowledge of English (exchange of correspondence with the implementation company + participation in meetings)', 'Good knowledge of MS Excel (nice seen ability to use the functions: x.search, sum.of.conditions, indirect if, text + pivot tables)', 'Analytical skills and working with large amounts of data (comparing datasets)', 'High communication skills', 'Attitude for gaining knowledge', 'Availability of at least 30h/week', 'Interests related to ERP systems, preferably SAP', 'Knowledge of VBA'"/>
    <s v="'Contract of mandate', 'Work in an international environment', 'Flexible working hours, possibility of exemptions for study classes', 'Participation in the integrated system implementation project', 'Opportunity to work in a modern company', 'Opportunity to learn under the supervision of experts'"/>
    <m/>
    <m/>
    <m/>
    <s v="intern accounting"/>
    <x v="7"/>
    <n v="2"/>
    <s v=" c:business analyst  ji:0  Int:  c:financial analyst  ji:1  Int:accounting  c:system analyst  ji:0  Int:  c:data scientist  ji:0  Int:  c:financial controller  ji:1  Int:accounting  c:intern analyst  ji:2  Int:intern  c:security analyst  ji:0  Int:"/>
    <s v="cos:business analyst  cos:0.883 cos:financial analyst  cos:0.883 cos:system analyst  cos:0.938 cos:data scientist  cos:0.937 cos:financial controller  cos:0.935 cos:intern analyst  cos:0.985 cos:security analyst  cos:0.945"/>
    <n v="0.98499999999999999"/>
    <s v="intern analyst"/>
    <s v="accounting"/>
    <s v="preparing data migration new sap system help reconciling supporting implementation team ongoing work"/>
    <x v="4"/>
    <n v="2"/>
    <s v=" c:business analyst  ji:0  Int:  c:financial analyst  ji:0  Int:  c:system analyst  ji:2  Int:system sap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migration team data reconciling preparing help ongoing supporting implementation work new"/>
  </r>
  <r>
    <n v="3353"/>
    <n v="3368"/>
    <s v="Stażysta w dziale Sprawozdawczość"/>
    <s v="['https://www.pracuj.pl/praca/stazysta-w-dziale-sprawozdawczosc-poznan-warszawska-349,oferta,1002390421']"/>
    <s v="Praktykant / Stażysta"/>
    <s v="[['https://www.pracuj.pl/praca/stazysta-w-dziale-sprawozdawczosc-poznan-warszawska-349,oferta,1002390421'], 1, ['responsibilities-1', ['Przeprowadzanie permanentnej inwentury zapasów', 'Wsparcie w przygotowaniu i rozliczeniu inwentury rocznej zapasów', 'Udział w inwenturze środków trwałych', 'Księgowanie wyciągów bankowych', 'Aktywacja składników majątku trwałego', 'Zadania rachunku kosztów']], ['requirements-1', ['Wykształcenie kierunkowe - ekonomiczne lub pokrewne', 'Znajomość języka niemieckiego i/lub angielskiego - poziom min. B2', 'Znajomość programów z pakietu MS Office', 'Znajomość programu SAP - mile widziane', 'Umiejętność analitycznego myślenia', 'Dokładność i terminowość w wykonywaniu zadań']], ['offered-1', ['Praca w jednym z największych koncernów motoryzacyjnych świata', 'Zatrudnienie w ramach umowy o pracę na czas określony do 30 miesięcy w pełnym wymiarze godzin', 'Prywatna opieka medyczna', 'Dostęp do Centrum Rehabilitacyjno - Sportowego i Siłowni na terenie zakładu pracy', 'System szkoleń dostosowany do kompetencji pracowników', 'Możliwość zdobycia cennego doświadczenia zawodowego w międzynarodowej organizacji • Specjaliści dbający o bezpieczeństwo i zdrowie pracowników']], ['additional-module-1', ['Brzmi dobrze? To już wiesz, kto powinien się do nas zgłosić!']]]"/>
    <s v="Apprentice / Trainee"/>
    <s v="Intern in the Reporting department"/>
    <s v="'Conducting a permanent inventory of inventories', 'Support in the preparation and settlement of an annual inventory of inventories', 'Participation in the inventory of fixed assets', 'Booking of bank statements', 'Activation of fixed assets', 'Cost accounting tasks'"/>
    <s v="'Education in a major - economic or related', 'Knowledge of German and/or English - min. B2', 'Knowledge of MS Office programs', 'Knowledge of SAP - welcome', 'Analytical thinking skills', 'Accuracy and punctuality in performing tasks'"/>
    <s v="'Work in one of the largest automotive concerns in the world', 'Employment under a fixed-term employment contract up to 30 months full-time', 'Private medical care', 'Access to the Rehabilitation and Sports Center and the gym on the premises of the workplace' , 'Training system adapted to the competences of employees', 'Opportunity to gain valuable professional experience in an international organization • Specialists who care about the safety and health of employees'"/>
    <m/>
    <m/>
    <m/>
    <s v="intern reporting"/>
    <x v="7"/>
    <n v="2"/>
    <s v=" c:business analyst  ji:0  Int:  c:financial analyst  ji:1  Int:reporting  c:system analyst  ji:0  Int:  c:data scientist  ji:1  Int:reporting  c:financial controller  ji:0  Int:  c:intern analyst  ji:2  Int:intern  c:security analyst  ji:0  Int:"/>
    <s v="cos:business analyst  cos:0.852 cos:financial analyst  cos:0.848 cos:system analyst  cos:0.93 cos:data scientist  cos:0.917 cos:financial controller  cos:0.904 cos:intern analyst  cos:0.979 cos:security analyst  cos:0.94"/>
    <n v="0.97899999999999998"/>
    <s v="intern analyst"/>
    <s v="reporting"/>
    <s v="conducting permanent inventory support preparation settlement annual participation fixed asset booking bank statement activation cost accounting task"/>
    <x v="1"/>
    <n v="5"/>
    <s v=" c:business analyst  ji:1  Int:support  c:financial analyst  ji:5  Int:support accounting settlement cost asset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task fixed booking permanent conducting bank activation participation statement annual preparation inventory"/>
  </r>
  <r>
    <n v="3354"/>
    <n v="3369"/>
    <s v="Strategic Bid Pricing and Data Analyst"/>
    <s v="['https://www.pracuj.pl/praca/strategic-bid-pricing-and-data-analyst-wroclaw-robotnicza-42a,oferta,1002438449']"/>
    <s v="Specjalista (Mid / Regular)"/>
    <s v="[['https://www.pracuj.pl/praca/strategic-bid-pricing-and-data-analyst-wroclaw-robotnicza-42a,oferta,1002438449'], 1, ['responsibilities-1', ['Know, understand, and incorporate the Incora philosophy, values, vision, and strategies in all business behavior, practice and decisions', 'Maintain a strong understanding of Incora’s quality standards, product lines, pricing, and compliance requirements', 'Work with the Sourcing, Commercial and Bid Management teams to develop bid strategies, including segment strategies for the various markets and channels', 'Coordinate proposal development with the Sales teams to process contract bids (with minimal guidance), utilizing internal pricing analysis tools, applications, and strategies, on a bid-by-bid basis', 'Work directly with internal/external customers on a regular basis, providing timely, appropriate, and accurate responses to inquiries and requests', 'Monitor and track internal bid due dates and other bid requirements', 'Review inventory levels and/or source vendors for best pricing', 'Review and correct bid submission files to ensure correct pricing is submitted', 'Ensure adherence to customer approvals and quality requirements', 'Maintain files for proposals, awards, contracts, contract amendments and other related documents', 'Coordinate information as needed with sales, purchasing, quality, and other appropriate departments', 'Participate in and practice continuous improvement and/or process improvement efforts', 'Actively pursue and develop a plan through the use of Intranet tools and programs, sales training programs, self-assessment tools, and relevant training courses, to increase knowledge and proficiency in all job requirements']], ['requirements-1', ['Bachelor’s degree or related experience and training; or equivalent combination of education and experience', 'Experience with database modelling and data analytics', 'Demonstrated ability to present information or instruct in a professional and effective manner', 'Strong verbal and written communication skills, with professional daily interaction with internal and/or external customers', 'Ability to analyze, evaluate data, and make sound recommendations and decisions', 'Ability to maintain an effective liaison with vendors, management, staff, and co-workers', 'Ability to travel as required', 'Strong competency working with integrated data systems, Microsoft Office Suite, including Outlook and intermediate to advanced Word and Excel (i.e., spreadsheets, formulas, importing and exporting of files, as applicable) as required']], ['additional-module-1', ['The Strategic Bids team facilitates the delivery of tender responses to customers, working cross-functionally and globally to collate relevant information. The role reports into the Senior Manager, Strategic Bid Management and supports the wider team with appropriate analysis and reporting. You will access, analyse, process, validate and communicate data, price parts using our innovative pricing tool, build and scrutinize commercial models and provide data intelligence to inform Win Strategies. The Pricing and Data Analyst will work closely with the Bid Sourcing and Commercial teams to ensure all bids are delivered on time in full and tracked appropriately via bespoke reporting tools.', '', 'The successful candidate will have excellent analytical skills and be used to working within a Supply Chain environment. You will be educated to a high standard in Mathematics and be at a minimum of intermediary level in the use of Microsoft Excel and SQL. It is essential you are comfortable with undertaking complex analysis and can create and develop databases and modelling tools as well as having excellent attention to detail along with the ability to interpret analysis and model outcomes. It is also important to have strong communication skills as the role will require interfacing with many internal stakeholders.']]]"/>
    <s v="Specialist (Mid/Regular)"/>
    <s v="Strategic Bid Pricing and Data Analyst"/>
    <s v="'Know, understand, and incorporate the Incora philosophy, values, vision, and strategies in all business behavior, practice and decisions', 'Maintain a strong understanding of Incora’s quality standards, product lines, pricing, and compliance requirements', 'Work with the Sourcing, Commercial and Bid Management teams to develop bid strategies, including segment strategies for the various markets and channels', 'Coordinate proposal development with the Sales teams to process contract bids (with minimal guidance), utilizing internal pricing analysis tools, applications, and strategies, on a bid-by-bid basis', 'Work directly with internal/external customers on a regular basis, providing timely, appropriate, and accurate responses to inquiries and requests', 'Monitor and track internal bid due dates and other bid requirements', 'Review inventory levels and/or source vendors for best pricing', 'Review and correct bid submission files to ensure correct pricing is submitted', 'Ensure adherence to customer approvals and quality requirements', 'Maintain files for proposals, awards, contracts, contract amendments and other related documents', 'Coordinate information as needed with sales, purchasing, quality, and other appropriate departments', 'Participate in and practice continuous improvement and/or process improvement efforts', 'Actively pursue and develop a plan through the use of Intranet tools and programs, sales training programs, self-assessment tools, and relevant training courses, to increase knowledge and proficiency in all job requirements'"/>
    <s v="'Bachelor’s degree or related experience and training; or equivalent combination of education and experience', 'Experience with database modelling and data analytics', 'Demonstrated ability to present information or instruct in a professional and effective manner', 'Strong verbal and written communication skills, with professional daily interaction with internal and/or external customers', 'Ability to analyze, evaluate data, and make sound recommendations and decisions', 'Ability to maintain an effective liaison with vendors, management, staff, and co-workers', 'Ability to travel as required', 'Strong competency working with integrated data systems, Microsoft Office Suite, including Outlook and intermediate to advanced Word and Excel (i.e., spreadsheets, formulas, importing and exporting of files, as applicable) as required'"/>
    <m/>
    <m/>
    <m/>
    <m/>
    <s v="strategic bid pricing data analyst"/>
    <x v="4"/>
    <n v="1"/>
    <s v=" c:business analyst  ji:1  Int:pricing  c:financial analyst  ji:0  Int:  c:system analyst  ji:0  Int:  c:data scientist  ji:1  Int:data  c:financial controller  ji:0  Int:  c:intern analyst  ji:0  Int:  c:security analyst  ji:0  Int:"/>
    <s v="cos:business analyst  cos:0.902 cos:financial analyst  cos:0.901 cos:system analyst  cos:0.946 cos:data scientist  cos:0.946 cos:financial controller  cos:0.936 cos:intern analyst  cos:0.957 cos:security analyst  cos:0.951"/>
    <n v="0.95699999999999996"/>
    <s v="intern analyst"/>
    <s v="analyst strategic data bid"/>
    <s v="know understand incorporate incora philosophy value vision strategy business behavior practice decision maintain strong understanding quality standard product line pricing compliance requirement work sourcing commercial bid management team develop including segment various market channel coordinate proposal development sale process contract minimal guidance utilizing internal analysis tool application basis directly external customer regular providing timely appropriate accurate response inquiry request monitor track due date review inventory level source vendor best correct submission file ensure submitted adherence approval award amendment related document information needed purchasing department participate continuous improvement effort actively pursue plan use intranet program training self assessment relevant course increase knowledge proficiency job"/>
    <x v="0"/>
    <n v="9"/>
    <s v=" c:business analyst  ji:9  Int:contract market product management customer sale process pricing business  c:financial analyst  ji:1  Int:management  c:system analyst  ji:0  Int:  c:data scientist  ji:2  Int:analysis program  c:financial controller  ji:0  Int:  c:intern analyst  ji:0  Int:  c:security analyst  ji:2  Int:know"/>
    <s v="cos:business analyst  cos:0 cos:financial analyst  cos:0 cos:system analyst  cos:0 cos:data scientist  cos:0 cos:financial controller  cos:0 cos:intern analyst  cos:0 cos:security analyst  cos:0"/>
    <n v="0"/>
    <s v="n"/>
    <s v="directly behavior track maintain intranet vision analysis inquiry decision utilizing submission adherence proficiency review correct file understanding information effort submitted value team regular timely self due accurate vendor development approval know award job minimal document purchasing pursue plan understand ensure line basis external providing including various monitor related best inventory bid commercial improvement strong practice requirement level tool knowledge work assessment amendment incorporate sourcing relevant guidance segment department compliance needed proposal philosophy use actively response develop continuous application program coordinate quality request channel training date increase internal appropriate strategy participate source standard incora course"/>
  </r>
  <r>
    <n v="3355"/>
    <n v="3370"/>
    <s v="Strategic planner &amp; coordinator"/>
    <s v="['https://www.pracuj.pl/praca/strategic-planner-coordinator-warszawa-annopol-6b,oferta,1002439525']"/>
    <s v="Ekspert"/>
    <s v="[['https://www.pracuj.pl/praca/strategic-planner-coordinator-warszawa-annopol-6b,oferta,1002439525'], 1, ['responsibilities-1', ['1.\tLong term supply planning - Strategic Operational Team', '•\tAnticipate, identify, manage &amp; resolve demand &amp; supply imbalances on long term to prepare our external manufacturing organizations to match our demand in an agile way.', 'o\tDefine needs on long term horizon for a scope of products manufactured externally.', 'o\tIdentify and communicate supply impacts to all stakeholders', '•\tDevelop / Drive scenario analyses and contingency planning to optimize business continuity and risk mitigation goals while appropriately balancing inventory and COGS', '•\tPropose capacity scenario for decisions.', '•\tDistribute to appropriate internal and external working teams', '•\tSupport Global S&amp;OP and long-term planning processes', '•\tMember of some cross functional Strategic Operational teams that includes MSAT, QA, Supply Chain and purchasing', '', '2.\tProject &amp; Performance', '•\tPilot for the team our key projects roadmap, making sure planning, results and communication are respected.', '•\tWithin the EXM supply chain teams drive the performance process', 'o\tPiloting the process', 'o\tKPI monitoring', 'o\tProcess / tools improvement', '', '3.\tOther transversal activities for the department', '•\tCoordinate &amp; support team activities', '•\tPilot / Monitor department Communication', '', '4.\tOther duties as required or directed by the Manager or Functional Management', '•\tIdentify continuous improvement opportunities for both planning tools and process', '•\tAct as a representative and back-up of your manager', '', '5.\tProcess coordination', '•\tMake sure SOP are written and stored', '•\tProcess lifecycle management']], ['requirements-1', ['MS degree in Business, Supply Chain/Material Management or life science field.', 'Experience with capacity planning and knowledge of pharmaceutical Sales &amp; Operations Planning Processes.', 'Good knowledge in global Supply Chain processes &amp; tools (Excel is a must, SAP, JDA, other Supply chain tools) in an international environment (APICS certifications preferred)', 'Strong experience in a multi-functional team role utilizing risk management processes', 'Project management', 'Demonstrates proficiency with lean practices and standard work and processes', 'Ability to work both independently and under supervision in a timely manner', 'Demonstrates a solution-oriented mind set', 'Ability to manage and resolve conflict', 'Ability to build authentic relationships internally, with external vendors/third party', 'Ability to manage complexity in a range of situations (Stressful situations…)', 'Creativity in problem identification and resolution and a relentless, hands-on drive to implement and accomplish company goals and objectives in a rapid-paced, changing business environment.', 'Strong analytical skills and attention to detail', 'Synthesis, capacity to adapt', 'Effective communication with ability to influence others at every level (Persuasive) in a highly scientific and technical environment (written and verbal) including diplomacy, negotiation skills.', 'Fluent speaking and writing English/ French speaking will be a plus', 'Thinks big picture and can connect the dots easily.', 'Collaborates well with other areas of the business', 'Communication skills (verbal + documents) + powerpoint', 'Experience in the Pharmaceutical industry and/or other : Minimum 3 year of direct experience in a GMP manufacturing environment. Exposure and experience in Pharmaceutical/Bio-Technology manufacturing process, principles and practices']], ['additional-module-2', ['hybrid work', 'travel']], ['additional-module-3', ['Niezależnie od obszaru specjalizacji, Twoja praca w Grupie Servier przyczyni się do postępu terapeutycznego z korzyścią dla pacjentów. Dołączysz do wysoko wykwalifikowanego zespołu i w pełni rozwiniesz swój potencjał w profesjonalnym środowisku. Indywidualnie dostosowany proces onboardingu, możliwości mobilności wewnętrznej w ramach Grupy Servier, wysokiej jakości szkolenia, odpowiedzialne zarządzanie, kultura pracy zespołowej... Wszystko to i o wiele więcej w miejscu pracy, w którym Twoje samopoczucie jest dla nas ważne.', '', '', 'W Servier współtworzymy postęp w medycynie w odpowiedzi na potrzeby pacjentów a różnorodność naszych pracowników uznajemy za źródło bogactwa sprzyjające realizacji naszego Powołania.']], ['additional-module-4', ['Within Supply Chain, more specifically within Supply Planning Chemistry and External Manufacturing, The strategic planner and coordinator is responsible of tackling supply planning and capacity management, on long term horizon in collaboration with strategic operation teams and driving department KPI process, animating department roadmap, coordinating department’s projects, processes and communications.']]]"/>
    <s v="Expert"/>
    <s v="Strategic planner &amp; coordinator"/>
    <s v="'1.\tLong term supply planning - Strategic Operational Team', '•\tAnticipate, identify, manage &amp; resolve demand &amp; supply imbalances on long term to prepare our external manufacturing organizations to match our demand in an agile way.', 'o\tDefine needs on long term horizon for a scope of products manufactured externally.', 'o\tIdentify and communicate supply impacts to all stakeholders', '•\tDevelop / Drive scenario analyses and contingency planning to optimize business continuity and risk mitigation goals while appropriately balancing inventory and COGS', '•\tPropose capacity scenario for decisions.', '•\tDistribute to appropriate internal and external working teams', '•\tSupport Global S&amp;OP and long-term planning processes', '•\tMember of some cross functional Strategic Operational teams that includes MSAT, QA, Supply Chain and purchasing', '', '2.\tProject &amp; Performance', '•\tPilot for the team our key projects roadmap, making sure planning, results and communication are respected.', '•\tWithin the EXM supply chain teams drive the performance process', 'o\tPiloting the process', 'o\tKPI monitoring', 'o\tProcess / tools improvement', '', '3.\tOther transversal activities for the department', '•\tCoordinate &amp; support team activities', '•\tPilot / Monitor department Communication', '', '4.\tOther duties as required or directed by the Manager or Functional Management', '•\tIdentify continuous improvement opportunities for both planning tools and process', '•\tAct as a representative and back-up of your manager', '', '5.\tProcess coordination', '•\tMake sure SOP are written and stored', '•\tProcess lifecycle management'"/>
    <s v="'MS degree in Business, Supply Chain/Material Management or life science field.', 'Experience with capacity planning and knowledge of pharmaceutical Sales &amp; Operations Planning Processes.', 'Good knowledge in global Supply Chain processes &amp; tools (Excel is a must, SAP, JDA, other Supply chain tools) in an international environment (APICS certifications preferred)', 'Strong experience in a multi-functional team role utilizing risk management processes', 'Project management', 'Demonstrates proficiency with lean practices and standard work and processes', 'Ability to work both independently and under supervision in a timely manner', 'Demonstrates a solution-oriented mind set', 'Ability to manage and resolve conflict', 'Ability to build authentic relationships internally, with external vendors/third party', 'Ability to manage complexity in a range of situations (Stressful situations…)', 'Creativity in problem identification and resolution and a relentless, hands-on drive to implement and accomplish company goals and objectives in a rapid-paced, changing business environment.', 'Strong analytical skills and attention to detail', 'Synthesis, capacity to adapt', 'Effective communication with ability to influence others at every level (Persuasive) in a highly scientific and technical environment (written and verbal) including diplomacy, negotiation skills.', 'Fluent speaking and writing English/ French speaking will be a plus', 'Thinks big picture and can connect the dots easily.', 'Collaborates well with other areas of the business', 'Communication skills (verbal + documents) + powerpoint', 'Experience in the Pharmaceutical industry and/or other : Minimum 3 year of direct experience in a GMP manufacturing environment. Exposure and experience in Pharmaceutical/Bio-Technology manufacturing process, principles and practices'"/>
    <m/>
    <m/>
    <m/>
    <m/>
    <s v="strategic planner coordinator"/>
    <x v="3"/>
    <n v="0"/>
    <s v=" c:business analyst  ji:0  Int:  c:financial analyst  ji:0  Int:  c:system analyst  ji:0  Int:  c:data scientist  ji:0  Int:  c:financial controller  ji:0  Int:  c:intern analyst  ji:0  Int:  c:security analyst  ji:0  Int:"/>
    <s v="cos:business analyst  cos:0.897 cos:financial analyst  cos:0.859 cos:system analyst  cos:0.934 cos:data scientist  cos:0.927 cos:financial controller  cos:0.925 cos:intern analyst  cos:0.971 cos:security analyst  cos:0.929"/>
    <n v="0.97099999999999997"/>
    <s v="intern analyst"/>
    <s v="n"/>
    <s v="tlong term supply planning strategic operational team tanticipate identify manage resolve demand imbalance long prepare external manufacturing organization match agile way tdefine need horizon scope product manufactured externally tidentify communicate impact stakeholder tdevelop drive scenario analysis contingency optimize business continuity risk mitigation goal appropriately balancing inventory cog tpropose capacity decision tdistribute appropriate internal working tsupport global op process tmember cross functional includes msat qa chain purchasing tproject performance tpilot key project roadmap making sure result communication respected twithin exm tpiloting tkpi monitoring tprocess tool improvement tother transversal activity department tcoordinate support monitor duty required directed manager management continuous opportunity tact representative back coordination tmake sop written stored lifecycle"/>
    <x v="0"/>
    <n v="10"/>
    <s v=" c:business analyst  ji:10  Int:project product management support monitoring process manager supply planning business  c:financial analyst  ji:3  Int:support risk management  c:system analyst  ji:2  Int:performance key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tored includes analysis communicate match mitigation decision tdefine opportunity coordination communication duty tmember team tanticipate tidentify impact continuity tmake long imbalance chain contingency organization performance scope roadmap need tpilot drive back sure capacity tcoordinate agile balancing transversal goal exm term purchasing qa global required external making tdistribute tother monitor demand horizon inventory operational stakeholder improvement risk scenario msat sop respected tpiloting functional identify key working tprocess tool cross directed tsupport activity written strategic optimize representative tpropose op twithin externally department result manufactured tproject continuous tlong cog manufacturing way lifecycle manage resolve prepare tdevelop internal appropriate tkpi appropriately tact"/>
  </r>
  <r>
    <n v="3356"/>
    <n v="3371"/>
    <s v="Strategic Portfolio Planning (SPP) Analyst - EMEA"/>
    <s v="['https://www.pracuj.pl/praca/strategic-portfolio-planning-spp-analyst-emea-warszawa,oferta,1002453269']"/>
    <s v="Specjalista (Mid / Regular)"/>
    <s v="[['https://www.pracuj.pl/praca/strategic-portfolio-planning-spp-analyst-emea-warszawa,oferta,1002453269'], 1, ['responsibilities-1', ['Support Portfolio Planners on demand forecasting and supply planning. Maintain trustworthy and reliable forward-looking forecast data; strong commitment to accuracy and thoroughness in all aspects of data collection and curation', 'Support Portfolio Planners and producing material required for business cases or presentations to support business engagement and approvals.', 'Prepare data model, regular management reports, analysis and quarterly performance metrics', 'Gather, organize and analyze portfolio and business data from various sources and create visualizations for analysis, presentations, reports and dashboards.', 'Identify, track down and resolve data quality to ensure that databases and dashboards remain error-free and organized', 'Define, develop &amp; document business processes and procedures to improve administrative efficiency', &quot;Maintains robust quality control and data integrity for Client's internal Supply &amp; Demand tracking tools, working to agreed data governance frameworks and processes.&quot;, 'Creates presentations for management illustrating current facility status and projected plans / strategies.', 'Interfaces with various departments and senior management as appropriate.']], ['requirements-1', ['Experience solving highly complex problems through quantitative data analysis and modeling.', 'Ability to analyze and interpret data to solve advanced problems, dealing with a variety of options in complex situations.', 'Excellent oral/written communication and presentation skills with demonstrated ability to summarize complex analyses at an executive level and make a sound recommendation', 'Strong analytical and quantitative skills with proven experience in developing strategic solutions for a growing corporate real estate portfolio. Draws upon the analysis of others and makes recommendations that have a direct impact on the company.', 'Solid business judgment and excel at working in a fast-paced, dynamic environment; superb customer service skills.', 'Ability to operate independently and effectively in an ambiguous environment', 'Ability to comprehend, analyse, and interpret complex business documents.', 'Experience with Large Datasets, Excel, SQL, Salesforce is preferable', 'General understanding of general business growth drivers related to real estate and ability to translate into demand requirements.', 'Understanding of real estate life cycle and supply side timeframes and constraints.', 'Intermediate experience in Google Suite tools and MS Office Products (Excel, Access, Power Point, Word, etc). Heavy emphasis on Google Sheets and Slides.']], ['additional-module-1', ['The purpose of this position is to work with large and complex data sets to conduct a variety of analyses for the development of deliverables focused on real estate strategies in support of CBREs clients.']], ['additional-module-2', ['No formal supervisory responsibilities in this position. Provides informal assistance such as technical guidance, and/or training to coworkers. May lead project teams and/or plan and supervise assignments of lower level employees.']], ['additional-module-3', ['We are an equal opportunities employer and do not discriminate on the grounds of gender, sexual orientation, marital or civil partner status, pregnancy or maternity, gender assignment, race, colour, nationality, ethnic or national origin, religion or belief, disability or age.']]]"/>
    <s v="Specialist (Mid/Regular)"/>
    <s v="Strategic Portfolio Planning (SPP) Analyst - EMEA"/>
    <s v="'Support Portfolio Planners on demand forecasting and supply planning. Maintain trustworthy and reliable forward-looking forecast data; strong commitment to accuracy and thoroughness in all aspects of data collection and curation', 'Support Portfolio Planners and producing material required for business cases or presentations to support business engagement and approvals.', 'Prepare data model, regular management reports, analysis and quarterly performance metrics', 'Gather, organize and analyze portfolio and business data from various sources and create visualizations for analysis, presentations, reports and dashboards.', 'Identify, track down and resolve data quality to ensure that databases and dashboards remain error-free and organized', 'Define, develop &amp; document business processes and procedures to improve administrative efficiency', &quot;Maintains robust quality control and data integrity for Client's internal Supply &amp; Demand tracking tools, working to agreed data governance frameworks and processes.&quot;, 'Creates presentations for management illustrating current facility status and projected plans / strategies.', 'Interfaces with various departments and senior management as appropriate.'"/>
    <s v="'Experience solving highly complex problems through quantitative data analysis and modeling.', 'Ability to analyze and interpret data to solve advanced problems, dealing with a variety of options in complex situations.', 'Excellent oral/written communication and presentation skills with demonstrated ability to summarize complex analyses at an executive level and make a sound recommendation', 'Strong analytical and quantitative skills with proven experience in developing strategic solutions for a growing corporate real estate portfolio. Draws upon the analysis of others and makes recommendations that have a direct impact on the company.', 'Solid business judgment and excel at working in a fast-paced, dynamic environment; superb customer service skills.', 'Ability to operate independently and effectively in an ambiguous environment', 'Ability to comprehend, analyse, and interpret complex business documents.', 'Experience with Large Datasets, Excel, SQL, Salesforce is preferable', 'General understanding of general business growth drivers related to real estate and ability to translate into demand requirements.', 'Understanding of real estate life cycle and supply side timeframes and constraints.', 'Intermediate experience in Google Suite tools and MS Office Products (Excel, Access, Power Point, Word, etc). Heavy emphasis on Google Sheets and Slides.'"/>
    <m/>
    <m/>
    <m/>
    <m/>
    <s v="strategic portfolio planning spp analyst"/>
    <x v="4"/>
    <n v="1"/>
    <s v=" c:business analyst  ji:1  Int:planning  c:financial analyst  ji:0  Int:  c:system analyst  ji:0  Int:  c:data scientist  ji:0  Int:  c:financial controller  ji:0  Int:  c:intern analyst  ji:0  Int:  c:security analyst  ji:0  Int:"/>
    <s v="cos:business analyst  cos:0.926 cos:financial analyst  cos:0.906 cos:system analyst  cos:0.938 cos:data scientist  cos:0.952 cos:financial controller  cos:0.947 cos:intern analyst  cos:0.952 cos:security analyst  cos:0.935"/>
    <n v="0.95199999999999996"/>
    <s v="data scientist"/>
    <s v="analyst spp strategic portfolio"/>
    <s v="support portfolio planner demand forecasting supply planning maintain trustworthy reliable forward looking forecast data strong commitment accuracy thoroughness aspect collection curation producing material required business case presentation engagement approval prepare model regular management report analysis quarterly performance metric gather organize analyze various source create visualization dashboard identify track resolve quality ensure database remain error free organized define develop document process procedure improve administrative efficiency maintains robust control integrity client internal tracking tool working agreed governance framework creates illustrating current facility status projected plan strategy interface department senior appropriate"/>
    <x v="0"/>
    <n v="8"/>
    <s v=" c:business analyst  ji:8  Int:management support client process planning supply business  c:financial analyst  ji:4  Int:support control management  c:system analyst  ji:1  Int:performance  c:data scientist  ji:4  Int:data analysis report forecast  c:financial controller  ji:0  Int:  c:intern analyst  ji:0  Int:  c:security analyst  ji:0  Int:"/>
    <s v="cos:business analyst  cos:0 cos:financial analyst  cos:0 cos:system analyst  cos:0 cos:data scientist  cos:0 cos:financial controller  cos:0 cos:intern analyst  cos:0 cos:security analyst  cos:0"/>
    <n v="0"/>
    <s v="n"/>
    <s v="track maintain producing analysis gather create tracking senior illustrating error interface free procedure creates regular remain engagement performance efficiency status approval material control metric presentation reliable administrative document portfolio plan forecast ensure required looking various organized improve quarterly integrity current demand forward governance thoroughness commitment strong report data identify case curation working aspect define robust model accuracy planner tool framework collection department maintains dashboard projected trustworthy organize develop forecasting facility quality analyze resolve agreed prepare visualization internal appropriate database strategy source"/>
  </r>
  <r>
    <n v="3357"/>
    <n v="3372"/>
    <s v="Strategic Senior FP&amp;A Analyst"/>
    <s v="['https://www.pracuj.pl/praca/strategic-senior-fp-a-analyst-warszawa-wiertnicza-166,oferta,1002379155']"/>
    <s v="Starszy specjalista (Senior)"/>
    <s v="[['https://www.pracuj.pl/praca/strategic-senior-fp-a-analyst-warszawa-wiertnicza-166,oferta,1002379155'], 1, ['responsibilities-1', ['Assist in the preparation of the LRP including support pages, decks and other presentation materials', 'Assist the Finance team with the preparation of Quarterly Business Reviews and Strategic Initiative presentation decks', 'Provide support for management requests for data and analysis spanning multiple various strategic initiatives', 'Prepare ad hoc segment-wide analysis including areas spanning HBO Max Sports, Content Analysis, LRP Scenario Tools and pricing sensitivities', 'Support the Competitive Analysis process for quarterly earnings, including 3rd party Research', 'Interact with functional COE, Other streaming and finance teams as necessary to deliver accurate analysis and timely delivery of ad hoc requests']], ['requirements-1', ['Bachelor’s degree in Accounting or Finance', 'MBA or ACA preferred', 'Minimum 4 years accounting and/or finance experience involving forecasting and budgeting with at least 2 years of experience in a role with demonstrated strong analytical organization and technical skills', 'Strong written, oral and presentation skills, effective communicator at all levels of the organization', 'Ability to influence others', 'Candidates must demonstrate initiative and the ability to manage multiple deliverables and priorities', 'Advanced analytical skills, and strong business modelling skills supported by proficiency in all MS Office applications and ESSBASE/Hyperion applications', 'Advanced Excel skills are essential']], ['offered-1', ['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additional-module-1', [&quot;Every great story has a new beginning. We're excited to announce that Discovery and WarnerMedia have combined to become Warner Bros. Discovery. WBD is a premier global media and entertainment company offering audiences the world’s most differentiated and complete portfolio of content, brands and franchises across television, film, sports, news, streaming and gaming. We’re home to the world’s best storytellers, creating world-class products for consumers. From brilliant creatives, to technology trailblazers and beyond, join us as we step into the next chapter.&quot;, '', 'The Senior Financial Analyst will be part of the WBD – Streaming Finance COE, responsible for providing support to Finance leadership related to the long-range plan (“LRP”) process, preparation of quarterly business review decks, competitive analysis supporting the quarterly earnings process and ad hoc requests to support business decisions. The role is responsible for supporting the Strategic Finance team and works closely with leadership across various aspects of the business in the completion of ad hoc analysis.']]]"/>
    <s v="Senior Specialist (Senior)"/>
    <s v="Strategic Senior FP&amp;A Analyst"/>
    <s v="'Assist in the preparation of the LRP including support pages, decks and other presentation materials', 'Assist the Finance team with the preparation of Quarterly Business Reviews and Strategic Initiative presentation decks', 'Provide support for management requests for data and analysis spanning multiple various strategic initiatives', 'Prepare ad hoc segment-wide analysis including areas spanning HBO Max Sports, Content Analysis, LRP Scenario Tools and pricing sensitivities', 'Support the Competitive Analysis process for quarterly earnings, including 3rd party Research', 'Interact with functional COE, Other streaming and finance teams as necessary to deliver accurate analysis and timely delivery of ad hoc requests'"/>
    <s v="'Bachelor’s degree in Accounting or Finance', 'MBA or ACA preferred', 'Minimum 4 years accounting and/or finance experience involving forecasting and budgeting with at least 2 years of experience in a role with demonstrated strong analytical organization and technical skills', 'Strong written, oral and presentation skills, effective communicator at all levels of the organization', 'Ability to influence others', 'Candidates must demonstrate initiative and the ability to manage multiple deliverables and priorities', 'Advanced analytical skills, and strong business modelling skills supported by proficiency in all MS Office applications and ESSBASE/Hyperion applications', 'Advanced Excel skills are essential'"/>
    <s v="'Hybrid work model, flexible working hours', 'Free access to player.pl', 'Benefit package: private medical health care, life insurance, MyBenefit cafeteria including sport card, social funds, retirement pension plans, recognition platform, employee referral program', 'Work-life balance initiatives: wellbeing platform, yoga, educational webinars, Employee Assistance Program, internal media initiatives', 'Training &amp; development: sharing the cost of English lessons, Employee Resource Groups, Bridge learning platform, sharing sessions with experts', 'CSR activities: volunteering, eco &amp; social initiatives', 'Casual dress code', 'Parking space available for booking'"/>
    <m/>
    <m/>
    <m/>
    <s v="strategic  fp analyst"/>
    <x v="3"/>
    <n v="0"/>
    <s v=" c:business analyst  ji:0  Int:  c:financial analyst  ji:0  Int:  c:system analyst  ji:0  Int:  c:data scientist  ji:0  Int:  c:financial controller  ji:0  Int:  c:intern analyst  ji:0  Int:  c:security analyst  ji:0  Int:"/>
    <s v="cos:business analyst  cos:0.888 cos:financial analyst  cos:0.867 cos:system analyst  cos:0.94 cos:data scientist  cos:0.932 cos:financial controller  cos:0.922 cos:intern analyst  cos:0.966 cos:security analyst  cos:0.938"/>
    <n v="0.96599999999999997"/>
    <s v="intern analyst"/>
    <s v="n"/>
    <s v="assist preparation lrp including support page deck presentation material finance team quarterly business review strategic initiative provide management request data analysis spanning multiple various prepare ad hoc segment wide area hbo max sport content scenario tool pricing sensitivity competitive process earnings 3rd party research interact functional coe streaming necessary deliver accurate timely delivery"/>
    <x v="0"/>
    <n v="5"/>
    <s v=" c:business analyst  ji:5  Int:management support process pricing business  c:financial analyst  ji:4  Int:support finance management research  c:system analyst  ji:0  Int:  c:data scientist  ji:2  Int:data analysis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scenario data lrp analysis functional deck hoc multiple tool review research spanning team strategic initiative sensitivity earnings area ad interact timely segment content accurate material sport necessary provide hbo presentation coe max delivery request assist prepare 3rd party wide including various quarterly deliver competitive streaming preparation page"/>
  </r>
  <r>
    <n v="3358"/>
    <n v="3373"/>
    <s v="Strategy Analyst/Consultant"/>
    <s v="['https://www.pracuj.pl/praca/strategy-analyst-consultant-warszawa,oferta,1002455824']"/>
    <s v="Specjalista (Mid / Regular)"/>
    <s v="[['https://www.pracuj.pl/praca/strategy-analyst-consultant-warszawa,oferta,1002455824'], 1, ['responsibilities-1', ['Support the Executive Committee to design and implement real business change', 'Assist with formulating the firm’s, clients’ and products’ vision, mission and strategies', 'Help design the firm’s offering package/value proposition and KPIs framework to measure its performance', 'Help the management team understand key market trends, competitive environment and innovation and how it shapes their business', 'Lead execution of selected initiatives', 'Conduct management workshops, business/commercial reviews and offsites', 'Assist in developing innovative business cases, propose and evaluate new business initiatives, JVs for local and international management discussions', 'Lead the development of initiatives portfolio and its governance', 'Utilize business intelligence work to provide management with peer tracking activity and insights, resourcing, revenues, profitability as well as strengths and gaps across products and clients', 'Review and leverage consultant and market research information to help with shaping strategic direction focus and performance assessments', 'Strengthen internal and external communication through assisting with internal townhalls and leadership presentations, speeches and interviews', 'Assist with shaping the firm’s culture by supporting or leading internal change initiatives']], ['requirements-1', ['Curiosity and passion to solve business problems, broker consensus and deliver change', 'Entrepreneurial initiative, determination and energy to contribute, coupled with a commitment to the highest quality standards and an eye for detail', 'Drive to take the data and tell the story in a different way for the best impact', 'Outstanding records of academic and professional achievement', 'Exceptional analytical and quantitative problem-solving skills', 'Track record in project implementation', 'Very strong command of Excel and PowerPoint: comfort with handling large quantities of data – from detailed analysis to high-level results and implications', 'Ability to build strong relationships with team members, managers, and senior executives in multiple locations', 'Ability to work effectively with people at all levels in an organization', 'Ability to communicate complex ideas effectively, both verbally and in writing, in English and Polish', 'Bachelor’s degree required (Master’s preferred)', 'Fluent in Polish and English (incl. business language)', 'Strong work tenure of 1-2 years in a consulting environment with increasingly growing responsibility', 'Proficient in Microsoft Office and analytical tools']]]"/>
    <s v="Specialist (Mid/Regular)"/>
    <s v="Strategy Analyst/Consultant"/>
    <s v="'Support the Executive Committee to design and implement real business change', 'Assist with formulating the firm’s, clients’ and products’ vision, mission and strategies', 'Help design the firm’s offering package/value proposition and KPIs framework to measure its performance', 'Help the management team understand key market trends, competitive environment and innovation and how it shapes their business', 'Lead execution of selected initiatives', 'Conduct management workshops, business/commercial reviews and offsites', 'Assist in developing innovative business cases, propose and evaluate new business initiatives, JVs for local and international management discussions', 'Lead the development of initiatives portfolio and its governance', 'Utilize business intelligence work to provide management with peer tracking activity and insights, resourcing, revenues, profitability as well as strengths and gaps across products and clients', 'Review and leverage consultant and market research information to help with shaping strategic direction focus and performance assessments', 'Strengthen internal and external communication through assisting with internal townhalls and leadership presentations, speeches and interviews', 'Assist with shaping the firm’s culture by supporting or leading internal change initiatives'"/>
    <s v="'Curiosity and passion to solve business problems, broker consensus and deliver change', 'Entrepreneurial initiative, determination and energy to contribute, coupled with a commitment to the highest quality standards and an eye for detail', 'Drive to take the data and tell the story in a different way for the best impact', 'Outstanding records of academic and professional achievement', 'Exceptional analytical and quantitative problem-solving skills', 'Track record in project implementation', 'Very strong command of Excel and PowerPoint: comfort with handling large quantities of data – from detailed analysis to high-level results and implications', 'Ability to build strong relationships with team members, managers, and senior executives in multiple locations', 'Ability to work effectively with people at all levels in an organization', 'Ability to communicate complex ideas effectively, both verbally and in writing, in English and Polish', 'Bachelor’s degree required (Master’s preferred)', 'Fluent in Polish and English (incl. business language)', 'Strong work tenure of 1-2 years in a consulting environment with increasingly growing responsibility', 'Proficient in Microsoft Office and analytical tools'"/>
    <m/>
    <m/>
    <m/>
    <m/>
    <s v="strategy analyst consultant"/>
    <x v="4"/>
    <n v="1"/>
    <s v=" c:business analyst  ji:1  Int:consultant  c:financial analyst  ji:0  Int:  c:system analyst  ji:0  Int:  c:data scientist  ji:0  Int:  c:financial controller  ji:0  Int:  c:intern analyst  ji:1  Int:consultant  c:security analyst  ji:0  Int:"/>
    <s v="cos:business analyst  cos:0.875 cos:financial analyst  cos:0.859 cos:system analyst  cos:0.933 cos:data scientist  cos:0.928 cos:financial controller  cos:0.912 cos:intern analyst  cos:0.975 cos:security analyst  cos:0.936"/>
    <n v="0.97499999999999998"/>
    <s v="intern analyst"/>
    <s v="analyst strategy"/>
    <s v="support executive committee design implement real business change assist formulating firm client product vision mission strategy help offering package value proposition kpis framework measure performance management team understand key market trend competitive environment innovation it shape lead execution selected initiative conduct workshop commercial review offsites developing innovative case propose evaluate new jv local international discussion development portfolio governance utilize intelligence work provide peer tracking activity insight resourcing revenue profitability well strength gap across leverage consultant research information shaping strategic direction focus assessment strengthen internal external communication assisting townhalls leadership presentation speech interview culture supporting leading"/>
    <x v="0"/>
    <n v="9"/>
    <s v=" c:business analyst  ji:9  Int:market product management support client consultant real business  c:financial analyst  ji:4  Int:support research management  c:system analyst  ji:3  Int:it performance key  c:data scientist  ji:1  Int:innovation  c:financial controller  ji:0  Int:  c:intern analyst  ji:1  Int:consultant  c:security analyst  ji:1  Int:revenue"/>
    <s v="cos:business analyst  cos:0 cos:financial analyst  cos:0 cos:system analyst  cos:0 cos:data scientist  cos:0 cos:financial controller  cos:0 cos:intern analyst  cos:0 cos:security analyst  cos:0"/>
    <n v="0"/>
    <s v="n"/>
    <s v="package discussion execution revenue tracking communication speech review executive environment information value team performance evaluate leading development well assisting peer committee provide interview presentation formulating lead strengthen proposition jv portfolio assist understand propose shape firm external offering innovative governance international conduct kpis commercial insight workshop selected shaping key case direction profitability activity research framework work mission utilize assessment resourcing initiative offsites strategic focus help townhalls strength new culture across implement trend intelligence developing local leverage it supporting measure design change internal gap competitive innovation strategy leadership vision"/>
  </r>
  <r>
    <n v="3359"/>
    <n v="3374"/>
    <s v="Strategy &amp; Planning Analyst (f/m)"/>
    <s v="['https://www.pracuj.pl/praca/strategy-planning-analyst-f-m-warszawa-rondo-daszynskiego-2b,oferta,1002399780']"/>
    <s v="Specjalista (Mid / Regular)"/>
    <s v="[['https://www.pracuj.pl/praca/strategy-planning-analyst-f-m-warszawa-rondo-daszynskiego-2b,oferta,1002399780'], 1, ['responsibilities-1', ['Udział w tworzeniu strategii biznesowej sprzedaży energii i gazu dla małych i średnich przedsiębiorstw', 'Wsparcie specjalisty ds. produktów związanych z energią, gazem oraz odkupem energii pozyskiwanej z odnawialnych źródeł', 'Analiza zarządzania przychodami oraz proponowanie pomysłów cenowych na jej podstawie', 'Bieżące monitorowanie realizacji planów sprzedażowych i PnL', 'Nadzór nad projektami w obszarach takich jak wycena, dokładność prognozowania, bilansowanie, marża, itp.', 'Przygotowanie nowych i aktualizacja istniejących modeli SME w Excelu', 'Tworzenie raportów statystycznych w celu wypełnienia regularnych zobowiązań sprawozdawczych wobec urzędów regulacyjnych (URE, GUS, ale nie tylko)']], ['requirements-1', ['Wykształcenie wyższe związane z analizą, finansami lub pokrewną dziedziną', 'Bardzo dobra umiejętność organizacji i zarządzania sobą w czasie', 'Umiejętność ustalania priorytetów zadań i koncentrowania się na tym, co ważne dla biznesu', 'Umiejętność przełożenia złożonego tematu na proste koncepcje', 'Dbałość o szczegóły i umiejętność zarządzania dokumentacją', 'Znajomość języka angielskiego na poziomie min. B2', 'Znajomość pakietu Microsoft Office, w tym bardzo dobra znajomość Ms Excel', 'Mile widziana znajomość branży energetycznej']], ['offered-1', ['Pakiet prywatnej opieki medycznej dla Ciebie i Twoich bliskich', 'Dofinansowanie zajęć z języków obcych w godzinach pracy', 'Pracę w międzynarodowej firmie, w dynamicznie rozwijającym się sektorze energetycznym', 'Współfinansowanie programu Multisport', 'Elastyczne godziny pracy oraz możliwość pracy hybrydowej', 'Biuro z pięknym widokiem w centrum miasta', 'Zmotywowany zespół, który poprowadzi Cię przez codzienne wyzwania']]]"/>
    <s v="Specialist (Mid/Regular)"/>
    <s v="Strategy &amp; Planning Analyst (f/m)"/>
    <s v="'Participation in creating a business strategy for the sale of energy and gas for small and medium-sized enterprises', 'Support of a specialist in energy, gas-related products and the purchase of energy obtained from renewable sources', 'Analysis of revenue management and proposing pricing ideas on its basis', 'Ongoing monitoring of the implementation of sales plans and PnL', 'Supervision of projects in areas such as valuation, forecasting accuracy, balancing, margin, etc.', 'Preparation of new and updating existing SME models in Excel', 'Creating statistical reports to complete regular reporting obligations to regulatory authorities (URE, GUS, but not only)'"/>
    <s v="'Higher education related to analysis, finance or a related field', 'Very good organization and time management skills', 'Ability to prioritize tasks and focus on what is important for business', 'Ability to translate a complex subject into simple concepts ', 'Attention to detail and the ability to manage documentation', 'Knowledge of English at the level of min. B2', 'Knowledge of Microsoft Office, including very good knowledge of Ms Excel', 'Knowledge of the energy industry is a plus'"/>
    <s v="'Private medical care package for you and your loved ones', 'Co-financing of foreign language classes during working hours', 'Work in an international company in a dynamically developing energy sector', 'Co-financing of the Multisport program', 'Flexible working hours and the possibility of working hybrid', 'Office with a beautiful view in the city center', 'Motivated team that will guide you through everyday challenges'"/>
    <m/>
    <m/>
    <m/>
    <s v="strategy planning analyst"/>
    <x v="4"/>
    <n v="1"/>
    <s v=" c:business analyst  ji:1  Int:planning  c:financial analyst  ji:0  Int:  c:system analyst  ji:0  Int:  c:data scientist  ji:0  Int:  c:financial controller  ji:0  Int:  c:intern analyst  ji:0  Int:  c:security analyst  ji:0  Int:"/>
    <s v="cos:business analyst  cos:0.899 cos:financial analyst  cos:0.876 cos:system analyst  cos:0.937 cos:data scientist  cos:0.937 cos:financial controller  cos:0.932 cos:intern analyst  cos:0.966 cos:security analyst  cos:0.934"/>
    <n v="0.96599999999999997"/>
    <s v="intern analyst"/>
    <s v="analyst strategy"/>
    <s v="participation creating business strategy sale energy gas small medium sized enterprise support specialist related product purchase obtained renewable source analysis revenue management proposing pricing idea basis ongoing monitoring implementation plan pnl supervision project area valuation forecasting accuracy balancing margin etc preparation new updating existing sme model excel statistical report complete regular reporting obligation regulatory authority ure gu"/>
    <x v="0"/>
    <n v="8"/>
    <s v=" c:business analyst  ji:8  Int:project product management support monitoring sale pricing business  c:financial analyst  ji:5  Int:management support valuation reporting excel  c:system analyst  ji:0  Int:  c:data scientist  ji:3  Int:analysis report reporting  c:financial controller  ji:0  Int:  c:intern analyst  ji:0  Int:  c:security analyst  ji:1  Int:revenue"/>
    <s v="cos:business analyst  cos:0 cos:financial analyst  cos:0 cos:system analyst  cos:0 cos:data scientist  cos:0 cos:financial controller  cos:0 cos:intern analyst  cos:0 cos:security analyst  cos:0"/>
    <n v="0"/>
    <s v="n"/>
    <s v="etc analysis report obtained valuation ure revenue supervision model accuracy authority creating purchase medium implementation small gu participation proposing enterprise margin complete area ongoing regular preparation gas sized reporting statistical new specialist obligation balancing idea energy forecasting pnl existing excel updating plan sme basis regulatory related strategy renewable source"/>
  </r>
  <r>
    <n v="3360"/>
    <n v="3375"/>
    <s v="Streaming Data Engineer - Datalake"/>
    <s v="['https://www.pracuj.pl/praca/streaming-data-engineer-datalake-warszawa,oferta,1002380601']"/>
    <s v="Specjalista (Mid / Regular)"/>
    <s v="[['https://www.pracuj.pl/praca/streaming-data-engineer-datalake-warszawa,oferta,1002380601'], 1, ['technologies-1', ['Kafka', 'Kafka Connect', 'Flink', 'HDFS', 'HIVE', 'NiFi', 'Groovy', 'Java', 'Spark', 'Scala', 'Python', 'Google Cloud Platform', 'Azure DevOps', 'Docker']], ['responsibilities-1', ['WB Data Management is building the next release of its Data Lake. To develop this release, we are looking for a Data Engineer to join our team of experts. The new team member will be responsible for expanding and optimizing our data pipeline architecture, as well as optimizing data flowing into our environment.', 'You will be working in a team where you will learn, share your knowledge, have fun, together with top data engineers. Be part of making ING data driven.']], ['requirements-1', ['Have 3+ years of experience in a Data and/or Software Engineer role,', 'Have experience in building and optimizing BigData pipelines, architectures in both batch and real-time data integration,', 'Have experience using one or more of the following components: Kafka, Kafka Connect, Flink, Cloudera Hadoop (HDFS, HIVE, NiFi and Groovy),', 'Know programming lanugages: Java, Spark, Scala and/or Python,', 'Have working knowledge of message queuing, stream processing, and highly scalable BigData stores,', 'Have experience with ETL processes and tools,', 'Have excellent communication skills, both verbally and in writing, to be able to align with various stakeholders and cross border squads,', 'Have results oriented, determined and having a self-driven attitude,', 'Understanding of Agile - Scrum methodology.', 'Experience in Google Cloud Platform,', 'Experience or affinity with GCP services: Big Query, Dataplex,', 'Experience or affinity with: Airflow, DP Framework, Data Hub, Open Lineage,', 'Experience working with CI/CD using Azure DevOps, Test automation, Docker.']], ['work-organization-1', []], ['additional-module-1', ['Our ideal candidate is an experienced data pipeline builder and data wrangler who enjoys optimizing data systems and building them from the ground up. The Data Engineer will active support our software developers on data initiatives and will ensure optimal data delivery architecture is consistent throughout ongoing projects. The candidate will be excited by the prospect of re-inventing and re-designing the data architecture, to support our next generation of our Near Real Time Data Lake and is able to derive a roadmap plan for this based on best practices and experience. You will also drive the implementation of this architecture, including all required data aspects. Experience in the Agile methodologies would be a perfect fit, able to slice and dice work/ideas in clear stories and tasks.']]]"/>
    <s v="Specialist (Mid/Regular)"/>
    <s v="Streaming Data Engineer - Datalake"/>
    <s v="'WB Data Management is building the next release of its Data Lake. To develop this release, we are looking for a Data Engineer to join our team of experts. The new team member will be responsible for expanding and optimizing our data pipeline architecture, as well as optimizing data flowing into our environment.', 'You will be working in a team where you will learn, share your knowledge, have fun, together with top data engineers. Be part of making ING data driven.'"/>
    <s v="'Have 3+ years of experience in a Data and/or Software Engineer role,', 'Have experience in building and optimizing BigData pipelines, architectures in both batch and real-time data integration,', 'Have experience using one or more of the following components: Kafka, Kafka Connect, Flink, Cloudera Hadoop (HDFS, HIVE, NiFi and Groovy),', 'Know programming lanugages: Java, Spark, Scala and/or Python,', 'Have working knowledge of message queuing, stream processing, and highly scalable BigData stores,', 'Have experience with ETL processes and tools,', 'Have excellent communication skills, both verbally and in writing, to be able to align with various stakeholders and cross border squads,', 'Have results oriented, determined and having a self-driven attitude,', 'Understanding of Agile - Scrum methodology.', 'Experience in Google Cloud Platform,', 'Experience or affinity with GCP services: Big Query, Dataplex,', 'Experience or affinity with: Airflow, DP Framework, Data Hub, Open Lineage,', 'Experience working with CI/CD using Azure DevOps, Test automation, Docker.'"/>
    <m/>
    <s v="'Kafka', 'Kafka Connect', 'Flink', 'HDFS', 'HIVE', 'NiFi', 'Groovy', 'Java', 'Spark', 'Scala', 'Python', 'Google Cloud Platform', 'Azure DevOps', 'Docker'"/>
    <m/>
    <m/>
    <s v="streaming data engineer datalake"/>
    <x v="2"/>
    <n v="2"/>
    <s v=" c:business analyst  ji:0  Int:  c:financial analyst  ji:0  Int:  c:system analyst  ji:0  Int:  c:data scientist  ji:2  Int:data engineer  c:financial controller  ji:0  Int:  c:intern analyst  ji:0  Int:  c:security analyst  ji:0  Int:"/>
    <s v="cos:business analyst  cos:0.877 cos:financial analyst  cos:0.868 cos:system analyst  cos:0.955 cos:data scientist  cos:0.931 cos:financial controller  cos:0.904 cos:intern analyst  cos:0.954 cos:security analyst  cos:0.951"/>
    <n v="0.95499999999999996"/>
    <s v="system analyst"/>
    <s v="streaming datalake"/>
    <s v="wb data management building next release lake develop looking engineer join team expert new member responsible expanding optimizing pipeline architecture well flowing environment working learn share knowledge fun together top part making ing driven"/>
    <x v="0"/>
    <n v="2"/>
    <s v=" c:business analyst  ji:2  Int:expert management  c:financial analyst  ji:1  Int:management  c:system analyst  ji:0  Int:  c:data scientist  ji:2  Int:data engineer  c:financial controller  ji:0  Int:  c:intern analyst  ji:0  Int:  c:security analyst  ji:0  Int:"/>
    <s v="cos:business analyst  cos:0 cos:financial analyst  cos:0 cos:system analyst  cos:0 cos:data scientist  cos:0 cos:financial controller  cos:0 cos:intern analyst  cos:0 cos:security analyst  cos:0"/>
    <n v="0"/>
    <s v="n"/>
    <s v="engineer join together ing data pipeline working knowledge environment team part share lake learn building driven new well flowing develop responsible wb member optimizing fun looking expanding making top next architecture release"/>
  </r>
  <r>
    <n v="3361"/>
    <n v="3376"/>
    <s v="Starszy specjalista / specjalista ds. sprawozdawczości finansowej"/>
    <s v="['https://www.pracuj.pl/praca/st-specjalista-specjalista-ds-sprawozdawczosci-finansowej-warszawa-prosta-18,oferta,1002464113']"/>
    <s v="Specjalista (Mid / Regular), Starszy specjalista (Senior)"/>
    <s v="[['https://www.pracuj.pl/praca/st-specjalista-specjalista-ds-sprawozdawczosci-finansowej-warszawa-prosta-18,oferta,1002464113'], 1, ['responsibilities-1', ['utrzymanie prawidłowo funkcjonującego systemu wyliczania, analiza poprawności i kompletności danych prezentowanych w systemie wyliczania oraz przeprowadzanie rocznych testów systemu wyliczania', 'udział w przygotowywaniu sprawozdawczości obowiązkowej do NBP, KNF, BFG', 'udział w projektach dotyczących sprawozdawczości finansowej,', 'udział w rozwoju narzędzi wspierających sprawozdawczość,', 'śledzenie zmian w prawie w zakresie sprawozdawczości do regulatorów']], ['requirements-1', ['wykształcenie wyższe (preferowane kierunki: bankowość, finanse i rachunkowość),', 'bardzo dobra znajomość języka angielskiego,', 'preferowane przynajmniej 2 lata doświadczenia na podobnym stanowisku w sektorze bankowym/finansowym,', 'znajomość przepisów prawa w zakresie sprawozdawczości, w tym w szczególności w zakresie sprawozdawczości do BFG', 'znajomość narzędzi informatycznych związanych z bazami danych,', 'umiejętność pracy z dużym wolumenem danych i zdolność analitycznego myślenia,', 'komunikatywność, otwartość na zmiany oraz współpraca w zespole.']]]"/>
    <s v="Specialist (Mid/Regular), Senior Specialist (Senior)"/>
    <s v="Senior Specialist / Financial Reporting Specialist"/>
    <s v="'maintaining a properly functioning calculation system, analyzing the correctness and completeness of data presented in the calculation system and conducting annual tests of the calculation system', 'participation in the preparation of mandatory reporting to NBP, KNF, BFG', 'participation in financial reporting projects', 'participation in in the development of tools supporting reporting,', 'tracking changes in the law in the field of reporting to regulators'"/>
    <s v="'higher education (preferred majors: banking, finance and accounting),', 'very good command of English,', 'preferably at least 2 years of experience in a similar position in the banking/financial sector,', 'knowledge of the law on reporting, including in particular in the field of reporting to the BFG', 'knowledge of IT tools related to databases,', 'the ability to work with a large volume of data and the ability to think analytically,', 'communication skills, openness to change and teamwork.'"/>
    <m/>
    <m/>
    <m/>
    <m/>
    <s v="specialist financial reporting"/>
    <x v="0"/>
    <n v="2"/>
    <s v=" c:business analyst  ji:0  Int:  c:financial analyst  ji:2  Int:financial reporting  c:system analyst  ji:0  Int:  c:data scientist  ji:1  Int:reporting  c:financial controller  ji:1  Int:financial  c:intern analyst  ji:0  Int:  c:security analyst  ji:0  Int:"/>
    <s v="cos:business analyst  cos:0.86 cos:financial analyst  cos:0.868 cos:system analyst  cos:0.913 cos:data scientist  cos:0.912 cos:financial controller  cos:0.924 cos:intern analyst  cos:0.948 cos:security analyst  cos:0.918"/>
    <n v="0.94799999999999995"/>
    <s v="intern analyst"/>
    <s v="specialist"/>
    <s v="maintaining properly functioning calculation system analyzing correctness completeness data presented conducting annual test participation preparation mandatory reporting nbp knf bfg financial project development tool supporting tracking change law field regulator"/>
    <x v="1"/>
    <n v="2"/>
    <s v=" c:business analyst  ji:1  Int:project  c:financial analyst  ji:2  Int:financial reporting  c:system analyst  ji:1  Int:system  c:data scientist  ji:2  Int:data reporting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regulator development mandatory maintaining data completeness tracking tool supporting presented correctness law knf conducting analyzing nbp participation field calculation test system annual properly change bfg preparation functioning"/>
  </r>
  <r>
    <n v="3362"/>
    <n v="3377"/>
    <s v="Supplier Risk Analyst"/>
    <s v="['https://www.pracuj.pl/praca/supplier-risk-analyst-krakow-czerwone-maki-82,oferta,1002496892']"/>
    <s v="Specjalista (Mid / Regular)"/>
    <s v="[['https://www.pracuj.pl/praca/supplier-risk-analyst-krakow-czerwone-maki-82,oferta,1002496892'], 1, ['responsibilities-1', ['50% - Supplier Risk &amp; Performance Management processes, tools within the overall category management process, to ensure effective incident management practices are in place and supplier data is available for quick assessment of impact which can give competitive advantage for Motorola Solutions during disruptions. Monitor global Risk, safety, and supplier disruptions to support and sometimes lead, incident management', '30% - Ensure there is a capable supply base risk management solution in place and optimized that meets the emerging needs. Overall management of key data elements associated with suppliers to ensure the integrity of the solution', '20% - Drive the execution of key surveys to create visibility into our supply chain, transparency to Business continuity, compliance to key regulations, ect to aid in the overall evaluation of Supplier Risk']], ['requirements-1', [&quot;Bachelor's degree in business or a related field&quot;, 'Prefer 1-2 years of business experience', 'Prefer 1+ years of specific risk related work experience', 'Excellent spoken and written English', 'Proficiency in Procurement, category management, Supplier Management in either or both Manufacturing and Services environments and risk management', 'Capable of implementing vision and program strategy', 'Strong business analytical skills, Tableau &amp; Smartsheet nice to have', 'Project and/or program management']], ['offered-1', ['Flexible working hours', 'Working from home/hybrid mode', 'Comfortable working conditions (high class offices, parking space)', 'Competitive salary package', 'Strong team-oriented culture', 'Contract of employment', 'Private medical &amp; dental coverage', 'Life insurance', 'Multikafeteria with optional Multisport Plus', '1000 PLN for spectacles', 'Employee Pension Plan (PPE)', 'ESPP - Motorola Solutions stock programme', 'Trainings and broad development opportunities', 'Volleyball field and grill place next to the office', 'Lots of sport activities as Moto football league, Wakeboarding, Snowboarding, e-gaming league etc.', 'Access to wellness facilities and integration events']], ['additional-module-3', ['Supplier Risk Analyst, this position is responsible for supporting the Strategy development, enhancement, deployment and the effectiveness of the Supplier Risk Program, inclusive of strategy development and determining processes, technologies, reporting, etc. necessary for implementation.', '', 'The Supplier Risk Associate will interface with both internal stakeholders including Procurement, Quality, Environmental Health &amp; Safety, Information Security, etc as well as externally with peers, industry experts, suppliers, and risk management SaaS providers.']]]"/>
    <s v="Specialist (Mid/Regular)"/>
    <s v="Supplier Risk Analyst"/>
    <s v="'50% - Supplier Risk &amp; Performance Management processes, tools within the overall category management process, to ensure effective incident management practices are in place and supplier data is available for quick assessment of impact which can give competitive advantage for Motorola Solutions during disruptions. Monitor global Risk, safety, and supplier disruptions to support and sometimes lead, incident management', '30% - Ensure there is a capable supply base risk management solution in place and optimized that meets the emerging needs. Overall management of key data elements associated with suppliers to ensure the integrity of the solution', '20% - Drive the execution of key surveys to create visibility into our supply chain, transparency to Business continuity, compliance to key regulations, ect to aid in the overall evaluation of Supplier Risk'"/>
    <s v="&quot;Bachelor's degree in business or a related field&quot;, 'Prefer 1-2 years of business experience', 'Prefer 1+ years of specific risk related work experience', 'Excellent spoken and written English', 'Proficiency in Procurement, category management, Supplier Management in either or both Manufacturing and Services environments and risk management', 'Capable of implementing vision and program strategy', 'Strong business analytical skills, Tableau &amp; Smartsheet nice to have', 'Project and/or program management'"/>
    <s v="'Flexible working hours', 'Working from home/hybrid mode', 'Comfortable working conditions (high class offices, parking space)', 'Competitive salary package', 'Strong team-oriented culture', 'Contract of employment', 'Private medical &amp; dental coverage', 'Life insurance', 'Multikafeteria with optional Multisport Plus', '1000 PLN for spectacles', 'Employee Pension Plan (PPE)', 'ESPP - Motorola Solutions stock programme', 'Trainings and broad development opportunities', 'Volleyball field and grill place next to the office', 'Lots of sport activities as Moto football league, Wakeboarding, Snowboarding, e-gaming league etc.', 'Access to wellness facilities and integration events'"/>
    <m/>
    <m/>
    <m/>
    <s v="supplier risk analyst"/>
    <x v="0"/>
    <n v="1"/>
    <s v=" c:business analyst  ji:0  Int:  c:financial analyst  ji:1  Int:risk  c:system analyst  ji:0  Int:  c:data scientist  ji:0  Int:  c:financial controller  ji:0  Int:  c:intern analyst  ji:0  Int:  c:security analyst  ji:0  Int:"/>
    <s v="cos:business analyst  cos:0.895 cos:financial analyst  cos:0.895 cos:system analyst  cos:0.948 cos:data scientist  cos:0.934 cos:financial controller  cos:0.939 cos:intern analyst  cos:0.963 cos:security analyst  cos:0.954"/>
    <n v="0.96299999999999997"/>
    <s v="intern analyst"/>
    <s v="supplier analyst"/>
    <s v="50 supplier risk performance management process tool within overall category ensure effective incident practice place data available quick assessment impact give competitive advantage motorola solution disruption monitor global safety support sometimes lead 30 capable supply base optimized meet emerging need key element associated integrity 20 drive execution survey create visibility chain transparency business continuity compliance regulation ect aid evaluation"/>
    <x v="0"/>
    <n v="5"/>
    <s v=" c:business analyst  ji:5  Int:management support process supply business  c:financial analyst  ji:3  Int:support risk management  c:system analyst  ji:2  Int:performance key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risk advantage data practice execution key available create tool motorola regulation evaluation safety assessment optimized visibility aid impact continuity chain quick performance incident need compliance 20 drive solution effective element category within disruption place lead capable give base overall associated emerging global survey ect ensure transparency meet sometimes 30 supplier integrity monitor competitive 50"/>
  </r>
  <r>
    <n v="3363"/>
    <n v="3378"/>
    <s v="Supplier Risk Management Analyst (Procurement Excellence)"/>
    <s v="['https://www.pracuj.pl/praca/supplier-risk-management-analyst-procurement-excellence-poznan-kolorowa-2,oferta,1002445902']"/>
    <s v="Specjalista (Mid / Regular), Starszy specjalista (Senior)"/>
    <s v="[['https://www.pracuj.pl/praca/supplier-risk-management-analyst-procurement-excellence-poznan-kolorowa-2,oferta,1002445902'], 1, ['responsibilities-1', [&quot;Analyzes of existing suppliers as well as potential new suppliers. These include the company's financial situation, ownership structure and all other areas that relate to information about the potential risk of a business relationship with the company;&quot;, 'Research on procurement markets and current topics;', 'Data evaluations from SAP ERP &amp; SAP BI;', 'Support of Head of Global Purchasing, e.g. creation of risk reporting or processing of compliance tasks;', 'Global responsibility for supplier risk management;', 'Interface to risk management topics of other HOMAG departments and to Dürr Global Purchasing, Dürr Compliance.']], ['requirements-1', ['Degree in economics and/or business administration;', 'Knowledge in the field of balance sheet analysis and company valuation;', 'Professional experience as a reporting or risk management analyst;', 'Structured, analytical way of working and the ability to think in complex, interdisciplinary contexts;', 'Confident handling of SAP ERP, SAP BW and MS Office programs;', 'Good written and spoken English knowledge;', 'Flexibility and willingness for international business trips.']]]"/>
    <s v="Specialist (Mid/Regular), Senior Specialist (Senior)"/>
    <s v="Supplier Risk Management Analyst (Procurement Excellence)"/>
    <s v="&quot;Analyzes of existing suppliers as well as potential new suppliers. These include the company's financial situation, ownership structure and all other areas that relate to information about the potential risk of a business relationship with the company;&quot;, 'Research on procurement markets and current topics;', 'Data evaluations from SAP ERP &amp; SAP BI;', 'Support of Head of Global Purchasing, e.g. creation of risk reporting or processing of compliance tasks;', 'Global responsibility for supplier risk management;', 'Interface to risk management topics of other HOMAG departments and to Dürr Global Purchasing, Dürr Compliance.'"/>
    <s v="'Degree in economics and/or business administration;', 'Knowledge in the field of balance sheet analysis and company valuation;', 'Professional experience as a reporting or risk management analyst;', 'Structured, analytical way of working and the ability to think in complex, interdisciplinary contexts;', 'Confident handling of SAP ERP, SAP BW and MS Office programs;', 'Good written and spoken English knowledge;', 'Flexibility and willingness for international business trips.'"/>
    <m/>
    <m/>
    <m/>
    <m/>
    <s v="supplier risk management analyst procurement excellence"/>
    <x v="4"/>
    <n v="2"/>
    <s v=" c:business analyst  ji:2  Int:excellence management  c:financial analyst  ji:2  Int:risk management  c:system analyst  ji:0  Int:  c:data scientist  ji:0  Int:  c:financial controller  ji:0  Int:  c:intern analyst  ji:0  Int:  c:security analyst  ji:0  Int:"/>
    <s v="cos:business analyst  cos:0.934 cos:financial analyst  cos:0.917 cos:system analyst  cos:0.92 cos:data scientist  cos:0.943 cos:financial controller  cos:0.944 cos:intern analyst  cos:0.925 cos:security analyst  cos:0.925"/>
    <n v="0.94399999999999995"/>
    <s v="financial controller"/>
    <s v="procurement analyst risk supplier"/>
    <s v="analyzes existing supplier well potential new include company financial situation ownership structure area relate information risk business relationship research procurement market current topic data evaluation sap erp bi support head global purchasing creation reporting processing compliance task responsibility management interface homag department dürr"/>
    <x v="1"/>
    <n v="6"/>
    <s v=" c:business analyst  ji:4  Int:support business market management  c:financial analyst  ji:6  Int:risk management support financial reporting research  c:system analyst  ji:1  Int:sap  c:data scientist  ji:3  Int:data reporting bi  c:financial controller  ji:1  Int:financial  c:intern analyst  ji:1  Int:processing  c:security analyst  ji:0  Int:"/>
    <s v="cos:business analyst  cos:0 cos:financial analyst  cos:0 cos:system analyst  cos:0 cos:data scientist  cos:0 cos:financial controller  cos:0 cos:intern analyst  cos:0 cos:security analyst  cos:0"/>
    <n v="0"/>
    <s v="n"/>
    <s v="bi data erp evaluation include potential information homag market company interface analyzes area processing responsibility department compliance head new well task relate sap procurement topic existing creation global purchasing relationship situation supplier current structure ownership dürr business"/>
  </r>
  <r>
    <n v="3364"/>
    <n v="3379"/>
    <s v="Supply Chain Business Intelligence Specialist"/>
    <s v="['https://www.pracuj.pl/praca/supply-chain-business-intelligence-specialist-krakow-wadowicka-3a,oferta,1002453158']"/>
    <s v="Specjalista (Mid / Regular)"/>
    <s v="[['https://www.pracuj.pl/praca/supply-chain-business-intelligence-specialist-krakow-wadowicka-3a,oferta,1002453158'], 1, ['responsibilities-1', ['Designs, develops and produces customer-focused reports in power BI, leveraging best user experience practices to ensure top quality', 'Ensures all activities adhere to the relevant data visualization and data modelling processes, procedures and standards', 'Delivers end to end customer specific reporting (business analytics, performance management, operational reporting etc.) and/or other required reports (e.g. green dot reporting)', 'Responsible for inventory analysis and SKU management reports (incl. extraction and analysis of data, identification of potential measures)', 'Monitors KPIs and recommends improvements', 'Responsible for processing invoice deviation/error messages from Finance Operations and verifies provided data', 'Carries out supplier evaluation and ranking based on relevant reports', 'Designinng and implementation of projects', 'Supporting multiple markets/cluster', 'Acts as HAVI point of contact for vendors and other team members']], ['requirements-1', ['Proven knowledge of Business Intelligence Tools (Power BI Desktop, Power BI Report Builder) is required', 'Knowledge of DAX programming is required', 'Experience with MS Access and Business Object will be a strong asset', 'Minimum 3 years of relevant experience in data analysis', 'University degree in Business/Supply Chain or equivalent experience will be a strong asset', 'Advanced skills in Microsoft Office Suite Products especially MS Excel (vlookup, pivot table, basic experience with VBA)', 'Very good written and verbal communication skills in English are a must (min. B2 level)', 'Can do attitude with ability to work as a team member and independently', 'Continues Improvement mindset', 'Strong analytical abilities with attention to details']], ['offered-1', ['Possibility of turning your own ideas into success', 'Diverse development opportunities', 'Varied and interesting field of work', 'Responsible task with plenty of leeway', 'Collegial working atmosphere', 'Open corporate culture', 'Cooperation with a dynamic team', 'Attractive remuneration models with performance-related pay', 'Flat hierarchies and short decision-making processes', 'Successful and rapidly growing employer', 'Comprehensive, individual familiarization with the work', 'Offer for health promotion', 'Modern work equipment', 'Diverse development opportunities in an international environment', 'Training according to training schedule and training regulations in the relevant specialist field']]]"/>
    <s v="Specialist (Mid/Regular)"/>
    <s v="Supply Chain Business Intelligence Specialist"/>
    <s v="'Designs, develops and produces customer-focused reports in power BI, leveraging best user experience practices to ensure top quality', 'Ensures all activities adhere to the relevant data visualization and data modelling processes, procedures and standards', 'Delivers end to end customer specific reporting (business analytics, performance management, operational reporting etc.) and/or other required reports (e.g. green dot reporting)', 'Responsible for inventory analysis and SKU management reports (incl. extraction and analysis of data, identification of potential measures)', 'Monitors KPIs and recommends improvements', 'Responsible for processing invoice deviation/error messages from Finance Operations and verifies provided data', 'Carries out supplier evaluation and ranking based on relevant reports', 'Designinng and implementation of projects', 'Supporting multiple markets/cluster', 'Acts as HAVI point of contact for vendors and other team members'"/>
    <s v="'Proven knowledge of Business Intelligence Tools (Power BI Desktop, Power BI Report Builder) is required', 'Knowledge of DAX programming is required', 'Experience with MS Access and Business Object will be a strong asset', 'Minimum 3 years of relevant experience in data analysis', 'University degree in Business/Supply Chain or equivalent experience will be a strong asset', 'Advanced skills in Microsoft Office Suite Products especially MS Excel (vlookup, pivot table, basic experience with VBA)', 'Very good written and verbal communication skills in English are a must (min. B2 level)', 'Can do attitude with ability to work as a team member and independently', 'Continues Improvement mindset', 'Strong analytical abilities with attention to details'"/>
    <s v="'Possibility of turning your own ideas into success', 'Diverse development opportunities', 'Varied and interesting field of work', 'Responsible task with plenty of leeway', 'Collegial working atmosphere', 'Open corporate culture', 'Cooperation with a dynamic team', 'Attractive remuneration models with performance-related pay', 'Flat hierarchies and short decision-making processes', 'Successful and rapidly growing employer', 'Comprehensive, individual familiarization with the work', 'Offer for health promotion', 'Modern work equipment', 'Diverse development opportunities in an international environment', 'Training according to training schedule and training regulations in the relevant specialist field'"/>
    <m/>
    <m/>
    <m/>
    <s v="supply chain business intelligence specialist"/>
    <x v="4"/>
    <n v="3"/>
    <s v=" c:business analyst  ji:3  Int:supply business  c:financial analyst  ji:0  Int:  c:system analyst  ji:0  Int:  c:data scientist  ji:0  Int:  c:financial controller  ji:0  Int:  c:intern analyst  ji:0  Int:  c:security analyst  ji:0  Int:"/>
    <s v="cos:business analyst  cos:0.901 cos:financial analyst  cos:0.883 cos:system analyst  cos:0.926 cos:data scientist  cos:0.926 cos:financial controller  cos:0.93 cos:intern analyst  cos:0.95 cos:security analyst  cos:0.919"/>
    <n v="0.95"/>
    <s v="intern analyst"/>
    <s v="chain specialist intelligence"/>
    <s v="design develops produce customer focused report power bi leveraging best user experience practice ensure top quality ensures activity adhere relevant data visualization modelling process procedure standard delivers end specific reporting business analytics performance management operational etc required green dot responsible inventory analysis sku incl extraction identification potential measure monitor kpis recommends improvement processing invoice deviation error message finance operation verifies provided carry supplier evaluation ranking based designinng implementation project supporting multiple market cluster act havi point contact vendor team member"/>
    <x v="0"/>
    <n v="7"/>
    <s v=" c:business analyst  ji:7  Int:project market management customer process operation business  c:financial analyst  ji:3  Int:reporting finance management  c:system analyst  ji:2  Int:performance user  c:data scientist  ji:6  Int:bi data analysis report reporting analytics  c:financial controller  ji:1  Int:finance  c:intern analyst  ji:1  Int:processing  c:security analyst  ji:0  Int:"/>
    <s v="cos:business analyst  cos:0 cos:financial analyst  cos:0 cos:system analyst  cos:0 cos:data scientist  cos:0 cos:financial controller  cos:0 cos:intern analyst  cos:0 cos:security analyst  cos:0"/>
    <n v="0"/>
    <s v="n"/>
    <s v="finance bi analysis designinng green ranking cluster modelling message end extraction implementation potential verifies evaluation incl team power error processing procedure performance vendor adhere delivers dot invoice ensure required supplier monitor analytics kpis inventory specific best etc operational improvement develops user data report carry practice multiple havi activity identification relevant reporting recommends leveraging deviation responsible supporting measure act produce based quality experience member point design visualization focused top provided contact standard sku ensures"/>
  </r>
  <r>
    <n v="3365"/>
    <n v="3380"/>
    <s v="Supply Management Planner with German"/>
    <s v="['https://www.pracuj.pl/praca/supply-management-planner-with-german-poznan-kolorowa-2,oferta,1002499751']"/>
    <s v="Specjalista (Mid / Regular)"/>
    <s v="[['https://www.pracuj.pl/praca/supply-management-planner-with-german-poznan-kolorowa-2,oferta,1002499751'], 1, ['responsibilities-1', ['In Supply Chain Management, our\u202fprimary\u202fresponsibility\u202fis to select and manage the John Deere global\u202fsupply\u202fchain of the assigned\u202fcommodities. We are\u202fcommitted to exceeding\u202four\u202fcustomer\u202fexpectations by delivering products of the highest\u202fquality, on time, in full and at\u202fglobally\u202fcompetitive\u202fcosts.', '', 'Main\u202fScope:', '', '• Performs the duties of a Supply Management Planner', '', '• Supports the project management area', '• Communicates with suppliers on a day-to-day\u202fbasis\u202fregarding\u202fschedule\u202freleases', '• Schedules\u202frequirements for purchased\u202fmaterial\u202fsuch as economic order quantities, optimal\u202finventory\u202flevel, delivery and material\u202freplenishment', '• Responsible for the implementation of optimal\u202flogistics\u202fprocesses and the material management systems\u202fwithin the unit and for the logistic performance of the suppliers', '• Provides\u202fsupport services to Supply Management Specialists']], ['requirements-1', ['Schedules and expedites the delivery of purchased materials to support parts availability', 'Processes suppliers non-conformances and expedites corrective actions', 'Works with the Supply Management Specialist to maintain an ongoing relationship with assigned suppliers to monitor and improve supplier performance', 'Measures the performance of the supplier and defines corrective actions; may negotiate with suppliers to resolve short-term performance problems', 'Supports the Engineering Change Management (ECM) process so design changes and product improvements are implemented in a timely and cost effective manner', 'Works proactively with Supply Management Specialist managing highly complex commodities and supply base', 'Clarifies quantity discrepancies between invoices and physical deliveries', 'Coordinates and executes inventory plans using systems parameters and material replenishment strategies to achieve inventory/asset management and material flow', 'Coordinates and executes the logistics requirements for the supplier concerning containers, packaging, methods and parameters; arranges agreements with the supplier on appropriate logistics processes before the start of production.', 'Resolves and eliminates shipping and receiving problems to ensure prompt and accurate payments to suppliers', 'Takes care for onboarding process and trainings for new employees', 'Visits company suppliers']], ['offered-1', ['Proficiency in English and German (B2/C1)', 'Experience in specific\u202fareas of Supply Management such as: supplier\u202fintegration, strategic\u202fsupply management, supplier development, module supply management, scheduling, forecasting, logistics, etc. (at\u202fleast 1 year)', 'Good knowledge of MS Office', 'Ability to think analytically and logically,', 'Communicativeness and ability to work in a group', 'Good organization of working time', 'Good interpersonal, negotiation and conflict resolution skills']]]"/>
    <s v="Specialist (Mid/Regular)"/>
    <s v="Supply Management Planner with German"/>
    <s v="'In Supply Chain Management, our\u202fprimary\u202fresponsibility\u202fis to select and manage the John Deere global\u202fsupply\u202fchain of the assigned\u202fcommodities. We are\u202fcommitted to exceeding\u202four\u202fcustomer\u202fexpectations by delivering products of the highest\u202fquality, on time, in full and at\u202fglobally\u202fcompetitive\u202fcosts.', '', 'Main\u202fScope:', '', '• Performs the duties of a Supply Management Planner', '', '• Supports the project management area', '• Communicates with suppliers on a day-to-day\u202fbasis\u202fregarding\u202fschedule\u202freleases', '• Schedules\u202frequirements for purchased\u202fmaterial\u202fsuch as economic order quantities, optimal\u202finventory\u202flevel, delivery and material\u202freplenishment', '• Responsible for the implementation of optimal\u202flogistics\u202fprocesses and the material management systems\u202fwithin the unit and for the logistic performance of the suppliers', '• Provides\u202fsupport services to Supply Management Specialists'"/>
    <s v="'Schedules and expedites the delivery of purchased materials to support parts availability', 'Processes suppliers non-conformances and expedites corrective actions', 'Works with the Supply Management Specialist to maintain an ongoing relationship with assigned suppliers to monitor and improve supplier performance', 'Measures the performance of the supplier and defines corrective actions; may negotiate with suppliers to resolve short-term performance problems', 'Supports the Engineering Change Management (ECM) process so design changes and product improvements are implemented in a timely and cost effective manner', 'Works proactively with Supply Management Specialist managing highly complex commodities and supply base', 'Clarifies quantity discrepancies between invoices and physical deliveries', 'Coordinates and executes inventory plans using systems parameters and material replenishment strategies to achieve inventory/asset management and material flow', 'Coordinates and executes the logistics requirements for the supplier concerning containers, packaging, methods and parameters; arranges agreements with the supplier on appropriate logistics processes before the start of production.', 'Resolves and eliminates shipping and receiving problems to ensure prompt and accurate payments to suppliers', 'Takes care for onboarding process and trainings for new employees', 'Visits company suppliers'"/>
    <s v="'Proficiency in English and German (B2/C1)', 'Experience in specific\u202fareas of Supply Management such as: supplier\u202fintegration, strategic\u202fsupply management, supplier development, module supply management, scheduling, forecasting, logistics, etc. (at\u202fleast 1 year)', 'Good knowledge of MS Office', 'Ability to think analytically and logically,', 'Communicativeness and ability to work in a group', 'Good organization of working time', 'Good interpersonal, negotiation and conflict resolution skills'"/>
    <m/>
    <m/>
    <m/>
    <s v="supply management planner"/>
    <x v="4"/>
    <n v="3"/>
    <s v=" c:business analyst  ji:3  Int:supply management  c:financial analyst  ji:1  Int:management  c:system analyst  ji:0  Int:  c:data scientist  ji:0  Int:  c:financial controller  ji:0  Int:  c:intern analyst  ji:0  Int:  c:security analyst  ji:0  Int:"/>
    <s v="cos:business analyst  cos:0.908 cos:financial analyst  cos:0.891 cos:system analyst  cos:0.948 cos:data scientist  cos:0.937 cos:financial controller  cos:0.944 cos:intern analyst  cos:0.963 cos:security analyst  cos:0.943"/>
    <n v="0.96299999999999997"/>
    <s v="intern analyst"/>
    <s v="planner"/>
    <s v="supply chain management u202fprimary u202fresponsibility u202fis select manage john deere global u202fsupply u202fchain assigned u202fcommodities u202fcommitted exceeding u202four u202fcustomer u202fexpectations delivering product highest u202fquality time full u202fglobally u202fcompetitive u202fcosts main u202fscope performs duty planner support project area communicates supplier day u202fbasis u202fregarding u202fschedule u202freleases schedule u202frequirements purchased u202fmaterial u202fsuch economic order quantity optimal u202finventory u202flevel delivery material u202freplenishment responsible implementation u202flogistics u202fprocesses system u202fwithin unit logistic performance provides u202fsupport service specialist"/>
    <x v="0"/>
    <n v="7"/>
    <s v=" c:business analyst  ji:7  Int:project product management support service supply  c:financial analyst  ji:2  Int:support management  c:system analyst  ji:2  Int:system performance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u202fmaterial u202fschedule purchased communicates u202fquality delivering schedule implementation logistic duty u202freleases exceeding u202fglobally u202fsupply chain unit performance u202fwithin specialist material u202fsuch highest deere delivery u202fcosts global main u202fprimary u202four system u202fbasis supplier u202fchain u202freplenishment order u202fexpectations u202fsupport u202finventory planner u202fis u202flevel assigned u202frequirements day u202fcommitted area u202fcustomer optimal quantity provides u202flogistics responsible u202fresponsibility u202fregarding manage u202fscope performs john economic select u202fcommodities u202fcompetitive time full u202fprocesses"/>
  </r>
  <r>
    <n v="3366"/>
    <n v="3381"/>
    <s v="Supply Planner and Analyst"/>
    <s v="['https://www.pracuj.pl/praca/supply-planner-and-analyst-warszowice-pow-pszczynski-gajowa-3,oferta,1002455814']"/>
    <s v="Specjalista (Mid / Regular)"/>
    <s v="[['https://www.pracuj.pl/praca/supply-planner-and-analyst-warszowice-pow-pszczynski-gajowa-3,oferta,1002455814'], 1, ['responsibilities-1', ['Do you have experience in operational and strategic planning and process development?', 'Are you currently looking for a new career opportunity in the field of Supply Chain? Then you are in the right place!', '', 'We are currently looking for a Supply Planner and Analyst.', '', 'We support new challenges', '', 'As a supply planner &amp; analyst, you will be given an opportunity to make an impact on the Sales &amp; Operations Planning (S&amp;OP) Plan optimization while improving the level of Net Working Capital (NWC).', 'Your experience and expert knowledge within the Supply Chain field will be useful in coaching, mentoring and initiating inventory improvement projects.', '', 'Your future tasks:', '•\tLeading and developing Supply Chain planning processes and tools', '•\tInvolved in short-term planning, supporting local S&amp;OP', '•\tCooperating and leading projects both in and outside of the Supply Chain function', '•\tEnsuring all the data generated via S&amp;OP is accurate and timely delivered for reporting and analytical purposes']], ['requirements-1', ['Analytical mindset and proven experience:', '', 'We are looking for an organized, proactive and open-minded person, who is not afraid of taking ownership, responsibility and accountability.', 'To succeed in this role you will need to embrace new and challenging tasks, and adjust to a fast-paced and changing working environment without compromising on deliverables.', '', 'As you will have many stakeholders your ability to collaborate and communicate in a proactive and structured way will be key to your success.', 'We believe that you have:', '•\tIn-depth knowledge and experience in roles within different phases of supply chain processes', '•\tExcellent knowledge of business processes (planning, order fulfilment, capacity and supply planning, inventory management, master data and life–cycle management)', '•\tStrong communication skills', '•\tStrong skills in data mining and analysis (knowledge of SAP, BW, SQL)', '•\tAdvanced level of English', '•\tExperience in project management tools', '•\tDemonstratable flair in the use of IT systems, especially MS Office and SAP']], ['additional-module-2', ['We are open for applicants no matter where you are located, you can join us in one of our global offices or you can choose to work remotely.', '', 'If you feel excited about this opportunity and feel inspired by our purpose “We connect a greener world”, please apply with your CV via the link. Applications will be reviewed on an ongoing basis.', '', 'We look forward to hear from you!']]]"/>
    <s v="Specialist (Mid/Regular)"/>
    <s v="Supply Planner and Analyst"/>
    <s v="'Do you have experience in operational and strategic planning and process development?', 'Are you currently looking for a new career opportunity in the field of Supply Chain? Then you are in the right place!', '', 'We are currently looking for a Supply Planner and Analyst.', '', 'We support new challenges', '', 'As a supply planner &amp; analyst, you will be given an opportunity to make an impact on the Sales &amp; Operations Planning (S&amp;OP) Plan optimization while improving the level of Net Working Capital (NWC).', 'Your experience and expert knowledge within the Supply Chain field will be useful in coaching, mentoring and initiating inventory improvement projects.', '', 'Your future tasks:', '•\tLeading and developing Supply Chain planning processes and tools', '•\tInvolved in short-term planning, supporting local S&amp;OP', '•\tCooperating and leading projects both in and outside of the Supply Chain function', '•\tEnsuring all the data generated via S&amp;OP is accurate and timely delivered for reporting and analytical purposes'"/>
    <s v="'Analytical mindset and proven experience:', '', 'We are looking for an organized, proactive and open-minded person, who is not afraid of taking ownership, responsibility and accountability.', 'To succeed in this role you will need to embrace new and challenging tasks, and adjust to a fast-paced and changing working environment without compromising on deliverables.', '', 'As you will have many stakeholders your ability to collaborate and communicate in a proactive and structured way will be key to your success.', 'We believe that you have:', '•\tIn-depth knowledge and experience in roles within different phases of supply chain processes', '•\tExcellent knowledge of business processes (planning, order fulfilment, capacity and supply planning, inventory management, master data and life–cycle management)', '•\tStrong communication skills', '•\tStrong skills in data mining and analysis (knowledge of SAP, BW, SQL)', '•\tAdvanced level of English', '•\tExperience in project management tools', '•\tDemonstratable flair in the use of IT systems, especially MS Office and SAP'"/>
    <m/>
    <m/>
    <m/>
    <m/>
    <s v="supply planner analyst"/>
    <x v="4"/>
    <n v="2"/>
    <s v=" c:business analyst  ji:2  Int:supply  c:financial analyst  ji:0  Int:  c:system analyst  ji:0  Int:  c:data scientist  ji:0  Int:  c:financial controller  ji:0  Int:  c:intern analyst  ji:0  Int:  c:security analyst  ji:0  Int:"/>
    <s v="cos:business analyst  cos:0.901 cos:financial analyst  cos:0.885 cos:system analyst  cos:0.949 cos:data scientist  cos:0.936 cos:financial controller  cos:0.94 cos:intern analyst  cos:0.969 cos:security analyst  cos:0.944"/>
    <n v="0.96899999999999997"/>
    <s v="intern analyst"/>
    <s v="planner analyst"/>
    <s v="experience operational strategic planning process development currently looking new career opportunity field supply chain right place planner analyst support challenge given make impact sale operation op plan optimization improving level net working capital nwc expert knowledge within useful coaching mentoring initiating inventory improvement project future task tleading developing tool tinvolved short term supporting local tcooperating leading outside function tensuring data generated via accurate timely delivered reporting analytical purpose"/>
    <x v="0"/>
    <n v="8"/>
    <s v=" c:business analyst  ji:8  Int:project expert support sale operation process planning supply  c:financial analyst  ji:2  Int:support reporting  c:system analyst  ji:0  Int:  c:data scientist  ji:3  Int:data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opportunity analytical currently initiating impact field short chain timely optimization future leading accurate development nwc via make generated place right term coaching challenge plan looking improving capital purpose inventory operational analyst improvement data mentoring net level function working tool planner knowledge tcooperating given outside strategic op tinvolved reporting career useful new delivered task tensuring within developing local supporting tleading experience"/>
  </r>
  <r>
    <n v="3367"/>
    <n v="3382"/>
    <s v="Sustainability Analyst"/>
    <s v="['https://www.pracuj.pl/praca/sustainability-analyst-warszawa-twarda-18,oferta,1002377463']"/>
    <s v="Specjalista (Mid / Regular)"/>
    <s v="[['https://www.pracuj.pl/praca/sustainability-analyst-warszawa-twarda-18,oferta,1002377463'], 1, ['responsibilities-1', ['Understanding of sustainability management system documentation provided by rated companies, extraction and synthesis of material sustainability data related to environmental, social, ethics and supply chain', 'Identification of the main characteristics of a rated company e.g. company size, operational category, presence in risk countries.', 'Confirm the implementation of a rated company’s sustainability management system components using the EcoVadis methodology guidelines.', 'Follow up with rated companies, where needed, to clarify specific issues related to their assessment.', 'Contribution to the development and the improvement of the assessment methodology is encouraged.', 'Additional responsibilities related to the function may be required.']], ['requirements-1', ['Demonstrated analytical skills, detail-oriented', 'Confidence to work independently and autonomously, self-driven', 'Strong communication skills, both written and oral', 'Thrives in international environments', 'Capacity to work in a fast growth environment, adaptability', 'Communicates with honesty and kindness', 'Collaborative, builds trusting relationships', 'Uses fun as a way of being and working', '0,5-2 years working experience in a related field', 'Proficiency in G-Suite applications', 'Fluency in English', 'Master degree with a specialization in Sustainable Development or Sustainability is a plus', 'Experience in Sustainability/Sustainable Development is a plus', 'High proficiency in German/Italian/Japanese/Chinese is a great asset']], ['offered-1', ['Support with all the necessary office and IT equipment', 'Optional (fully covered or co-financed) health care and life insurance', 'Multisport card and wellness allowance', 'Multicafeteria', 'Lunch card', 'Annual performance bonus', 'Flexible working hours', 'Remote work from abroad policy', 'French and Polish classes', 'Internet and Electricity bill allowance', 'CSR activities', 'Modern, pet-friendly office in the city center (next to Rondo ONZ)', 'Community service day when volunteering']], ['additional-module-1', [&quot;As a Sustainability Analyst you will be working with companies from all over the world, assessing and reporting on the quality and robustness of their sustainability management systems. Data analysis will be primarily qualitative, centered around the analysis of a company’s management system documentation. You will become an expert in applying the EcoVadis methodology, built on the most rigorous international CSR standards and frameworks (e.g. GRI, ISO 26000), already 13 years in evolution! In a state of virtuous advancement, the methodology continues to be driven forward by strong market forces, societal expectations and emerging regulation. It goes without saying that being flexible and adaptable to change is a must! In your role, you will also have the opportunity to contribute to advancing our world class methodology and bring your unique skills to add value to our approach. Quality is a non-negotiable part of our work, all our analysts follow a set of analysis guidelines to ensure we're working in concision. You will be a key stakeholder in the rating process, so having an eye for detail and an ability to learn quickly is key to your success. We are a team of sustainability changemakers rallying together to drive positive impact to business practices across the world, and can’t wait to have you join us!&quot;]], ['additional-module-2', ['When you start with the company you will be welcomed into a robust 1+ month training program designed to master the topics of sustainability and the EcoVadis methodology, and assess a company’s sustainability management system with confidence. You will have training coordinators dedicated to your professional growth in the first month, supported by senior analysts providing feedback and suggestions on your work. Once your training is completed, you will begin working on a greater diversity of companies, increasingly complex with a variety of unique contexts. In addition you will also have the opportunity to gradually pivot some of your time to work on methodology development projects to grow other aspects of your career. These projects are often made-up of an international team of analysts, from our offices in Tokyo all the way to New York City. As you grow in the company, there will be more opportunities for development both on the technical side of the role, and well as in development as a subject matter expert, for example.']], ['additional-module-3', ['Our hiring team looks forward to reviewing your CV, in English, with a guaranteed response to every application. A new job with purpose awaits you!', '', 'Don’t fit all the criteria but still think you’d be a good candidate? Please apply anyway to give our hiring team the opportunity to assess your skills and to learn more about what you could bring to EcoVadis. We’re interested in hiring capable people, regardless of professional and educational background.', '', 'Can the hiring process be adjusted to suit my needs? Yes. We want everyone going through the hiring process with EcoVadis to feel confident that you are able to demonstrate your full potential. We welcome applications from disabled people, people with long-term health conditions, and neurodiverse candidates. If you need any adjustments, including the provision of interview questions, please let the hiring team know.', '', 'Our team’s strength comes from everyone’s uniqueness and is founded upon mutual respect. EcoVadis commits to equity, inclusion and reducing bias in our hiring processes. EcoVadis does not accept any form of discrimination based on color, national or ethnic origin, ancestry, citizenship, religion, beliefs, age, sex, gender identity, sexual orientation, neurodiversity, disability, parental status, or any other protected characteristic that makes you unique. In your application, we encourage you to remove personal information such as: photographs, marital status, number of children, religion, gender, residential postal code, university graduation date, past medical or parental leave(s) taken, nationality (instead, please state if you are legally eligible to work in the job region/country), university name (instead, please state any degrees obtained and the study major).']]]"/>
    <s v="Specialist (Mid/Regular)"/>
    <s v="Sustainability Analyst"/>
    <s v="'Understanding of sustainability management system documentation provided by rated companies, extraction and synthesis of material sustainability data related to environmental, social, ethics and supply chain', 'Identification of the main characteristics of a rated company e.g. company size, operational category, presence in risk countries.', 'Confirm the implementation of a rated company’s sustainability management system components using the EcoVadis methodology guidelines.', 'Follow up with rated companies, where needed, to clarify specific issues related to their assessment.', 'Contribution to the development and the improvement of the assessment methodology is encouraged.', 'Additional responsibilities related to the function may be required.'"/>
    <s v="'Demonstrated analytical skills, detail-oriented', 'Confidence to work independently and autonomously, self-driven', 'Strong communication skills, both written and oral', 'Thrives in international environments', 'Capacity to work in a fast growth environment, adaptability', 'Communicates with honesty and kindness', 'Collaborative, builds trusting relationships', 'Uses fun as a way of being and working', '0,5-2 years working experience in a related field', 'Proficiency in G-Suite applications', 'Fluency in English', 'Master degree with a specialization in Sustainable Development or Sustainability is a plus', 'Experience in Sustainability/Sustainable Development is a plus', 'High proficiency in German/Italian/Japanese/Chinese is a great asset'"/>
    <s v="'Support with all the necessary office and IT equipment', 'Optional (fully covered or co-financed) health care and life insurance', 'Multisport card and wellness allowance', 'Multicafeteria', 'Lunch card', 'Annual performance bonus', 'Flexible working hours', 'Remote work from abroad policy', 'French and Polish classes', 'Internet and Electricity bill allowance', 'CSR activities', 'Modern, pet-friendly office in the city center (next to Rondo ONZ)', 'Community service day when volunteering'"/>
    <m/>
    <m/>
    <m/>
    <s v="sustainability analyst"/>
    <x v="3"/>
    <n v="0"/>
    <s v=" c:business analyst  ji:0  Int:  c:financial analyst  ji:0  Int:  c:system analyst  ji:0  Int:  c:data scientist  ji:0  Int:  c:financial controller  ji:0  Int:  c:intern analyst  ji:0  Int:  c:security analyst  ji:0  Int:"/>
    <s v="cos:business analyst  cos:0.886 cos:financial analyst  cos:0.876 cos:system analyst  cos:0.936 cos:data scientist  cos:0.943 cos:financial controller  cos:0.923 cos:intern analyst  cos:0.961 cos:security analyst  cos:0.94"/>
    <n v="0.96099999999999997"/>
    <s v="intern analyst"/>
    <s v="n"/>
    <s v="understanding sustainability management system documentation provided rated company extraction synthesis material data related environmental social ethic supply chain identification main characteristic size operational category presence risk country confirm implementation component using ecovadis methodology guideline follow needed clarify specific issue assessment contribution development improvement encouraged additional responsibility function may required"/>
    <x v="0"/>
    <n v="2"/>
    <s v=" c:business analyst  ji:2  Int:supply management  c:financial analyst  ji:2  Int:risk management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risk data issue guideline function country extraction implementation understanding assessment rated additional company presence chain identification sustainability responsibility needed component documentation development material social clarify category environmental size follow encouraged main synthesis using confirm contribution system characteristic required ethic provided may related methodology specific ecovadis operational"/>
  </r>
  <r>
    <n v="3368"/>
    <n v="3383"/>
    <s v="Sustainability Analyst"/>
    <s v="['https://www.pracuj.pl/praca/sustainability-analyst-warszawa-twarda-18,oferta,1002446485']"/>
    <s v="Specjalista (Mid / Regular)"/>
    <s v="[['https://www.pracuj.pl/praca/sustainability-analyst-warszawa-twarda-18,oferta,1002446485'], 1, ['responsibilities-1', ['Understanding of sustainability management system documentation provided by rated companies, extraction and synthesis of material sustainability data related to environmental, social, ethics and supply chain', 'Identification of the main characteristics of a rated company e.g. company size, operational category, presence in risk countries.', 'Confirm the implementation of a rated company’s sustainability management system components using the EcoVadis methodology guidelines.', 'Follow up with rated companies, where needed, to clarify specific issues related to their assessment.', 'Contribution to the development and the improvement of the assessment methodology is encouraged.', 'Additional responsibilities related to the function may be required.']], ['requirements-1', ['Demonstrated analytical skills, detail-oriented', 'Confidence to work independently and autonomously, self-driven', 'Strong communication skills, both written and oral', 'Thrives in international environments', 'Capacity to work in a fast growth environment, adaptability', 'Communicates with honesty and kindness', 'Collaborative, builds trusting relationships', 'Uses fun as a way of being and working', '0,5-2 years working experience in a related field', 'Proficiency in G-Suite applications', 'Fluency in English', 'Master degree with a specialization in Sustainable Development or Sustainability', 'Experience in Sustainability/Sustainable Development', 'High proficiency in German/Italian/Japanese/Chinese']], ['offered-1', ['Support with all the necessary office and IT equipment', 'Optional (fully covered or co-financed) health care and life insurance', 'Multisport card and wellness allowance', 'Multicafeteria', 'Lunch card', 'Annual performance bonus', 'Flexible working hours', 'Remote work from abroad policy', 'French and Polish classes', 'Internet and Electricity bill allowance', 'CSR activities', 'Modern, pet-friendly office in the city center (next to Rondo ONZ)', 'Community service day when volunteering']], ['additional-module-1', [&quot;As a Sustainability Analyst you will be working with companies from all over the world, assessing and reporting on the quality and robustness of their sustainability management systems. Data analysis will be primarily qualitative, centered around the analysis of a company’s management system documentation. You will become an expert in applying the EcoVadis methodology, built on the most rigorous international CSR standards and frameworks (e.g. GRI, ISO 26000), already 13 years in evolution! In a state of virtuous advancement, the methodology continues to be driven forward by strong market forces, societal expectations and emerging regulation. It goes without saying that being flexible and adaptable to change is a must! In your role, you will also have the opportunity to contribute to advancing our world class methodology and bring your unique skills to add value to our approach. Quality is a non-negotiable part of our work, all our analysts follow a set of analysis guidelines to ensure we're working in concision. You will be a key stakeholder in the rating process, so having an eye for detail and an ability to learn quickly is key to your success. We are a team of sustainability changemakers rallying together to drive positive impact to business practices across the world, and can’t wait to have you join us!&quot;]], ['additional-module-2', ['When you start with the company you will be welcomed into a robust 1+ month training program designed to master the topics of sustainability and the EcoVadis methodology, and assess a company’s sustainability management system with confidence. You will have training coordinators dedicated to your professional growth in the first month, supported by senior analysts providing feedback and suggestions on your work. Once your training is completed, you will begin working on a greater diversity of companies, increasingly complex with a variety of unique contexts. In addition you will also have the opportunity to gradually pivot some of your time to work on methodology development projects to grow other aspects of your career. These projects are often made-up of an international team of analysts, from our offices in Tokyo all the way to New York City. As you grow in the company, there will be more opportunities for development both on the technical side of the role, and well as in development as a subject matter expert, for example.']], ['additional-module-3', ['Our hiring team looks forward to reviewing your CV, in English, with a guaranteed response to every application. A new job with purpose awaits you!', '', 'Don’t fit all the criteria but still think you’d be a good candidate? Please apply anyway to give our hiring team the opportunity to assess your skills and to learn more about what you could bring to EcoVadis. We’re interested in hiring capable people, regardless of professional and educational background.', '', 'Can the hiring process be adjusted to suit my needs? Yes. We want everyone going through the hiring process with EcoVadis to feel confident that you are able to demonstrate your full potential. We welcome applications from disabled people, people with long-term health conditions, and neurodiverse candidates. If you need any adjustments, including the provision of interview questions, please let the hiring team know.', '', 'Our team’s strength comes from everyone’s uniqueness and is founded upon mutual respect. EcoVadis commits to equity, inclusion and reducing bias in our hiring processes. EcoVadis does not accept any form of discrimination based on color, national or ethnic origin, ancestry, citizenship, religion, beliefs, age, sex, gender identity, sexual orientation, neurodiversity, disability, parental status, or any other protected characteristic that makes you unique. In your application, we encourage you to remove personal information such as: photographs, marital status, number of children, religion, gender, residential postal code, university graduation date, past medical or parental leave(s) taken, nationality (instead, please state if you are legally eligible to work in the job region/country), university name (instead, please state any degrees obtained and the study major).']]]"/>
    <s v="Specialist (Mid/Regular)"/>
    <s v="Sustainability Analyst"/>
    <s v="'Understanding of sustainability management system documentation provided by rated companies, extraction and synthesis of material sustainability data related to environmental, social, ethics and supply chain', 'Identification of the main characteristics of a rated company e.g. company size, operational category, presence in risk countries.', 'Confirm the implementation of a rated company’s sustainability management system components using the EcoVadis methodology guidelines.', 'Follow up with rated companies, where needed, to clarify specific issues related to their assessment.', 'Contribution to the development and the improvement of the assessment methodology is encouraged.', 'Additional responsibilities related to the function may be required.'"/>
    <s v="'Demonstrated analytical skills, detail-oriented', 'Confidence to work independently and autonomously, self-driven', 'Strong communication skills, both written and oral', 'Thrives in international environments', 'Capacity to work in a fast growth environment, adaptability', 'Communicates with honesty and kindness', 'Collaborative, builds trusting relationships', 'Uses fun as a way of being and working', '0,5-2 years working experience in a related field', 'Proficiency in G-Suite applications', 'Fluency in English', 'Master degree with a specialization in Sustainable Development or Sustainability', 'Experience in Sustainability/Sustainable Development', 'High proficiency in German/Italian/Japanese/Chinese'"/>
    <s v="'Support with all the necessary office and IT equipment', 'Optional (fully covered or co-financed) health care and life insurance', 'Multisport card and wellness allowance', 'Multicafeteria', 'Lunch card', 'Annual performance bonus', 'Flexible working hours', 'Remote work from abroad policy', 'French and Polish classes', 'Internet and Electricity bill allowance', 'CSR activities', 'Modern, pet-friendly office in the city center (next to Rondo ONZ)', 'Community service day when volunteering'"/>
    <m/>
    <m/>
    <m/>
    <s v="sustainability analyst"/>
    <x v="3"/>
    <n v="0"/>
    <s v=" c:business analyst  ji:0  Int:  c:financial analyst  ji:0  Int:  c:system analyst  ji:0  Int:  c:data scientist  ji:0  Int:  c:financial controller  ji:0  Int:  c:intern analyst  ji:0  Int:  c:security analyst  ji:0  Int:"/>
    <s v="cos:business analyst  cos:0.886 cos:financial analyst  cos:0.876 cos:system analyst  cos:0.936 cos:data scientist  cos:0.943 cos:financial controller  cos:0.923 cos:intern analyst  cos:0.961 cos:security analyst  cos:0.94"/>
    <n v="0.96099999999999997"/>
    <s v="intern analyst"/>
    <s v="n"/>
    <s v="understanding sustainability management system documentation provided rated company extraction synthesis material data related environmental social ethic supply chain identification main characteristic size operational category presence risk country confirm implementation component using ecovadis methodology guideline follow needed clarify specific issue assessment contribution development improvement encouraged additional responsibility function may required"/>
    <x v="0"/>
    <n v="2"/>
    <s v=" c:business analyst  ji:2  Int:supply management  c:financial analyst  ji:2  Int:risk management  c:system analyst  ji:1  Int:system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risk data issue guideline function country extraction implementation understanding assessment rated additional company presence chain identification sustainability responsibility needed component documentation development material social clarify category environmental size follow encouraged main synthesis using confirm contribution system characteristic required ethic provided may related methodology specific ecovadis operational"/>
  </r>
  <r>
    <n v="3369"/>
    <n v="3384"/>
    <s v="System Analyst (Data Warehouse)"/>
    <s v="['https://www.pracuj.pl/praca/system-analyst-data-warehouse-gdansk-leona-droszynskiego-24,oferta,1002458589']"/>
    <s v="Specjalista (Mid / Regular)"/>
    <s v="[['https://www.pracuj.pl/praca/system-analyst-data-warehouse-gdansk-leona-droszynskiego-24,oferta,1002458589'], 1, ['responsibilities-1', ['gathering and clarifying business requirements of the client and transforming them into system solutions', 'analysing\xa0business and system requirements', 'verifying requirements in the context of possible implementations in the system (by closely cooperating with developer team)', 'transforming needs of the client into tasks understandable for project team', 'building positive relations with business owner and clients']], ['requirements-1', ['fluency in English', 'at least 3 years of experience in IT system analysis and experience with data warehouses', 'experience in modelling IT systems with the use of UML', 'knowledge of relational databases', 'eagerness to learn new things, further develop your skills, and be open to feedback and sharing your knowledge', 'experience with SQL and Enterprise Architect', 'knowledge of business processes in insurance industry']], ['offered-1', [&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s v="Specialist (Mid/Regular)"/>
    <s v="System Analyst (Data Warehouse)"/>
    <s v="'gathering and clarifying business requirements of the client and transforming them into system solutions', 'analysing\xa0business and system requirements', 'verifying requirements in the context of possible implementations in the system (by closely cooperating with developer team)', 'transforming needs of the client into tasks understandable for project team', 'building positive relations with business owner and clients'"/>
    <s v="'fluency in English', 'at least 3 years of experience in IT system analysis and experience with data warehouses', 'experience in modelling IT systems with the use of UML', 'knowledge of relational databases', 'eagerness to learn new things, further develop your skills, and be open to feedback and sharing your knowledge', 'experience with SQL and Enterprise Architect', 'knowledge of business processes in insurance industry'"/>
    <s v="&quot;Let&amp;s be fit - We realize that most of us need assistance to stay in shape and good health. That's why we provide every employee with a medical package coverage and co-finance a sports card. Additionally, we support a number of sports sections, and, you can even join our yoga team in the summer to practice yoga on the roof!&quot;, &quot;Let&amp;s be balanced – Work-life balance is essential for us. That's why we offer our employees flexible working hours and the possibility of remote working. However, it won't be easy to stay at home with our in-office gaming room..&quot;, &quot;Let&amp;s be smart - Staying up-to-date with all the new systems and technologies is not an easy task. That's why we have an extensive training and workshops offer, both in-house and with external providers. We organize hackathons and meetups, which are an excellent opportunity for our specialists to showcase their expertise. On top of that, we offer digital learning platforms, language courses, and a library.&quot;, &quot;Let&amp;s be responsible - We love to see the difference we make together with our CSR projects. That's why we are always open to new projects, and we would love to include you in our next charity event!&quot;, &quot;Let&amp;s be fun - At ET&amp;S we love not only to work but also relax together. Sports events like company-wide bike race, or maybe a film marathon in our cinema room? Don't worry; we got it covered! Maybe you have a passion and would love to make an event out of it? Sure! We will help you!&quot;, 'Let&amp;s be diverse - At ET&amp;S we create a working environment free of prejudice and exclusion. Each member of our team can experience being valued, regardless of his or her gender, nationality, religious beliefs, disabilities, age, and sexual orientation or identity. Your wide range of qualifications, experiences, and ways of thinking are of great benefit to us!'"/>
    <m/>
    <m/>
    <m/>
    <s v="system analyst data warehouse"/>
    <x v="5"/>
    <n v="2"/>
    <s v=" c:business analyst  ji:0  Int:  c:financial analyst  ji:0  Int:  c:system analyst  ji:2  Int:system  c:data scientist  ji:1  Int:data  c:financial controller  ji:0  Int:  c:intern analyst  ji:0  Int:  c:security analyst  ji:0  Int:"/>
    <s v="cos:business analyst  cos:0.898 cos:financial analyst  cos:0.886 cos:system analyst  cos:0.967 cos:data scientist  cos:0.936 cos:financial controller  cos:0.93 cos:intern analyst  cos:0.961 cos:security analyst  cos:0.956"/>
    <n v="0.96699999999999997"/>
    <s v="system analyst"/>
    <s v="data warehouse analyst"/>
    <s v="gathering clarifying business requirement client transforming system solution analysing xa0business verifying context possible implementation closely cooperating developer team need task understandable project building positive relation owner"/>
    <x v="0"/>
    <n v="4"/>
    <s v=" c:business analyst  ji:4  Int:project client business owner  c:financial analyst  ji:0  Int:  c:system analyst  ji:1  Int:system  c:data scientist  ji:1  Int: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clarifying solution task possible transforming requirement closely context implementation xa0business developer team understandable gathering system positive relation cooperating verifying analysing need building"/>
  </r>
  <r>
    <n v="3370"/>
    <n v="3385"/>
    <s v="System Analyst"/>
    <s v="['https://www.pracuj.pl/praca/system-analyst-krakow-parkowa-11,oferta,1002408999']"/>
    <s v="Specjalista (Mid / Regular), Starszy specjalista (Senior)"/>
    <s v="[['https://www.pracuj.pl/praca/system-analyst-krakow-parkowa-11,oferta,1002408999'], 1, ['technologies-1', ['BPMN', 'Camunda', 'Java', 'Git', 'Spring Boot', 'Spring Framework', 'REST API', 'XML', 'JSON']], ['responsibilities-1', ['Analiza, opis i weryfikacja wymagań funkcjonalnych systemu, które zrealizują wymagania biznesowe,', 'Zaprojektowanie rozwiązania na bazie wymagań funkcjonalnych,', 'Bezpośrednia współpraca z zespołem deweloperskim – jesteś jego częścią,', 'Pomoc w przygotowaniu i przeprowadzeniu testów rozwiązania,', 'Opracowanie dokumentacji technicznej i użytkownika,', 'Zrozumienie potrzeb biznesowych przedsiębiorstwa,', 'Analiza, weryfikacja i ocena pozyskanych wymagań biznesowych względem faktycznych potrzeb interesariuszy,', 'Projektowanie rozwiązania bazując na wymaganiach biznesowych,', 'Modelowanie procesów biznesowych, a także optymalizacja istniejących,', 'Przeprowadzanie konsultacji w trakcie tworzenia rozwiązania i wskazanie potencjalnych ryzyk projektowych,', 'Dbanie o relacje z interesariuszami i realizacja ich potrzeb biznesowych,', 'Weryfikacja wykonanej pracy w zgodzie z wymaganiami biznesowymi,', 'Opracowanie dokumentacji projektowej oraz raportów.']], ['requirements-1', ['Co najmniej 2 letnie doświadczenie w pracy na stanowisku analityka biznesowo-systemowego,', 'Doświadczenie w branży finansowej / bankowości lub doświadczenie nabyte w firmie tworzącej / wdrażającej systemy informatyczne,', 'Umiejętność sprawnego komunikowania się w środowisku biznesowym oraz IT,', 'Umiejętność współpracy,', 'Zdolność analitycznego myślenia,', 'Kreatywność, umiejętność samodzielnego rozwiązywania problemów,', 'Znajomość SQL na poziomie proponowania rozwiązań, poruszania się w bazie danych.', 'Doświadczenie w pracy w środowisku skonteneryzowanym,', 'Doświadczenie w pracy z silnikami workflow (np. Camunda),', 'Doświadczenie w analizie systemów zintegrowanych z zewnętrznymi aplikacjami (znajomość API REST, szyn danych, XML, Json).']], ['work-organization-1', []], ['development-practices-1', ['Clean Code', 'code review', 'wzorce projektowe', 'Continuous Deployment', 'Continuous Integration', 'DevOps', 'wsparcie architekta / lidera technicznego', 'dokumentacja', 'narzędzia do trackowania zadań', 'automatyzacja testów', 'środowiska testowe', 'testy funkcjonalne', 'testy integracyjne', 'testy regresyjne', 'testy manualne']], ['training-space-1', ['budżet rozwojowy', 'konferencje w Polsce', 'konferencje zagraniczne', 'mentoring', 'szkolenia wewnątrzfirmowe', 'szkolenia zewnętrzne', 'treningi umiejętności miękkich', 'wymiana wiedzy technicznej w firmie']], ['offered-1', ['Programy premiowe,', 'Możliwość rozwoju osobistego w ramach szkoleń,', 'Lekcje angielskiego,', 'Elastyczne godziny pracy,', 'Prywatną opiekę medyczną,', 'Kartę Multisport,', 'Imprezy integracyjne i wyjścia sportowe,', 'Możliwość budowy razem z nami prawdziwego IT.']]]"/>
    <s v="Specialist (Mid/Regular), Senior Specialist (Senior)"/>
    <s v="System Analyst"/>
    <s v="'Analysis, description and verification of system functional requirements that will meet business requirements,', 'Designing a solution based on functional requirements,', 'Direct cooperation with the development team - you are part of it,', 'Help in preparing and testing the solution,' , 'Development of technical and user documentation,', 'Understanding the business needs of the enterprise,', 'Analysis, verification and evaluation of the obtained business requirements against the actual needs of stakeholders,', 'Designing a solution based on business requirements,', 'Modelling of business processes, and also optimizing the existing ones,', 'Conducting consultations during the development of the solution and identifying potential project risks,', 'Taking care of relations with stakeholders and meeting their business needs,', 'Verification of the work done in accordance with business requirements,', 'Development of documentation design and reports.'"/>
    <s v="'At least 2 years of work experience as a business and system analyst,', 'Experience in the financial / banking industry or experience gained in a company developing / implementing IT systems,', 'The ability to communicate efficiently in a business and IT environment,', 'Ability to cooperate,', 'Ability to think analytically,', 'Creativity, ability to independently solve problems,', 'Knowledge of SQL at the level of proposing solutions, navigating in a database.', 'Experience in working in a containerized environment,', ' Experience in working with workflow engines (e.g. Camunda),', 'Experience in analyzing systems integrated with external applications (knowledge of REST API, data buses, XML, Json).'"/>
    <s v="'Bonus programs,', 'Personal development opportunities as part of training,', 'English lessons,', 'Flexible working hours,', 'Private medical care,', 'Multisport card,', 'Integration events and sports outings,' , 'Possibility to build real IT with us.'"/>
    <s v="'BPMN', 'Camunda', 'Java', 'Git', 'Spring Boot', 'Spring Framework', 'REST API', 'XML', 'JSON'"/>
    <s v="'development budget', 'conferences in Poland', 'conferences abroad', 'mentoring', 'in-company training', 'external training', 'soft skills training', 'exchange of technical knowledge in the company'"/>
    <m/>
    <s v="system analyst"/>
    <x v="5"/>
    <n v="0"/>
    <m/>
    <m/>
    <n v="0"/>
    <s v="n"/>
    <m/>
    <s v="analysis description verification system functional requirement meet business designing solution based direct cooperation development team part it help preparing testing technical user documentation understanding need enterprise evaluation obtained actual stakeholder modelling process also optimizing existing one conducting consultation identifying potential project risk taking care relation meeting work done accordance design report"/>
    <x v="0"/>
    <n v="3"/>
    <s v=" c:business analyst  ji:3  Int:project business process  c:financial analyst  ji:1  Int:risk  c:system analyst  ji:3  Int:it system user  c:data scientist  ji:3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risk user analysis report functional requirement obtained identifying verification done modelling evaluation potential consultation understanding work conducting description team part enterprise help care relation accordance designing taking need technical development solution documentation one meeting it testing based existing cooperation optimizing design actual meet system preparing direct also"/>
  </r>
  <r>
    <n v="3371"/>
    <n v="3386"/>
    <s v="System Analyst"/>
    <s v="['https://www.pracuj.pl/praca/system-analyst-poznan-przemyslowa-3,oferta,1002369815']"/>
    <s v="Specjalista (Mid / Regular)"/>
    <s v="[['https://www.pracuj.pl/praca/system-analyst-poznan-przemyslowa-3,oferta,1002369815'], 1, ['responsibilities-1', ['Review KPIs and validate SLAs were met.', 'Perform ongoing monitoring and follow up with relevant stakeholders on any issues.', 'Update Technology Risk Assessment on ongoing basis based on ongoing monitoring.', 'Perform ongoing due diligence.', 'Report outcomes of review to relevant stakeholders.', 'Perform risk assessment/due diligence on any new technology vendors.', 'Develop new SLAs and KPIs when needed.', 'Monitor upcoming changes in the Luxembourg regulatory requirements.', 'Additionally, this role will require global contribution to Franklin Templeton Technology (FTT) function. These contributions include coordinating any audit activities across FTT as well as liaising with external audit firms. Partnering with internal and external groups to complete audit responsibilities to ensure propre controls are in place.']], ['requirements-1', ['Bachelor’s degree or equivalent work experience', 'At least 3-5 years’ experience in technology audit (within financial services a plus)', 'Must possess good documentation skills (policies, KPIs, SLAs etc.)', 'Experience working in team-orientated, collaborative environment with teams spread across multiple locations across multiple time zones.', 'Self-motivated, directed and with keep attention to detail.', 'Professional Level knowledge of spoken and written English language is required. (French is a plus).', 'Excellent interpersonal, verbal, and written communication skills as well as strong logical, analytical, and problem-solving skills.', 'Reputation for exhibiting core FTT mindset: Strategic, Outcome Oriented, Empowered, Growth Minded and Accountable.']], ['offered-1', ['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 ['additional-module-1', ['The team has responsibility to ensure that Technology Outsourcing governance requirements are met, but primarily that Local jurisdiction requirements are fulfilled.', '', 'Data Protection &amp; Outsourcing regulatory requirements in Luxembourg bring an additional layer of oversight and scrutiny in Technology related outsourcing engagement.', '', 'Successful candidate will be responsible for initial and ongoing monitoring of IT Outsourcing engagements to ensure that all SLAs are consistently met.']]]"/>
    <s v="Specialist (Mid/Regular)"/>
    <s v="System Analyst"/>
    <s v="'Review KPIs and validate SLAs were met.', 'Perform ongoing monitoring and follow up with relevant stakeholders on any issues.', 'Update Technology Risk Assessment on ongoing basis based on ongoing monitoring.', 'Perform ongoing due diligence.', 'Report outcomes of review to relevant stakeholders.', 'Perform risk assessment/due diligence on any new technology vendors.', 'Develop new SLAs and KPIs when needed.', 'Monitor upcoming changes in the Luxembourg regulatory requirements.', 'Additionally, this role will require global contribution to Franklin Templeton Technology (FTT) function. These contributions include coordinating any audit activities across FTT as well as liaising with external audit firms. Partnering with internal and external groups to complete audit responsibilities to ensure propre controls are in place.'"/>
    <s v="'Bachelor’s degree or equivalent work experience', 'At least 3-5 years’ experience in technology audit (within financial services a plus)', 'Must possess good documentation skills (policies, KPIs, SLAs etc.)', 'Experience working in team-orientated, collaborative environment with teams spread across multiple locations across multiple time zones.', 'Self-motivated, directed and with keep attention to detail.', 'Professional Level knowledge of spoken and written English language is required. (French is a plus).', 'Excellent interpersonal, verbal, and written communication skills as well as strong logical, analytical, and problem-solving skills.', 'Reputation for exhibiting core FTT mindset: Strategic, Outcome Oriented, Empowered, Growth Minded and Accountable.'"/>
    <s v="'Possibility to develop your career in a global environment', 'Attractive location in the center of Poznań (New Market)', 'Private Healthcare and Life Insurance', 'Office gym', 'MultiSport Program or MultiSport Cafeteria', 'Investment Programs', 'Learning resources (LinkedIn Learning, online and in-person trainings)', 'Recommendation program (Employee Referral Network)', 'Friendly and supportive working environment', 'Participation in international projects', 'Possibility to lead or support charity events', 'Onsite kindergarten and creche', 'Onsite canteen, discounted prices'"/>
    <m/>
    <m/>
    <m/>
    <s v="system analyst"/>
    <x v="5"/>
    <n v="0"/>
    <m/>
    <m/>
    <n v="0"/>
    <s v="n"/>
    <m/>
    <s v="review kpis validate slas met perform ongoing monitoring follow relevant stakeholder issue update technology risk assessment basis based due diligence report outcome new vendor develop needed monitor upcoming change luxembourg regulatory requirement additionally role require global contribution franklin templeton ftt function include coordinating audit activity across well liaising external firm partnering internal group complete responsibility ensure propre control place"/>
    <x v="1"/>
    <n v="2"/>
    <s v=" c:business analyst  ji:1  Int:monitoring  c:financial analyst  ji:2  Int:risk control  c:system analyst  ji:0  Int:  c:data scientist  ji:1  Int:report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luxembourg issue diligence report requirement firm function propre upcoming review include activity assessment group complete outcome perform ongoing relevant audit responsibility franklin update due needed liaising new vendor well templeton across develop met place based follow role global slas partnering ensure basis technology contribution regulatory validate ftt coordinating monitoring change require external internal monitor additionally kpis"/>
  </r>
  <r>
    <n v="3372"/>
    <n v="3387"/>
    <s v="System Analyst (she/he/they)"/>
    <s v="['https://www.pracuj.pl/praca/system-analyst-she-he-they-poznan-matyi-8,oferta,1002422959']"/>
    <s v="Specjalista (Mid / Regular)"/>
    <s v="[['https://www.pracuj.pl/praca/system-analyst-she-he-they-poznan-matyi-8,oferta,1002422959'], 1, ['technologies-1', ['Jira', 'Confluence', 'UML']], ['responsibilities-1', ['Analiza, projektowanie i dokumentowanie funkcjonalności oraz wymagań dla rozwijanego produktu', 'Udział w kształtowaniu procesów organizacji w zakresie projektowania nowych funkcjonalności (masz wpływ na to, jak pracujemy)', 'Uczestnictwo w kształtowaniu architektury rozwijanego produktu', 'Bezpośrednia współpraca z zespołami deweloperskimi oraz produktowymi']], ['requirements-1', ['Doświadczenie w pracy na projektach informatycznych w roli analityka funkcjonalnego lub systemowego', 'Znajomość notacji BPM i / lub UML', 'Praca przy projektach integracyjnych', 'Praca z rozwiązaniami Jira, Confluence', 'Bardzo dobra znajomość języka angielskiego', 'Umiejętności i doświadczenie w zakresie analizy potrzeb oraz wymagań funkcjonalnych klientów', 'Doświadczenie w modelowaniu procesów oraz systemów IT', 'Udział w projektach z branży e-commerce']], ['work-organization-1', []], ['training-space-1', ['czas na rozwój Twoich pomysłów', 'konferencje w Polsce', 'konferencje zagraniczne', 'przestrzeń do eksperymentowania', 'treningi umiejętności miękkich', 'wsparcie merytoryczne od liderów technologicznych', 'wymiana wiedzy technicznej w firmie']], ['offered-1', ['Pracę w zespole dedykowanym dla sieci sklepów Żabka Nano - innowacyjnego na skalę światową formatu sklepów autonomicznych, konkurującym z AmazonGo', 'Możliwość tworzenia personalizowanego doświadczenia klienta w sieci retail, które nie zostało zastosowane komercyjnie jeszcze w żadnej sieci na świecie', 'Dużą autonomię w działaniu, proponowaniu i wdrażaniu rozwiązań', 'Program Wsparcia Pracowników, zapewniający bezpłatny i anonimowy dostęp do porad prawnych, finansowych i psychologicznych']], ['additional-module-1', ['W Żabce zależy nam na tym aby każda osoba, która przechodzi przez proces rekrutacji miała poczucie, że mogła w pełni pokazać swoje umiejętności, kompetencje i potencjał.', '', 'Wierzymy, że nasza siła pochodzi z unikatowości każdej osoby oraz wzajemnego szacunku i otwartości na różnorodność. Do aplikowania zapraszamy każdą osobę, niezależnie od wieku, płci, stopnia sprawności, sytuacji rodzinnej, religii, orientacji seksualnej, narodowości itp. Chcesz wiedzieć więcej o naszym równościowym i inkluzowym podejściu, przeczytaj Politykę równości (https://zabkagroup.com/pl/nasza-odpowiedzialnosc/nasze-polityki/).']]]"/>
    <s v="Specialist (Mid/Regular)"/>
    <s v="System Analyst (she/he/they)"/>
    <s v="'Analysis, design and documentation of functionalities and requirements for the developed product', 'Participation in shaping the organization's processes in terms of designing new functionalities (you have an impact on how we work)', 'Participation in shaping the architecture of the developed product', 'Direct cooperation with teams development and product"/>
    <s v="'Experience in working on IT projects as a functional or system analyst', 'Knowledge of BPM and / or UML notation', 'Work on integration projects', 'Work with Jira, Confluence solutions', 'Very good command of English', ' Skills and experience in the analysis of customer needs and functional requirements', 'Experience in modeling IT processes and systems', 'Participation in e-commerce projects'"/>
    <s v="'Work in a team dedicated to the Żabka Nano store chain - a globally innovative format of autonomous stores, competing with AmazonGo', 'The ability to create a personalized customer experience in the retail network, which has not yet been commercially used in any network in the world', 'High autonomy in action, proposing and implementing solutions', 'Employee Support Program, providing free and anonymous access to legal, financial and psychological advice'"/>
    <s v="'Jira', 'Confluence', 'UML'"/>
    <s v="'time to develop your ideas', 'conferences in Poland', 'conferences abroad', 'space for experimentation', 'soft skills training', 'substantive support from technological leaders', 'exchange of technical knowledge in the company'"/>
    <m/>
    <s v="system analyst"/>
    <x v="5"/>
    <n v="0"/>
    <m/>
    <m/>
    <n v="0"/>
    <s v="n"/>
    <m/>
    <s v="analysis design documentation functionality requirement developed product participation shaping organization process term designing new impact work architecture direct cooperation team development"/>
    <x v="0"/>
    <n v="2"/>
    <s v=" c:business analyst  ji:2  Int:process product  c:financial analyst  ji:0  Int: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documentation analysis shaping requirement functionality cooperation work term team participation impact design architecture direct organization designing developed new"/>
  </r>
  <r>
    <n v="3373"/>
    <n v="3388"/>
    <s v="System Analyst - Soho Team"/>
    <s v="['https://www.pracuj.pl/praca/system-analyst-soho-team-warszawa-zlota-59,oferta,1002402476']"/>
    <s v="Specjalista (Mid / Regular)"/>
    <s v="[['https://www.pracuj.pl/praca/system-analyst-soho-team-warszawa-zlota-59,oferta,1002402476'], 1, ['technologies-1', ['BPMN', 'Enterprise Architect', 'Postman', 'SQL', 'UML']], ['responsibilities-1', ['Working on complex products dedicated for Small and Medium Enterprises!', 'Building modern and innovative credit processes for clients in electronic and traditional banking', 'Designing in a mature way, understanding the needs, and directing them to customer satisfaction', 'Learning about issues related to the security and performance of enterprise-class solutions in the banking environment', 'Developing of solutions provided to business and system architecture', 'Working in agile methodologies (SCRUM, Agile PM)']], ['requirements-1', ['Higher education', '3+ years of experience in working in an IT project as a system analyst, welcome in the financial industry', 'The ability to analyse the needs and functional requirements of the client', 'Proficiency in integration issues (SOA, Web Services)', 'Very good knowledge of UML, BPMN', 'Proficiency in using CASE tools and modelling IT systems', 'Knowledge and fluency in the use of SOAP UI, Postman, and Swagger tools', 'Good knowledge of SQL', 'Proficiency in systems analysis techniques and problem-solving', 'Good command of the English language']],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 v="System Analyst - Soho Team"/>
    <s v="'Working on complex products dedicated for Small and Medium Enterprises!', 'Building modern and innovative credit processes for clients in electronic and traditional banking', 'Designing in a mature way, understanding the needs, and directing them to customer satisfaction', 'Learning about issues related to the security and performance of enterprise-class solutions in the banking environment', 'Developing of solutions provided to business and system architecture', 'Working in agile methodologies (SCRUM, Agile PM)'"/>
    <s v="'Higher education', '3+ years of experience in working in an IT project as a system analyst, welcome in the financial industry', 'The ability to analyse the needs and functional requirements of the client', 'Proficiency in integration issues (SOA, Web Services)', 'Very good knowledge of UML, BPMN', 'Proficiency in using CASE tools and modelling IT systems', 'Knowledge and fluency in the use of SOAP UI, Postman, and Swagger tools', 'Good knowledge of SQL', 'Proficiency in systems analysis techniques and problem-solving', 'Good command of the English language'"/>
    <m/>
    <s v="'BPMN', 'Enterprise Architect', 'Postman', 'SQL', 'UML'"/>
    <m/>
    <m/>
    <s v="system analyst soho team"/>
    <x v="5"/>
    <n v="2"/>
    <s v=" c:business analyst  ji:0  Int:  c:financial analyst  ji:0  Int:  c:system analyst  ji:2  Int:system  c:data scientist  ji:0  Int:  c:financial controller  ji:0  Int:  c:intern analyst  ji:0  Int:  c:security analyst  ji:0  Int:"/>
    <s v="cos:business analyst  cos:0.847 cos:financial analyst  cos:0.827 cos:system analyst  cos:0.942 cos:data scientist  cos:0.914 cos:financial controller  cos:0.877 cos:intern analyst  cos:0.966 cos:security analyst  cos:0.942"/>
    <n v="0.96599999999999997"/>
    <s v="intern analyst"/>
    <s v="team soho analyst"/>
    <s v="working complex product dedicated small medium enterprise building modern innovative credit process client electronic traditional banking designing mature way understanding need directing customer satisfaction learning issue related security performance class solution environment developing provided business system architecture agile methodology scrum pm"/>
    <x v="0"/>
    <n v="5"/>
    <s v=" c:business analyst  ji:5  Int:product client customer process business  c:financial analyst  ji:3  Int:credit banking class  c:system analyst  ji:2  Int:system performance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complex issue electronic modern working satisfaction environment security medium understanding small scrum enterprise class performance designing need building credit solution traditional dedicated learning mature developing agile directing pm way banking system innovative provided related methodology architecture"/>
  </r>
  <r>
    <n v="3374"/>
    <n v="3389"/>
    <s v="System Analyst / Solutions Architect"/>
    <s v="['https://www.pracuj.pl/praca/system-analyst-solutions-architect-warszawa,oferta,1002483545']"/>
    <s v="Specjalista (Mid / Regular), Starszy specjalista (Senior)"/>
    <s v="[['https://www.pracuj.pl/praca/system-analyst-solutions-architect-warszawa,oferta,1002483545'], 1, ['technologies-1', ['UML', 'BPMN', 'Archimate']], ['responsibilities-1', ['you will support the development of the architectural vision and definition of architectural principals', &quot;you will design the architecture of the organization's future operations and roadmaps to get to the end state&quot;, 'you will recommend ways to implement strategic business initiatives', 'you will oversee adherence to architectural governance and enterprise architecture management processes', 'you will oversee the implementation of projects and programs for their compliance with the developed enterprise architecture models', 'you will analyze the IT solution landscape of technical, cost and business parts', 'you will support the implementation of the process of assessing the status and maturity of applications (technical and business part)', 'you will support the process of maintaining the architectural repository (applications, interfaces, data, technology)']], ['requirements-1', ['1-2 years of professional experience in IT enterprise architecture and knowledge of governance issues (or willingness to develop as Solutions Architect)', 'ability to use UML, BPMN and ArchiMate notation', 'knowledge of English at the level of min. B2', 'excellent communication, presentation and analytical skills', 'creativity and problem-solving skills', 'certifications in the area of enterprise architecture and IT management (including TOGAF, ArchiMate, COBIT, ITIL) and knowledge of LeanIX / Sparx / Enterprise Architect tools']], ['work-organization-1', []], ['training-space-1', ['external training', 'industry-specific e-learning platforms']], ['offered-1', ['salary: up to 180 PLN/h net+VAT (B2B); up to 25,100 PLN month/grss (contract of employment)', 'work model: hybrid', 'free access to the e-learning platform', 'private medical care, insurance and MultiSport card, access to the cafeteria system', 'free English classes', 'course and training in Udemy platform']]]"/>
    <s v="Specialist (Mid/Regular), Senior Specialist (Senior)"/>
    <s v="System Analyst / Solutions Architect"/>
    <s v="'you will support the development of the architectural vision and definition of architectural principals', &quot;you will design the architecture of the organization's future operations and roadmaps to get to the end state&quot;, 'you will recommend ways to implement strategic business initiatives', 'you will oversee adherence to architectural governance and enterprise architecture management processes', 'you will oversee the implementation of projects and programs for their compliance with the developed enterprise architecture models', 'you will analyze the IT solution landscape of technical, cost and business parts', 'you will support the implementation of the process of assessing the status and maturity of applications (technical and business part)', 'you will support the process of maintaining the architectural repository (applications, interfaces, data, technology)'"/>
    <s v="'1-2 years of professional experience in IT enterprise architecture and knowledge of governance issues (or willingness to develop as Solutions Architect)', 'ability to use UML, BPMN and ArchiMate notation', 'knowledge of English at the level of min. B2', 'excellent communication, presentation and analytical skills', 'creativity and problem-solving skills', 'certifications in the area of enterprise architecture and IT management (including TOGAF, ArchiMate, COBIT, ITIL) and knowledge of LeanIX / Sparx / Enterprise Architect tools'"/>
    <s v="'salary: up to 180 PLN/h net+VAT (B2B); up to 25,100 PLN month/grss (contract of employment)', 'work model: hybrid', 'free access to the e-learning platform', 'private medical care, insurance and MultiSport card, access to the cafeteria system', 'free English classes', 'course and training in Udemy platform'"/>
    <s v="'UML', 'BPMN', 'Archimate'"/>
    <s v="'external training', 'industry-specific e-learning platforms'"/>
    <m/>
    <s v="system analyst solution architect"/>
    <x v="5"/>
    <n v="2"/>
    <s v=" c:business analyst  ji:0  Int:  c:financial analyst  ji:0  Int:  c:system analyst  ji:2  Int:system  c:data scientist  ji:0  Int:  c:financial controller  ji:0  Int:  c:intern analyst  ji:0  Int:  c:security analyst  ji:0  Int:"/>
    <s v="cos:business analyst  cos:0.902 cos:financial analyst  cos:0.871 cos:system analyst  cos:0.965 cos:data scientist  cos:0.94 cos:financial controller  cos:0.913 cos:intern analyst  cos:0.951 cos:security analyst  cos:0.951"/>
    <n v="0.96499999999999997"/>
    <s v="system analyst"/>
    <s v="architect solution analyst"/>
    <s v="support development architectural vision definition principal design architecture organization future operation roadmaps get end state recommend way implement strategic business initiative oversee adherence governance enterprise management process implementation project program compliance developed model analyze it solution landscape technical cost part assessing status maturity application maintaining repository interface data technology"/>
    <x v="0"/>
    <n v="7"/>
    <s v=" c:business analyst  ji:7  Int:project management support process operation business  c:financial analyst  ji:4  Int:support cost management  c:system analyst  ji:1  Int:it  c:data scientist  ji:2  Int:data program  c:financial controller  ji:0  Int:  c:intern analyst  ji:0  Int:  c:security analyst  ji:0  Int:"/>
    <s v="cos:business analyst  cos:0 cos:financial analyst  cos:0 cos:system analyst  cos:0 cos:data scientist  cos:0 cos:financial controller  cos:0 cos:intern analyst  cos:0 cos:security analyst  cos:0"/>
    <n v="0"/>
    <s v="n"/>
    <s v="repository maintaining data model adherence developed end implementation principal strategic initiative cost enterprise part roadmaps interface architectural organization get future compliance state technical development solution status assessing it application program definition maturity analyze way design recommend landscape technology oversee governance architecture implement vision"/>
  </r>
  <r>
    <n v="3375"/>
    <n v="3390"/>
    <s v="System Analyst"/>
    <s v="['https://www.pracuj.pl/praca/system-analyst-warszawa,oferta,1002420597']"/>
    <s v="Specjalista (Mid / Regular)"/>
    <s v="[['https://www.pracuj.pl/praca/system-analyst-warszawa,oferta,1002420597'], 1, ['responsibilities-1', ['Models and documents Application and Data Architectures and its elements: logical data model, system roles, use cases, acceptance criteria, system logic and UI prototypes in cooperation with GUI specialist,', 'Manages non-functional requirements,', 'Identify options for potential solutions,', 'Maintains Application and Data Architectures in systems lifecycle,', 'Presents and explains software design to business experts and product owners,', 'Contributes to systems prototyping by UX designers,', 'Prepares system documentation and provides presentations and trainings to business users,', 'Supports tests, development, quality assurance, change management.']], ['requirements-1', ['Has got at least 8 years hand on experience in systems analysis,', 'Has gone at least 2 times through the complete lifecycle of the software solution,', 'Presents excellent command of English, at least at C1 level,', 'Expert in UML ,', 'Knows how to develop Application and Data Architectures and its elements,', 'Knows system development methodologies,', 'Is proficient in using systems modelling tools like Sparx Enterprise Architect,', 'Expert in systems analysis,', 'Presents excellent communication skills,', 'Holds ability to document effectively,', 'Presents problem solving skills.']], ['offered-1', ['opportunity to execute projects for the largest companies in the European Union,', '100% remote or hybrid work (Warsaw, Łódź, Rzeszów, Białystok),', 'modern technologies, work on software development, without servicing and maintenance,', 'as well as having influence over product development.']]]"/>
    <s v="Specialist (Mid/Regular)"/>
    <s v="System Analyst"/>
    <s v="'Models and documents Application and Data Architectures and its elements: logical data model, system roles, use cases, acceptance criteria, system logic and UI prototypes in cooperation with GUI specialist,', 'Manages non-functional requirements,', 'Identify options for potential solutions,', 'Maintains Application and Data Architectures in systems lifecycle,', 'Presents and explains software design to business experts and product owners,', 'Contributes to systems prototyping by UX designers,', 'Prepares system documentation and provides presentations and trainings to business users,', 'Supports tests, development, quality assurance, change management.'"/>
    <s v="'Has got at least 8 years hand on experience in systems analysis,', 'Has gone at least 2 times through the complete lifecycle of the software solution,', 'Presents excellent command of English, at least at C1 level,', 'Expert in UML ,', 'Knows how to develop Application and Data Architectures and its elements,', 'Knows system development methodologies,', 'Is proficient in using systems modelling tools like Sparx Enterprise Architect,', 'Expert in systems analysis,', 'Presents excellent communication skills,', 'Holds ability to document effectively,', 'Presents problem solving skills.'"/>
    <s v="'opportunity to execute projects for the largest companies in the European Union,', '100% remote or hybrid work (Warsaw, Łódź, Rzeszów, Białystok),', 'modern technologies, work on software development, without servicing and maintenance,', 'as well as having influence over product development.'"/>
    <m/>
    <m/>
    <m/>
    <s v="system analyst"/>
    <x v="5"/>
    <n v="0"/>
    <m/>
    <m/>
    <n v="0"/>
    <s v="n"/>
    <m/>
    <s v="model document application data architecture element logical system role use case acceptance criterion logic ui prototype cooperation gui specialist manages non functional requirement identify option potential solution maintains lifecycle present explains software design business expert product owner contributes prototyping ux designer prepares documentation provides presentation training user support test development quality assurance change management"/>
    <x v="0"/>
    <n v="6"/>
    <s v=" c:business analyst  ji:6  Int:expert product management support owner business  c:financial analyst  ji:2  Int:support management  c:system analyst  ji:2  Int:system user  c:data scientist  ji:1  Int:data  c:financial controller  ji:0  Int:  c:intern analyst  ji:0  Int:  c:security analyst  ji:1  Int:designer"/>
    <s v="cos:business analyst  cos:0 cos:financial analyst  cos:0 cos:system analyst  cos:0 cos:data scientist  cos:0 cos:financial controller  cos:0 cos:intern analyst  cos:0 cos:security analyst  cos:0"/>
    <n v="0"/>
    <s v="n"/>
    <s v="criterion user data assurance functional requirement logic identify model case potential designer gui prototyping acceptance maintains prototype logical development specialist solution present documentation element use provides non presentation application quality document role cooperation lifecycle option design contributes test manages system training change prepares ux software architecture explains ui"/>
  </r>
  <r>
    <n v="3376"/>
    <n v="3391"/>
    <s v="System Analyst"/>
    <s v="['https://www.pracuj.pl/praca/system-analyst-warszawa-promienna-10,oferta,1002384356']"/>
    <s v="Specjalista (Mid / Regular)"/>
    <s v="[['https://www.pracuj.pl/praca/system-analyst-warszawa-promienna-10,oferta,1002384356'], 1, ['technologies-1', ['SQL']], ['responsibilities-1', ['Analyzing and summarizing transaction data, including response codes', 'Finding opportunities for approval rate improvements', &quot;Cooperating with the Company's partners, banks, payment institutions, Visa and Mastercard, in order to improve acceptance rate and internal system&quot;, 'Verifying the correctness of sent transaction messages', 'Analyzing incoming newsletters and bulletins from Visa and Mastercard for the purpose of planned and structured changes in processes and implementations in internal system', 'Cooperating with IT developers, testers and business unit', 'Creating a ticket-tasks for implementation to the system new and mandate solutions', 'Preparing reports for superiors']], ['requirements-1', ['At least 1 year experience in Payment Industry (banks, fintech’s, merchants)', 'Strong analytical skills with ability to break down problems and find solutions', 'Intermediate Excel level', 'Communicative level of English and Polish (necessary due to work in the international environment)', 'Knowledge of SQL is welcome', 'Knowledge of card processing as an issuer or acquirer is welcome']], ['offered-1', [&quot;Friendly, startup's atmosphere&quot;, 'Opportunity to gain experience in a rapidly growing fin-tech company', 'A lot of independence, a flat organization structure and the opportunity to implement your ideas', 'Private medical care', 'Hybrid workplace model', 'Support of managers – we give a lot of freedom of action, but do not leave without help – we work as a team', 'Trainings, development opportunities', 'Access to the MyBenefit platform (e.g. Multisport card), fruits, integration events']]]"/>
    <s v="Specialist (Mid/Regular)"/>
    <s v="System Analyst"/>
    <s v="'Analyzing and summarizing transaction data, including response codes', 'Finding opportunities for approval rate improvements', &quot;Cooperating with the Company's partners, banks, payment institutions, Visa and Mastercard, in order to improve acceptance rate and internal system&quot;, 'Verifying the correctness of sent transaction messages', 'Analyzing incoming newsletters and bulletins from Visa and Mastercard for the purpose of planned and structured changes in processes and implementations in internal system', 'Cooperating with IT developers, testers and business unit', 'Creating a ticket-tasks for implementation to the system new and mandate solutions', 'Preparing reports for superiors'"/>
    <s v="'At least 1 year experience in Payment Industry (banks, fintech’s, merchants)', 'Strong analytical skills with ability to break down problems and find solutions', 'Intermediate Excel level', 'Communicative level of English and Polish (necessary due to work in the international environment)', 'Knowledge of SQL is welcome', 'Knowledge of card processing as an issuer or acquirer is welcome'"/>
    <s v="&quot;Friendly, startup's atmosphere&quot;, 'Opportunity to gain experience in a rapidly growing fin-tech company', 'A lot of independence, a flat organization structure and the opportunity to implement your ideas', 'Private medical care', 'Hybrid workplace model', 'Support of managers – we give a lot of freedom of action, but do not leave without help – we work as a team', 'Trainings, development opportunities', 'Access to the MyBenefit platform (e.g. Multisport card), fruits, integration events'"/>
    <s v="'SQL'"/>
    <m/>
    <m/>
    <s v="system analyst"/>
    <x v="5"/>
    <n v="0"/>
    <m/>
    <m/>
    <n v="0"/>
    <s v="n"/>
    <m/>
    <s v="analyzing summarizing transaction data including response code finding opportunity approval rate improvement cooperating company partner bank payment institution visa mastercard order improve acceptance internal system verifying correctness sent message incoming newsletter bulletin purpose planned structured change process implementation it developer tester business unit creating ticket task new mandate solution preparing report superior"/>
    <x v="0"/>
    <n v="3"/>
    <s v=" c:business analyst  ji:3  Int:transaction business process  c:financial analyst  ji:0  Int:  c:system analyst  ji:3  Int:it system tester  c:data scientist  ji:3  Int:data report developer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data report ticket order rate opportunity message creating institution mastercard correctness implementation analyzing company visa bulletin structured acceptance unit planned new approval solution task response summarizing partner it superior tester sent developer bank mandate payment finding including system preparing improve internal change purpose code cooperating verifying newsletter incoming"/>
  </r>
  <r>
    <n v="3377"/>
    <n v="3392"/>
    <s v="System and Process Analyst "/>
    <s v="['https://www.pracuj.pl/praca/system-and-process-analyst-poznan,oferta,1002419963']"/>
    <s v="Specjalista (Mid / Regular)"/>
    <s v="[['https://www.pracuj.pl/praca/system-and-process-analyst-poznan,oferta,1002419963'], 1, ['responsibilities-1', ['Druga linia wsparcia dla klienta wewnętrznego MS Dynamics 365', 'Zarządzanie aplikacjami systemu MS Dynamics', 'Wsparcie przejścia z trybu projektowego do operacyjnego', 'Wdrażanie systemu dla działów finansowych', 'Wsparcie użytkowników końcowych MS Dynamics', 'Analiza przyczyn źródłowych dla powtarzających się problemów']], ['requirements-1', ['Bardzo dobra znajomość języka angielskiego w mowie oraz piśmie', 'Doświadczenie pracy na podobnym stanowisku (mile widziane: Business Analyst, Application Supporter)', 'Znajomość systemu ERP z obszaru finansowego (atutem będzie znajomość MS Dynamics)', 'Znajomość MS Office, Excel']], ['offered-1', ['Pracę w międzynarodowym środowisku', 'Stabilne zatrudnienie w oparciu o umowę o pracę', 'Możliwość podnoszenia kwalifikacji zawodowych poprzez szkolenia wewnętrzne oraz zewnętrzne', 'Pracę w zgranej, przyjaznej atmosferze', 'Elastyczny czas pracy']]]"/>
    <s v="Specialist (Mid/Regular)"/>
    <s v="System and Process Analyst"/>
    <s v="'Second line of support for the internal client of MS Dynamics 365', 'MS Dynamics application management', 'Support for the transition from design to operational mode', 'System implementation for financial departments', 'MS Dynamics end-user support', 'Root cause analysis for recurring problems"/>
    <s v="'Very good command of English in speech and writing', 'Experience of working in a similar position (preferably: Business Analyst, Application Supporter)', 'Knowledge of ERP system in the financial area (knowledge of MS Dynamics will be an advantage)', 'Knowledge of MS Office , Excel'"/>
    <s v="'Work in an international environment', 'Stable employment based on an employment contract', 'Opportunity to improve professional qualifications through internal and external training', 'Work in a harmonious, friendly atmosphere', 'Flexible working hours'"/>
    <m/>
    <m/>
    <m/>
    <s v="system process analyst"/>
    <x v="5"/>
    <n v="2"/>
    <s v=" c:business analyst  ji:1  Int:process  c:financial analyst  ji:0  Int:  c:system analyst  ji:2  Int:system  c:data scientist  ji:0  Int:  c:financial controller  ji:0  Int:  c:intern analyst  ji:0  Int:  c:security analyst  ji:0  Int:"/>
    <s v="cos:business analyst  cos:0.887 cos:financial analyst  cos:0.864 cos:system analyst  cos:0.952 cos:data scientist  cos:0.928 cos:financial controller  cos:0.922 cos:intern analyst  cos:0.964 cos:security analyst  cos:0.941"/>
    <n v="0.96399999999999997"/>
    <s v="intern analyst"/>
    <s v="process analyst"/>
    <s v="second line support internal client m dynamic 365 application management transition design operational mode system implementation financial department end user root cause analysis recurring problem"/>
    <x v="0"/>
    <n v="3"/>
    <s v=" c:business analyst  ji:3  Int:support client management  c:financial analyst  ji:3  Int:support financial management  c:system analyst  ji:2  Int:system user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ause 365 user analysis second application mode end implementation problem transition design line root system m internal financial recurring dynamic department operational"/>
  </r>
  <r>
    <n v="3378"/>
    <n v="3393"/>
    <s v="System and Process Analyst"/>
    <s v="['https://www.pracuj.pl/praca/system-and-process-analyst-wielkopolskie,oferta,9769075']"/>
    <s v="Specjalista (Mid / Regular)"/>
    <s v="[['https://www.pracuj.pl/praca/system-and-process-analyst-wielkopolskie,oferta,9769075'], 1, ['responsibilities-1', ['Udział w projekcie wdrożenia nowego systemu ERP dla działów Finansów, Kadr i Zakupów wszystkich spółek,', 'Wsparcie drugiego poziomu dla użytkowników systemu ERP,', 'Zarządzanie aplikacją systemu ERP,\xa0', 'Wsparcie techniczne i utrzymanie systemu ERP,\xa0', 'Otwartość na pracę w dynamicznym, projektowym środowisku,\xa0', 'Otwartość na pełnienie różnych obowiązków i zadań w zależności od poziomu wdrożenia systemu ERP i statusu projektu.\xa0']], ['requirements-1', ['Doświadczenie w pracy z D365FO/AX2012 (jako użytkownik lub wsparcie techniczne),', 'Dobra wiedza techniczna z zakresu IT oraz zrozumienie procesów biznesowych,', 'Wiedza z zakresu finansów lub wykształcenie wyższe w obszarze finansów/księgowości,\xa0', 'Bardzo dobry język angielski,', 'Doświadczenie w pracy z procesami ITIL,', 'Doświadczenie w pracy projektowej przy wdrożeniu nowego systemu.\xa0']], ['offered-1', ['Przyjazna i otwarta kultura organizacyjna,', 'Praca w międzynarodowym środowisku z codziennym wykorzystywaniem języka angielskiego,', 'Praca w modelu hybrydowym\xa0(2-3 dni pracy z biura w centrum Poznania),', 'Pakiet benefitów pozapłacowych (m.in.\xa0opieka medyczna, multisport, ubezpieczenie grupowe),', 'Dofinansowanie do kursów, szkoleń i nauki języków obcych,', 'Nowoczesne biuro ze strefą gier i relaksu w centrum Poznania.']]]"/>
    <s v="Specialist (Mid/Regular)"/>
    <s v="System and Process Analyst"/>
    <s v="'Participation in the project of implementing a new ERP system for the Finance, HR and Purchasing departments of all companies,', 'Second level support for ERP system users,', 'ERP system application management,\xa0', 'Technical support and maintenance of the ERP system,\ xa0', 'Openness to work in a dynamic, project environment,\xa0', 'Openness to perform various duties and tasks depending on the level of ERP system implementation and project status.\xa0'"/>
    <s v="'Experience working with D365FO/AX2012 (as a user or technical support),', 'Good IT technical knowledge and understanding of business processes,', 'Finance knowledge or higher education in finance/accounting,\xa0', 'Very good English,', 'Experience in working with ITIL processes,', 'Experience in project work in the implementation of a new system.\xa0'"/>
    <s v="'Friendly and open organizational culture,', 'Work in an international environment with daily use of English,', 'Work in a hybrid model\xa0 (2-3 days of work from the office in the center of Poznań),', 'Package of non-wage benefits (including .among others\xa0medical care, multisport, group insurance),', 'Co-financing for courses, training and learning foreign languages,', 'A modern office with a games and relaxation zone in the center of Poznań.'"/>
    <m/>
    <m/>
    <m/>
    <s v="system process analyst"/>
    <x v="5"/>
    <n v="2"/>
    <s v=" c:business analyst  ji:1  Int:process  c:financial analyst  ji:0  Int:  c:system analyst  ji:2  Int:system  c:data scientist  ji:0  Int:  c:financial controller  ji:0  Int:  c:intern analyst  ji:0  Int:  c:security analyst  ji:0  Int:"/>
    <s v="cos:business analyst  cos:0.887 cos:financial analyst  cos:0.864 cos:system analyst  cos:0.952 cos:data scientist  cos:0.928 cos:financial controller  cos:0.922 cos:intern analyst  cos:0.964 cos:security analyst  cos:0.941"/>
    <n v="0.96399999999999997"/>
    <s v="intern analyst"/>
    <s v="process analyst"/>
    <s v="participation project implementing new erp system finance hr purchasing department company second level support user application management xa0 technical maintenance openness work dynamic environment perform various duty task depending implementation status"/>
    <x v="0"/>
    <n v="3"/>
    <s v=" c:business analyst  ji:3  Int:project support management  c:financial analyst  ji:3  Int:support finance management  c:system analyst  ji:2  Int:system user  c:data scientist  ji:0  Int:  c:financial controller  ji:1  Int:finance  c:intern analyst  ji:0  Int:  c:security analyst  ji:0  Int:"/>
    <s v="cos:business analyst  cos:0 cos:financial analyst  cos:0 cos:system analyst  cos:0 cos:data scientist  cos:0 cos:financial controller  cos:0 cos:intern analyst  cos:0 cos:security analyst  cos:0"/>
    <n v="0"/>
    <s v="n"/>
    <s v="finance task user maintenance openness erp level second hr application environment xa0 implementation work purchasing duty participation company system various perform depending dynamic department status implementing technical new"/>
  </r>
  <r>
    <n v="3379"/>
    <n v="3394"/>
    <s v="System Business Analyst - Engineering Team"/>
    <s v="['https://www.pracuj.pl/praca/system-business-analyst-engineering-team-warszawa-zlota-59,oferta,1002416571']"/>
    <s v="Starszy specjalista (Senior), Ekspert"/>
    <s v="[['https://www.pracuj.pl/praca/system-business-analyst-engineering-team-warszawa-zlota-59,oferta,1002416571'], 1, ['technologies-1', ['Nugget', 'BPMN', 'Enterprise Architect', 'Postman', 'REST', 'SoapUI', 'SQL', 'UML', 'C++', 'Kibana', 'Elasticsearch']], ['responsibilities-1', ['Refactoring of a web application used on the daily basis by individual clients!', 'Building modern and innovative credit processes for clients in electronic and traditional banking', 'Designing in a mature way, understanding the needs and directing them to customer satisfaction', 'Learning about issues related to the security and performance of enterprise-class solutions in the banking environment', 'Developing of solutions provided to business and system architecture', 'Working in agile methodologies (SCRUM, Agile PM)']], ['requirements-1', ['3+ years of experience in working in an IT project as a System Analyst, welcome in the financial industry', 'The ability to analyze the needs and functional requirements of the client', 'Ability to read C++ code or any other object-related language', 'Experience in working with Kibana and Elastic Search is a must', 'Proficiency in integration issues (SOA, Web Services)', 'Very good knowledge of UML, BPMN', 'Proficiency in using CASE tools and modeling IT systems', 'Knowledge and fluency in the use of SOAP UI, Postman, and Swagger tools', 'Good knowledge of SQL', 'Proficiency in systems analysis techniques and problem-solving', 'Good command of the English language']], ['work-organization-1', []], ['additional-module-1', ['Become a part of the fastest-growing financial brands in Poland!']], ['additional-module-2', ['We would like to meet you. If you are interested please apply and attach your CV in English or Polish, including a statement that you agree to our processing and storing of your personal data. You can always also apply by sending us an email at [email\xa0protected]']]]"/>
    <s v="Senior Specialist (Senior), Expert"/>
    <s v="System Business Analyst - Engineering Team"/>
    <s v="'Refactoring of a web application used on the daily basis by individual clients!', 'Building modern and innovative credit processes for clients in electronic and traditional banking', 'Designing in a mature way, understanding the needs and directing them to customer satisfaction', 'Learning about issues related to the security and performance of enterprise-class solutions in the banking environment', 'Developing of solutions provided to business and system architecture', 'Working in agile methodologies (SCRUM, Agile PM)'"/>
    <s v="'3+ years of experience in working in an IT project as a System Analyst, welcome in the financial industry', 'The ability to analyze the needs and functional requirements of the client', 'Ability to read C++ code or any other object-related language', 'Experience in working with Kibana and Elastic Search is a must', 'Proficiency in integration issues (SOA, Web Services)', 'Very good knowledge of UML, BPMN', 'Proficiency in using CASE tools and modeling IT systems', 'Knowledge and fluency in the use of SOAP UI, Postman, and Swagger tools', 'Good knowledge of SQL', 'Proficiency in systems analysis techniques and problem-solving', 'Good command of the English language'"/>
    <m/>
    <s v="'Nugget', 'BPMN', 'Enterprise Architect', 'Postman', 'REST', 'SoapUI', 'SQL', 'UML', 'C++', 'Kibana', 'Elasticsearch'"/>
    <m/>
    <m/>
    <s v="system business analyst engineering team"/>
    <x v="5"/>
    <n v="2"/>
    <s v=" c:business analyst  ji:1  Int:business  c:financial analyst  ji:0  Int:  c:system analyst  ji:2  Int:system  c:data scientist  ji:0  Int:  c:financial controller  ji:0  Int:  c:intern analyst  ji:0  Int:  c:security analyst  ji:0  Int:"/>
    <s v="cos:business analyst  cos:0.888 cos:financial analyst  cos:0.86 cos:system analyst  cos:0.951 cos:data scientist  cos:0.94 cos:financial controller  cos:0.911 cos:intern analyst  cos:0.974 cos:security analyst  cos:0.948"/>
    <n v="0.97399999999999998"/>
    <s v="intern analyst"/>
    <s v="analyst team business engineering"/>
    <s v="refactoring web application used daily basis individual client building modern innovative credit process electronic traditional banking designing mature way understanding need directing customer satisfaction learning issue related security performance enterprise class solution environment developing provided business system architecture working agile methodology scrum pm"/>
    <x v="0"/>
    <n v="4"/>
    <s v=" c:business analyst  ji:4  Int:client business customer process  c:financial analyst  ji:3  Int:credit banking class  c:system analyst  ji:2  Int:system performance  c:data scientist  ji:0  Int:  c:financial controller  ji:0  Int:  c:intern analyst  ji:0  Int:  c:security analyst  ji:1  Int:security"/>
    <s v="cos:business analyst  cos:0 cos:financial analyst  cos:0 cos:system analyst  cos:0 cos:data scientist  cos:0 cos:financial controller  cos:0 cos:intern analyst  cos:0 cos:security analyst  cos:0"/>
    <n v="0"/>
    <s v="n"/>
    <s v="issue electronic modern web refactoring working individual satisfaction environment security understanding scrum enterprise class used performance designing need building credit solution traditional learning mature developing agile application directing pm way banking basis system daily innovative provided related methodology architecture"/>
  </r>
  <r>
    <n v="3380"/>
    <n v="3395"/>
    <s v="System – Business Analyst - Innovation Engineer"/>
    <s v="['https://www.pracuj.pl/praca/system-business-analyst-innovation-engineer-warszawa-zlota-59,oferta,1002418732']"/>
    <s v="Specjalista (Mid / Regular), Starszy specjalista (Senior)"/>
    <s v="[['https://www.pracuj.pl/praca/system-business-analyst-innovation-engineer-warszawa-zlota-59,oferta,1002418732'], 1, ['technologies-1', ['BPMN', 'Enterprise Architect', 'MongoDB', 'Postman', 'SQL', 'UML', 'SoapUI']], ['responsibilities-1', ['Performing business and system analysis for one of the hottest trends in the banking sector', 'Analyzing business requirements in terms of integration with systems', 'Specifying the API layer dedicated to the platform', 'Testing and acceptance of microservices infrastructure', 'Designing in a mature way, understanding the needs, and directing them to customer satisfaction', 'Learning about issues related to the security and performance of enterprise-class solutions in the banking environment', 'Developing solutions provided to business and system architecture', 'Working in agile methodologies (SCRUM, Agile PM)']], ['requirements-1', ['A Higher education', '3+ years of experience in working on an IT project as a system analyst, welcome in the financial industry', 'The ability to analyze the needs and functional requirements of the client', 'Proficiency in integration issues (SOA, Web Services)', 'Very good knowledge of UML, BPMN', 'Proficiency in using CASE tools and modeling IT systems', 'Knowledge and fluency in the use of SOAP UI, Postman, and Swagger tools', 'Good knowledge of SQL', 'JavaScript and MongoDB knowledge will be considered a strong advantage', 'Proficiency in systems analysis techniques and problem-solving', 'Good command of the English language']], ['work-organization-1', []], ['additional-module-1', ['Assist with building a cutting-edge voice and chatbot environment for one of the most innovative Banks on the Market!']], ['additional-module-2',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enior Specialist (Senior)"/>
    <s v="System – Business Analyst - Innovation Engineer"/>
    <s v="'Performing business and system analysis for one of the hottest trends in the banking sector', 'Analyzing business requirements in terms of integration with systems', 'Specifying the API layer dedicated to the platform', 'Testing and acceptance of microservices infrastructure', 'Designing in a mature way, understanding the needs, and directing them to customer satisfaction', 'Learning about issues related to the security and performance of enterprise-class solutions in the banking environment', 'Developing solutions provided to business and system architecture', 'Working in agile methodologies (SCRUM, Agile PM)'"/>
    <s v="'A Higher education', '3+ years of experience in working on an IT project as a system analyst, welcome in the financial industry', 'The ability to analyze the needs and functional requirements of the client', 'Proficiency in integration issues (SOA, Web Services)', 'Very good knowledge of UML, BPMN', 'Proficiency in using CASE tools and modeling IT systems', 'Knowledge and fluency in the use of SOAP UI, Postman, and Swagger tools', 'Good knowledge of SQL', 'JavaScript and MongoDB knowledge will be considered a strong advantage', 'Proficiency in systems analysis techniques and problem-solving', 'Good command of the English language'"/>
    <m/>
    <s v="'BPMN', 'Enterprise Architect', 'MongoDB', 'Postman', 'SQL', 'UML', 'SoapUI'"/>
    <m/>
    <m/>
    <s v="system business analyst innovation engineer"/>
    <x v="5"/>
    <n v="2"/>
    <s v=" c:business analyst  ji:1  Int:business  c:financial analyst  ji:0  Int:  c:system analyst  ji:2  Int:system  c:data scientist  ji:2  Int:engineer innovation  c:financial controller  ji:0  Int:  c:intern analyst  ji:0  Int:  c:security analyst  ji:0  Int:"/>
    <s v="cos:business analyst  cos:0.903 cos:financial analyst  cos:0.875 cos:system analyst  cos:0.95 cos:data scientist  cos:0.948 cos:financial controller  cos:0.925 cos:intern analyst  cos:0.973 cos:security analyst  cos:0.948"/>
    <n v="0.97299999999999998"/>
    <s v="intern analyst"/>
    <s v="engineer analyst innovation business"/>
    <s v="performing business system analysis one hottest trend banking sector analyzing requirement term integration specifying api layer dedicated platform testing acceptance microservices infrastructure designing mature way understanding need directing customer satisfaction learning issue related security performance enterprise class solution environment developing provided architecture working agile methodology scrum pm"/>
    <x v="0"/>
    <n v="2"/>
    <s v=" c:business analyst  ji:2  Int:business customer  c:financial analyst  ji:2  Int:class banking  c:system analyst  ji:2  Int:system performance  c:data scientist  ji:1  Int:analysis  c:financial controller  ji:0  Int:  c:intern analyst  ji:0  Int:  c:security analyst  ji:1  Int:security"/>
    <s v="cos:business analyst  cos:0 cos:financial analyst  cos:0 cos:system analyst  cos:0 cos:data scientist  cos:0 cos:financial controller  cos:0 cos:intern analyst  cos:0 cos:security analyst  cos:0"/>
    <n v="0"/>
    <s v="n"/>
    <s v="specifying hottest analysis issue layer requirement working satisfaction environment security performing understanding integration scrum analyzing enterprise class acceptance performance designing need infrastructure platform solution one trend dedicated learning mature developing agile directing testing api pm term microservices way banking system sector provided related methodology architecture"/>
  </r>
  <r>
    <n v="3381"/>
    <n v="3396"/>
    <s v="Systems Analyst"/>
    <s v="['https://www.pracuj.pl/praca/systems-analyst-warszawa-aleje-jerozolimskie-155,oferta,1002487968']"/>
    <s v="Specjalista (Mid / Regular)"/>
    <s v="[['https://www.pracuj.pl/praca/systems-analyst-warszawa-aleje-jerozolimskie-155,oferta,1002487968'], 1, ['technologies-1', ['Microsoft SQL Server', 'BPMN', 'UML', 'Enterprise Architect', 'Jira', 'Confluence', 'SQL Server Integration Services', 'Java', 'Spring Boot', 'RabbitMQ']], ['responsibilities-1', ['Analiza systemowa pod kątem wdrożenia nowych oraz dostosowania obecnych funkcjonalności', 'Modelowanie procesów systemowych', 'Weryfikacja zgodności architektury rozwiązania z produktami analizy systemowej', 'Przygotowywanie dokumentacji analitycznej i wdrożeniowej', 'Współpraca z zespołem developerskim oraz Analitykami obszarowymi', 'Przygotowywanie dokumentacji analitycznej i wdrożeniowej']], ['requirements-1', ['Minimum 2-3 letnie doświadczenie w roli Analityka Systemowego', 'Praktyczna znajomość MS SQL', 'Umiejętność dekompozycji wymagań na funkcjonalności systemowe', 'Znajomość notacji BPMN, UML', 'Znajomość narzędzi: Enterprise Architect, JIRA, Confluence', 'Doświadczenie w pracy w zespołach zwinnych', 'Umiejętność pracy w zespołach zwinnych', 'SQL Server Integration Services', 'Java, Spring Boot, RabbitMQ']], ['work-organization-1', []], ['training-space-1', ['branżowe platformy e-learningowe', 'czas na rozwój Twoich pomysłów', 'konferencje w Polsce', 'mentoring', 'szkolenia zewnętrzne', 'wsparcie merytoryczne od liderów technologicznych', 'wymiana wiedzy technicznej w firmie']], ['offered-1', ['Stawiamy na pracę zdalną i asynchroniczną oraz dopasowanie do projektu i zespołu.', 'Zgrany i doświadczony zespół, chętnie dzielący się wiedzą', 'Możliwość realnego rozwoju w strukturach firmy', 'Bardzo rozwojowe środowisko pracy. Zespół i systemy są modernizowane i rozbudowywane w każdym Sprincie', 'W Hobly mamy minimum formalizmów i brak hierarchicznej struktury']], ['additional-module-1', ['Spotkanie z naszym Liderem technicznym, który wypyta cię o wszystkie techniczne kwestie ważne dla twojego stanowiska. (od razu dostajesz feedback!)', 'Spotkanie z managerem zespołu, do którego miał(a)byś dołączyć. Wtedy to Twoje pytania będą najważniejsze, ponieważ chcemy jak najbardziej ułatwić Ci decyzję.']]]"/>
    <s v="Specialist (Mid/Regular)"/>
    <s v="Systems Analyst"/>
    <s v="'System analysis for the implementation of new and adaptation of existing functionalities', 'Modelling of system processes', 'Verification of compliance of the solution architecture with the products of system analysis', 'Preparation of analytical and implementation documentation', 'Cooperation with the development team and Area Analysts', 'Preparation analytical and implementation documentation'"/>
    <s v="'Minimum 2-3 years of experience as a System Analyst', 'Practical knowledge of MS SQL', 'Ability to decompose requirements into system functionalities', 'Knowledge of BPMN, UML notation', 'Knowledge of tools: Enterprise Architect, JIRA, Confluence', ' Experience in working in agile teams', 'Ability to work in agile teams', 'SQL Server Integration Services', 'Java, Spring Boot, RabbitMQ'"/>
    <s v="'We focus on remote and asynchronous work as well as adaptation to the project and the team.', 'A well-coordinated and experienced team, willing to share knowledge', 'Possibility of real development within the company's structures', 'Very developmental work environment. The team and systems are modernized and expanded in each Sprint', 'At Hobly we have a minimum of formalities and no hierarchical structure'"/>
    <s v="'Microsoft SQL Server', 'BPMN', 'UML', 'Enterprise Architect', 'Jira', 'Confluence', 'SQL Server Integration Services', 'Java', 'Spring Boot', 'RabbitMQ'"/>
    <s v="'industry e-learning platforms', 'time to develop your ideas', 'conferences in Poland', 'mentoring', 'external training', 'substantive support from technological leaders', 'exchange of technical knowledge in the company'"/>
    <m/>
    <s v="system analyst"/>
    <x v="5"/>
    <n v="0"/>
    <m/>
    <m/>
    <n v="0"/>
    <s v="n"/>
    <m/>
    <s v="system analysis implementation new adaptation existing functionality modelling process verification compliance solution architecture product preparation analytical documentation cooperation development team area analyst"/>
    <x v="0"/>
    <n v="2"/>
    <s v=" c:business analyst  ji:2  Int:process product  c:financial analyst  ji:0  Int:  c:system analyst  ji:2  Int:system  c:data scientist  ji:2  Int:analysi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development solution analyst documentation adaptation analysis verification functionality existing modelling analytical implementation cooperation team system area preparation architecture compliance new"/>
  </r>
  <r>
    <n v="3382"/>
    <n v="3397"/>
    <s v="Szef ds. Kontrolingu Operacyjnego"/>
    <s v="['https://www.pracuj.pl/praca/szef-ds-kontrolingu-operacyjnego-warszawa,oferta,1002462843']"/>
    <s v="Kierownik / Koordynator, Menedżer"/>
    <s v="[['https://www.pracuj.pl/praca/szef-ds-kontrolingu-operacyjnego-warszawa,oferta,1002462843'], 1, ['responsibilities-1', ['Nadzór nad procesem konsolidacji danych finansowych, niezbędnych w procesie managerskiego raportowania finansowego w obszarze Operacji Przemysłowych ZF Polpharma', 'Organizacja procesu managerskiego raportowania finansowego (w tym budżetowania i prognozowania) dla funkcji Operacji Przemysłowych', 'Ustalanie standardów i koordynacja konsolidacji danych finansowych', 'Odpowiedzialność za prawidłowość kalkulacji kosztów produkcji', 'Zapewnienie komunikacji w zakresie raportowania managerskiego', 'Zapewnienie zgodności procesu raportowania obszaru Operacji Przemysłowych z raportowaniem finansowym spółki', 'Zarządzanie zespołem kontrolingu operacyjnego']], ['requirements-1', ['Doświadczenie na podobnym stanowisku w firmie produkcyjnej posiadającej oddziały produkcyjne', 'Doświadczenie i umiejętności w zakresie zarządzania ludźmi', 'Bardzo dobra znajomość zasad księgowości managerskiej i statutowej (PAS, IFRS), a w szczególności zasad costingu dla przemysłu w obszarze rozliczeń działalności pomocniczej i wyceny produkcji', 'Bardzo dobra znajomość procesów i zadań realizowanych w obszarze produkcji', 'Umiejętność modelowania finansowego, szczególnie na potrzeby projektów inwestycyjnych i decyzji managerskich', 'Bardzo dobra znajomość angielskiego', 'Bardzo dobra znajomość systemów klasy ERP i MS Office']], ['offered-1', ['Stabilne zatrudnienie w nowoczesnej i dynamicznie rozwijającej się firmie farmaceutycznej działającej na rynkach międzynarodowych', 'Konkurencyjne wynagrodzenie adekwatne do doświadczenia, premię roczną i premie okolicznościowe', 'Pracę w trybie hybrydowym', 'Samochód służbowy', 'Prywatną opiekę medyczną', 'Ubezpieczenie na życie', 'Dofinansowanie do posiłków i karty Multisport', 'System kafeteryjny (bilety do kina, teatru, bony na zakupy itp.)', 'Pakiet relokacyjny', 'Możliwość przystąpienia do Pracowniczego Programu Emerytalnego', 'Szkolenia i rozwój kompetencji zawodowych']]]"/>
    <s v="Manager / Coordinator, Manager"/>
    <s v="Head of Operational Controlling"/>
    <s v="'Supervision over the process of financial data consolidation necessary in the process of managerial financial reporting in the area of ​​ZF Polpharma's Industrial Operations', 'Organization of the managerial financial reporting process (including budgeting and forecasting) for the Industrial Operations function', 'Setting standards and coordination of financial data consolidation' , 'Responsibility for the correct calculation of production costs', 'Ensuring communication in the field of managerial reporting', 'Ensuring compliance of the reporting process of the Industrial Operations area with the company's financial reporting', 'Management of the operational controlling team'"/>
    <s v="'Experience in a similar position in a production company with production branches', 'Experience and skills in the field of people management', 'Very good knowledge of managerial and statutory accounting (PAS, IFRS), in particular the principles of costing for the industry in the area of ​​settlements of auxiliary and valuation of production', 'Very good knowledge of processes and tasks carried out in the production area', 'Ability to financial modeling, especially for the needs of investment projects and managerial decisions', 'Very good knowledge of English', 'Very good knowledge of ERP and MS Office class systems'"/>
    <s v="'Stable employment in a modern and dynamically developing pharmaceutical company operating on international markets', 'Competitive remuneration adequate to experience, annual bonus and occasional bonuses', 'Work in hybrid mode', 'Company car', 'Private medical care', ' Life insurance', 'Co-financing for meals and Multisport cards', 'Cafeteria system (tickets to the cinema, theater, shopping vouchers, etc.)', 'Relocation package', 'Opportunity to join the Employee Pension Programme', 'Training and development professional competence'"/>
    <m/>
    <m/>
    <m/>
    <s v="head operational controlling"/>
    <x v="4"/>
    <n v="1"/>
    <s v=" c:business analyst  ji:1  Int:controlling  c:financial analyst  ji:0  Int:  c:system analyst  ji:0  Int:  c:data scientist  ji:0  Int:  c:financial controller  ji:1  Int:controlling  c:intern analyst  ji:0  Int:  c:security analyst  ji:0  Int:"/>
    <s v="cos:business analyst  cos:0.851 cos:financial analyst  cos:0.84 cos:system analyst  cos:0.931 cos:data scientist  cos:0.901 cos:financial controller  cos:0.905 cos:intern analyst  cos:0.963 cos:security analyst  cos:0.931"/>
    <n v="0.96299999999999997"/>
    <s v="intern analyst"/>
    <s v="head operational"/>
    <s v="supervision process financial data consolidation necessary managerial reporting area zf polpharma industrial operation organization including budgeting forecasting function setting standard coordination responsibility correct calculation production cost ensuring communication field compliance company management operational controlling team"/>
    <x v="0"/>
    <n v="5"/>
    <s v=" c:business analyst  ji:5  Int:management process operation budgeting controlling  c:financial analyst  ji:4  Int:financial reporting cost management  c:system analyst  ji:0  Int:  c:data scientist  ji:2  Int:data reporting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zf data function supervision communication coordination consolidation correct cost team ensuring field company area financial managerial organization responsibility reporting compliance production necessary setting forecasting calculation industrial including polpharma standard operational"/>
  </r>
  <r>
    <n v="3383"/>
    <n v="3398"/>
    <s v="Tax Analyst - Global SME Financial Center of Excellence"/>
    <s v="['https://www.pracuj.pl/praca/tax-analyst-global-sme-financial-center-of-excellence-warszawa-rondo-daszynskiego-2b,oferta,1002472285']"/>
    <s v="Starszy specjalista (Senior), Ekspert"/>
    <s v="[['https://www.pracuj.pl/praca/tax-analyst-global-sme-financial-center-of-excellence-warszawa-rondo-daszynskiego-2b,oferta,1002472285'], 1, ['responsibilities-1', ['The Tax Analyst, Global Tax/Business Solutions, will provide tax support for our information systems and serve as a key Corporate Tax subject matter expert supporting the Corporate Tax group as well as our shared services, and country tax personal. The position will assess tax impacts of new business activities and scenarios, look at opportunities to implement process improvement and new technology. The position will also support evaluating new processes or positions to improve the overall effective tax rate or transactional tax position for the company, directly improving the EPS for the company.', '', 'Key Objectives/Deliverables:', '•\tProvide directional support for business processes and IT (including ERP)', '•\tProvide high end business support, training and consulting to Tax business usersPart of SAP production support governance, to review and prioritize changes for break/fixes and enhancements with IT and Data Stewards group', '•\tProvide Tax support to release manager for SAP regression testing', '•\tSupport implementation teams, as needed, in understanding granular levels of tax related data mappings and SAP configurations', '•\tParticipate to small/medium/large size project whether as project manager role, project resource, or consulting role', '•\tSupport and partner with transfer pricing, treasury, and supply chain groups to ensure tax optimal product flows', '•\tIdentify potential tax savings opportunities and implementations as needed', '•\tProvide affiliate information, process, and data support to others area in tax', '•\tIdentify and evaluate IT solutions/ tools for tax, and implementations as needed', '•\tAssist with raising awareness of tax requirements affecting business area(s)', '•\tProvide support to global tax organization on projects']], ['requirements-1', ['Bachelors Degree', 'Minimum 2 years corporate tax or global finance project experience', 'Solid SAP experience and/or experience in a Tax Engine for Indirect Tax software such as OneSource or Vertex.', 'Have a broad financial process knowledge across PTP(Purchase to Pay), OTC(Order to Cash), and RTR (Records to Reports) functions', 'Strong Analytical skills to link tax and legal requirement in a technical environment', 'Ability to work in a virtual environment with multiple internal and external business partners.', 'Excellent communication skills', 'Excellent organizational attributes', 'SAP Project team participation and/or project management experience', 'Experience in a multi-cultural environment and with multiple countries', 'Knowledge of global transfer pricing', 'Knowledge of indirect tax', 'CPA or equivalent']], ['offered-1', ['Career at one of the leading global animal healthcare companies', 'Hybrid work type', 'Office located in the center of Warsaw (Rondo Daszynskiego)', 'Extra days off', 'Flexible working hours', 'Sports cards (Multisport), private medical care, life insurance', 'Employee Referral Program', 'Open and inclusive environment which is supportive and welcoming of all diversity strands', 'Animal-Friendly office', 'Theatre tickets discounts', 'Recognition and reward platform', 'Language learning platform', 'Possibility to work 20 working days per year abroad']]]"/>
    <s v="Senior Specialist (Senior), Expert"/>
    <s v="Tax Analyst - Global SME Financial Center of Excellence"/>
    <s v="'The Tax Analyst, Global Tax/Business Solutions, will provide tax support for our information systems and serve as a key Corporate Tax subject matter expert supporting the Corporate Tax group as well as our shared services, and country tax personal. The position will assess tax impacts of new business activities and scenarios, look at opportunities to implement process improvement and new technology. The position will also support evaluating new processes or positions to improve the overall effective tax rate or transactional tax position for the company, directly improving the EPS for the company.', '', 'Key Objectives/Deliverables:', '•\tProvide directional support for business processes and IT (including ERP)', '•\tProvide high end business support, training and consulting to Tax business usersPart of SAP production support governance, to review and prioritize changes for break/fixes and enhancements with IT and Data Stewards group', '•\tProvide Tax support to release manager for SAP regression testing', '•\tSupport implementation teams, as needed, in understanding granular levels of tax related data mappings and SAP configurations', '•\tParticipate to small/medium/large size project whether as project manager role, project resource, or consulting role', '•\tSupport and partner with transfer pricing, treasury, and supply chain groups to ensure tax optimal product flows', '•\tIdentify potential tax savings opportunities and implementations as needed', '•\tProvide affiliate information, process, and data support to others area in tax', '•\tIdentify and evaluate IT solutions/ tools for tax, and implementations as needed', '•\tAssist with raising awareness of tax requirements affecting business area(s)', '•\tProvide support to global tax organization on projects'"/>
    <s v="'Bachelors Degree', 'Minimum 2 years corporate tax or global finance project experience', 'Solid SAP experience and/or experience in a Tax Engine for Indirect Tax software such as OneSource or Vertex.', 'Have a broad financial process knowledge across PTP(Purchase to Pay), OTC(Order to Cash), and RTR (Records to Reports) functions', 'Strong Analytical skills to link tax and legal requirement in a technical environment', 'Ability to work in a virtual environment with multiple internal and external business partners.', 'Excellent communication skills', 'Excellent organizational attributes', 'SAP Project team participation and/or project management experience', 'Experience in a multi-cultural environment and with multiple countries', 'Knowledge of global transfer pricing', 'Knowledge of indirect tax', 'CPA or equivalent'"/>
    <s v="'Career at one of the leading global animal healthcare companies', 'Hybrid work type', 'Office located in the center of Warsaw (Rondo Daszynskiego)', 'Extra days off', 'Flexible working hours', 'Sports cards (Multisport), private medical care, life insurance', 'Employee Referral Program', 'Open and inclusive environment which is supportive and welcoming of all diversity strands', 'Animal-Friendly office', 'Theatre tickets discounts', 'Recognition and reward platform', 'Language learning platform', 'Possibility to work 20 working days per year abroad'"/>
    <m/>
    <m/>
    <m/>
    <s v="tax analyst  sme financial center excellence"/>
    <x v="0"/>
    <n v="3"/>
    <s v=" c:business analyst  ji:2  Int:excellence center  c:financial analyst  ji:3  Int:financial tax  c:system analyst  ji:1  Int:center  c:data scientist  ji:0  Int:  c:financial controller  ji:1  Int:financial  c:intern analyst  ji:0  Int:  c:security analyst  ji:0  Int:"/>
    <s v="cos:business analyst  cos:0.912 cos:financial analyst  cos:0.899 cos:system analyst  cos:0.921 cos:data scientist  cos:0.955 cos:financial controller  cos:0.929 cos:intern analyst  cos:0.939 cos:security analyst  cos:0.93"/>
    <n v="0.95499999999999996"/>
    <s v="data scientist"/>
    <s v=" analyst sme excellence center"/>
    <s v="tax analyst global business solution provide support information system serve key corporate subject matter expert supporting group well shared service country personal position ass impact new activity scenario look opportunity implement process improvement technology also evaluating improve overall effective rate transactional company directly improving eps objective deliverable tprovide directional it including erp high end training consulting userspart sap production governance review prioritize change break fix enhancement data steward release manager regression testing tsupport implementation team needed understanding granular level related mapping configuration tparticipate small medium large size project whether role resource partner transfer pricing treasury supply chain ensure optimal product flow tidentify potential saving affiliate others area evaluate tool tassist raising awareness requirement affecting organization"/>
    <x v="0"/>
    <n v="12"/>
    <s v=" c:business analyst  ji:12  Int:project expert product support transfer corporate service process pricing manager supply business  c:financial analyst  ji:4  Int:support tax treasury  c:system analyst  ji:4  Int:it system sap key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directly matter flow saving affecting look opportunity review end potential granular implementation information understanding team raising tidentify group impact fix company others chain organization configuration evaluate userspart steward regression mapping sap eps well effective serve ass provide size partner tassist shared tparticipate role global treasury ensure technology system including improving improve whether related resource directional governance deliverable release tax analyst affiliate large improvement scenario evaluating data objective erp requirement tprovide consulting key rate level transactional tool country activity tsupport medium small high area personal needed new position solution optimal awareness production it testing supporting overall break enhancement training change prioritize subject implement also"/>
  </r>
  <r>
    <n v="3384"/>
    <n v="3399"/>
    <s v="Tax Analyst"/>
    <s v="['https://www.pracuj.pl/praca/tax-analyst-krakow,oferta,1002485557']"/>
    <s v="Specjalista (Mid / Regular)"/>
    <s v="[['https://www.pracuj.pl/praca/tax-analyst-krakow,oferta,1002485557'], 1, ['responsibilities-1', ['Assist in managing and reviewing the monthly, quarterly and annual US GAAP corporate income tax provision in jurisdictions outside of the US.', 'Support the preparation of documentation related to the Tax Reporting and local tax compliance requirements and processes.', 'Assist in the preparation of return-to-provision calculations for entities outside of the US.', 'Assist in the preparation of existing and emerging global tax reporting and compliance requirements, such as Country-by-Country Reporting and the Global Anti-Base Erosion Model Rules.', 'Performing financial analyses and building financial models for quarterly and annual processes using Excel, Alteryx and Tableau.', 'Support the monthly global direct tax cash flow management process.', 'Build and maintain close working relationships with business and finance teams around the world.']], ['requirements-1', ['Fluency in English (speaking and writing).', 'Bachelor’s degree in a business-related field, with emphasis in finance, accounting, or tax.', 'Minimum of 2 years of relevant accounting and/or (tax) reporting experience.', 'High proficiency in MS Excel.', 'Ability to collaborate in a global team environment.', 'Detail oriented with strong analytical and problem solving skills.', 'Knowledge of international tax accounting and reporting under US GAAP or IFRS is a plus.', 'Experience with Workday GL, Tableau and/or Alteryx is a plus.']], ['offered-1', ['Diverse and inclusive workplace - we value openness and authenticity and believe in the power of feedback', 'Flexible remote work environment', 'Employee-appreciation culture (multiple recognition programs)', 'The best medical cover on the market with free dental care', 'Wellbeing awareness (access to free mental health helpline, Stay-Well Day off, lectures, sports and more)', 'Generous benefits package (personal accident insurance, benefit platform for vouchers and more)', 'Internal career opportunities, individual development plan, professional development training and resources', 'Lots of social events, charity actions and opportunities to integrate with colleagues']], ['additional-module-1', ['The Tax Reporting and Compliance Analyst, working within the Aon Global Tax Reporting team and reporting to the Tax Reporting Manager based in Krakow, Poland, will assist with a variety of Global Corporate Income Tax Reporting projects.']], ['additional-module-2', ['Please attach CV in English only.']]]"/>
    <s v="Specialist (Mid/Regular)"/>
    <s v="Tax Analyst"/>
    <s v="'Assist in managing and reviewing the monthly, quarterly and annual US GAAP corporate income tax provision in jurisdictions outside of the US.', 'Support the preparation of documentation related to the Tax Reporting and local tax compliance requirements and processes.', 'Assist in the preparation of return-to-provision calculations for entities outside of the US.', 'Assist in the preparation of existing and emerging global tax reporting and compliance requirements, such as Country-by-Country Reporting and the Global Anti-Base Erosion Model Rules.', 'Performing financial analyses and building financial models for quarterly and annual processes using Excel, Alteryx and Tableau.', 'Support the monthly global direct tax cash flow management process.', 'Build and maintain close working relationships with business and finance teams around the world.'"/>
    <s v="'Fluency in English (speaking and writing).', 'Bachelor’s degree in a business-related field, with emphasis in finance, accounting, or tax.', 'Minimum of 2 years of relevant accounting and/or (tax) reporting experience.', 'High proficiency in MS Excel.', 'Ability to collaborate in a global team environment.', 'Detail oriented with strong analytical and problem solving skills.', 'Knowledge of international tax accounting and reporting under US GAAP or IFRS is a plus.', 'Experience with Workday GL, Tableau and/or Alteryx is a plus.'"/>
    <s v="'Diverse and inclusive workplace - we value openness and authenticity and believe in the power of feedback', 'Flexible remote work environment', 'Employee-appreciation culture (multiple recognition programs)', 'The best medical cover on the market with free dental care', 'Wellbeing awareness (access to free mental health helpline, Stay-Well Day off, lectures, sports and more)', 'Generous benefits package (personal accident insurance, benefit platform for vouchers and more)', 'Internal career opportunities, individual development plan, professional development training and resources', 'Lots of social events, charity actions and opportunities to integrate with colleagues'"/>
    <m/>
    <m/>
    <m/>
    <s v="tax analyst"/>
    <x v="0"/>
    <n v="2"/>
    <s v=" c:business analyst  ji:0  Int:  c:financial analyst  ji:2  Int:tax  c:system analyst  ji:0  Int:  c:data scientist  ji:0  Int:  c:financial controller  ji:0  Int:  c:intern analyst  ji:0  Int:  c:security analyst  ji:0  Int:"/>
    <s v="cos:business analyst  cos:0.868 cos:financial analyst  cos:0.87 cos:system analyst  cos:0.935 cos:data scientist  cos:0.924 cos:financial controller  cos:0.923 cos:intern analyst  cos:0.972 cos:security analyst  cos:0.941"/>
    <n v="0.97199999999999998"/>
    <s v="intern analyst"/>
    <s v="analyst"/>
    <s v="assist managing reviewing monthly quarterly annual u gaap corporate income tax provision jurisdiction outside support preparation documentation related reporting local compliance requirement process return calculation entity existing emerging global country anti base erosion model rule performing financial analysis building using excel alteryx tableau direct cash flow management build maintain close working relationship business finance team around world"/>
    <x v="1"/>
    <n v="7"/>
    <s v=" c:business analyst  ji:5  Int:management support corporate process business  c:financial analyst  ji:7  Int:finance management support financial reporting excel tax  c:system analyst  ji:0  Int:  c:data scientist  ji:2  Int:analysis reporting  c:financial controller  ji:2  Int:financial finance  c:intern analyst  ji:0  Int:  c:security analyst  ji:1  Int:anti"/>
    <s v="cos:business analyst  cos:0 cos:financial analyst  cos:0 cos:system analyst  cos:0 cos:data scientist  cos:0 cos:financial controller  cos:0 cos:intern analyst  cos:0 cos:security analyst  cos:0"/>
    <n v="0"/>
    <s v="n"/>
    <s v="flow maintain analysis tableau requirement corporate model working monthly country cash performing outside team managing around return rule compliance building documentation reviewing alteryx local world erosion anti process base existing u build provision emerging global assist gaap entity jurisdiction calculation using close annual relationship direct quarterly income related preparation business"/>
  </r>
  <r>
    <n v="3385"/>
    <n v="3400"/>
    <s v="Tax Analyst with Italian"/>
    <s v="['https://www.pracuj.pl/praca/tax-analyst-with-italian-warszawa-grzybowska-62,oferta,1002497337']"/>
    <s v="Specjalista (Mid / Regular)"/>
    <s v="[['https://www.pracuj.pl/praca/tax-analyst-with-italian-warszawa-grzybowska-62,oferta,1002497337'], 1, ['responsibilities-1', ['Execution of the migration of the tax filings work and internal/local tax processes from another team member or local market with the special focus on Italy.', 'Extraction and review of data from SAP for the preparation of the local fillings.', 'Coordinate the information flow from and to the local finance teams and the local advisors as applicable.', 'Timely and accurate filing of the tax filings/returns with the Tax Authorities.', 'Coordination and approval of the tax payments derived from the tax filings – thresholds.', 'Coordination with Bacardi Enterprise Services (BES) of any information required for the filings and ensuring that the information received from BES is correct for the purpose of the filings and returns. Work with BES in case information needs to be corrected or processes re-designed as necessary.', 'Review of the reconciliations of the tax accounts on a monthly and yearly basis.', 'Preparation/review of the Corporate Income Tax provision (current and deferred tax) and complete the tax worksheets for the purpose of corporate consolidation.', 'Documentation, implementation and improvement of processes and flows of information for the purpose of generating the tax filings/returns.', 'Keep updated with regards to changes in the law or internally that impact the filings/returns.', 'Collaborate in the implementation of tax law changes and internal or external audits.']], ['requirements-1', ['Must be fluent in English and Italian (another language is a plus)', 'Bachelor’s degree and/or Master’s degree Accounting or Business Administration (preferably obtained in Italy)', 'Strong analytical and diagnostic skills', 'Previous experience in tax filings/returns: 2-3 years at least.', 'Previous accounting experience beyond tax: 2-3 years at least.', 'Italian tax filings experience: preferable', 'Previous experience with SAP is a must', 'Previous experience in Shared Services environment- preferred', 'Big 4 previous experience- preferred', 'Proficiency with MS Office Suite (particularly MS Excel) and MS SharePoint', 'Detail oriented with the ability to capture information in a clear, concise manner and can adapt information for various audiences', 'Operate and orchestrate seamlessly within the matrix', 'Strong analytical and diagnostic skills', 'Detail oriented with the ability to capture information in a clear, concise manner and can adapt information for various audiences']], ['additional-module-2', ['We share the passion and entrepreneurial flair of our founder and are guided by our three culture pillars - Fearless, Family and Founders, they inspire our Primos to be the best they can be and drive us forward in all we do. But what does this mean?', '', '· Being Fearless; means adopting an agile mindset, being comfortable trying new things and taking risks. We are empowered to question, challenge and innovate.', '', '· Family; We treat each other, and our communities, like Family. Always.', '', '· Founders; The spirit of entrepreneurship is at the heart of everything we do. We see the business as if it’s our own. We do the right thing for the business and we all take accountability for our work.', '', 'When you join Bacardi, you become part of our family and gain more than just a job.']], ['additional-module-3', ['YOUR OPPORTUNITY', '', 'This role will include working with tax compliance processes from EMEA countries (with the special focus on Italy for both CIT and VAT), ensuring the filings are submitted on time, tracking tax law changes, and implementing accordingly. This role will help you to increase the knowledge in tax by working with different markets at the same time, working with different tax professionals and tax advisors. Also, this position helps the person to develop different soft skills due to the high interaction across many functions (Finance &amp; Non-Finance) as a resource to the international markets and service centre employees. The candidate will deal with confidential and sensitive data and must ensure conformity with policies, procedures, and regulations of Bacardi and external government agencies.', '', 'ABOUT YOU', '', 'This role is for you if you are a tax professional looking for a step up in your tax career to learn about other tax legislations and tax processes, with strong analytical and diagnostic skills, curious to challenge the status quo and with an excellent customer service mindset.']]]"/>
    <s v="Specialist (Mid/Regular)"/>
    <s v="Tax Analyst with Italian"/>
    <s v="'Execution of the migration of the tax filings work and internal/local tax processes from another team member or local market with the special focus on Italy.', 'Extraction and review of data from SAP for the preparation of the local fillings.', 'Coordinate the information flow from and to the local finance teams and the local advisors as applicable.', 'Timely and accurate filing of the tax filings/returns with the Tax Authorities.', 'Coordination and approval of the tax payments derived from the tax filings – thresholds.', 'Coordination with Bacardi Enterprise Services (BES) of any information required for the filings and ensuring that the information received from BES is correct for the purpose of the filings and returns. Work with BES in case information needs to be corrected or processes re-designed as necessary.', 'Review of the reconciliations of the tax accounts on a monthly and yearly basis.', 'Preparation/review of the Corporate Income Tax provision (current and deferred tax) and complete the tax worksheets for the purpose of corporate consolidation.', 'Documentation, implementation and improvement of processes and flows of information for the purpose of generating the tax filings/returns.', 'Keep updated with regards to changes in the law or internally that impact the filings/returns.', 'Collaborate in the implementation of tax law changes and internal or external audits.'"/>
    <s v="'Must be fluent in English and Italian (another language is a plus)', 'Bachelor’s degree and/or Master’s degree Accounting or Business Administration (preferably obtained in Italy)', 'Strong analytical and diagnostic skills', 'Previous experience in tax filings/returns: 2-3 years at least.', 'Previous accounting experience beyond tax: 2-3 years at least.', 'Italian tax filings experience: preferable', 'Previous experience with SAP is a must', 'Previous experience in Shared Services environment- preferred', 'Big 4 previous experience- preferred', 'Proficiency with MS Office Suite (particularly MS Excel) and MS SharePoint', 'Detail oriented with the ability to capture information in a clear, concise manner and can adapt information for various audiences', 'Operate and orchestrate seamlessly within the matrix', 'Strong analytical and diagnostic skills', 'Detail oriented with the ability to capture information in a clear, concise manner and can adapt information for various audiences'"/>
    <m/>
    <m/>
    <m/>
    <m/>
    <s v="tax analyst italian"/>
    <x v="0"/>
    <n v="2"/>
    <s v=" c:business analyst  ji:0  Int:  c:financial analyst  ji:2  Int:tax  c:system analyst  ji:0  Int:  c:data scientist  ji:0  Int:  c:financial controller  ji:0  Int:  c:intern analyst  ji:0  Int:  c:security analyst  ji:0  Int:"/>
    <s v="cos:business analyst  cos:0.866 cos:financial analyst  cos:0.872 cos:system analyst  cos:0.932 cos:data scientist  cos:0.926 cos:financial controller  cos:0.91 cos:intern analyst  cos:0.954 cos:security analyst  cos:0.933"/>
    <n v="0.95399999999999996"/>
    <s v="intern analyst"/>
    <s v="analyst italian"/>
    <s v="execution migration tax filing work internal local process another team member market special focus italy extraction review data sap preparation filling coordinate information flow finance advisor applicable timely accurate return authority coordination approval payment derived threshold bacardi enterprise service be required ensuring received correct purpose case need corrected designed necessary reconciliation account monthly yearly basis corporate income provision current deferred complete worksheet consolidation documentation implementation improvement generating keep updated regard change law internally impact collaborate external audit"/>
    <x v="0"/>
    <n v="4"/>
    <s v=" c:business analyst  ji:4  Int:corporate service process market  c:financial analyst  ji:3  Int:finance tax account  c:system analyst  ji:1  Int:sap  c:data scientist  ji:1  Int:data  c:financial controller  ji:2  Int:finance audit  c:intern analyst  ji:0  Int:  c:security analyst  ji:0  Int:"/>
    <s v="cos:business analyst  cos:0 cos:financial analyst  cos:0 cos:system analyst  cos:0 cos:data scientist  cos:0 cos:financial controller  cos:0 cos:intern analyst  cos:0 cos:security analyst  cos:0"/>
    <n v="0"/>
    <s v="n"/>
    <s v="flow finance corrected execution internally filling coordination review extraction correct law implementation consolidation italy information team migration impact timely need accurate approval documentation keep sap necessary be another required worksheet basis external current purpose preparation received tax improvement deferred data reconciliation authority case advisor monthly yearly filing derived work ensuring enterprise focus complete return regard special collaborate bacardi audit local coordinate provision threshold member payment updated change income internal account applicable generating designed"/>
  </r>
  <r>
    <n v="3386"/>
    <n v="3401"/>
    <s v="Tax Change – Senior Project Manager"/>
    <s v="['https://www.pracuj.pl/praca/tax-change-senior-project-manager-krakow-kapelanka-42a,oferta,1002466094']"/>
    <s v="Starszy specjalista (Senior)"/>
    <s v="[['https://www.pracuj.pl/praca/tax-change-senior-project-manager-krakow-kapelanka-42a,oferta,1002466094'], 1, ['responsibilities-1', ['Take complete ownership of project(s) assigned and deliver planned business outcomes,', 'Report and escalate (as appropriate) project status, risks, issues and dependencies,', 'Responsible for overall co-ordination, communications and reporting of the project,', 'Ensure timely, consistent communication of information, strategies, timelines and progress to key stakeholders,', 'Control project issues, risks and escalations,', 'Escalate to project steering committee/project sponsor appropriately,', 'Responsible for project charters and project plans accordance to change framework,', 'Accountable for timely delivery as according to project plan,', 'Ensures all project risks and issues are identified to the PMO in a timely manner,', 'Initiate and shape new projects from their infancy, establishing business cases, project requirements, task plans and reporting consistent with HSBC’s newly launch change Framework.']], ['requirements-1', ['5/7 years of experience as project manager,', 'Qualified accountant/Business Analyst or process improvement professional,', 'Experience and knowledge of financial industry,', 'Good written and verbal communicator,', 'Strong relationship building skills,', 'Organized and efficient multi-tasker,', 'Ability to work under pressure, report to tight deadlines and deal effectively with issues as they arise,', 'Experience in Tax would be an asset.']], ['offered-1', ['Stable, interesting and accountable job in the multinational team,', 'Interesting path of career in an international organization,', 'Consistent scope of responsibilities,', 'Career opportunities in an international organization,', 'Employees’ benefits: private medical care, Multisport Card, life insurance,', 'Modern office in a good location – Kapelanka street,', 'Free card to the parking very close to the building and bicycle racks,', 'No dress code and no mobile devices restrictions,', 'HSBC and team integrations,', 'Free of charge fitness classes in the mornings and afternoons,', 'Relax and games room during breaks,', 'Free fruits and unlimited coffee and tea.']]]"/>
    <s v="Senior Specialist (Senior)"/>
    <s v="Tax Change – Senior Project Manager"/>
    <s v="'Take complete ownership of project(s) assigned and deliver planned business outcomes,', 'Report and escalate (as appropriate) project status, risks, issues and dependencies,', 'Responsible for overall co-ordination, communications and reporting of the project,', 'Ensure timely, consistent communication of information, strategies, timelines and progress to key stakeholders,', 'Control project issues, risks and escalations,', 'Escalate to project steering committee/project sponsor appropriately,', 'Responsible for project charters and project plans accordance to change framework,', 'Accountable for timely delivery as according to project plan,', 'Ensures all project risks and issues are identified to the PMO in a timely manner,', 'Initiate and shape new projects from their infancy, establishing business cases, project requirements, task plans and reporting consistent with HSBC’s newly launch change Framework.'"/>
    <s v="'5/7 years of experience as project manager,', 'Qualified accountant/Business Analyst or process improvement professional,', 'Experience and knowledge of financial industry,', 'Good written and verbal communicator,', 'Strong relationship building skills,', 'Organized and efficient multi-tasker,', 'Ability to work under pressure, report to tight deadlines and deal effectively with issues as they arise,', 'Experience in Tax would be an asset.'"/>
    <s v="'Stable, interesting and accountable job in the multinational team,', 'Interesting path of career in an international organization,', 'Consistent scope of responsibilities,', 'Career opportunities in an international organization,', 'Employees’ benefits: private medical care, Multisport Card, life insurance,', 'Modern office in a good location – Kapelanka street,', 'Free card to the parking very close to the building and bicycle racks,', 'No dress code and no mobile devices restrictions,', 'HSBC and team integrations,', 'Free of charge fitness classes in the mornings and afternoons,', 'Relax and games room during breaks,', 'Free fruits and unlimited coffee and tea.'"/>
    <m/>
    <m/>
    <m/>
    <s v="tax change  project manager"/>
    <x v="4"/>
    <n v="2"/>
    <s v=" c:business analyst  ji:2  Int:manager project  c:financial analyst  ji:2  Int:tax  c:system analyst  ji:0  Int:  c:data scientist  ji:0  Int:  c:financial controller  ji:0  Int:  c:intern analyst  ji:0  Int:  c:security analyst  ji:0  Int:"/>
    <s v="cos:business analyst  cos:0.877 cos:financial analyst  cos:0.864 cos:system analyst  cos:0.948 cos:data scientist  cos:0.923 cos:financial controller  cos:0.916 cos:intern analyst  cos:0.972 cos:security analyst  cos:0.951"/>
    <n v="0.97199999999999998"/>
    <s v="intern analyst"/>
    <s v=" change tax"/>
    <s v="take complete ownership project assigned deliver planned business outcome report escalate appropriate status risk issue dependency responsible overall co ordination communication reporting ensure timely consistent information strategy timeline progress key stakeholder control escalation steering committee sponsor appropriately charter plan accordance change framework accountable delivery according ensures identified pmo manner initiate shape new infancy establishing case requirement task hsbc newly launch"/>
    <x v="1"/>
    <n v="3"/>
    <s v=" c:business analyst  ji:2  Int:project business  c:financial analyst  ji:3  Int:reporting risk control  c:system analyst  ji:1  Int:key  c:data scientist  ji:2  Int: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ject stakeholder consistent report issue requirement hsbc key launch case escalate communication framework information assigned escalation complete outcome accountable accordance timely according planned establishing strategy sponsor new task co steering committee dependency initiate responsible pmo take overall progress delivery infancy plan ensures ensure timeline shape identified ordination newly change deliver appropriate ownership appropriately status business manner charter"/>
  </r>
  <r>
    <n v="3387"/>
    <n v="3402"/>
    <s v="Tax Compliance (Senior) Analyst"/>
    <s v="['https://www.pracuj.pl/praca/tax-compliance-senior-analyst-wroclaw,oferta,1002455414']"/>
    <s v="Specjalista (Mid / Regular)"/>
    <s v="[['https://www.pracuj.pl/praca/tax-compliance-senior-analyst-wroclaw,oferta,1002455414'], 1, ['responsibilities-1', ['manage engagements with external tax providers (Global Tax Compliance Management),', 'review management letters prepared by external tax providers,', 'summarize tax opportunities and tax risks highlighted in management letters,', 'support global/regional tax planning with analytic model calculations,', 'summarize planning scenarios and models for management presentations,', 'manage the data collection process (Pillar 2 – Global minimum taxation),', 'coordinate with external tax providers to ensure data quality and completeness,', 'support with Top up tax calculation.']], ['requirements-1', ['advanced full-time studies in business administration, finance, economics or similar degree courses,', 'professional experience in a tax consulting firm or an internationally operating group preferably in a shared service setup,', 'practical experience and knowledge of financial and tax accounting topics and operations particularly with regard to Corporation Income Tax, Withholding Tax and Tax Accounting,', 'advanced analytical skills,', 'very good MS Office skills,', 'high IT affinity absolutely required,', 'independent, structured and team-oriented way of working,', 'highly committed and flexible,', 'willingness to work with multicultural and cross-functional stakeholders,', 'very good communication skills based on very good written and spoken English, German skills are of advantage.']], ['offered-1', ['competitive base salary,', 'life and accident insurance,', 'lunch card, MyBenefit cafeteria system, Multisport card,', 'holiday supplement, Employer Social Fund,', 'social and CSR events,', 'fresh offices in the heart of Wrocław if needed (flexible hybrid model of work available).']]]"/>
    <s v="Specialist (Mid/Regular)"/>
    <s v="Tax Compliance (Senior) Analyst"/>
    <s v="'manage engagements with external tax providers (Global Tax Compliance Management),', 'review management letters prepared by external tax providers,', 'summarize tax opportunities and tax risks highlighted in management letters,', 'support global/regional tax planning with analytic model calculations,', 'summarize planning scenarios and models for management presentations,', 'manage the data collection process (Pillar 2 – Global minimum taxation),', 'coordinate with external tax providers to ensure data quality and completeness,', 'support with Top up tax calculation.'"/>
    <s v="'advanced full-time studies in business administration, finance, economics or similar degree courses,', 'professional experience in a tax consulting firm or an internationally operating group preferably in a shared service setup,', 'practical experience and knowledge of financial and tax accounting topics and operations particularly with regard to Corporation Income Tax, Withholding Tax and Tax Accounting,', 'advanced analytical skills,', 'very good MS Office skills,', 'high IT affinity absolutely required,', 'independent, structured and team-oriented way of working,', 'highly committed and flexible,', 'willingness to work with multicultural and cross-functional stakeholders,', 'very good communication skills based on very good written and spoken English, German skills are of advantage.'"/>
    <s v="'competitive base salary,', 'life and accident insurance,', 'lunch card, MyBenefit cafeteria system, Multisport card,', 'holiday supplement, Employer Social Fund,', 'social and CSR events,', 'fresh offices in the heart of Wrocław if needed (flexible hybrid model of work available).'"/>
    <m/>
    <m/>
    <m/>
    <s v="tax compliance  analyst"/>
    <x v="0"/>
    <n v="2"/>
    <s v=" c:business analyst  ji:0  Int:  c:financial analyst  ji:2  Int:tax  c:system analyst  ji:0  Int:  c:data scientist  ji:0  Int:  c:financial controller  ji:0  Int:  c:intern analyst  ji:0  Int:  c:security analyst  ji:0  Int:"/>
    <s v="cos:business analyst  cos:0.881 cos:financial analyst  cos:0.881 cos:system analyst  cos:0.941 cos:data scientist  cos:0.933 cos:financial controller  cos:0.934 cos:intern analyst  cos:0.972 cos:security analyst  cos:0.948"/>
    <n v="0.97199999999999998"/>
    <s v="intern analyst"/>
    <s v=" analyst compliance"/>
    <s v="manage engagement external tax provider global compliance management review letter prepared summarize opportunity risk highlighted support regional planning analytic model calculation scenario presentation data collection process pillar minimum taxation coordinate ensure quality completeness top"/>
    <x v="0"/>
    <n v="4"/>
    <s v=" c:business analyst  ji:4  Int:planning support process management  c:financial analyst  ji:4  Int:support risk tax management  c:system analyst  ji:0  Int: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risk scenario highlighted data pillar completeness model opportunity review prepared engagement collection letter compliance regional provider presentation analytic taxation coordinate quality global summarize manage ensure calculation external top minimum tax"/>
  </r>
  <r>
    <n v="3388"/>
    <n v="3403"/>
    <s v="Tax Documentation Analyst/Specialist"/>
    <s v="['https://www.pracuj.pl/praca/tax-documentation-analyst-specialist-wroclaw,oferta,1002378004']"/>
    <s v="Specjalista (Mid / Regular)"/>
    <s v="[['https://www.pracuj.pl/praca/tax-documentation-analyst-specialist-wroclaw,oferta,1002378004'], 1, ['responsibilities-1', ['Tax Documentation analyst/specialist is a challenging position in an interesting field. This position will bring you opportunities to learn more about worldwide tax requirements due to exposure on tax documentation from all over the world. This position will also allow you to learn various aspects of working withing Banking / Financial sector as Tax department needs to work closely with many internal stake holders such as other Asset Servicing / Operations teams, Risk, Compliance or Client Service teams or even with external Sub Custodians. This position therefore require that processes are carried in a professional, safe, and procedural manner which together with good balance of autonomy and complexity will allow you to strengthen your professional work ethics, your attention to details, your problem solving and communication skills. Due to never ending changes in the financial markets, assets and tax regulations all over the world, this position has also very high growing and continuous learning potential.', '', '•\tYour day-to-day responsibilities will be oriented around process of maintaining tax documentation from all over the world.', '•\tYou will ensure all necessary tax or other applicable documentation is on file and is processed in a timely manner to prevent any negative client or company impact.', '•\tYou will ensure that relevant databases and client files remain up to date.', '•\tYou will play an active role in developing and documenting procedures and ensuring they remain up to date.', '•\tYou will be also encouraged to actively identify potential process improvements by such means as automation, cost reduction or revenue generation and make appropriate recommendations to management.', '•\tYou will also have the opportunities to lead tax documentation projects which would require to be carried in a professional manner.', '•\tYou will contribute to compilation of periodic department status reports', '•\tFor all the above you will also need to efficiently communicate / collaborate with internal and external stakeholders.', '', 'As a successful candidate you will be given opportunity to acquire and develop knowledge from related fields:', '•\tWorking in a team to deliver best possible tax documentation service to our clients, both in daily operations regime, as well as annual reporting tasks,', '•\tSupporting day-to-day tax activities, including account static data setup and maintenance,', '•\tWorking on a tax documentation from various countries all over the world,', '•\tProviding information to questions from internal clients,', '•\tInteracting with other internal or external stakeholders,', '•\tContinuously improving the way we work.']], ['requirements-1', ['At least 0-3 years related experience (Analyst) and 3-7 years related experience (Specialist) and/or training in Financial Services industry,', 'University Degree (completed or in progress), preferably in a financial related area,', 'Communicative in English,', 'An attitude of Accountability, Flexibility and Adaptability, attention to details, and ability to escalate in an effective and timely fashion,', 'Ability to understand dynamic and complex local market regulations, procedures, and practices,', 'Experience using Microsoft Office products.']], ['offered-1', ['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additional-module-1', ['Tax Documentation Team is a part of the Tax &amp; Documentation department which is responsible for end-to-end processes related to Tax Services offered by BNY Mellon. The team is responsible for maintaining tax documentation process which is crucial to ensure clients investments are treated with appropriate tax rate under the Double Taxation Agreement conditions between clients country of residence and country of theirs investment, or under the Domestic Law of the clients country of investment. Team is responsible to ensure that all processes are in line with internal policies and procedures, as well as any external regulations.']]]"/>
    <s v="Specialist (Mid/Regular)"/>
    <s v="Tax Documentation Analyst/Specialist"/>
    <s v="'Tax Documentation analyst/specialist is a challenging position in an interesting field. This position will bring you opportunities to learn more about worldwide tax requirements due to exposure on tax documentation from all over the world. This position will also allow you to learn various aspects of working withing Banking / Financial sector as Tax department needs to work closely with many internal stake holders such as other Asset Servicing / Operations teams, Risk, Compliance or Client Service teams or even with external Sub Custodians. This position therefore require that processes are carried in a professional, safe, and procedural manner which together with good balance of autonomy and complexity will allow you to strengthen your professional work ethics, your attention to details, your problem solving and communication skills. Due to never ending changes in the financial markets, assets and tax regulations all over the world, this position has also very high growing and continuous learning potential.', '', '•\tYour day-to-day responsibilities will be oriented around process of maintaining tax documentation from all over the world.', '•\tYou will ensure all necessary tax or other applicable documentation is on file and is processed in a timely manner to prevent any negative client or company impact.', '•\tYou will ensure that relevant databases and client files remain up to date.', '•\tYou will play an active role in developing and documenting procedures and ensuring they remain up to date.', '•\tYou will be also encouraged to actively identify potential process improvements by such means as automation, cost reduction or revenue generation and make appropriate recommendations to management.', '•\tYou will also have the opportunities to lead tax documentation projects which would require to be carried in a professional manner.', '•\tYou will contribute to compilation of periodic department status reports', '•\tFor all the above you will also need to efficiently communicate / collaborate with internal and external stakeholders.', '', 'As a successful candidate you will be given opportunity to acquire and develop knowledge from related fields:', '•\tWorking in a team to deliver best possible tax documentation service to our clients, both in daily operations regime, as well as annual reporting tasks,', '•\tSupporting day-to-day tax activities, including account static data setup and maintenance,', '•\tWorking on a tax documentation from various countries all over the world,', '•\tProviding information to questions from internal clients,', '•\tInteracting with other internal or external stakeholders,', '•\tContinuously improving the way we work.'"/>
    <s v="'At least 0-3 years related experience (Analyst) and 3-7 years related experience (Specialist) and/or training in Financial Services industry,', 'University Degree (completed or in progress), preferably in a financial related area,', 'Communicative in English,', 'An attitude of Accountability, Flexibility and Adaptability, attention to details, and ability to escalate in an effective and timely fashion,', 'Ability to understand dynamic and complex local market regulations, procedures, and practices,', 'Experience using Microsoft Office products.'"/>
    <s v="'Full time contract of employment', 'City Centre locations close to main railway station and flexible working arrangements', 'Flexible benefits package, including life and medical insurance, health screening, fitness discount programme, employee assistance program', 'Award-winning Wellbeing Program supporting you with your unique health and wellbeing needs', 'Pension scheme', 'On-site childcare and a parental buddy programme', 'Exciting opportunities for career and global mobility', 'Diverse and inclusive environment', 'Employee Referral Program', 'Recognition programmes', 'A multitude of opportunities to get involved in charity projects and Employee Resource Groups (ERGs)'"/>
    <m/>
    <m/>
    <m/>
    <s v="tax documentation analyst specialist"/>
    <x v="0"/>
    <n v="2"/>
    <s v=" c:business analyst  ji:0  Int:  c:financial analyst  ji:2  Int:tax  c:system analyst  ji:0  Int:  c:data scientist  ji:0  Int:  c:financial controller  ji:0  Int:  c:intern analyst  ji:0  Int:  c:security analyst  ji:0  Int:"/>
    <s v="cos:business analyst  cos:0.906 cos:financial analyst  cos:0.904 cos:system analyst  cos:0.936 cos:data scientist  cos:0.941 cos:financial controller  cos:0.948 cos:intern analyst  cos:0.964 cos:security analyst  cos:0.937"/>
    <n v="0.96399999999999997"/>
    <s v="intern analyst"/>
    <s v="specialist documentation analyst"/>
    <s v="tax documentation analyst specialist challenging position interesting field bring opportunity learn worldwide requirement due exposure world also allow various aspect working withing banking financial sector department need work closely many internal stake holder asset servicing operation team risk compliance client service even external sub custodian therefore require process carried professional safe procedural manner together good balance autonomy complexity strengthen ethic attention detail problem solving communication skill never ending change market regulation high growing continuous learning potential tyour day responsibility oriented around maintaining tyou ensure necessary applicable file processed timely prevent negative company impact relevant database remain date play active role developing documenting procedure ensuring encouraged actively identify improvement mean automation cost reduction revenue generation make appropriate recommendation management lead project would contribute compilation periodic status report tfor efficiently communicate collaborate stakeholder successful candidate given acquire develop knowledge related tworking deliver best possible daily regime well annual reporting task tsupporting activity including account static data setup maintenance country tproviding information question tinteracting tcontinuously improving way"/>
    <x v="1"/>
    <n v="10"/>
    <s v=" c:business analyst  ji:8  Int:project market management client automation service process operation  c:financial analyst  ji:10  Int:banking risk management financial account reporting cost tax asset  c:system analyst  ji:0  Int:  c:data scientist  ji:3  Int:data report reporting  c:financial controller  ji:1  Int:financial  c:intern analyst  ji:0  Int:  c:security analyst  ji:1  Int:revenue"/>
    <s v="cos:business analyst  cos:0 cos:financial analyst  cos:0 cos:system analyst  cos:0 cos:data scientist  cos:0 cos:financial controller  cos:0 cos:intern analyst  cos:0 cos:security analyst  cos:0"/>
    <n v="0"/>
    <s v="n"/>
    <s v="tyour tyou interesting complexity revenue regulation team market field successful never exposure procedure reduction remain timely play need due challenging documentation make candidate autonomy learning necessary world process procedural acquire ensure annual various tfor improving sector periodic service related worldwide prevent possible documenting manner best project stakeholder analyst maintenance report skill requirement holder identify even therefore working tinteracting knowledge regime oriented negative given custodian servicing high collaborate generation responsibility learn question task actively sub develop safe encouraged problem detail change date solving database status also tproviding together communicate mean closely opportunity communication operation potential withing file stake information impact client company balance around tcontinuously setup carried specialist well processed allow lead strengthen good role would professional tworking external including require ethic daily recommendation compilation many tsupporting improvement maintaining automation data aspect growing efficiently country activity work static day ensuring active bring ending relevant department compliance contribute position developing continuous way internal deliver appropriate applicable attention"/>
  </r>
  <r>
    <n v="3389"/>
    <n v="3404"/>
    <s v="Tax Operations Analyst with Spanish"/>
    <s v="['https://www.pracuj.pl/praca/tax-operations-analyst-with-spanish-gdansk,oferta,1002369348']"/>
    <s v="Specjalista (Mid / Regular)"/>
    <s v="[['https://www.pracuj.pl/praca/tax-operations-analyst-with-spanish-gdansk,oferta,1002369348'], 1, ['responsibilities-1', ['The role is to validate the name, tax ID and documents against third party portals and documentation requirement. In the event of a failed validation, the team also performs an outreach to the supplier to communicate the results of the validation and request to make the necessary review. The Analyst will report to the local supervisor. They will also need to cooperate closely with another team located in the Philippines.']], ['requirements-1', ['Degree qualified in business finance related area.', '1 - 2 years of operations experience involving contact with Client.', 'Competency in Microsoft Office all products.', 'Proficient English and Spanish business communication skills verbal and written (min B2).', 'Tax processing experience would be an additional benefit.']], ['offered-1', ['Strong drive for results and the ability to manage multiple initiatives simultaneously.', 'Ability to deal with and react effectively to demanding SLA-driven environment without compromising quality or efficiency.', 'Professional and confidential demeanor to ensure that data is handled sensitively and confidentially.', 'Strong attention to detail and a well-organized, structured approach to work and good communication skills.', 'Hybrid mode of employment until further notice.']]]"/>
    <s v="Specialist (Mid/Regular)"/>
    <s v="Tax Operations Analyst with Spanish"/>
    <s v="'The role is to validate the name, tax ID and documents against third party portals and documentation requirement. In the event of a failed validation, the team also performs an outreach to the supplier to communicate the results of the validation and request to make the necessary review. The Analyst will report to the local supervisor. They will also need to cooperate closely with another team located in the Philippines.'"/>
    <s v="'Degree qualified in business finance related area.', '1 - 2 years of operations experience involving contact with Client.', 'Competency in Microsoft Office all products.', 'Proficient English and Spanish business communication skills verbal and written (min B2).', 'Tax processing experience would be an additional benefit.'"/>
    <s v="'Strong drive for results and the ability to manage multiple initiatives simultaneously.', 'Ability to deal with and react effectively to demanding SLA-driven environment without compromising quality or efficiency.', 'Professional and confidential demeanor to ensure that data is handled sensitively and confidentially.', 'Strong attention to detail and a well-organized, structured approach to work and good communication skills.', 'Hybrid mode of employment until further notice.'"/>
    <m/>
    <m/>
    <m/>
    <s v="tax operation analyst"/>
    <x v="0"/>
    <n v="2"/>
    <s v=" c:business analyst  ji:1  Int:operation  c:financial analyst  ji:2  Int:tax  c:system analyst  ji:0  Int:  c:data scientist  ji:0  Int:  c:financial controller  ji:0  Int:  c:intern analyst  ji:0  Int:  c:security analyst  ji:0  Int:"/>
    <s v="cos:business analyst  cos:0.89 cos:financial analyst  cos:0.892 cos:system analyst  cos:0.943 cos:data scientist  cos:0.933 cos:financial controller  cos:0.939 cos:intern analyst  cos:0.971 cos:security analyst  cos:0.948"/>
    <n v="0.97099999999999997"/>
    <s v="intern analyst"/>
    <s v="operation analyst"/>
    <s v="role validate name tax id document third party portal documentation requirement event failed validation team also performs outreach supplier communicate result request make necessary review analyst report local supervisor need cooperate closely another located philippine"/>
    <x v="1"/>
    <n v="1"/>
    <s v=" c:business analyst  ji:0  Int:  c:financial analyst  ji:1  Int:tax  c:system analyst  ji:0  Int: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analyst communicate report outreach requirement closely name review team supervisor philippine failed need result documentation cooperate make necessary local validation document role request portal performs party another third event validate supplier id located also"/>
  </r>
  <r>
    <n v="3390"/>
    <n v="3405"/>
    <s v="Tax Reporting Analyst"/>
    <s v="['https://www.pracuj.pl/praca/tax-reporting-analyst-krakow-aleja-jana-pawla-ii-43a,oferta,1002426573']"/>
    <s v="Specjalista (Mid / Regular)"/>
    <s v="[['https://www.pracuj.pl/praca/tax-reporting-analyst-krakow-aleja-jana-pawla-ii-43a,oferta,1002426573'], 1, ['responsibilities-1', ['Performs all Global Tax related accounting activities, including control checks to identify any errors or anomalies:', 'Complete Period End Close activities, incl.', 'OpCos ETR analysis,', 'Review of OpCos CIT position: Balance sheet and P&amp;L,', 'Preparation of CIT disclosures per IAS 12,', 'Preparation of (ad hoc) Tax analytical reports', 'Supports Tax reviews and ad hoc requests', 'Contributes to continuous improvement by proposing ideas, participation in projects and applying any agreed changes to the processes', 'Works with Global Tax Team and OpCos to ensure that errors are properly corrected, and that remedial action has been taken to minimize the likelihood of similar errors in future', 'Support in the annual TP calculation process and data collection/validation in the area of TP.']], ['requirements-1', [&quot;Bachelors or Master's in Finance, Accounting or Tax Law (Accounting qualification e.g. ACCA, CPA preferred)&quot;,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quot;good eye for detail&quot;, thorough, organized and consistent', 'Team player, with good communication skills, but able to work independently', 'Must have experience in a corporate and multi-national work environment', 'Proactive &amp; stakeholder orientated', 'Able to take ownership of work and &quot;get things done&quot; - &quot;can do attitude&quot; and willing to work with geographically dispersed teams', 'Experience: Good general knowledge of/experience in IFRS standards and detailed knowledge of the IAS 12 standard (Income Tax), tax accounting specialist experience 2-3 years', 'Knowledge: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 ['offered-1', ['Private Medical Healthcare', 'Performance bonus', 'Sodexo card', 'Life insurance', 'Referral program', 'Development opportunities', 'Local and global job opportunities within HEINEKEN', 'ACCA Approved Employer', 'Work from home flexibility (also after COVID)']]]"/>
    <s v="Specialist (Mid/Regular)"/>
    <s v="Tax Reporting Analyst"/>
    <s v="'Performs all Global Tax related accounting activities, including control checks to identify any errors or anomalies:', 'Complete Period End Close activities, incl.', 'OpCos ETR analysis,', 'Review of OpCos CIT position: Balance sheet and P&amp;L,', 'Preparation of CIT disclosures per IAS 12,', 'Preparation of (ad hoc) Tax analytical reports', 'Supports Tax reviews and ad hoc requests', 'Contributes to continuous improvement by proposing ideas, participation in projects and applying any agreed changes to the processes', 'Works with Global Tax Team and OpCos to ensure that errors are properly corrected, and that remedial action has been taken to minimize the likelihood of similar errors in future', 'Support in the annual TP calculation process and data collection/validation in the area of TP.'"/>
    <s v="&quot;Bachelors or Master's in Finance, Accounting or Tax Law (Accounting qualification e.g. ACCA, CPA preferred)&quot;,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quot;good eye for detail&quot;, thorough, organized and consistent', 'Team player, with good communication skills, but able to work independently', 'Must have experience in a corporate and multi-national work environment', 'Proactive &amp; stakeholder orientated', 'Able to take ownership of work and &quot;get things done&quot; - &quot;can do attitude&quot; and willing to work with geographically dispersed teams', 'Experience: Good general knowledge of/experience in IFRS standards and detailed knowledge of the IAS 12 standard (Income Tax), tax accounting specialist experience 2-3 years', 'Knowledge: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
    <s v="'Private Medical Healthcare', 'Performance bonus', 'Sodexo card', 'Life insurance', 'Referral program', 'Development opportunities', 'Local and global job opportunities within HEINEKEN', 'ACCA Approved Employer', 'Work from home flexibility (also after COVID)'"/>
    <m/>
    <m/>
    <m/>
    <s v="tax reporting analyst"/>
    <x v="0"/>
    <n v="3"/>
    <s v=" c:business analyst  ji:0  Int:  c:financial analyst  ji:3  Int:reporting tax  c:system analyst  ji:0  Int:  c:data scientist  ji:1  Int:reporting  c:financial controller  ji:0  Int:  c:intern analyst  ji:0  Int:  c:security analyst  ji:0  Int:"/>
    <s v="cos:business analyst  cos:0.881 cos:financial analyst  cos:0.88 cos:system analyst  cos:0.941 cos:data scientist  cos:0.935 cos:financial controller  cos:0.932 cos:intern analyst  cos:0.969 cos:security analyst  cos:0.945"/>
    <n v="0.96899999999999997"/>
    <s v="intern analyst"/>
    <s v="analyst"/>
    <s v="performs global tax related accounting activity including control check identify error anomaly complete period end close incl opcos etr analysis review cit position balance sheet preparation disclosure per ia 12 ad hoc analytical report support request contributes continuous improvement proposing idea participation project applying agreed change process work team ensure properly corrected remedial action taken minimize likelihood similar future annual tp calculation data collection validation area"/>
    <x v="1"/>
    <n v="4"/>
    <s v=" c:business analyst  ji:3  Int:project support process  c:financial analyst  ji:4  Int:support control tax accounting  c:system analyst  ji:0  Int:  c:data scientist  ji:4  Int:data analysis report analytical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rrected analysis 12 hoc review end analytical cit incl team participation error proposing balance properly future process global ensure contributes including annual opcos action related preparation period applying project improvement sheet data report taken similar identify activity work minimize complete area ad collection tp check position anomaly continuous etr ia idea validation per request performs agreed calculation close likelihood disclosure change remedial"/>
  </r>
  <r>
    <n v="3391"/>
    <n v="3406"/>
    <s v="Tax Reporting Analyst"/>
    <s v="['https://www.pracuj.pl/praca/tax-reporting-analyst-krakow-aleja-jana-pawla-ii-43a,oferta,1002501251']"/>
    <s v="Ekspert"/>
    <s v="[['https://www.pracuj.pl/praca/tax-reporting-analyst-krakow-aleja-jana-pawla-ii-43a,oferta,1002501251'], 1, ['responsibilities-1', ['Performs all Global Tax related accounting activities, including control checks to identify any errors or anomalies:', 'Complete Period End Close activities, incl.', 'OpCos ETR analysis,', 'Review of OpCos CIT position: Balance sheet and P&amp;L,', 'Preparation of CIT disclosures per IAS 12,', 'Preparation of (ad hoc) Tax analytical reports', 'Supports Tax reviews and ad hoc requests', 'Contributes to continuous improvement by proposing ideas, participation in projects and applying any agreed changes to the processes', 'Works with Global Tax Team and OpCos to ensure that errors are properly corrected, and that remedial action has been taken to minimize the likelihood of similar errors in future', 'Support in the annual TP calculation process and data collection/validation in the area of TP.']], ['requirements-1', [&quot;Bachelors or Master's in Finance, Accounting or Tax Law (Accounting qualification e.g. ACCA, CPA preferred)&quot;,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quot;good eye for detail&quot;, thorough, organized and consistent', 'Team player, with good communication skills, but able to work independently', 'Must have experience in a corporate and multi-national work environment', 'Proactive &amp; stakeholder orientated', 'Able to take ownership of work and &quot;get things done&quot; - &quot;can do attitude&quot; and willing to work with geographically dispersed teams', 'Good general knowledge of/experience in IFRS standards and detailed knowledge of the IAS 12 standard (Income Tax), tax accounting specialist experience 2-3 years',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 ['offered-1', ['Private Medical Healthcare', 'Performance bonus', 'Sodexo card', 'Life insurance', 'Referral program', 'Development opportunities', 'Local and global job opportunities within HEINEKEN', 'ACCA Approved Employer', 'Work from home flexibility (also after COVID)']]]"/>
    <s v="Expert"/>
    <s v="Tax Reporting Analyst"/>
    <s v="'Performs all Global Tax related accounting activities, including control checks to identify any errors or anomalies:', 'Complete Period End Close activities, incl.', 'OpCos ETR analysis,', 'Review of OpCos CIT position: Balance sheet and P&amp;L,', 'Preparation of CIT disclosures per IAS 12,', 'Preparation of (ad hoc) Tax analytical reports', 'Supports Tax reviews and ad hoc requests', 'Contributes to continuous improvement by proposing ideas, participation in projects and applying any agreed changes to the processes', 'Works with Global Tax Team and OpCos to ensure that errors are properly corrected, and that remedial action has been taken to minimize the likelihood of similar errors in future', 'Support in the annual TP calculation process and data collection/validation in the area of TP.'"/>
    <s v="&quot;Bachelors or Master's in Finance, Accounting or Tax Law (Accounting qualification e.g. ACCA, CPA preferred)&quot;, '2-3 years of experience with (tax) accounting under IFRS, transfer pricing knowledge is a plus', 'Keen interest/ambition in tax, transfer pricing, accounting and technology', 'Experience of using ERP systems, and preparation of local GAAP (statutory) accounts is a plus', 'Great analytical skills and proficient in Excel. Must be numerically accurate with a &quot;good eye for detail&quot;, thorough, organized and consistent', 'Team player, with good communication skills, but able to work independently', 'Must have experience in a corporate and multi-national work environment', 'Proactive &amp; stakeholder orientated', 'Able to take ownership of work and &quot;get things done&quot; - &quot;can do attitude&quot; and willing to work with geographically dispersed teams', 'Good general knowledge of/experience in IFRS standards and detailed knowledge of the IAS 12 standard (Income Tax), tax accounting specialist experience 2-3 years', 'Willingness to educate and train other HGSS colleagues and OpCos in the IAS 12 standard, have a basic understanding of the OECD transfer pricing guidelines', 'Business Analysis &amp; Autonomy: Ability to perform analytical procedures independently, both periodic and ad hoc analysis, and address all tax accounting questions with OpCos. Incidentally reverts to manager', 'Continuous Process improvement: Pro-actively looking for improvements and best practices, taking the lead in such projects', 'Communication and stakeholder management: Good and pro-active communication with key stakeholders, incl. global departments (e.g. Tax, RAP and BC)'"/>
    <s v="'Private Medical Healthcare', 'Performance bonus', 'Sodexo card', 'Life insurance', 'Referral program', 'Development opportunities', 'Local and global job opportunities within HEINEKEN', 'ACCA Approved Employer', 'Work from home flexibility (also after COVID)'"/>
    <m/>
    <m/>
    <m/>
    <s v="tax reporting analyst"/>
    <x v="0"/>
    <n v="3"/>
    <s v=" c:business analyst  ji:0  Int:  c:financial analyst  ji:3  Int:reporting tax  c:system analyst  ji:0  Int:  c:data scientist  ji:1  Int:reporting  c:financial controller  ji:0  Int:  c:intern analyst  ji:0  Int:  c:security analyst  ji:0  Int:"/>
    <s v="cos:business analyst  cos:0.881 cos:financial analyst  cos:0.88 cos:system analyst  cos:0.941 cos:data scientist  cos:0.935 cos:financial controller  cos:0.932 cos:intern analyst  cos:0.969 cos:security analyst  cos:0.945"/>
    <n v="0.96899999999999997"/>
    <s v="intern analyst"/>
    <s v="analyst"/>
    <s v="performs global tax related accounting activity including control check identify error anomaly complete period end close incl opcos etr analysis review cit position balance sheet preparation disclosure per ia 12 ad hoc analytical report support request contributes continuous improvement proposing idea participation project applying agreed change process work team ensure properly corrected remedial action taken minimize likelihood similar future annual tp calculation data collection validation area"/>
    <x v="1"/>
    <n v="4"/>
    <s v=" c:business analyst  ji:3  Int:project support process  c:financial analyst  ji:4  Int:support control tax accounting  c:system analyst  ji:0  Int:  c:data scientist  ji:4  Int:data analysis report analytical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corrected analysis 12 hoc review end analytical cit incl team participation error proposing balance properly future process global ensure contributes including annual opcos action related preparation period applying project improvement sheet data report taken similar identify activity work minimize complete area ad collection tp check position anomaly continuous etr ia idea validation per request performs agreed calculation close likelihood disclosure change remedial"/>
  </r>
  <r>
    <n v="3392"/>
    <n v="3407"/>
    <s v="Tax (Senior) Analyst, CIT"/>
    <s v="['https://www.pracuj.pl/praca/tax-senior-analyst-cit-wroclaw,oferta,1002455457']"/>
    <s v="Specjalista (Mid / Regular)"/>
    <s v="[['https://www.pracuj.pl/praca/tax-senior-analyst-cit-wroclaw,oferta,1002455457'], 1, ['responsibilities-1', ['responsible for timely and accurate preparation of tax calculations for quarterly and annual tax provisions (tax accounting),', 'supervise and prepare annual German tax returns (tax compliance),', 'review tax assessment notices and file objections where necessary,', 'develop templates and collate information to respond to inquiries from tax authorities, tax auditors and internal stakeholders,', 'support tax planning with analytic model calculations,', 'summarize tax planning scenarios and models for management presentations.']], ['requirements-1', ['advanced full-time studies in business administration, finance, economics or similar degree courses,', 'professional experience in a tax consulting firm or an internationally operating group, preferably in a shared service setup,', 'practical experience and knowledge of financial and tax accounting topics and operations, particularly with regard to Corporation Income Tax, Withholding Tax and Tax Accounting,', 'advanced analytical skills,', 'very good MS Office skills,', 'high IT affinity absolutely required,', 'independent, structured and team-oriented way of working,', 'highly committed and flexible,', 'willingness to work with multicultural and cross-functional stakeholders,', 'very good communication skills based on very good written and spoken English, German will be an asset.']], ['offered-1', ['competitive base salary,', 'life and accident insurance,', 'lunch card, MyBenefit cafeteria system, Multisport card,', 'holiday supplement, Employer Social Fund,', 'social and CSR events,', 'fresh offices in the heart of Wrocław if needed (flexible hybrid model of work available).']]]"/>
    <s v="Specialist (Mid/Regular)"/>
    <s v="Tax (Senior) Analyst, CIT"/>
    <s v="'responsible for timely and accurate preparation of tax calculations for quarterly and annual tax provisions (tax accounting),', 'supervise and prepare annual German tax returns (tax compliance),', 'review tax assessment notices and file objections where necessary,', 'develop templates and collate information to respond to inquiries from tax authorities, tax auditors and internal stakeholders,', 'support tax planning with analytic model calculations,', 'summarize tax planning scenarios and models for management presentations.'"/>
    <s v="'advanced full-time studies in business administration, finance, economics or similar degree courses,', 'professional experience in a tax consulting firm or an internationally operating group, preferably in a shared service setup,', 'practical experience and knowledge of financial and tax accounting topics and operations, particularly with regard to Corporation Income Tax, Withholding Tax and Tax Accounting,', 'advanced analytical skills,', 'very good MS Office skills,', 'high IT affinity absolutely required,', 'independent, structured and team-oriented way of working,', 'highly committed and flexible,', 'willingness to work with multicultural and cross-functional stakeholders,', 'very good communication skills based on very good written and spoken English, German will be an asset.'"/>
    <s v="'competitive base salary,', 'life and accident insurance,', 'lunch card, MyBenefit cafeteria system, Multisport card,', 'holiday supplement, Employer Social Fund,', 'social and CSR events,', 'fresh offices in the heart of Wrocław if needed (flexible hybrid model of work available).'"/>
    <m/>
    <m/>
    <m/>
    <s v="tax  analyst cit"/>
    <x v="0"/>
    <n v="2"/>
    <s v=" c:business analyst  ji:0  Int:  c:financial analyst  ji:2  Int:tax  c:system analyst  ji:0  Int:  c:data scientist  ji:0  Int:  c:financial controller  ji:0  Int:  c:intern analyst  ji:0  Int:  c:security analyst  ji:0  Int:"/>
    <s v="cos:business analyst  cos:0.884 cos:financial analyst  cos:0.89 cos:system analyst  cos:0.944 cos:data scientist  cos:0.941 cos:financial controller  cos:0.933 cos:intern analyst  cos:0.97 cos:security analyst  cos:0.953"/>
    <n v="0.97"/>
    <s v="intern analyst"/>
    <s v=" cit analyst"/>
    <s v="responsible timely accurate preparation tax calculation quarterly annual provision accounting supervise prepare german return compliance review assessment notice file objection necessary develop template collate information respond inquiry authority auditor internal stakeholder support planning analytic model summarize scenario management presentation"/>
    <x v="1"/>
    <n v="4"/>
    <s v=" c:business analyst  ji:3  Int:planning support management  c:financial analyst  ji:4  Int:support tax management accounting  c:system analyst  ji:0  Int: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stakeholder scenario inquiry authority model auditor review file assessment information return timely template compliance accurate objection notice necessary develop supervise presentation collate responsible analytic planning respond provision summarize prepare calculation german annual internal quarterly preparation"/>
  </r>
  <r>
    <n v="3393"/>
    <n v="3408"/>
    <s v="Tax (Senior) Analyst, VAT"/>
    <s v="['https://www.pracuj.pl/praca/tax-senior-analyst-vat-wroclaw,oferta,1002455509']"/>
    <s v="Specjalista (Mid / Regular), Starszy specjalista (Senior)"/>
    <s v="[['https://www.pracuj.pl/praca/tax-senior-analyst-vat-wroclaw,oferta,1002455509'], 1, ['responsibilities-1', ['recording and comprehensive preparation of all data for the preliminary VAT return for the German VAT group companies,', 'support for the preparation of preliminary VAT returns for German and EU group companies including preparation of posting vouchers,', 'support for the preparation of VAT refund claims (EU/non-EU),', 'preparation of the European Sales and Services list,', 'preparation of data for tax audits, refund claims,', 'tracking of postings relevant for value-added tax purposes.']], ['requirements-1', ['completed commercial training (tax specialist/accountant or comparable) or University degree (Economics, Finance or comparable),', 'professional experience in a tax consulting firm or an internationally operating group, preferably in a shared service setup,', 'basic knowledge of EU indirect tax law,', 'advanced SAP skills,', 'analytical thinking skills,', 'very good MS Office skills,', 'high operational readiness,', 'independent, structured and team-oriented way of working,', 'highly committed and flexible,', 'willingness to work with multicultural and cross-functional stakeholders,', 'very good communication skills based on very good written English skills, German skills are of advantage.']], ['offered-1', ['competitive base salary,', 'life and accident insurance,', 'lunch card, MyBenefit cafeteria system, Multisport card,', 'holiday supplement, Employer Social Fund,', 'social and CSR events,', 'fresh offices in the heart of Wrocław if needed (flexible hybrid model of work available).']]]"/>
    <s v="Specialist (Mid/Regular), Senior Specialist (Senior)"/>
    <s v="Tax (Senior) Analyst, VAT"/>
    <s v="'recording and comprehensive preparation of all data for the preliminary VAT return for the German VAT group companies,', 'support for the preparation of preliminary VAT returns for German and EU group companies including preparation of posting vouchers,', 'support for the preparation of VAT refund claims (EU/non-EU),', 'preparation of the European Sales and Services list,', 'preparation of data for tax audits, refund claims,', 'tracking of postings relevant for value-added tax purposes.'"/>
    <s v="'completed commercial training (tax specialist/accountant or comparable) or University degree (Economics, Finance or comparable),', 'professional experience in a tax consulting firm or an internationally operating group, preferably in a shared service setup,', 'basic knowledge of EU indirect tax law,', 'advanced SAP skills,', 'analytical thinking skills,', 'very good MS Office skills,', 'high operational readiness,', 'independent, structured and team-oriented way of working,', 'highly committed and flexible,', 'willingness to work with multicultural and cross-functional stakeholders,', 'very good communication skills based on very good written English skills, German skills are of advantage.'"/>
    <s v="'competitive base salary,', 'life and accident insurance,', 'lunch card, MyBenefit cafeteria system, Multisport card,', 'holiday supplement, Employer Social Fund,', 'social and CSR events,', 'fresh offices in the heart of Wrocław if needed (flexible hybrid model of work available).'"/>
    <m/>
    <m/>
    <m/>
    <s v="tax  analyst vat"/>
    <x v="0"/>
    <n v="2"/>
    <s v=" c:business analyst  ji:0  Int:  c:financial analyst  ji:2  Int:tax  c:system analyst  ji:0  Int:  c:data scientist  ji:0  Int:  c:financial controller  ji:0  Int:  c:intern analyst  ji:0  Int:  c:security analyst  ji:0  Int:"/>
    <s v="cos:business analyst  cos:0.892 cos:financial analyst  cos:0.9 cos:system analyst  cos:0.95 cos:data scientist  cos:0.94 cos:financial controller  cos:0.94 cos:intern analyst  cos:0.965 cos:security analyst  cos:0.958"/>
    <n v="0.96499999999999997"/>
    <s v="intern analyst"/>
    <s v=" vat analyst"/>
    <s v="recording comprehensive preparation data preliminary vat return german group company support eu including posting voucher refund claim non european sale service list tax audit tracking relevant value added purpose"/>
    <x v="0"/>
    <n v="3"/>
    <s v=" c:business analyst  ji:3  Int:support sale service  c:financial analyst  ji:2  Int:support tax  c:system analyst  ji:0  Int:  c:data scientist  ji:1  Int:data  c:financial controller  ji:1  Int:audit  c:intern analyst  ji:0  Int:  c:security analyst  ji:0  Int:"/>
    <s v="cos:business analyst  cos:0 cos:financial analyst  cos:0 cos:system analyst  cos:0 cos:data scientist  cos:0 cos:financial controller  cos:0 cos:intern analyst  cos:0 cos:security analyst  cos:0"/>
    <n v="0"/>
    <s v="n"/>
    <s v="data non preliminary tracking list refund voucher value group german company comprehensive including return vat claim relevant recording audit purpose eu posting added preparation european tax"/>
  </r>
  <r>
    <n v="3394"/>
    <n v="3409"/>
    <s v="Tax / TB and Statutory Reporting Analyst"/>
    <s v="['https://www.pracuj.pl/praca/tax-tb-and-statutory-reporting-analyst-krakow,oferta,1002386151']"/>
    <s v="Specjalista (Mid / Regular)"/>
    <s v="[['https://www.pracuj.pl/praca/tax-tb-and-statutory-reporting-analyst-krakow,oferta,1002386151'], 1, ['responsibilities-1', ['Imperial Brands is investing in building a Global Business Services Team. Working as part of the Finance Centre of Capability (CoC), the role is to be part of the Tax &amp; Statutory Reporting team responsible for the Group’s compliance with internal and regulatory tax requirements.', 'Working within the newly formed Tax and Statutory Reporting team of Imperial Brands’ Centre of Capability this is a high-profile role responsible for tax and stats processes for one of the Tier 1 markets.', 'Reporting to the Tax/TB and Statutory Specialist, the Analyst role will be responsible for the creation / production of timely and accurate financial data enabling the local Finance teams and the Tax Centre of Excellence to focus on delivering increased value to their key stakeholders.', 'Support local and group statutory reporting\u200b', 'Reconcile, investigate, and manipulate data for estimated tax payments and corporate income tax claims &amp; elections\u200b', 'Collect data for VAT returns\u200b', 'Preparation &amp; filing of VAT related information reports and payments\u200b', 'Collect &amp; reconcile data for other routine tax returns / reports\u200b', 'Support accounting of income taxes: collect, reconcile, investigate and manipulate data\u200b', 'Update process-related policy and process documents\u200b', 'Undertake process &amp; performance related initiatives to achieve results- both bottom-up and top down']], ['requirements-1', ['0-3 years of experience in tax compliance', 'University degree (BA or MA)', 'Interest in one or more of the following areas: Statutory Reporting, VAT, Corporate Tax, Withholding Taxes', 'Understanding and eagerness to learn data flows and accounting principles allowing for effective preparation of tax computations and statutory accounts', 'Ability and openness to learning new processes and ways of working', 'Ability to extract &amp; analyse financial information and explain it clearly', 'Strong organisational skills and capable of handling a variety of tasks &amp; prioritising accordingly to meet deadlines.', 'Attention to detail, project management and problem-solving attitude', 'Computer literacy with a focus on database software', 'Advanced MS Excel literacy', 'Alteryx knowledge', 'Other languages (Spanish, German, French)']], ['additional-module-1', ['Interested applicants shouldapply with their CV highlighting their suitability for the role.']]]"/>
    <s v="Specialist (Mid/Regular)"/>
    <s v="Tax / TB and Statutory Reporting Analyst"/>
    <s v="'Imperial Brands is investing in building a Global Business Services Team. Working as part of the Finance Centre of Capability (CoC), the role is to be part of the Tax &amp; Statutory Reporting team responsible for the Group’s compliance with internal and regulatory tax requirements.', 'Working within the newly formed Tax and Statutory Reporting team of Imperial Brands’ Centre of Capability this is a high-profile role responsible for tax and stats processes for one of the Tier 1 markets.', 'Reporting to the Tax/TB and Statutory Specialist, the Analyst role will be responsible for the creation / production of timely and accurate financial data enabling the local Finance teams and the Tax Centre of Excellence to focus on delivering increased value to their key stakeholders.', 'Support local and group statutory reporting\u200b', 'Reconcile, investigate, and manipulate data for estimated tax payments and corporate income tax claims &amp; elections\u200b', 'Collect data for VAT returns\u200b', 'Preparation &amp; filing of VAT related information reports and payments\u200b', 'Collect &amp; reconcile data for other routine tax returns / reports\u200b', 'Support accounting of income taxes: collect, reconcile, investigate and manipulate data\u200b', 'Update process-related policy and process documents\u200b', 'Undertake process &amp; performance related initiatives to achieve results- both bottom-up and top down'"/>
    <s v="'0-3 years of experience in tax compliance', 'University degree (BA or MA)', 'Interest in one or more of the following areas: Statutory Reporting, VAT, Corporate Tax, Withholding Taxes', 'Understanding and eagerness to learn data flows and accounting principles allowing for effective preparation of tax computations and statutory accounts', 'Ability and openness to learning new processes and ways of working', 'Ability to extract &amp; analyse financial information and explain it clearly', 'Strong organisational skills and capable of handling a variety of tasks &amp; prioritising accordingly to meet deadlines.', 'Attention to detail, project management and problem-solving attitude', 'Computer literacy with a focus on database software', 'Advanced MS Excel literacy', 'Alteryx knowledge', 'Other languages (Spanish, German, French)'"/>
    <m/>
    <m/>
    <m/>
    <m/>
    <s v="tax tb statutory reporting analyst"/>
    <x v="0"/>
    <n v="3"/>
    <s v=" c:business analyst  ji:0  Int:  c:financial analyst  ji:3  Int:reporting tax  c:system analyst  ji:0  Int:  c:data scientist  ji:1  Int:reporting  c:financial controller  ji:0  Int:  c:intern analyst  ji:0  Int:  c:security analyst  ji:0  Int:"/>
    <s v="cos:business analyst  cos:0.906 cos:financial analyst  cos:0.919 cos:system analyst  cos:0.94 cos:data scientist  cos:0.943 cos:financial controller  cos:0.959 cos:intern analyst  cos:0.958 cos:security analyst  cos:0.953"/>
    <n v="0.95899999999999996"/>
    <s v="financial controller"/>
    <s v="analyst tb statutory"/>
    <s v="imperial brand investing building global business service team working part finance centre capability coc role tax statutory reporting responsible group compliance internal regulatory requirement within newly formed high profile stats process one tier market tb specialist analyst creation production timely accurate financial data enabling local excellence focus delivering increased value key stakeholder support u200b reconcile investigate manipulate estimated payment corporate income claim election collect vat return preparation filing related information report routine accounting update policy document undertake performance initiative achieve result bottom top"/>
    <x v="0"/>
    <n v="7"/>
    <s v=" c:business analyst  ji:7  Int:market support excellence corporate service process business  c:financial analyst  ji:6  Int:finance support accounting financial reporting tax  c:system analyst  ji:2  Int:performance key  c:data scientist  ji:3  Int:data report reporting  c:financial controller  ji:3  Int:financial finance accounting  c:intern analyst  ji:0  Int:  c:security analyst  ji:0  Int:"/>
    <s v="cos:business analyst  cos:0 cos:financial analyst  cos:0 cos:system analyst  cos:0 cos:data scientist  cos:0 cos:financial controller  cos:0 cos:intern analyst  cos:0 cos:security analyst  cos:0"/>
    <n v="0"/>
    <s v="n"/>
    <s v="stats finance increased formed election accounting enabling delivering tb information team value group part timely performance update building accurate specialist u200b policy profile creation role document global coc regulatory related preparation tax stakeholder investigate analyst undertake data report capability requirement key working filing initiative routine focus high return centre financial reconcile reporting compliance result one imperial production brand local within collect responsible payment bottom tier estimated vat newly top income internal claim achieve manipulate statutory investing"/>
  </r>
  <r>
    <n v="3395"/>
    <n v="3410"/>
    <s v="Tax/TB and Statutory Reporting Analyst with German"/>
    <s v="['https://www.pracuj.pl/praca/tax-tb-and-statutory-reporting-analyst-with-german-krakow,oferta,1002478449']"/>
    <s v="Specjalista (Mid / Regular)"/>
    <s v="[['https://www.pracuj.pl/praca/tax-tb-and-statutory-reporting-analyst-with-german-krakow,oferta,1002478449'], 1, ['responsibilities-1', ['Support local and group statutory reporting', 'Reconcile, investigate, and manipulate data for estimated tax payments and corporate income tax claims &amp; elections', 'Collect data for VAT returns', 'Preparation &amp; filing of VAT related information reports and payments', 'Collect &amp; reconcile data for other routine tax returns / reports', 'Support accounting of income taxes: collect, reconcile, investigate and manipulate data', 'Update process-related policy and process documents', 'Undertake process &amp; performance related initiatives to achieve results- both bottom-up and top down']], ['requirements-1', ['0-3 years of experience in tax compliance', 'University degree (BA or MA)', 'Fluency in German and English, both written and spoken', 'Interest in one or more of the following areas: Statutory Reporting, VAT, Corporate Tax, Withholding Taxes', 'Understanding and eagerness to learn data flows and accounting principles allowing for effective preparation of tax computations and statutory accounts', 'Ability and openness to learning new processes and ways of working', 'Ability to extract &amp; analyse financial information and explain it clearly', 'Strong organisational skills and capable of handling a variety of tasks &amp; prioritising accordingly to meet deadlines.', 'Attention to detail, project management and problem-solving attitude', 'Computer literacy with a focus on database software', 'Advanced MS Excel literacy', 'Alteryx knowledge']], ['offered-1', ['Exciting opportunity to become a part of an evolving GBS structure with real impact on the future of the department in Cracow.', 'Rewarding challenges allowing the Talents to grow in the internal controls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 ['additional-module-1', ['Imperial Brands is investing in building a Global Business Services Team. Working as part of the Finance Centre of Capability (CoC), the role is to be part of the Tax &amp; Statutory Reporting team responsible for the Group’s compliance with internal and regulatory tax requirements. Working within the newly formed Tax and Statutory Reporting team of Imperial Brands’ Centre of Capability this is a high-profile role responsible for tax and stats processes for one of the Tier 1 markets. Reporting to the Tax/TB and Statutory Specialist, the Analyst role will be responsible for the creation / production of timely and accurate financial data enabling the local Finance teams and the Tax Centre of Excellence to focus on delivering increased value to their key stakeholders.']], ['additional-module-2', ['Interested applicants should apply with their CV highlighting their suitability for the role.']]]"/>
    <s v="Specialist (Mid/Regular)"/>
    <s v="Tax/TB and Statutory Reporting Analyst with German"/>
    <s v="'Support local and group statutory reporting', 'Reconcile, investigate, and manipulate data for estimated tax payments and corporate income tax claims &amp; elections', 'Collect data for VAT returns', 'Preparation &amp; filing of VAT related information reports and payments', 'Collect &amp; reconcile data for other routine tax returns / reports', 'Support accounting of income taxes: collect, reconcile, investigate and manipulate data', 'Update process-related policy and process documents', 'Undertake process &amp; performance related initiatives to achieve results- both bottom-up and top down'"/>
    <s v="'0-3 years of experience in tax compliance', 'University degree (BA or MA)', 'Fluency in German and English, both written and spoken', 'Interest in one or more of the following areas: Statutory Reporting, VAT, Corporate Tax, Withholding Taxes', 'Understanding and eagerness to learn data flows and accounting principles allowing for effective preparation of tax computations and statutory accounts', 'Ability and openness to learning new processes and ways of working', 'Ability to extract &amp; analyse financial information and explain it clearly', 'Strong organisational skills and capable of handling a variety of tasks &amp; prioritising accordingly to meet deadlines.', 'Attention to detail, project management and problem-solving attitude', 'Computer literacy with a focus on database software', 'Advanced MS Excel literacy', 'Alteryx knowledge'"/>
    <s v="'Exciting opportunity to become a part of an evolving GBS structure with real impact on the future of the department in Cracow.', 'Rewarding challenges allowing the Talents to grow in the internal controls area following their individual development plan.', 'Hybrid work opportunity allowing us to enjoy the benefits of working from the newly created office and home throughout the week.', 'Opportunity in creation of the new community in Cracow office while being an integral part of our international GBS structure.'"/>
    <m/>
    <m/>
    <m/>
    <s v="tax tb statutory reporting analyst"/>
    <x v="0"/>
    <n v="3"/>
    <s v=" c:business analyst  ji:0  Int:  c:financial analyst  ji:3  Int:reporting tax  c:system analyst  ji:0  Int:  c:data scientist  ji:1  Int:reporting  c:financial controller  ji:0  Int:  c:intern analyst  ji:0  Int:  c:security analyst  ji:0  Int:"/>
    <s v="cos:business analyst  cos:0.906 cos:financial analyst  cos:0.919 cos:system analyst  cos:0.94 cos:data scientist  cos:0.943 cos:financial controller  cos:0.959 cos:intern analyst  cos:0.958 cos:security analyst  cos:0.953"/>
    <n v="0.95899999999999996"/>
    <s v="financial controller"/>
    <s v="analyst tb statutory"/>
    <s v="support local group statutory reporting reconcile investigate manipulate data estimated tax payment corporate income claim election collect vat return preparation filing related information report routine accounting update process policy document undertake performance initiative achieve result bottom top"/>
    <x v="1"/>
    <n v="5"/>
    <s v=" c:business analyst  ji:4  Int:support corporate process  c:financial analyst  ji:5  Int:support reporting tax accounting  c:system analyst  ji:1  Int:performance  c:data scientist  ji:3  Int:data report reporting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investigate undertake data report election corporate filing information initiative group routine return reconcile performance update result policy local collect process document payment bottom estimated vat top income claim achieve statutory manipulate related preparation"/>
  </r>
  <r>
    <n v="3396"/>
    <n v="3411"/>
    <s v="Tax Transformation (Senior) Analyst"/>
    <s v="['https://www.pracuj.pl/praca/tax-transformation-senior-analyst-wroclaw,oferta,1002455412']"/>
    <s v="Specjalista (Mid / Regular)"/>
    <s v="[['https://www.pracuj.pl/praca/tax-transformation-senior-analyst-wroclaw,oferta,1002455412'], 1, ['responsibilities-1', ['identify solutions for automatization and digitalisation (tax digital transformation),', 'define targets for automatization, digitalisation and outsourcing,', 'support and work on other migrations of Corporate Tax activities to the Global Business Services Center in Wrocław,', 'manage the annual updates of process descriptions (Tax Compliance Management System Support),', 'review existing controls,', 'summarize status, exceptions, resolutions and potentials in a memo,', 'proactively create and promote best practices of processes,', 'document final processes,', 'review processes for meeting privacy criteria.']], ['requirements-1', ['advanced full-time studies in business administration, finance, economics or similar degree courses,', 'professional experience in a tax consulting firm or an internationally operating group preferably in a shared service setup,', 'advanced analytical skills,', 'very good MS Office skills,', 'IT affinity absolutely required,', 'experienced with Power BI and analysis of Big Data,', 'independent, structured and team-oriented way of working,', 'highly committed and flexible,', 'willingness to work with multicultural and cross-functional stakeholders,', 'very good communication skills based on very good written and spoken English, German skills are of advantage.']], ['offered-1', ['competitive base salary,', 'life and accident insurance,', 'lunch card, MyBenefit cafeteria system, Multisport card,', 'holiday supplement, Employer Social Fund,', 'social and CSR events,', 'fresh offices in the heart of Wrocław if needed (flexible hybrid model of work available).']]]"/>
    <s v="Specialist (Mid/Regular)"/>
    <s v="Tax Transformation (Senior) Analyst"/>
    <s v="'identify solutions for automatization and digitalisation (tax digital transformation),', 'define targets for automatization, digitalisation and outsourcing,', 'support and work on other migrations of Corporate Tax activities to the Global Business Services Center in Wrocław,', 'manage the annual updates of process descriptions (Tax Compliance Management System Support),', 'review existing controls,', 'summarize status, exceptions, resolutions and potentials in a memo,', 'proactively create and promote best practices of processes,', 'document final processes,', 'review processes for meeting privacy criteria.'"/>
    <s v="'advanced full-time studies in business administration, finance, economics or similar degree courses,', 'professional experience in a tax consulting firm or an internationally operating group preferably in a shared service setup,', 'advanced analytical skills,', 'very good MS Office skills,', 'IT affinity absolutely required,', 'experienced with Power BI and analysis of Big Data,', 'independent, structured and team-oriented way of working,', 'highly committed and flexible,', 'willingness to work with multicultural and cross-functional stakeholders,', 'very good communication skills based on very good written and spoken English, German skills are of advantage.'"/>
    <s v="'competitive base salary,', 'life and accident insurance,', 'lunch card, MyBenefit cafeteria system, Multisport card,', 'holiday supplement, Employer Social Fund,', 'social and CSR events,', 'fresh offices in the heart of Wrocław if needed (flexible hybrid model of work available).'"/>
    <m/>
    <m/>
    <m/>
    <s v="tax transformation  analyst"/>
    <x v="0"/>
    <n v="2"/>
    <s v=" c:business analyst  ji:0  Int:  c:financial analyst  ji:2  Int:tax  c:system analyst  ji:0  Int:  c:data scientist  ji:0  Int:  c:financial controller  ji:0  Int:  c:intern analyst  ji:0  Int:  c:security analyst  ji:0  Int:"/>
    <s v="cos:business analyst  cos:0.888 cos:financial analyst  cos:0.887 cos:system analyst  cos:0.939 cos:data scientist  cos:0.938 cos:financial controller  cos:0.931 cos:intern analyst  cos:0.966 cos:security analyst  cos:0.947"/>
    <n v="0.96599999999999997"/>
    <s v="intern analyst"/>
    <s v="transformation  analyst"/>
    <s v="identify solution automatization digitalisation tax digital transformation define target outsourcing support work migration corporate activity global business service center wrocław manage annual update process description compliance management system review existing control summarize status exception resolution potential memo proactively create promote best practice document final meeting privacy criterion"/>
    <x v="0"/>
    <n v="7"/>
    <s v=" c:business analyst  ji:7  Int:management support corporate service process center business  c:financial analyst  ji:4  Int:support control tax management  c:system analyst  ji:2  Int:system cent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memo practice identify create automatization define review activity potential work description outsourcing migration best transformation target exception final update compliance status privacy solution control resolution meeting promote existing proactively digital document global digitalisation summarize manage annual system wrocław tax"/>
  </r>
  <r>
    <n v="3397"/>
    <n v="3412"/>
    <s v="Tech Business Analyst"/>
    <s v="['https://www.pracuj.pl/praca/tech-business-analyst-warszawa-aleje-jerozolimskie-44,oferta,1002468943']"/>
    <s v="Specjalista (Mid / Regular)"/>
    <s v="[['https://www.pracuj.pl/praca/tech-business-analyst-warszawa-aleje-jerozolimskie-44,oferta,1002468943'], 1, ['technologies-1', ['UML', 'Enterprise Architect']], ['responsibilities-1', ['Definicja i zarządzanie wymaganiami biznesowymi', 'Tworzenie rozwiązań technicznych (architektura logiczna) na podstawie produktów analizy biznesowej', 'Weryfikację zgodności architektury rozwiązania z produktami analizy systemowej', 'Utrzymanie repozytorium architektonicznego (w ramach zadań projektowych)', 'Wsparcie procesu zarządzania zmianą i zakresem projektu']], ['requirements-1', ['Znajomość branży telekomunikacyjnej i modeli referencyjnych (TAM, eTOM, SID)', 'Biegłość w opracowaniu produktów analizy biznesowej', 'Znajomość zasad architektury SOA i standardów integracji systemów', 'Znajomość notacji UML', 'Znajomość Enterprise Architect', 'Analityczne podejście do rozwiązywanych problemów', 'Umiejętność pracy w zespole', 'Samodzielność i dokładność', 'Dobra znajomość języka angielskiego w mowie i piśmie']], ['work-organization-1', []], ['offered-1', ['Entuzjazm - pracujesz z ludźmi pełnymi pasji!', 'Zaplanowane procesy, jasne cele, logiczne działania', 'Różnorodność (różne pochodzenie, różne podejścia, nowe pomysły)', 'Cenimy otwartą komunikację', 'Bezpłatne lekcje języka angielskiego i szwedzkiego', 'Dodatkowe benefity w zależności od Twoich potrzeb, imprezy integracyjne i wiele, wiele innych..']]]"/>
    <s v="Specialist (Mid/Regular)"/>
    <s v="Tech Business Analyst"/>
    <s v="'Definition and management of business requirements', 'Creating technical solutions (logical architecture) based on business analysis products', 'Verification of compatibility of solution architecture with system analysis products', 'Maintaining an architectural repository (as part of project tasks)', 'Management process support change and scope of the project'"/>
    <s v="'Knowledge of the telecommunications industry and reference models (TAM, eTOM, SID)', 'Proficiency in the development of business intelligence products', 'Knowledge of SOA principles and systems integration standards', 'Knowledge of UML notation', 'Knowledge of Enterprise Architect', 'Analytical approach to solving problems', 'Ability to work in a team', 'Independence and accuracy', 'Good command of English in speech and writing'"/>
    <s v="'Enthusiasm - you work with passionate people!', 'Planned processes, clear goals, logical actions', 'Diversity (different origins, different approaches, new ideas)', 'We value open communication', 'Free English and Swedish lessons' , 'Additional benefits depending on your needs, integration events and much, much more...'"/>
    <s v="'UML', 'Enterprise Architect'"/>
    <m/>
    <m/>
    <s v="tech business analyst"/>
    <x v="4"/>
    <n v="1"/>
    <s v=" c:business analyst  ji:1  Int:business  c:financial analyst  ji:0  Int:  c:system analyst  ji:0  Int:  c:data scientist  ji:0  Int:  c:financial controller  ji:0  Int:  c:intern analyst  ji:0  Int:  c:security analyst  ji:0  Int:"/>
    <s v="cos:business analyst  cos:0.866 cos:financial analyst  cos:0.858 cos:system analyst  cos:0.936 cos:data scientist  cos:0.932 cos:financial controller  cos:0.908 cos:intern analyst  cos:0.973 cos:security analyst  cos:0.942"/>
    <n v="0.97299999999999998"/>
    <s v="intern analyst"/>
    <s v="analyst tech"/>
    <s v="definition management business requirement creating technical solution logical architecture based analysis product verification compatibility system maintaining architectural repository part project task process support change scope"/>
    <x v="0"/>
    <n v="6"/>
    <s v=" c:business analyst  ji:6  Int:project product management support process business  c:financial analyst  ji:2  Int:support management  c:system analyst  ji:1  Int:system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solution task repository maintaining analysis requirement verification based definition creating part system architectural change scope compatibility architecture technical logical"/>
  </r>
  <r>
    <n v="3398"/>
    <n v="3413"/>
    <s v="Technical Analyst"/>
    <s v="['https://www.pracuj.pl/praca/technical-analyst-warszawa-rondo-onz-1,oferta,1002410284']"/>
    <s v="Specjalista (Mid / Regular)"/>
    <s v="[['https://www.pracuj.pl/praca/technical-analyst-warszawa-rondo-onz-1,oferta,1002410284'], 1, ['technologies-1', ['Microsoft SQL Server', 'SQL', 'Active Directory']], ['responsibilities-1', ['PC deployment, optimization and maintenance', 'Mobile Phone and Tablet activation, general use support', 'Onboarding of new staff, offboarding departing staff', 'Repair of standard hardware including warranty and non-warranty tasks and repairs', 'Installation, configuration, support and optimization of software', 'Backups and support of Kearney servers']], ['requirements-1', ['Working knowledge of Windows operating systems with particular focus on Troubleshooting, Debugging, Microsoft Management Console', 'Working knowledge of Microsoft SQL Management Studio, basic SQL commands', 'Working knowledge of Printer and Multifunction Device installation, configuration and maintenance', 'Working knowledge of Active Directory', 'Working knowledge of Microsoft 365 Admin Portal', 'Verbal and written English communication skills']], ['work-organization-1', []], ['training-space-1', ['development budget', 'industry-specific e-learning platforms']], ['offered-1', ['Rapid career development', 'Extensive learning and development opportunities and resources (access to platforms like Udemy, annual training and certification budget, varied project assignments with local and international opportunities)', 'Competitive benefit package (life insurance, private healthcare, retirement plan and Multisport program)', 'An environment of ambitious people focused on creating the best values for our clients', 'Competitive remuneration']]]"/>
    <s v="Specialist (Mid/Regular)"/>
    <s v="Technical Analyst"/>
    <s v="'PC deployment, optimization and maintenance', 'Mobile Phone and Tablet activation, general use support', 'Onboarding of new staff, offboarding departing staff', 'Repair of standard hardware including warranty and non-warranty tasks and repairs', 'Installation, configuration, support and optimization of software', 'Backups and support of Kearney servers'"/>
    <s v="'Working knowledge of Windows operating systems with particular focus on Troubleshooting, Debugging, Microsoft Management Console', 'Working knowledge of Microsoft SQL Management Studio, basic SQL commands', 'Working knowledge of Printer and Multifunction Device installation, configuration and maintenance', 'Working knowledge of Active Directory', 'Working knowledge of Microsoft 365 Admin Portal', 'Verbal and written English communication skills'"/>
    <s v="'Rapid career development', 'Extensive learning and development opportunities and resources (access to platforms like Udemy, annual training and certification budget, varied project assignments with local and international opportunities)', 'Competitive benefit package (life insurance, private healthcare, retirement plan and Multisport program)', 'An environment of ambitious people focused on creating the best values for our clients', 'Competitive remuneration'"/>
    <s v="'Microsoft SQL Server', 'SQL', 'Active Directory'"/>
    <s v="'development budget', 'industry-specific e-learning platforms'"/>
    <m/>
    <s v="technical analyst"/>
    <x v="3"/>
    <n v="0"/>
    <s v=" c:business analyst  ji:0  Int:  c:financial analyst  ji:0  Int:  c:system analyst  ji:0  Int:  c:data scientist  ji:0  Int:  c:financial controller  ji:0  Int:  c:intern analyst  ji:0  Int:  c:security analyst  ji:0  Int:"/>
    <s v="cos:business analyst  cos:0.839 cos:financial analyst  cos:0.827 cos:system analyst  cos:0.93 cos:data scientist  cos:0.903 cos:financial controller  cos:0.891 cos:intern analyst  cos:0.966 cos:security analyst  cos:0.927"/>
    <n v="0.96599999999999997"/>
    <s v="intern analyst"/>
    <s v="n"/>
    <s v="pc deployment optimization maintenance mobile phone tablet activation general use support onboarding new staff offboarding departing repair standard hardware including warranty non task installation configuration software backup kearney server"/>
    <x v="0"/>
    <n v="1"/>
    <s v=" c:business analyst  ji:1  Int:support  c:financial analyst  ji:1  Int:support  c:system analyst  ji:1  Int:mobile  c:data scientist  ji:0  Int:  c:financial controller  ji:1  Int:general  c:intern analyst  ji:0  Int:  c:security analyst  ji:0  Int:"/>
    <s v="cos:business analyst  cos:0 cos:financial analyst  cos:0 cos:system analyst  cos:0 cos:data scientist  cos:0 cos:financial controller  cos:0 cos:intern analyst  cos:0 cos:security analyst  cos:0"/>
    <n v="0"/>
    <s v="n"/>
    <s v="pc deployment tablet task mobile general maintenance server use non offboarding warranty repair activation kearney staff departing hardware including installation backup onboarding configuration software optimization phone standard new"/>
  </r>
  <r>
    <n v="3399"/>
    <n v="3414"/>
    <s v="Technical Analyst"/>
    <s v="['https://www.pracuj.pl/praca/technical-analyst-warszawa-taneczna-18b,oferta,1002435768']"/>
    <s v="Specjalista (Mid / Regular)"/>
    <s v="[['https://www.pracuj.pl/praca/technical-analyst-warszawa-taneczna-18b,oferta,1002435768'], 1, ['responsibilities-1', ['Do you have an insatiable interest in consumer device hardware designs? Do you enjoy staying updated on the latest advancements in consumer technology? Do friends and family often solicit your advice on technology purchases? If you answered yes to any of those questions, then TechInsights might have the perfect opportunity for you.', 'Here at TechInsights’, we provide a Teardown service that gives subscribers access to thousands of reverse hardware design reports of consumer electronics. Our customers include all of the top semiconductor and device manufacturers.', 'Our Teardown report library supports our subscribers’ unique and individual roles. The Teardown library is derived from an internal roadmap of diverse products, ranging from smartphones to smart bulbs. These devices are selected consumer products identified from the over 10,000 electronic devices released yearly.', 'TechInsights has an open position for an individual with good online research skills and the ability to speak and write English fluently. This person will assist the senior technical analyst in vetting consumer devices for the Teardown roadmap. The individual will also use our Teardown report data to help the senior analyst create curated reports, online publications, and webinars. The selected candidate also needs the ability to assess and verify significant designs and key points of interest from new Teardown reports. The selected person will then take their insights and write a monthly newsletter for our subscribers.', 'This role requires an individual who is actively curious about consumer product designs and technologies. In addition, the candidate should expect and be tolerant of the many administrative tasks required to build and maintain a tight roadmap and the monthly interactions with select subscribers.']], ['requirements-1', ['Excellent writing skills with proficiency in English', 'Organized and detail-oriented', 'Ability to meet critical deadlines', 'Hardware manufacturing experience', 'A natural curiosity about the latest electronic gadgets', 'Comfortable with Excel', 'And familiarity with using Salesforce', '1 - 3 years of experience', 'University degree in Electronics Engineering']], ['offered-1', ['Attractive employment conditions with competitive salary range', 'Engaging international projects (Poland – Canada)', 'Flexible work arrangements', 'Private medical cover &amp; life insurance plan', 'Multisport card', 'On site English lessons', 'Unlimited, paid vacation policy', 'Cooperation with experienced team both local and international, knowledge sharing']]]"/>
    <s v="Specialist (Mid/Regular)"/>
    <s v="Technical Analyst"/>
    <s v="'Do you have an insatiable interest in consumer device hardware designs? Do you enjoy staying updated on the latest advancements in consumer technology? Do friends and family often solicit your advice on technology purchases? If you answered yes to any of those questions, then TechInsights might have the perfect opportunity for you.', 'Here at TechInsights’, we provide a Teardown service that gives subscribers access to thousands of reverse hardware design reports of consumer electronics. Our customers include all of the top semiconductor and device manufacturers.', 'Our Teardown report library supports our subscribers’ unique and individual roles. The Teardown library is derived from an internal roadmap of diverse products, ranging from smartphones to smart bulbs. These devices are selected consumer products identified from the over 10,000 electronic devices released yearly.', 'TechInsights has an open position for an individual with good online research skills and the ability to speak and write English fluently. This person will assist the senior technical analyst in vetting consumer devices for the Teardown roadmap. The individual will also use our Teardown report data to help the senior analyst create curated reports, online publications, and webinars. The selected candidate also needs the ability to assess and verify significant designs and key points of interest from new Teardown reports. The selected person will then take their insights and write a monthly newsletter for our subscribers.', 'This role requires an individual who is actively curious about consumer product designs and technologies. In addition, the candidate should expect and be tolerant of the many administrative tasks required to build and maintain a tight roadmap and the monthly interactions with select subscribers.'"/>
    <s v="'Excellent writing skills with proficiency in English', 'Organized and detail-oriented', 'Ability to meet critical deadlines', 'Hardware manufacturing experience', 'A natural curiosity about the latest electronic gadgets', 'Comfortable with Excel', 'And familiarity with using Salesforce', '1 - 3 years of experience', 'University degree in Electronics Engineering'"/>
    <s v="'Attractive employment conditions with competitive salary range', 'Engaging international projects (Poland – Canada)', 'Flexible work arrangements', 'Private medical cover &amp; life insurance plan', 'Multisport card', 'On site English lessons', 'Unlimited, paid vacation policy', 'Cooperation with experienced team both local and international, knowledge sharing'"/>
    <m/>
    <m/>
    <m/>
    <s v="technical analyst"/>
    <x v="3"/>
    <n v="0"/>
    <s v=" c:business analyst  ji:0  Int:  c:financial analyst  ji:0  Int:  c:system analyst  ji:0  Int:  c:data scientist  ji:0  Int:  c:financial controller  ji:0  Int:  c:intern analyst  ji:0  Int:  c:security analyst  ji:0  Int:"/>
    <s v="cos:business analyst  cos:0.839 cos:financial analyst  cos:0.827 cos:system analyst  cos:0.93 cos:data scientist  cos:0.903 cos:financial controller  cos:0.891 cos:intern analyst  cos:0.966 cos:security analyst  cos:0.927"/>
    <n v="0.96599999999999997"/>
    <s v="intern analyst"/>
    <s v="n"/>
    <s v="insatiable interest consumer device hardware design enjoy staying updated latest advancement technology friend family often solicit advice purchase answered yes question techinsights might perfect opportunity provide teardown service give subscriber access thousand reverse report electronics customer include top semiconductor manufacturer library support unique individual role derived internal roadmap diverse product ranging smartphones smart bulb selected identified 10 000 electronic released yearly open position good online research skill ability speak write english fluently person assist senior technical analyst vetting also use data help create curated publication webinars candidate need ass verify significant key point new take insight monthly newsletter requires actively curious addition expect tolerant many administrative task required build maintain tight interaction select"/>
    <x v="0"/>
    <n v="4"/>
    <s v=" c:business analyst  ji:4  Int:support customer service product  c:financial analyst  ji:2  Int:support research  c:system analyst  ji:1  Int:key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diverse maintain ranging addition electronic publication write create opportunity senior individual released bulb might purchase subscriber curated answered insatiable yes roadmap english need curious techinsights reverse semiconductor candidate teardown ass provide administrative give build good role interaction assist speak identified required technology often significant consumer interest webinars fluently newsletter open access many analyst insight selected vetting data report skill person smartphones key monthly yearly research include family perfect derived hardware 10 help staying solicit question electronics technical new position latest ability manufacturer task advice requires use actively online verify take enjoy library point design updated thousand select device smart unique advancement friend 000 top tolerant internal tight also expect"/>
  </r>
  <r>
    <n v="3400"/>
    <n v="3415"/>
    <s v="Technical and Reporting Analyst"/>
    <s v="['https://www.pracuj.pl/praca/technical-and-reporting-analyst-katowice-sciegiennego-3,oferta,1002387430']"/>
    <s v="Specjalista (Mid / Regular)"/>
    <s v="[['https://www.pracuj.pl/praca/technical-and-reporting-analyst-katowice-sciegiennego-3,oferta,1002387430'], 1, ['responsibilities-1', ['Review and interpret ongoing business report requirements', 'Build appropriate and useful reporting deliverables', 'Existing tool improvements and creation of new reporting solutions', 'Database (SQL &amp; MS Access) maintenance, troubleshooting and process &amp; data validation', 'Further automation of the new and existing processes', 'Participate, manage and own various projects to create new reporting solutions, tools &amp; improvements', 'Effective cooperation and communication with broad range of internal stakeholders']], ['requirements-1', ['Master degree or BA and relevant experience', 'Previous experience in a similar role, including data analysis, data science, tool creation, project management in corporate environment', 'Database content analysis ability', 'Very Good overall computer skills (especially MS Office, including Excel and Access)', 'Advanced English', 'Good knowledge of SQL, knowledge of Python would be an asset (any general purpose object oriented programing languages would be a significant plus)']], ['offered-1', ['Global exposure and the opportunity to be a part of a newly built organization structure', 'We are willing to organize trainings for SQL &amp; Python', 'Very attractive, multicultural and friendly project environment in fast growing international company', 'Possibility to grow and make the next step in your professional career and self-development', 'Long-term relationship and very attractive and competitive salary package and bonus']]]"/>
    <s v="Specialist (Mid/Regular)"/>
    <s v="Technical and Reporting Analyst"/>
    <s v="'Review and interpret ongoing business report requirements', 'Build appropriate and useful reporting deliverables', 'Existing tool improvements and creation of new reporting solutions', 'Database (SQL &amp; MS Access) maintenance, troubleshooting and process &amp; data validation', 'Further automation of the new and existing processes', 'Participate, manage and own various projects to create new reporting solutions, tools &amp; improvements', 'Effective cooperation and communication with broad range of internal stakeholders'"/>
    <s v="'Master degree or BA and relevant experience', 'Previous experience in a similar role, including data analysis, data science, tool creation, project management in corporate environment', 'Database content analysis ability', 'Very Good overall computer skills (especially MS Office, including Excel and Access)', 'Advanced English', 'Good knowledge of SQL, knowledge of Python would be an asset (any general purpose object oriented programing languages would be a significant plus)'"/>
    <s v="'Global exposure and the opportunity to be a part of a newly built organization structure', 'We are willing to organize trainings for SQL &amp; Python', 'Very attractive, multicultural and friendly project environment in fast growing international company', 'Possibility to grow and make the next step in your professional career and self-development', 'Long-term relationship and very attractive and competitive salary package and bonus'"/>
    <m/>
    <m/>
    <m/>
    <s v="technical reporting analyst"/>
    <x v="0"/>
    <n v="1"/>
    <s v=" c:business analyst  ji:0  Int:  c:financial analyst  ji:1  Int:reporting  c:system analyst  ji:0  Int:  c:data scientist  ji:1  Int:reporting  c:financial controller  ji:0  Int:  c:intern analyst  ji:0  Int:  c:security analyst  ji:0  Int:"/>
    <s v="cos:business analyst  cos:0.868 cos:financial analyst  cos:0.855 cos:system analyst  cos:0.942 cos:data scientist  cos:0.923 cos:financial controller  cos:0.917 cos:intern analyst  cos:0.973 cos:security analyst  cos:0.938"/>
    <n v="0.97299999999999998"/>
    <s v="intern analyst"/>
    <s v="analyst technical"/>
    <s v="review interpret ongoing business report requirement build appropriate useful reporting deliverable existing tool improvement creation new solution database sql m access maintenance troubleshooting process data validation automation participate manage various project create effective cooperation communication broad range internal stakeholder"/>
    <x v="0"/>
    <n v="4"/>
    <s v=" c:business analyst  ji:4  Int:project automation business process  c:financial analyst  ji:1  Int:reporting  c:system analyst  ji:0  Int:  c:data scientist  ji:4  Int:data report reporting sql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mprovement maintenance report data requirement create tool communication review troubleshooting ongoing reporting useful new solution effective sql validation interpret existing build creation cooperation manage range m various internal appropriate database participate broad deliverable access"/>
  </r>
  <r>
    <n v="3401"/>
    <n v="3416"/>
    <s v="Technical PMO Analyst"/>
    <s v="['https://www.pracuj.pl/praca/technical-pmo-analyst-warszawa-zlota-59,oferta,1002392329']"/>
    <s v="Specjalista (Mid / Regular), Starszy specjalista (Senior)"/>
    <s v="[['https://www.pracuj.pl/praca/technical-pmo-analyst-warszawa-zlota-59,oferta,1002392329'], 1, ['technologies-1', ['Jira', 'Confluence', 'Microsoft Power BI', 'Tableau', 'Python']], ['responsibilities-1', ['Analysing and reporting – working with multiple large data sets, drawing conclusions on SDLC and Book of Work metrics,identifying upcoming issues, preparing reports and presentations for management', 'Driving Book of Work quality and engaging with Technical Program Managers, Compliance, Delivery and other teams to ensure that all SDLC issues are closed, and internal procedural requirements are met', 'Applying PMO, Portfolio Management, Program Management, Project Management, SDLC tools &amp; processes knowledge to advise stakeholders on SDLC metrics and PM Tools (JIRA, PTS/Clarity and other) usage', 'Encouraging creative and innovation solution adoption, supporting design and implementation of Business Intelligence dashboards']], ['requirements-1', ['5+ years of total experience in large global IT organizations preferably in financial services industry or consulting', '3+ years of experience as PMO, Analyst or Project/Program Manager in large global IT organizations preferably in financial services industry or consulting', 'Excellent Excel and PowerPoint skills', 'Fluent English and experience in working fully in English', 'Knowledge in Portfolio, Program and Project Management with good understanding of various SDLCs – Agile – Scrum &amp; Kanban, Iterative, Waterfall', 'Experience in supporting large scale global IT projects / programs as PMO', 'Experience in using PPM (Project Portfolio Management) tools (E.g. Clarity PPM, Citi’s PTS), Agile delivery tools (E.g. JIRA) and collaborative tools (E.g. Confluence)', 'Professional certifications: PMI – Portfolio Management Professional, PMI – Program Management Professional, Agile – Scaled Agile Framework', 'BI (PowerBI, Tableau) and Python skills', 'Certifications/trainings in Business Intelligence class software as well as data warehousing and transformation']], ['work-organization-1', []], ['additional-module-1', ['We would like to meet you. If you are interested please apply and attach your CV in English or Polish, including a statement that you agree to our processing and storing of your personal data. You can always also apply by sending us an email at [email\xa0protected]']]]"/>
    <s v="Specialist (Mid/Regular), Senior Specialist (Senior)"/>
    <s v="Technical PMO Analyst"/>
    <s v="'Analysing and reporting – working with multiple large data sets, drawing conclusions on SDLC and Book of Work metrics,identifying upcoming issues, preparing reports and presentations for management', 'Driving Book of Work quality and engaging with Technical Program Managers, Compliance, Delivery and other teams to ensure that all SDLC issues are closed, and internal procedural requirements are met', 'Applying PMO, Portfolio Management, Program Management, Project Management, SDLC tools &amp; processes knowledge to advise stakeholders on SDLC metrics and PM Tools (JIRA, PTS/Clarity and other) usage', 'Encouraging creative and innovation solution adoption, supporting design and implementation of Business Intelligence dashboards'"/>
    <s v="'5+ years of total experience in large global IT organizations preferably in financial services industry or consulting', '3+ years of experience as PMO, Analyst or Project/Program Manager in large global IT organizations preferably in financial services industry or consulting', 'Excellent Excel and PowerPoint skills', 'Fluent English and experience in working fully in English', 'Knowledge in Portfolio, Program and Project Management with good understanding of various SDLCs – Agile – Scrum &amp; Kanban, Iterative, Waterfall', 'Experience in supporting large scale global IT projects / programs as PMO', 'Experience in using PPM (Project Portfolio Management) tools (E.g. Clarity PPM, Citi’s PTS), Agile delivery tools (E.g. JIRA) and collaborative tools (E.g. Confluence)', 'Professional certifications: PMI – Portfolio Management Professional, PMI – Program Management Professional, Agile – Scaled Agile Framework', 'BI (PowerBI, Tableau) and Python skills', 'Certifications/trainings in Business Intelligence class software as well as data warehousing and transformation'"/>
    <m/>
    <s v="'Jira', 'Confluence', 'Microsoft Power BI', 'Tableau', 'Python'"/>
    <m/>
    <m/>
    <s v="technical pmo analyst"/>
    <x v="3"/>
    <n v="0"/>
    <s v=" c:business analyst  ji:0  Int:  c:financial analyst  ji:0  Int:  c:system analyst  ji:0  Int:  c:data scientist  ji:0  Int:  c:financial controller  ji:0  Int:  c:intern analyst  ji:0  Int:  c:security analyst  ji:0  Int:"/>
    <s v="cos:business analyst  cos:0.872 cos:financial analyst  cos:0.855 cos:system analyst  cos:0.942 cos:data scientist  cos:0.922 cos:financial controller  cos:0.917 cos:intern analyst  cos:0.974 cos:security analyst  cos:0.938"/>
    <n v="0.97399999999999998"/>
    <s v="intern analyst"/>
    <s v="n"/>
    <s v="analysing reporting working multiple large data set drawing conclusion sdlc book work metric identifying upcoming issue preparing report presentation management driving quality engaging technical program manager compliance delivery team ensure closed internal procedural requirement met applying pmo portfolio project tool process knowledge advise stakeholder pm jira pt clarity usage encouraging creative innovation solution adoption supporting design implementation business intelligence dashboard"/>
    <x v="0"/>
    <n v="5"/>
    <s v=" c:business analyst  ji:5  Int:project management process manager business  c:financial analyst  ji:2  Int:reporting management  c:system analyst  ji:0  Int:  c:data scientist  ji:5  Int:data report innovation program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advise stakeholder large jira sdlc data issue report requirement identifying usage multiple working upcoming tool knowledge implementation work adoption encouraging team clarity drawing reporting driving compliance technical dashboard solution conclusion metric intelligence met presentation book program engaging quality pmo pm delivery supporting closed portfolio pt procedural design ensure creative set preparing internal innovation analysing applying"/>
  </r>
  <r>
    <n v="3402"/>
    <n v="3417"/>
    <s v="Technical Product Manager/Business Analyst – Payments"/>
    <s v="['https://www.pracuj.pl/praca/technical-product-manager-business-analyst-payments-warszawa-aleja-jana-pawla-ii-19,oferta,1002452130']"/>
    <s v="Menedżer"/>
    <s v="[['https://www.pracuj.pl/praca/technical-product-manager-business-analyst-payments-warszawa-aleja-jana-pawla-ii-19,oferta,1002452130'], 1, ['responsibilities-1',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Planning and organising the stories/tasks to be delivered in the upcoming sprint(s)', 'Working closely with engineering and quality assurance team members to create test plans and ensure that issues are properly identified, fixed, and tested', 'Developing a deep understanding of the customer point of view and pain points brought by our customers’ needs and best interests', 'Working as the scrum-master to facilitate all relevant agile ceremonies, including daily stand-ups and sprint demos, in an efficient and effective way.', 'Working in collaboration with other squads, business functions, programme management and third party vendors to agree, align, sequence and re-plan work in a dynamic, changing environment',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requirements-1', ['Good understanding of SEPA and other electronic payment products', 'Strong understanding of the regulatory environment and demonstrable ability to manage the intricacies of the payments platform', 'Experience of building and delivering the payments platform in a digital-first, agile software development environment, preferably in the banking sector',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offered-1', ['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 ['additional-module-1', ['JPMorgan Chase &amp; Co. is expanding its business and is investing in innovative ways to attract customers, deepen engagement and manage increased satisfaction through delightful interactions with digital products and experiences. We believe that engaging, relevant and contextual content is at the heart of personalized customer experiences.', '', 'We are seeking candidates who want to be part of building digital products and services across the globe in a start-up atmosphere, backed by one of the leading financial services providers worldwide. Join us in Warsaw as we embark on this exciting chapter in the continued growth of our business.', '', 'As a Technical Product Manager/Business Analyst you will be responsible for the end-to-end SEPA payments product from the technical implementation and integration, leading a team of developers and driving the integration forward. You will have opportunities to apply your skills, domain knowledge and experience, as well as to grow them in new areas and roles in the future as the business continues to expand.']]]"/>
    <s v="Manager"/>
    <s v="Technical Product Manager/Business Analyst – Payments"/>
    <s v="'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Planning and organising the stories/tasks to be delivered in the upcoming sprint(s)', 'Working closely with engineering and quality assurance team members to create test plans and ensure that issues are properly identified, fixed, and tested', 'Developing a deep understanding of the customer point of view and pain points brought by our customers’ needs and best interests', 'Working as the scrum-master to facilitate all relevant agile ceremonies, including daily stand-ups and sprint demos, in an efficient and effective way.', 'Working in collaboration with other squads, business functions, programme management and third party vendors to agree, align, sequence and re-plan work in a dynamic, changing environment',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s v="'Good understanding of SEPA and other electronic payment products', 'Strong understanding of the regulatory environment and demonstrable ability to manage the intricacies of the payments platform', 'Experience of building and delivering the payments platform in a digital-first, agile software development environment, preferably in the banking sector', 'Experience as a business analyst or product owner in a complex software environment with Agile/Scrum development incl.', 'Expert-level knowledge in Agile ru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s v="'International environment in world-renowned investment Bank', 'You will work closely with colleagues located in different countries across EMEA region', 'Hybrid work model', 'Diverse and inclusive culture. Did you know that every third person in JPM Warsaw is a foreigner?”', 'Rewarding career path with variety of Employee Trainings, Mentoring and Development Programs', 'A generous Flexible Benefits Platform including theatre, cinema tickets, sports card and more', 'Private healthcare insurance (Medicover), Life insurance and Social Fund', 'Day Off for volunteering', 'Personalized Employee Assistant Program and Resilience Programme'"/>
    <m/>
    <m/>
    <m/>
    <s v="technical product manager business analyst payment"/>
    <x v="4"/>
    <n v="3"/>
    <s v=" c:business analyst  ji:3  Int:manager business product  c:financial analyst  ji:0  Int:  c:system analyst  ji:0  Int:  c:data scientist  ji:0  Int:  c:financial controller  ji:0  Int:  c:intern analyst  ji:0  Int:  c:security analyst  ji:0  Int:"/>
    <s v="cos:business analyst  cos:0.931 cos:financial analyst  cos:0.914 cos:system analyst  cos:0.966 cos:data scientist  cos:0.947 cos:financial controller  cos:0.95 cos:intern analyst  cos:0.964 cos:security analyst  cos:0.957"/>
    <n v="0.96599999999999997"/>
    <s v="system analyst"/>
    <s v="analyst payment technical"/>
    <s v="creating organising refining product backlog based strategy value deadline dependency cost according technical vision writing acceptance criterion user story ensuring meet definition ready done planning task delivered upcoming sprint working closely engineering quality assurance team member create test plan ensure issue properly identified fixed tested developing deep understanding customer point view pain brought need best interest scrum master facilitate relevant agile ceremony including daily stand ups demo efficient effective way collaboration squad business function programme management third party vendor agree align sequence work dynamic changing environment standard identifying new approach training others area manage market using appropriate kpi improve experience performance regulatory control risk resiliency ongoing basis anticipating mitigating"/>
    <x v="0"/>
    <n v="6"/>
    <s v=" c:business analyst  ji:6  Int:market product management customer planning business  c:financial analyst  ji:4  Int:management risk control cost  c:system analyst  ji:2  Int:performance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vision issue assurance fixed identifying closely create done creating environment backlog understanding scrum value team refining view properly others sequence standard performance tested acceptance ceremony dynamic need changing stand vendor control effective programme agile resiliency definition facilitate kpi engineering story plan ensure using identified deadline basis including collaboration regulatory approach improve daily interest best risk user function working brought upcoming anticipating work agree demo ensuring sprint area ongoing relevant according master technical delivered new task efficient align ups writing developing dependency based ready quality experience mitigating way squad manage member point party meet test third training organising appropriate strategy pain cost deep"/>
  </r>
  <r>
    <n v="3403"/>
    <n v="3418"/>
    <s v="Technical Product Manager/ Business Analyst"/>
    <s v="['https://www.pracuj.pl/praca/technical-product-manager-business-analyst-warszawa-aleja-jana-pawla-ii-19,oferta,1002404556']"/>
    <s v="Menedżer"/>
    <s v="[['https://www.pracuj.pl/praca/technical-product-manager-business-analyst-warszawa-aleja-jana-pawla-ii-19,oferta,1002404556'], 1, ['responsibilities-1', ['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Planning and organising the stories/tasks to be delivered in the upcoming sprint(s)', 'Working closely with engineering and quality assurance team members to create test plans and ensure that issues are properly identified, fixed, and tested', 'Developing a deep understanding of the customer point of view and pain points driven by our customers’ needs and best interests', 'Working as the scrum-master to facilitate all relevant agile ceremonies, including daily stand-ups and sprint demos, in an efficient and effective way.', 'Working in collaboration with other squads, business functions, programme management and third party vendors to agree, align, sequence and re-plan work in a dynamic, changing environment',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requirements-1', ['Good understanding of SEPA and other electronic payment products', 'Strong understanding of the regulatory environment and demonstrable ability to manage the intricacies of the payments platform', 'Experience of building and delivering the payments platform in a digital-first, agile software development environment, preferably in the banking sector', 'Experience as a business analyst or product owner in a complex software environment with Agile/Scrum development incl.', 'Expert-level knowledge in Agile princip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additional-module-1', ['J.P. Morgan is a global leader in financial services, providing strategic advice and products to the world’s most prominent corporations, governments, wealthy individuals and institutional investors. Our first-class business in a first-class way approach to serving clients drives everything we do. We strive to build trusted, long-term partnerships to help our clients achieve their business objectives.', '', 'We recognize that our people are our strength and the diverse talents they bring to our global workforce are directly linked to our success. We are an equal opportunity employer and place a high value on diversity and inclusion at our company. We do not discriminate on the basis of any protected attribute, including race, religion, color, national origin, gender, sexual orientation, gender identity, gender expression, age, marital or veteran status, pregnancy or disability, or any other basis protected under applicable law. In accordance with applicable law, we make reasonable accommodations for applicants’ and employees’ religious practices and beliefs, as well as any mental health or physical disability needs.']], ['additional-module-2', ['Our professionals in our Corporate Functions cover a diverse range of areas from finance and risk to human resources and marketing. Our corporate teams are an essential part of our company, ensuring that we’re setting our businesses, clients, customers and employees up for success.']]]"/>
    <s v="Manager"/>
    <s v="Technical Product Manager/ Business Analyst"/>
    <s v="'Creating, organising and refining product backlog based on strategy, value, deadlines, dependencies and cost according to both the product and technical visions', 'Writing acceptance criteria for user stories and ensuring that user stories meet the Definition of Ready and Definition of Done', 'Planning and organising the stories/tasks to be delivered in the upcoming sprint(s)', 'Working closely with engineering and quality assurance team members to create test plans and ensure that issues are properly identified, fixed, and tested', 'Developing a deep understanding of the customer point of view and pain points driven by our customers’ needs and best interests', 'Working as the scrum-master to facilitate all relevant agile ceremonies, including daily stand-ups and sprint demos, in an efficient and effective way.', 'Working in collaboration with other squads, business functions, programme management and third party vendors to agree, align, sequence and re-plan work in a dynamic, changing environment', 'Developing standards, identifying new approaches and training others in all these areas', 'Manage the in-market product, using appropriate KPI’s to improve customer experience and performance', 'Manage regulatory issues, controls, risk, and resiliency on an ongoing basis, anticipating and mitigating issues'"/>
    <s v="'Good understanding of SEPA and other electronic payment products', 'Strong understanding of the regulatory environment and demonstrable ability to manage the intricacies of the payments platform', 'Experience of building and delivering the payments platform in a digital-first, agile software development environment, preferably in the banking sector', 'Experience as a business analyst or product owner in a complex software environment with Agile/Scrum development incl.', 'Expert-level knowledge in Agile principles, processes, and best practices', 'Strong experience with planning, prioritising, and maintaining product backlogs', 'Continuous Delivery – Experience working with development teams that deliver to Production continuously.', 'Demonstrates ability to handle multiple priorities / deadlines without compromising quality', 'Developing ability to incorporate user needs, business needs, and technical constraints/opportunities into the product development process', 'Must be capable of independent decision-making as well as able to take direction'"/>
    <m/>
    <m/>
    <m/>
    <m/>
    <s v="technical product manager business analyst"/>
    <x v="4"/>
    <n v="3"/>
    <s v=" c:business analyst  ji:3  Int:manager business product  c:financial analyst  ji:0  Int:  c:system analyst  ji:0  Int:  c:data scientist  ji:0  Int:  c:financial controller  ji:0  Int:  c:intern analyst  ji:0  Int:  c:security analyst  ji:0  Int:"/>
    <s v="cos:business analyst  cos:0.906 cos:financial analyst  cos:0.883 cos:system analyst  cos:0.954 cos:data scientist  cos:0.94 cos:financial controller  cos:0.937 cos:intern analyst  cos:0.977 cos:security analyst  cos:0.946"/>
    <n v="0.97699999999999998"/>
    <s v="intern analyst"/>
    <s v="analyst technical"/>
    <s v="creating organising refining product backlog based strategy value deadline dependency cost according technical vision writing acceptance criterion user story ensuring meet definition ready done planning task delivered upcoming sprint working closely engineering quality assurance team member create test plan ensure issue properly identified fixed tested developing deep understanding customer point view pain driven need best interest scrum master facilitate relevant agile ceremony including daily stand ups demo efficient effective way collaboration squad business function programme management third party vendor agree align sequence work dynamic changing environment standard identifying new approach training others area manage market using appropriate kpi improve experience performance regulatory control risk resiliency ongoing basis anticipating mitigating"/>
    <x v="0"/>
    <n v="6"/>
    <s v=" c:business analyst  ji:6  Int:market product management customer planning business  c:financial analyst  ji:4  Int:management risk control cost  c:system analyst  ji:2  Int:performance user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vision issue assurance fixed identifying closely create done creating environment backlog understanding scrum value team refining view properly others sequence standard performance tested acceptance ceremony dynamic need changing stand vendor control effective programme agile resiliency definition facilitate kpi engineering story plan ensure using identified deadline basis including collaboration regulatory approach improve daily interest best risk user function working upcoming anticipating work agree demo ensuring sprint area ongoing relevant according master driven technical delivered new task efficient align ups writing developing dependency based ready quality experience mitigating way squad manage member point party meet test third training organising appropriate strategy pain cost deep"/>
  </r>
  <r>
    <n v="3404"/>
    <n v="3419"/>
    <s v="Technical Project Manager"/>
    <s v="['https://www.pracuj.pl/praca/technical-project-manager-warszawa-chmielna-89,oferta,1002478113']"/>
    <s v="Menedżer"/>
    <s v="[['https://www.pracuj.pl/praca/technical-project-manager-warszawa-chmielna-89,oferta,1002478113'], 1, ['technologies-1', ['SOA', 'ESB']], ['responsibilities-1', ['zarządzasz projektami od strony technicznej zapewniając dostarczenie produktów,', 'rozwijasz aplikacje bankowe odpowiadając za określenie wymagań technicznych z uwzględnieniem oprogramowania i dostępnych technologii,', 'opracowujesz koncepcje i specyfikacje techniczne, w tym dotyczące architektury rozwiązania,', 'przygotowujesz, rekomendujesz, oceniasz propozycje dotyczące rozwoju i zmian rozwiązań informatycznych z uwzględnieniem potrzeb biznesowych,', 'odpowiadasz za integrację pomiędzy systemami bankowymi, weryfikujesz wydajność rozwiązań,', 'identyfikujesz wystąpienie zależności z innymi aplikacjami/projektami i je uzgadniasz,', 'współpracujesz z zespołem projektowym i dostawcami,', 'opracowujesz i aktualizujesz dokumentację projektową (harmonogramy, raporty, materiały statusowe, itp.),', 'zarządzasz budżetem projektu oraz ryzykiem projektowym,', 'eskalujesz problemy, gdy realizacja prac projektowych nie idzie zgodnie z przyjętymi założeniami,', 'uzgadniasz i potwierdzasz wymagania biznesowe z kluczowymi interesariuszami po stronie biznesu,', 'odpowiadasz za dobór członków zespołu projektowego oraz zapewnienie zasobów niezbędnych do realizacji projektu.']], ['requirements-1', ['masz doświadczenie na analogicznym stanowisku przy projektach związanych wytwarzaniem oprogramowania w obszarze sektora finansowego, zwłaszcza bankowość i ubezpieczenia,', 'masz min. 5 lat doświadczenia w projektowaniu rozwiązań i integracji systemów IT,', 'pracowałeś/aś w roli analityka systemowego, architekta rozwiązań,', 'znasz metodyki, standardy i narzędzia związane z zarządzaniem projektami,', 'identyfikujesz i wizualizujesz zależności oraz powiązania pomiędzy aplikacjami czy komponentami systemu,', 'znasz założenia architektury SOA i ESB oraz koncepcji z zakresu integracji systemów,', 'masz doświadczenie w pracy w metodyce zwinnej,', 'nie boisz się samodzielnego działania i podejmowania decyzji,', 'inspirujesz, wytyczasz nowe ambitne cele, motywujesz ludzi do ich realizacji,', 'masz wykształcenie wyższe techniczne.']], ['work-organization-1', []]]"/>
    <s v="Manager"/>
    <s v="Technical Project Manager"/>
    <s v="'you manage projects from the technical side, ensuring the delivery of products,', 'you develop banking applications, being responsible for defining technical requirements, taking into account software and available technologies,', 'you develop concepts and technical specifications, including those regarding solution architecture,', 'you prepare, recommend, you evaluate proposals for the development and changes of IT solutions, taking into account business needs,', 'you are responsible for integration between banking systems, verify the efficiency of solutions,', 'identify the occurrence of dependencies with other applications/projects and agree them,', 'you cooperate with the project team and suppliers,', 'you develop and update project documentation (schedules, reports, status materials, etc.),', 'manage the project budget and project risk,', 'escalate problems when the implementation of project works does not go according to the assumed assumptions,' , 'you agree and confirm business requirements with key stakeholders on the business side,', 'you are responsible for selecting project team members and ensuring the resources necessary for project implementation.'"/>
    <s v="'you have experience in a similar position in projects related to software development in the financial sector, especially banking and insurance,', 'you have min. 5 years of experience in designing solutions and integration of IT systems,', 'you worked as a system analyst, solution architect,', 'you know methodologies, standards and tools related to project management,', 'you identify and visualize dependencies and connections between applications or system components,', 'you know the assumptions of SOA and ESB architecture and concepts in the field of system integration,', 'you have experience in working in agile methodology,', 'you are not afraid of independent action and decision-making,', 'you inspire, you set new ambitious goals, you motivate people to achieve them,', 'you have a higher technical education.'"/>
    <m/>
    <s v="'SOA', 'ESB'"/>
    <m/>
    <m/>
    <s v="technical project manager"/>
    <x v="4"/>
    <n v="2"/>
    <s v=" c:business analyst  ji:2  Int:manager project  c:financial analyst  ji:0  Int:  c:system analyst  ji:0  Int:  c:data scientist  ji:0  Int:  c:financial controller  ji:0  Int:  c:intern analyst  ji:0  Int:  c:security analyst  ji:0  Int:"/>
    <s v="cos:business analyst  cos:0.86 cos:financial analyst  cos:0.834 cos:system analyst  cos:0.949 cos:data scientist  cos:0.908 cos:financial controller  cos:0.898 cos:intern analyst  cos:0.965 cos:security analyst  cos:0.938"/>
    <n v="0.96499999999999997"/>
    <s v="intern analyst"/>
    <s v="technical"/>
    <s v="manage project technical side ensuring delivery product develop banking application responsible defining requirement taking account software available technology concept specification including regarding solution architecture prepare recommend evaluate proposal development change it business need integration system verify efficiency identify occurrence dependency agree cooperate team supplier update documentation schedule report status material etc budget risk escalate problem implementation work go according assumed assumption confirm key stakeholder selecting member resource necessary"/>
    <x v="0"/>
    <n v="3"/>
    <s v=" c:business analyst  ji:3  Int:project business product  c:financial analyst  ji:3  Int:banking risk account  c:system analyst  ji:3  Int:it system key  c:data scientist  ji:1  Int:report  c:financial controller  ji:0  Int:  c:intern analyst  ji:0  Int:  c:security analyst  ji:0  Int:"/>
    <s v="cos:business analyst  cos:0 cos:financial analyst  cos:0 cos:system analyst  cos:0 cos:data scientist  cos:0 cos:financial controller  cos:0 cos:intern analyst  cos:0 cos:security analyst  cos:0"/>
    <n v="0"/>
    <s v="n"/>
    <s v="available schedule implementation team assumed efficiency concept need update evaluate selecting side development documentation material necessary delivery banking regarding recommend confirm technology including system supplier resource etc stakeholder risk report requirement identify key escalate work integration agree ensuring specification according taking technical go solution proposal assumption cooperate develop budget it dependency application responsible verify problem manage member prepare occurrence change account software defining architecture status"/>
  </r>
  <r>
    <n v="3405"/>
    <n v="3420"/>
    <s v="Technical Project Manager"/>
    <s v="['https://www.pracuj.pl/praca/technical-project-manager-warszawa-ostrobramska-86,oferta,1002422675']"/>
    <s v="Kierownik / Koordynator, Menedżer"/>
    <s v="[['https://www.pracuj.pl/praca/technical-project-manager-warszawa-ostrobramska-86,oferta,1002422675'], 1, ['technologies-1', ['Java', 'AWS']], ['responsibilities-1', ['dbanie o podstawowe parametry projektu takie jak zakres, harmonogram, budżet i koszty projektu,', 'kontakt z Klientem związany ze zbieraniem nowych wymagań i przekazywaniem zrealizowanych zadań,', 'przekładanie wymagań na koncepcje rozwiązań i szacowanie pracochłonności,', 'codzienna organizacja pracy Zespołu Projektowego,', 'zarządzanie zadaniami oraz dbanie o dokumentację projektową,', 'dbanie o najwyższą jakości wdrażanego oprogramowania,', 'raportowanie postępów, wskazywanie ryzyk i szukanie rozwiązań, które je niwelują.']], ['requirements-1', ['minimum dwuletnie doświadczenie w prowadzeniu projektów w ramach kilkuosobowego zespołu programistów backend', 'odpowiedni poziom znajomości zagadnień backend do wypracowywania z Zespołem odpowiednich rozwiązań, planowania działań', 'wiedza techniczna pozwalająca na szacunkową analizę stopnia skomplikowania oraz pracochłonności wprowadzania zmian w istniejących rozwiązaniach ze wsparciem Zespołu', 'doświadczenie w kwestiach operacyjnych związanych z utrzymaniem i rozwojem aplikacji internetowych działających w środowisku produkcyjnym wykorzystującym Jave w backendzie', 'komunikatywność oraz sprawność w posługiwaniu się językiem polskim i angielskim w mowie i piśmie,', 'chęć proaktywnego działania oraz umiejętność poszukiwania skutecznych kompromisów.', 'doświadczenie w pracy na stanowisku programisty, analityka lub podobnym', 'wykształcenie wyższe techniczne, preferowane kierunki informatyczne,', 'certyfikat AgilePM/Scrum lub inny specjalistyczny w zakresie zwinnego zarządzania projektami,', 'doświadczenie we wdrażaniu rozwiązań opartych o usługi IaaS i PaaS typu AWS,', 'znajomość aspektów związanych z technologiami multimedialnymi (MPEG-DASH, Widevine DRM, itp.).']], ['work-organization-1', []], ['training-space-1', ['budżet rozwojowy', 'konferencje w Polsce', 'konferencje zagraniczne', 'szkolenia wewnątrzfirmowe', 'szkolenia zewnętrzne', 'wsparcie w przygotowaniu do bycia prelegentem', 'wspieramy wydarzenia dla IT', 'wymiana wiedzy technicznej w firmie']], ['offered-1', ['udział w ambitnych projektach,', 'możliwość częściowej lub pełnej pracy zdalnej,', 'niekorporacyjną atmosferę,', 'budżet szkoleniowy.']], ['additional-module-1', ['Jednym z flagowych produktów Redge Technologies jest stworzony przez nas od podstaw Redge Media Portal, na który składają się wieloplatformowe aplikacje dla telewizji przez Internet (OTT). Nieustannie rozwijany Redge Media Portal oferujemy naszym Klientom w modelu white-label i możesz go spotkać używając takich serwisów jak player.pl, playnow.pl. go3.tv, play.tv3.lt, vod.pl. Pracujemy wykorzystując naszą głęboką wiedzę techniczną, elementy metodyk zwinnych oraz zdrowy rozsądek. Kładziemy nacisk na ciągłe i iteracyjne ulepszanie naszych produktów, dbając o najwyższą jakość, aby zapewnić niezawodne, wygodne i nowoczesne aplikacje, które pozwolą obejrzeć kolejny odcinek wciągającego serialu czy mecz ulubionej drużyny sportowej.']]]"/>
    <s v="Manager / Coordinator, Manager"/>
    <s v="Technical Project Manager"/>
    <s v="'taking care of the basic parameters of the project, such as the scope, schedule, budget and project costs,', 'contact with the client related to collecting new requirements and transferring completed tasks,', 'translating requirements into solution concepts and estimating workload,', 'day-to-day organization the work of the Project Team,', 'managing tasks and taking care of project documentation,', 'ensuring the highest quality of implemented software,', 'reporting progress, identifying risks and looking for solutions that eliminate them.'"/>
    <s v="'at least two years of experience in running projects as part of a team of several backend programmers', 'an appropriate level of knowledge of backend issues to develop appropriate solutions with the Team, planning activities', 'technical knowledge allowing for an estimated analysis of the complexity and labor intensity of introducing changes to existing solutions with support Team', 'experience in operational issues related to the maintenance and development of web applications operating in a production environment using Java in the backend', 'communication skills and fluency in using Polish and English in speech and writing,', 'willingness to act proactively and the ability to search effective compromises.', 'experience in working as a programmer, analyst or similar', 'higher technical education, IT majors preferred,', 'AgilePM/Scrum or other specialist certificate in the field of agile project management,', 'experience in implementing solutions based on IaaS and PaaS services such as AWS,', 'knowledge of aspects related to multimedia technologies (MPEG-DASH, Widevine DRM, etc.).'"/>
    <s v="'participation in ambitious projects,', 'possibility of partial or full remote work,', 'non-corporate atmosphere,', 'training budget.'"/>
    <s v="'Java', 'AWS'"/>
    <s v="'development budget', 'conferences in Poland', 'conferences abroad', 'in-company training', 'external training', 'support in preparing to be a speaker', 'we support events for IT', 'exchange of technical knowledge in the company'"/>
    <m/>
    <s v="technical project manager"/>
    <x v="4"/>
    <n v="2"/>
    <s v=" c:business analyst  ji:2  Int:manager project  c:financial analyst  ji:0  Int:  c:system analyst  ji:0  Int:  c:data scientist  ji:0  Int:  c:financial controller  ji:0  Int:  c:intern analyst  ji:0  Int:  c:security analyst  ji:0  Int:"/>
    <s v="cos:business analyst  cos:0.86 cos:financial analyst  cos:0.834 cos:system analyst  cos:0.949 cos:data scientist  cos:0.908 cos:financial controller  cos:0.898 cos:intern analyst  cos:0.965 cos:security analyst  cos:0.938"/>
    <n v="0.96499999999999997"/>
    <s v="intern analyst"/>
    <s v="technical"/>
    <s v="taking care basic parameter project scope schedule budget cost contact client related collecting new requirement transferring completed task translating solution concept estimating workload day organization work team managing documentation ensuring highest quality implemented software reporting progress identifying risk looking eliminate"/>
    <x v="1"/>
    <n v="3"/>
    <s v=" c:business analyst  ji:2  Int:project client  c:financial analyst  ji:3  Int:reporting risk cos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roject implemented requirement identifying completed schedule work day translating basic team ensuring client managing care organization workload scope concept taking new solution documentation transferring task highest budget quality progress eliminate looking contact related software parameter collecting estimating"/>
  </r>
  <r>
    <n v="3406"/>
    <n v="3421"/>
    <s v="Technical Support Analyst"/>
    <s v="['https://www.pracuj.pl/praca/technical-support-analyst-gdansk,oferta,1002449511']"/>
    <s v="Specjalista (Mid / Regular)"/>
    <s v="[['https://www.pracuj.pl/praca/technical-support-analyst-gdansk,oferta,1002449511'], 1, ['technologies-1', ['Microsoft Azure', 'SQL']], ['responsibilities-1', ['Pull service request tickets from phone queue and online customer portal. Intake and document concisely the challenge, expectations of resolution, steps to reproduce and necessary logs, attachments.', 'Use case management system to correctly record all information regarding challenge.', 'Use remote access utilities and other resources to replicate customer challenge.', 'Leverage internal knowledgebase resources, peer knowledge and documentation for known solutions.', 'Isolate causes and take restorative actions while minimizing disruption to the customer’s business operation.', 'Provide timely and effective status updates throughout the life of the service request until resolution.', 'Communicate and recommend complex business process, procedures and diverse information to resolve customer issues and potential future preventative actions.', 'Maintain appropriate Dashboard management which includes: \xa0volume of active service requests \xa0and \xa0appropriate aging specifications of open service requests.', 'Provide high level of soft skills in communication with customers and internal peers.', 'Act with an appropriate sense of urgency and follow up to ensure issues are resolved to satisfaction and develop a rapport through successful personal interactions.', 'Collaborate and Interact with team, department and interdepartmental peers to resolve customer issues effectively and timely.', 'Participate in team and escalation meetings and contribute suggestions and solutions to increase effectiveness.', 'Actively seek and apply knowledge gained from colleagues and other resources and proactively share knowledge with others.', 'Acquire and maintain expertise of Elite’s software product and application suites and operating platforms and how customers can utilize and/or adapt software to effectively manage their business both financially and operationally.', 'Complete Application bootcamps and continuing education as necessary.', 'Develop and demonstrate SQL skills to a proficient level for the role', 'Acquire new skills – Continue to gain technical knowledge of how Elites’ software products work in Cloud based and hybrid environments while becoming familiar with tools that allow for proactive monitoring of hosted environments.', 'Flexibility – Remain flexible to accommodate for an ever-changing landscape of Elite hosted software.']], ['requirements-1', ['Bachelor’s degree or equivalent experience', '2+ years technical, financial and/or related customer Support service experience in a cloud software environment', 'Knowledge in Microsoft SQL Server, MS office, Azure, Azure Monitoring, Smartsheet, IE, Chrome and relational database concepts', 'Exceptional customer service soft skills with expertise in troubleshooting and solving complex problems', 'Excellent organizational, time management, written and verbal communication skills.', 'Ability to efficiently multitask dynamically and prioritize focus correctly', 'Working knowledge of computer hardware and network operating systems and expertise trouble shooting hardware and software compatibility issues across various configurations', 'Prior knowledge/experience in legal finance sector, professional services or similar financial systems environment', 'Elite software experience a significant plus']], ['offered-1', ['You will join our inclusive culture of world-class talent, where we are committed to your personal and professional growth through:', 'Hybrid Work Model: We’ve adopted a flexible hybrid working environment for our office-based roles while delivering a seamless experience that is digitally and physically connected.', 'Culture: Globally recognized and award-winning reputation for equality, diversity and inclusion, flexibility, work-life balance, and more.', 'Wellbeing: Comprehensive benefit plans; flexible and supportive benefits for work-life balance: two company-wide Mental Health Days Off; work from another location for up to a total of 8 weeks in a year, 4 of those weeks can be out of the country and the remaining in the country, Headspace app subscription; retirement, savings, tuition reimbursement, and employee incentive programs; resources for mental, physical, and financial wellbeing.', 'Learning &amp; Development: LinkedIn Learning access; internal Talent Marketplace with opportunities to work on projects cross-company; Ten Thousand Coffees Thomson Reuters café networking.', 'Social Impact: Eight employee-driven Business Resource Groups; two paid volunteer days annually; Environmental, Social and Governance (ESG) initiatives for local and global impact.', 'Purpose Driven Work: We have a superpower that we’ve never talked about with as much pride as we should – we are one of the only companies on the planet that helps its customers pursue justice, truth and transparency. \xa0Together, with the professionals and institutions we serve, we help uphold the rule of law, turn the wheels of commerce, catch bad actors, report the facts, and provide trusted, unbiased information to people all over the world.']], ['additional-module-1', ['The Support Analyst is the primary service contact assisting customers to effectively utilize Elite software to meet their firm’s business objectives. The role is to provide technical consultative Application Support for at least one Core application module/area in a non-call center but in a project base environment.']]]"/>
    <s v="Specialist (Mid/Regular)"/>
    <s v="Technical Support Analyst"/>
    <s v="'Pull service request tickets from phone queue and online customer portal. Intake and document concisely the challenge, expectations of resolution, steps to reproduce and necessary logs, attachments.', 'Use case management system to correctly record all information regarding challenge.', 'Use remote access utilities and other resources to replicate customer challenge.', 'Leverage internal knowledgebase resources, peer knowledge and documentation for known solutions.', 'Isolate causes and take restorative actions while minimizing disruption to the customer’s business operation.', 'Provide timely and effective status updates throughout the life of the service request until resolution.', 'Communicate and recommend complex business process, procedures and diverse information to resolve customer issues and potential future preventative actions.', 'Maintain appropriate Dashboard management which includes: \xa0volume of active service requests \xa0and \xa0appropriate aging specifications of open service requests.', 'Provide high level of soft skills in communication with customers and internal peers.', 'Act with an appropriate sense of urgency and follow up to ensure issues are resolved to satisfaction and develop a rapport through successful personal interactions.', 'Collaborate and Interact with team, department and interdepartmental peers to resolve customer issues effectively and timely.', 'Participate in team and escalation meetings and contribute suggestions and solutions to increase effectiveness.', 'Actively seek and apply knowledge gained from colleagues and other resources and proactively share knowledge with others.', 'Acquire and maintain expertise of Elite’s software product and application suites and operating platforms and how customers can utilize and/or adapt software to effectively manage their business both financially and operationally.', 'Complete Application bootcamps and continuing education as necessary.', 'Develop and demonstrate SQL skills to a proficient level for the role', 'Acquire new skills – Continue to gain technical knowledge of how Elites’ software products work in Cloud based and hybrid environments while becoming familiar with tools that allow for proactive monitoring of hosted environments.', 'Flexibility – Remain flexible to accommodate for an ever-changing landscape of Elite hosted software.'"/>
    <s v="'Bachelor’s degree or equivalent experience', '2+ years technical, financial and/or related customer Support service experience in a cloud software environment', 'Knowledge in Microsoft SQL Server, MS office, Azure, Azure Monitoring, Smartsheet, IE, Chrome and relational database concepts', 'Exceptional customer service soft skills with expertise in troubleshooting and solving complex problems', 'Excellent organizational, time management, written and verbal communication skills.', 'Ability to efficiently multitask dynamically and prioritize focus correctly', 'Working knowledge of computer hardware and network operating systems and expertise trouble shooting hardware and software compatibility issues across various configurations', 'Prior knowledge/experience in legal finance sector, professional services or similar financial systems environment', 'Elite software experience a significant plus'"/>
    <s v="'You will join our inclusive culture of world-class talent, where we are committed to your personal and professional growth through:', 'Hybrid Work Model: We’ve adopted a flexible hybrid working environment for our office-based roles while delivering a seamless experience that is digitally and physically connected.', 'Culture: Globally recognized and award-winning reputation for equality, diversity and inclusion, flexibility, work-life balance, and more.', 'Wellbeing: Comprehensive benefit plans; flexible and supportive benefits for work-life balance: two company-wide Mental Health Days Off; work from another location for up to a total of 8 weeks in a year, 4 of those weeks can be out of the country and the remaining in the country, Headspace app subscription; retirement, savings, tuition reimbursement, and employee incentive programs; resources for mental, physical, and financial wellbeing.', 'Learning &amp; Development: LinkedIn Learning access; internal Talent Marketplace with opportunities to work on projects cross-company; Ten Thousand Coffees Thomson Reuters café networking.', 'Social Impact: Eight employee-driven Business Resource Groups; two paid volunteer days annually; Environmental, Social and Governance (ESG) initiatives for local and global impact.', 'Purpose Driven Work: We have a superpower that we’ve never talked about with as much pride as we should – we are one of the only companies on the planet that helps its customers pursue justice, truth and transparency. \xa0Together, with the professionals and institutions we serve, we help uphold the rule of law, turn the wheels of commerce, catch bad actors, report the facts, and provide trusted, unbiased information to people all over the world.'"/>
    <s v="'Microsoft Azure', 'SQL'"/>
    <m/>
    <m/>
    <s v="technical support analyst"/>
    <x v="4"/>
    <n v="1"/>
    <s v=" c:business analyst  ji:1  Int:support  c:financial analyst  ji:1  Int:support  c:system analyst  ji:0  Int:  c:data scientist  ji:0  Int:  c:financial controller  ji:0  Int:  c:intern analyst  ji:0  Int:  c:security analyst  ji:0  Int:"/>
    <s v="cos:business analyst  cos:0.871 cos:financial analyst  cos:0.852 cos:system analyst  cos:0.944 cos:data scientist  cos:0.919 cos:financial controller  cos:0.913 cos:intern analyst  cos:0.97 cos:security analyst  cos:0.937"/>
    <n v="0.97"/>
    <s v="intern analyst"/>
    <s v="analyst technical"/>
    <s v="pull service request ticket phone queue online customer portal intake document concisely challenge expectation resolution step reproduce necessary log attachment use case management system correctly record information regarding remote access utility resource replicate leverage internal knowledgebase peer knowledge documentation known solution isolate cause take restorative action minimizing disruption business operation provide timely effective status update throughout life communicate recommend complex process procedure diverse resolve issue potential future preventative maintain appropriate dashboard includes xa0volume active xa0and xa0appropriate aging specification open high level soft skill communication act sense urgency follow ensure resolved satisfaction develop rapport successful personal interaction collaborate interact team department interdepartmental effectively participate escalation meeting contribute suggestion increase effectiveness actively seek apply gained colleague proactively share others acquire expertise elite software product application suite operating platform utilize adapt manage financially operationally complete bootcamps continuing education demonstrate sql proficient role new continue gain technical work cloud based hybrid environment becoming familiar tool allow proactive monitoring hosted flexibility remain flexible accommodate ever changing landscape"/>
    <x v="0"/>
    <n v="8"/>
    <s v=" c:business analyst  ji:8  Int:product management customer monitoring service process operation business  c:financial analyst  ji:1  Int:management  c:system analyst  ji:1  Int:system  c:data scientist  ji:2  Int:cloud sql  c:financial controller  ji:0  Int:  c:intern analyst  ji:0  Int:  c:security analyst  ji:0  Int:"/>
    <s v="cos:business analyst  cos:0 cos:financial analyst  cos:0 cos:system analyst  cos:0 cos:data scientist  cos:0 cos:financial controller  cos:0 cos:intern analyst  cos:0 cos:security analyst  cos:0"/>
    <n v="0"/>
    <s v="n"/>
    <s v="diverse cause expectation maintain includes demonstrate xa0volume hosted proficient xa0and team escalation suggestion successful share procedure remain timely knowledgebase life update adapt effectiveness documentation hybrid peer flexible necessary meeting provide restorative portal challenge acquire ensure recommend utility action open ticket skill familiar case knowledge satisfaction utilize suite effectively minimizing high personal collaborate interact colleague technical rapport education xa0appropriate actively develop sql operating queue act proactively take throughout request manage gained preventative increase financially accommodate status soft gain complex flexibility communicate issue communication potential bootcamps environment information attachment others record sense cloud future changing log platform interdepartmental resolution replicate effective allow operationally interaction document urgency role intake regarding aging system continue becoming apply resource correctly phone resolved disruption access pull seek level tool elite work known ever active complete specification reproduce department continuing isolate dashboard solution contribute new use leverage application online expertise remote based follow proactive resolve concisely landscape internal step appropriate software participate"/>
  </r>
  <r>
    <n v="3407"/>
    <n v="3422"/>
    <s v="Techniczny Analityk Biznesowy"/>
    <s v="['https://www.pracuj.pl/praca/techniczny-analityk-biznesowy-wroclaw-legnicka-48f,oferta,1002341556']"/>
    <s v="Młodszy specjalista (Junior)"/>
    <s v="[['https://www.pracuj.pl/praca/techniczny-analityk-biznesowy-wroclaw-legnicka-48f,oferta,1002341556'], 1, ['technologies-1', ['SQL']], ['responsibilities-1', ['Analiza wymagań klienta, tworzenie lub weryfikacja specyfikacji technicznej', 'Projektowanie nowych funkcjonalności systemu i rozwój istniejących obszarów', 'Nadzór nad jakością zaimplementowanych rozwiązań oraz ich zgodnością ze specyfikacją', 'Konfiguracja produktów ubezpieczeniowych, tworzenie skryptów SQL, budowanie dokumentów (XML/XSLT)', 'Analiza i badanie przyczyn błędów', 'Komunikacja z deweloperami, testerami oraz analitykami biznesowymi', 'Możliwość bezpośredniego kontaktu i współpracy z klientami (opcjonalnie)']], ['requirements-1', ['Biegła znajomość języka angielskiego (min. poziom B2)', 'Ukończone studia wyższe (lub ostatni semestr studiów)', 'Umiejętność pracy w zespole, jak i samodzielnej', 'Umiejętność zorganizowania swojego czasu pracy', 'Myślenie analitycznie i umiejętność rozwiązywania problemów', 'Wysokie zdolności komunikacyjne i interpersonalne', 'Gotowość do pracy w różnych godzinach ze względu na współpracę z międzynarodowym zespołem']], ['training-space-1', ['mentoring', 'szkolenia wewnątrzfirmowe', 'szkolenia zewnętrzne', 'treningi umiejętności miękkich', 'wsparcie merytoryczne od liderów technologicznych', 'wymiana wiedzy technicznej w firmie']], ['offered-1', ['Pracę bez wymaganego doświadczenia – w Acturis nie jest to kluczowe! Mamy doświadczenie we wdrażaniu!', 'Feedback – jest nas najważnieszy, dlatego przekazujemy go na bieżąco oraz stale zbieramy go od każdego z pracowników !', 'Możliwość rozwoju w firmie – zarówno w odrębie zespołu, jak i poza nim', 'Atrakcyjne wynagrodzenie i cykliczne podwyżki – do trzech w roku przez pierwsze dwa lata pracy, a następnie coroczne', 'Kursy i szkolenia, w tym kursy językowe z j. angielskiego oraz j. francuskiego oraz szkolenia umiejętności technicznych, miękkich i wiedzy branżowej', 'Stabilne zatrudnienie w oparciu o umowę o pracę', 'Pomoc w przebranżowieniu – dopiero wkraczasz w świat IT? Pomożemy Ci rozwinąć skrzydła', 'Pracę z nowymi technologiami – nauczymy Cię wielu narzędzi potrzebnych w pracy Analityka Biznesowego', 'Liczne benefity – karta Multisport, platforma kafeteryjna, opieka zdrowotna oraz wiele innych', 'Hybrydowy model zatrudnienia – możliwość pracy zdalnej 3 dni w tygodniu']], ['additional-module-1', ['Odwiedź nasz profil pracodawcy:', 'Znajdziesz tam najważniejsze dla Ciebie informacje:', '•\tKilka słów o nas', '•\tProces rekrutacji – czyli co Cię czeka krok po kroku', '•\tListę oferowanych benefitów']]]"/>
    <s v="Junior specialist (Junior)"/>
    <s v="Technical Business Analyst"/>
    <s v="'Analysis of customer requirements, creation or verification of technical specification', 'Designing new system functionalities and development of existing areas', 'Supervision over the quality of implemented solutions and their compliance with the specification', 'Configuration of insurance products, creation of SQL scripts, building documents (XML/ XSLT)', 'Analysis and investigation of errors', 'Communication with developers, testers and business analysts', 'Possibility of direct contact and cooperation with customers (optional)'"/>
    <s v="'Fluent knowledge of English (at least B2 level)', 'Higher education completed (or last semester of studies)', 'Ability to work in a team as well as independently', 'Ability to organize one's working time', 'Thinking analytically and ability to solve problems', 'High communication and interpersonal skills', 'Ready to work at different hours due to cooperation with an international team'"/>
    <s v="'Work without the required experience - in Acturis it is not crucial! We have experience in implementation!', 'Feedback - is the most important thing for us, that's why we provide it on an ongoing basis and constantly collect it from each of our employees!', 'Opportunity for development in the company - both within and outside the team', 'Attractive remuneration and cyclical raises - up to three a year for the first two years of work, and then annually', 'Courses and training, including English and French language courses as well as technical, soft skills and industry knowledge training', 'Stable employment based on an employment contract', 'Help in changing industries - are you just entering the IT world? We will help you spread your wings', 'Work with new technologies - we will teach you many tools needed in the work of a Business Analyst', 'Numerous benefits - Multisport card, cafeteria platform, healthcare and many more', 'Hybrid employment model - possibility of remote work for 3 days in the week'"/>
    <s v="'SQL'"/>
    <s v="'mentoring', 'in-company training', 'external training', 'soft skills training', 'substantive support from technological leaders', 'exchange of technical knowledge in the company'"/>
    <m/>
    <s v="technical business analyst"/>
    <x v="4"/>
    <n v="1"/>
    <s v=" c:business analyst  ji:1  Int:business  c:financial analyst  ji:0  Int:  c:system analyst  ji:0  Int:  c:data scientist  ji:0  Int:  c:financial controller  ji:0  Int:  c:intern analyst  ji:0  Int:  c:security analyst  ji:0  Int:"/>
    <s v="cos:business analyst  cos:0.878 cos:financial analyst  cos:0.868 cos:system analyst  cos:0.938 cos:data scientist  cos:0.93 cos:financial controller  cos:0.926 cos:intern analyst  cos:0.977 cos:security analyst  cos:0.938"/>
    <n v="0.97699999999999998"/>
    <s v="intern analyst"/>
    <s v="analyst technical"/>
    <s v="analysis customer requirement creation verification technical specification designing new system functionality development existing area supervision quality implemented solution compliance configuration insurance product sql script building document xml xslt investigation error communication developer tester business analyst possibility direct contact cooperation optional"/>
    <x v="2"/>
    <n v="4"/>
    <s v=" c:business analyst  ji:3  Int:customer business product  c:financial analyst  ji:1  Int:insurance  c:system analyst  ji:2  Int:system tester  c:data scientist  ji:4  Int:developer analysis sq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implemented requirement verification supervision functionality communication investigation error specification area script configuration designing compliance building technical new development solution xml insurance existing tester quality creation document possibility cooperation product system customer optional direct contact xslt business"/>
  </r>
  <r>
    <n v="3408"/>
    <n v="3423"/>
    <s v="Techniczny Analityk Biznesowy"/>
    <s v="['https://www.pracuj.pl/praca/techniczny-analityk-biznesowy-wroclaw-legnicka-48f,oferta,1002455228']"/>
    <s v="Młodszy specjalista (Junior)"/>
    <s v="[['https://www.pracuj.pl/praca/techniczny-analityk-biznesowy-wroclaw-legnicka-48f,oferta,1002455228'], 1, ['technologies-1', ['SQL']], ['responsibilities-1', ['Analiza wymagań klienta, tworzenie lub weryfikacja specyfikacji technicznej', 'Projektowanie nowych funkcjonalności systemu i rozwój istniejących obszarów', 'Nadzór nad jakością zaimplementowanych rozwiązań oraz ich zgodnością ze specyfikacją', 'Konfiguracja produktów ubezpieczeniowych, tworzenie skryptów SQL, budowanie dokumentów (XML/XSLT)', 'Analiza i badanie przyczyn błędów', 'Komunikacja z deweloperami, testerami oraz analitykami biznesowymi', 'Możliwość bezpośredniego kontaktu i współpracy z klientami (opcjonalnie)']], ['requirements-1', ['Biegła znajomość języka angielskiego (min. poziom B2)', 'Ukończone studia wyższe (lub ostatni semestr studiów)', 'Umiejętność pracy w zespole, jak i samodzielnej', 'Umiejętność zorganizowania swojego czasu pracy', 'Myślenie analitycznie i umiejętność rozwiązywania problemów', 'Wysokie zdolności komunikacyjne i interpersonalne']], ['training-space-1', ['mentoring', 'szkolenia wewnątrzfirmowe', 'szkolenia zewnętrzne', 'treningi umiejętności miękkich', 'wsparcie merytoryczne od liderów technologicznych', 'wymiana wiedzy technicznej w firmie']], ['offered-1', ['Pracę bez wymaganego doświadczenia – w Acturis nie jest to kluczowe! Mamy doświadczenie we wdrażaniu!', 'Feedback – jest dla nas najważnieszy, dlatego przekazujemy go na bieżąco oraz stale zbieramy go od każdego z pracowników!', 'Możliwość rozwoju w firmie – zarówno w obrębie zespołu, jak i poza nim', 'Atrakcyjne wynagrodzenie i cykliczne podwyżki – do trzech w roku przez pierwsze dwa lata pracy, a następnie coroczne', 'Kursy i szkolenia, w tym kursy językowe z j. angielskiego oraz j. francuskiego oraz szkolenia umiejętności technicznych, miękkich i wiedzy branżowej', 'Stabilne zatrudnienie w oparciu o umowę o pracę', 'Pomoc w przebranżowieniu – dopiero wkraczasz w świat IT? Pomożemy Ci rozwinąć skrzydła', 'Pracę z nowymi technologiami – nauczymy Cię wielu narzędzi potrzebnych w pracy Analityka Biznesowego', 'Liczne benefity – karta Multisport, platforma kafeteryjna, opieka zdrowotna oraz wiele innych', 'Hybrydowy model zatrudnienia – możliwość pracy zdalnej 3 dni w tygodniu']], ['additional-module-1', ['Odwiedź nasz profil pracodawcy:', 'Znajdziesz tam najważniejsze dla Ciebie informacje:', '•\tKilka słów o nas', '•\tProces rekrutacji – czyli co Cię czeka krok po kroku', '•\tListę oferowanych benefitów']]]"/>
    <s v="Junior specialist (Junior)"/>
    <s v="Technical Business Analyst"/>
    <s v="'Analysis of customer requirements, creation or verification of technical specification', 'Designing new system functionalities and development of existing areas', 'Supervision over the quality of implemented solutions and their compliance with the specification', 'Configuration of insurance products, creation of SQL scripts, building documents (XML/ XSLT)', 'Analysis and investigation of errors', 'Communication with developers, testers and business analysts', 'Possibility of direct contact and cooperation with customers (optional)'"/>
    <s v="'Fluent knowledge of English (at least B2 level)', 'Higher education completed (or last semester of studies)', 'Ability to work in a team as well as independently', 'Ability to organize one's working time', 'Thinking analytically and ability to solve problems', 'High communication and interpersonal skills'"/>
    <s v="'Work without the required experience - in Acturis it is not crucial! We have experience in implementation!', 'Feedback – is the most important for us, which is why we provide it on an ongoing basis and constantly collect it from each of our employees!', 'Opportunity for development in the company - both within and outside the team', 'Attractive salary and cyclical raises - up to three a year for the first two years of work, and then annually', 'Courses and training, including English and French language courses as well as technical, soft skills and industry knowledge training', 'Stable employment based on an employment contract', 'Help in changing industries - are you just entering the IT world? We will help you spread your wings', 'Work with new technologies - we will teach you many tools needed in the work of a Business Analyst', 'Numerous benefits - Multisport card, cafeteria platform, healthcare and many more', 'Hybrid employment model - possibility of remote work for 3 days in the week'"/>
    <s v="'SQL'"/>
    <s v="'mentoring', 'in-company training', 'external training', 'soft skills training', 'substantive support from technological leaders', 'exchange of technical knowledge in the company'"/>
    <m/>
    <s v="technical business analyst"/>
    <x v="4"/>
    <n v="1"/>
    <s v=" c:business analyst  ji:1  Int:business  c:financial analyst  ji:0  Int:  c:system analyst  ji:0  Int:  c:data scientist  ji:0  Int:  c:financial controller  ji:0  Int:  c:intern analyst  ji:0  Int:  c:security analyst  ji:0  Int:"/>
    <s v="cos:business analyst  cos:0.878 cos:financial analyst  cos:0.868 cos:system analyst  cos:0.938 cos:data scientist  cos:0.93 cos:financial controller  cos:0.926 cos:intern analyst  cos:0.977 cos:security analyst  cos:0.938"/>
    <n v="0.97699999999999998"/>
    <s v="intern analyst"/>
    <s v="analyst technical"/>
    <s v="analysis customer requirement creation verification technical specification designing new system functionality development existing area supervision quality implemented solution compliance configuration insurance product sql script building document xml xslt investigation error communication developer tester business analyst possibility direct contact cooperation optional"/>
    <x v="2"/>
    <n v="4"/>
    <s v=" c:business analyst  ji:3  Int:customer business product  c:financial analyst  ji:1  Int:insurance  c:system analyst  ji:2  Int:system tester  c:data scientist  ji:4  Int:developer analysis sql  c:financial controller  ji:0  Int:  c:intern analyst  ji:0  Int:  c:security analyst  ji:0  Int:"/>
    <s v="cos:business analyst  cos:0 cos:financial analyst  cos:0 cos:system analyst  cos:0 cos:data scientist  cos:0 cos:financial controller  cos:0 cos:intern analyst  cos:0 cos:security analyst  cos:0"/>
    <n v="0"/>
    <s v="n"/>
    <s v="analyst implemented requirement verification supervision functionality communication investigation error specification area script configuration designing compliance building technical new development solution xml insurance existing tester quality creation document possibility cooperation product system customer optional direct contact xslt business"/>
  </r>
  <r>
    <n v="3409"/>
    <n v="3424"/>
    <s v="Technology Research Analyst"/>
    <s v="['https://www.pracuj.pl/praca/technology-research-analyst-warszawa-ogrodowa-58,oferta,1002487333']"/>
    <s v="Specjalista (Mid / Regular)"/>
    <s v="[['https://www.pracuj.pl/praca/technology-research-analyst-warszawa-ogrodowa-58,oferta,1002487333'], 1, ['responsibilities-1', ['Embarking on a data-finding adventure to gather information on technologies related to conceptualized products and to consolidate information into actionable items, reports and presentations.', 'Analyzing data using statistical techniques and software tools to uncover valuable insights and trends.', 'Collaborating with cross-functional teams, such as product development, marketing and R&amp;D team to drive product discovery and make informed decisions.', 'Presenting research findings and recommendations to stakeholders with the aim of shaping the product’s future.', 'Utilizing innovative research techniques to gather data and make strategic recommendations in a fast-paced and dynamic environment.', 'Survey customer preferences in order to support decision making process regarding key product characteristics.']], ['requirements-1', [&quot;The ideal candidate for this role has a master's degree in physics or a related concept and analysis intensive field.&quot;, 'The experience with problem solving and designing and testing of physical experimental systems (multiple positions available from junior to senior based on experience levels, final years students welcome).', 'The ability to work independently and under tight deadlines, as well as strong communication and problem-solving skills, are essential for success in this fast-paced, dynamic startup environment.', 'The ability to interpret large amounts of data and to multi-task.', 'Search engines, web analytics and business research tools acumen.', 'Strong analytical and critical out-of-the box thinking.', 'Working English is essential for this role.']], ['additional-module-1', ['Would you like to be a part of a fast growing, agile organization, working on disruptive projects in BioTech startups environment. We are looking for Technology Research Analysts with different level of seniority (junior to senior) to join our growing discovery team. In this exciting, new opportunity you will help to shape the future of our products and play a crucial role in helping company make data-driven business decisions.', '', 'The successful technology researcher will be able to understand and co-conceptualize product characteristics, identify key technical and scientific challenges in building the product, research existing solutions, and analyze autonomously the findings, risks, similarities, differences and challenges in value driven product discovery.']]]"/>
    <s v="Specialist (Mid/Regular)"/>
    <s v="Technology Research Analyst"/>
    <s v="'Embarking on a data-finding adventure to gather information on technologies related to conceptualized products and to consolidate information into actionable items, reports and presentations.', 'Analyzing data using statistical techniques and software tools to uncover valuable insights and trends.', 'Collaborating with cross-functional teams, such as product development, marketing and R&amp;D team to drive product discovery and make informed decisions.', 'Presenting research findings and recommendations to stakeholders with the aim of shaping the product’s future.', 'Utilizing innovative research techniques to gather data and make strategic recommendations in a fast-paced and dynamic environment.', 'Survey customer preferences in order to support decision making process regarding key product characteristics.'"/>
    <s v="&quot;The ideal candidate for this role has a master's degree in physics or a related concept and analysis intensive field.&quot;, 'The experience with problem solving and designing and testing of physical experimental systems (multiple positions available from junior to senior based on experience levels, final years students welcome).', 'The ability to work independently and under tight deadlines, as well as strong communication and problem-solving skills, are essential for success in this fast-paced, dynamic startup environment.', 'The ability to interpret large amounts of data and to multi-task.', 'Search engines, web analytics and business research tools acumen.', 'Strong analytical and critical out-of-the box thinking.', 'Working English is essential for this role.'"/>
    <m/>
    <m/>
    <m/>
    <m/>
    <s v="technology research analyst"/>
    <x v="0"/>
    <n v="1"/>
    <s v=" c:business analyst  ji:0  Int:  c:financial analyst  ji:1  Int:research  c:system analyst  ji:0  Int:  c:data scientist  ji:0  Int:  c:financial controller  ji:0  Int:  c:intern analyst  ji:0  Int:  c:security analyst  ji:0  Int:"/>
    <s v="cos:business analyst  cos:0.854 cos:financial analyst  cos:0.847 cos:system analyst  cos:0.933 cos:data scientist  cos:0.923 cos:financial controller  cos:0.9 cos:intern analyst  cos:0.972 cos:security analyst  cos:0.938"/>
    <n v="0.97199999999999998"/>
    <s v="intern analyst"/>
    <s v="technology analyst"/>
    <s v="embarking data finding adventure gather information technology related conceptualized product consolidate actionable item report presentation analyzing using statistical technique software tool uncover valuable insight trend collaborating cross functional team development marketing drive discovery make informed decision presenting research recommendation stakeholder aim shaping future utilizing innovative strategic fast paced dynamic environment survey customer preference order support making process regarding key characteristic"/>
    <x v="0"/>
    <n v="4"/>
    <s v=" c:business analyst  ji:4  Int:support customer process product  c:financial analyst  ji:2  Int:support research  c:system analyst  ji:1  Int:key  c:data scientist  ji:2  Int:data repor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insight data gather report functional marketing informed shaping order key valuable decision tool utilizing cross aim research environment information analyzing team strategic discovery adventure technique consolidate presenting item dynamic future statistical drive development embarking make trend fast presentation conceptualized collaborating survey regarding using preference finding technology characteristic making uncover innovative recommendation related software paced actionable"/>
  </r>
  <r>
    <n v="3410"/>
    <n v="3425"/>
    <s v="Technology Specialist - BI Consultant"/>
    <s v="['https://www.pracuj.pl/praca/technology-specialist-bi-consultant-krakow-aleja-jana-pawla-ii-43a,oferta,1002494777']"/>
    <s v="Specjalista (Mid / Regular)"/>
    <s v="[['https://www.pracuj.pl/praca/technology-specialist-bi-consultant-krakow-aleja-jana-pawla-ii-43a,oferta,1002494777'], 1, ['technologies-1', []], ['responsibilities-1', ['Collaborating with the BI Architect on the solution design to ensure it conforms to overall architectural vision and technical roadmap', 'Working with the Product Owner and BI Architect to understand, elicit, analyse, document and communicate BI solution requirements;', 'Participating in the selection of new technologies to accommodate BI solution needs', 'Managing the quality of the solutions and technical debt', 'Designing and developing BI solutions or keeps oversight on developers (internal and external) to assure technical quality and overall HEINEKEN standards are met', 'Identifying potential bottlenecks and their underlying causes that affect the product and proposes how to resolve these', 'Keeping up with relevant developments in own functional area and ensuring development, transfer and retention of knowledge; being end-to-end responsible for delivering the value of Products through the entire Product life cycle', 'Delivering working product enhancements with the allocated timescale and quality standards that minimize rework and aspire a zero-defect culture', 'Understanding business requirements and acceptance criteria in the form of user stories, assess the complexity of these and translate into implementable solutions and configurations', 'Ensuring the product design and implementation adheres to functional requirements and architecture standards', 'Presenting product features during sprint reviews to stakeholders']], ['requirements-1', [&quot;Bachelors or Master's degree in Finance, Accounting or Mathematics / IT related studies&quot;, &quot;3- 5 years' experience in data analytics / Business Intelligence role with a similar scope of responsibilities&quot;, 'Front and backend developer experience', 'Practical knowledge (developer level) of SAP analytics cloud', 'Excellent communication skills (verbal and in writing); ability to communicate well with technical and non-technical people and identify and understand multiple stakeholders\' perspectives and &quot;truths&quot;.', 'Knowledge of Enterprise level systems, databases and BW solutions', 'Open mind to understand and build on the views of others', 'Ability to work in teams and work dedicated for a team', 'Ability to understand Business requirements and translate these into technology solutions', 'Practical knowledge of Power BI']], ['offered-1', ['Private Medical Healthcare', 'Performance bonus', 'Sodexo card', 'Life insurance', 'Referral program', 'Development opportunities', 'Local and global job opportunities within HEINEKEN', 'ACCA Approved Employer', 'Work from home flexibility (also after COVID)']]]"/>
    <s v="Specialist (Mid/Regular)"/>
    <s v="Technology Specialist - BI Consultant"/>
    <s v="'Collaborating with the BI Architect on the solution design to ensure it conforms to overall architectural vision and technical roadmap', 'Working with the Product Owner and BI Architect to understand, elicit, analyse, document and communicate BI solution requirements;', 'Participating in the selection of new technologies to accommodate BI solution needs', 'Managing the quality of the solutions and technical debt', 'Designing and developing BI solutions or keeps oversight on developers (internal and external) to assure technical quality and overall HEINEKEN standards are met', 'Identifying potential bottlenecks and their underlying causes that affect the product and proposes how to resolve these', 'Keeping up with relevant developments in own functional area and ensuring development, transfer and retention of knowledge; being end-to-end responsible for delivering the value of Products through the entire Product life cycle', 'Delivering working product enhancements with the allocated timescale and quality standards that minimize rework and aspire a zero-defect culture', 'Understanding business requirements and acceptance criteria in the form of user stories, assess the complexity of these and translate into implementable solutions and configurations', 'Ensuring the product design and implementation adheres to functional requirements and architecture standards', 'Presenting product features during sprint reviews to stakeholders'"/>
    <s v="&quot;Bachelors or Master's degree in Finance, Accounting or Mathematics / IT related studies&quot;, &quot;3- 5 years' experience in data analytics / Business Intelligence role with a similar scope of responsibilities&quot;, 'Front and backend developer experience', 'Practical knowledge (developer level) of SAP analytics cloud', 'Excellent communication skills (verbal and in writing); ability to communicate well with technical and non-technical people and identify and understand multiple stakeholders\' perspectives and &quot;truths&quot;.', 'Knowledge of Enterprise level systems, databases and BW solutions', 'Open mind to understand and build on the views of others', 'Ability to work in teams and work dedicated for a team', 'Ability to understand Business requirements and translate these into technology solutions', 'Practical knowledge of Power BI'"/>
    <s v="'Private Medical Healthcare', 'Performance bonus', 'Sodexo card', 'Life insurance', 'Referral program', 'Development opportunities', 'Local and global job opportunities within HEINEKEN', 'ACCA Approved Employer', 'Work from home flexibility (also after COVID)'"/>
    <m/>
    <m/>
    <m/>
    <s v="technology specialist bi consultant"/>
    <x v="4"/>
    <n v="1"/>
    <s v=" c:business analyst  ji:1  Int:consultant  c:financial analyst  ji:0  Int:  c:system analyst  ji:0  Int:  c:data scientist  ji:1  Int:bi  c:financial controller  ji:0  Int:  c:intern analyst  ji:1  Int:consultant  c:security analyst  ji:0  Int:"/>
    <s v="cos:business analyst  cos:0.855 cos:financial analyst  cos:0.85 cos:system analyst  cos:0.922 cos:data scientist  cos:0.917 cos:financial controller  cos:0.9 cos:intern analyst  cos:0.968 cos:security analyst  cos:0.929"/>
    <n v="0.96799999999999997"/>
    <s v="intern analyst"/>
    <s v="specialist technology bi"/>
    <s v="collaborating bi architect solution design ensure it conforms overall architectural vision technical roadmap working product owner understand elicit analyse document communicate requirement participating selection new technology accommodate need managing quality debt designing developing keep oversight developer internal external assure heineken standard met identifying potential bottleneck underlying cause affect proposes resolve keeping relevant development functional area ensuring transfer retention knowledge end responsible delivering value entire life cycle enhancement allocated timescale minimize rework aspire zero defect culture understanding business acceptance criterion form user story ass complexity translate implementable configuration implementation adheres architecture presenting feature sprint review stakeholder"/>
    <x v="0"/>
    <n v="4"/>
    <s v=" c:business analyst  ji:4  Int:transfer business product owner  c:financial analyst  ji:0  Int:  c:system analyst  ji:2  Int:it user  c:data scientist  ji:2  Int:developer bi  c:financial controller  ji:0  Int:  c:intern analyst  ji:0  Int:  c:security analyst  ji:0  Int:"/>
    <s v="cos:business analyst  cos:0 cos:financial analyst  cos:0 cos:system analyst  cos:0 cos:data scientist  cos:0 cos:financial controller  cos:0 cos:intern analyst  cos:0 cos:security analyst  cos:0"/>
    <n v="0"/>
    <s v="n"/>
    <s v="criterion cause elicit bi communicate identifying complexity affect delivering potential end review implementation understanding value entire managing proposes architectural acceptance life form configuration roadmap need allocated underlying development keep implementable ass keeping architect met document oversight assure story understand ensure aspire technology external cycle translate heineken stakeholder user analyse functional requirement working knowledge defect selection conforms minimize rework ensuring sprint area bottleneck relevant presenting designing zero retention technical new solution culture participating developing debt it responsible quality overall collaborating feature developer resolve design adheres enhancement timescale internal accommodate architecture standard vision"/>
  </r>
  <r>
    <n v="3411"/>
    <n v="3426"/>
    <s v="Technology Specialist - Integration"/>
    <s v="['https://www.pracuj.pl/praca/technology-specialist-integration-krakow-aleja-jana-pawla-ii-43a,oferta,1002374036']"/>
    <s v="Specjalista (Mid / Regular)"/>
    <s v="[['https://www.pracuj.pl/praca/technology-specialist-integration-krakow-aleja-jana-pawla-ii-43a,oferta,1002374036'], 1, ['technologies-1', ['XML', &quot;REST API's&quot;]], ['responsibilities-1', ['setting up and overseeing teams and partners involved to deliver the product, follow up on the SLAs compliance in close relation with the stakeholders', 'discussions with suppliers on licenses, prices and performance management', 'collaborating with Product, Domain and Enterprise Architect on the solution design to ensure it conforms to overall architectural vision and technical roadmap', 'stakeholder management to listen and understanding the challenges, opportunities, requirements and needs of all involved parties', 'converting the above into solution architecture specifications governance and delivering model in line with overall architectural standards and roadmaps', 'overseeing the implementation—ensure the delivered system is consistent with the agreed architecture, and meeting the requirements', 'conducting continuous improvement analysis on existing application architectures, identifying architectural optimizations, industry trends and new technologies', 'verifying the implementation— ensuring the delivered system is consistent with the agreed architecture, and meeting the requirements']], ['requirements-1', [&quot;3-5 years' experience of rolling out global Salesforce programs and you worked as business analyst on integration in the area of e-commerce integrations, Sales force for marketing cloud or SAP Hybris&quot;, 'knowledge of middle ware systems like E.g. Dell Boomi, API connect, Mulesoft and knowledge on Azure and AWS', &quot;strong understanding of technical specifics; XML, REST API's&quot;, 'ability to make decisions about which technologies are needed to develop the product', 'ability to visualise and create high-level models (rigorous information-rich diagrams) that can be used in future analysis to extend and mature the business architecture', 'experience in working with multi-disciplinary teams to craft IT solutions', 'ability to make decisions about which technologies are needed to develop the product', 'fluency in English']], ['offered-1', ['Private Medical Healthcare', 'Performance bonus', 'Sodexo card', 'Life insurance', 'Referral program', 'Development opportunities', 'Local and global job opportunities within HEINEKEN', 'ACCA Approved Employer', 'Work from home flexibility (also after COVID)']]]"/>
    <s v="Specialist (Mid/Regular)"/>
    <s v="Technology Specialist - Integration"/>
    <s v="'setting up and overseeing teams and partners involved to deliver the product, follow up on the SLAs compliance in close relation with the stakeholders', 'discussions with suppliers on licenses, prices and performance management', 'collaborating with Product, Domain and Enterprise Architect on the solution design to ensure it conforms to overall architectural vision and technical roadmap', 'stakeholder management to listen and understanding the challenges, opportunities, requirements and needs of all involved parties', 'converting the above into solution architecture specifications governance and delivering model in line with overall architectural standards and roadmaps', 'overseeing the implementation—ensure the delivered system is consistent with the agreed architecture, and meeting the requirements', 'conducting continuous improvement analysis on existing application architectures, identifying architectural optimizations, industry trends and new technologies', 'verifying the implementation— ensuring the delivered system is consistent with the agreed architecture, and meeting the requirements'"/>
    <s v="&quot;3-5 years' experience of rolling out global Salesforce programs and you worked as business analyst on integration in the area of e-commerce integrations, Sales force for marketing cloud or SAP Hybris&quot;, 'knowledge of middle ware systems like E.g. Dell Boomi, API connect, Mulesoft and knowledge on Azure and AWS', &quot;strong understanding of technical specifics; XML, REST API's&quot;, 'ability to make decisions about which technologies are needed to develop the product', 'ability to visualise and create high-level models (rigorous information-rich diagrams) that can be used in future analysis to extend and mature the business architecture', 'experience in working with multi-disciplinary teams to craft IT solutions', 'ability to make decisions about which technologies are needed to develop the product', 'fluency in English'"/>
    <s v="'Private Medical Healthcare', 'Performance bonus', 'Sodexo card', 'Life insurance', 'Referral program', 'Development opportunities', 'Local and global job opportunities within HEINEKEN', 'ACCA Approved Employer', 'Work from home flexibility (also after COVID)'"/>
    <s v="'XML', &quot;REST API's&quot;"/>
    <m/>
    <m/>
    <s v="technology specialist integration"/>
    <x v="3"/>
    <n v="0"/>
    <s v=" c:business analyst  ji:0  Int:  c:financial analyst  ji:0  Int:  c:system analyst  ji:0  Int:  c:data scientist  ji:0  Int:  c:financial controller  ji:0  Int:  c:intern analyst  ji:0  Int:  c:security analyst  ji:0  Int:"/>
    <s v="cos:business analyst  cos:0.871 cos:financial analyst  cos:0.863 cos:system analyst  cos:0.935 cos:data scientist  cos:0.924 cos:financial controller  cos:0.902 cos:intern analyst  cos:0.961 cos:security analyst  cos:0.935"/>
    <n v="0.96099999999999997"/>
    <s v="intern analyst"/>
    <s v="n"/>
    <s v="setting overseeing team partner involved deliver product follow slas compliance close relation stakeholder discussion supplier license price performance management collaborating domain enterprise architect solution design ensure it conforms overall architectural vision technical roadmap listen understanding challenge opportunity requirement need party converting architecture specification governance delivering model line standard roadmaps implementation delivered system consistent agreed meeting conducting continuous improvement analysis existing application identifying optimization industry trend new technology verifying ensuring"/>
    <x v="4"/>
    <n v="3"/>
    <s v=" c:business analyst  ji:2  Int:product management  c:financial analyst  ji:1  Int:management  c:system analyst  ji:3  Int:it system performance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discussion analysis identifying opportunity price delivering implementation understanding conducting team relation architectural optimization roadmap need domain listen meeting partner setting architect converting slas challenge product ensure line technology industry supplier governance verifying stakeholder improvement consistent requirement model conforms management ensuring enterprise roadmaps specification compliance technical delivered new solution trend continuous application existing follow collaborating overall agreed design party close overseeing license deliver architecture standard vision"/>
  </r>
  <r>
    <n v="3412"/>
    <n v="3427"/>
    <s v="Technology Specialist - Integration"/>
    <s v="['https://www.pracuj.pl/praca/technology-specialist-integration-krakow-aleja-jana-pawla-ii-43a,oferta,1002470460']"/>
    <s v="Specjalista (Mid / Regular)"/>
    <s v="[['https://www.pracuj.pl/praca/technology-specialist-integration-krakow-aleja-jana-pawla-ii-43a,oferta,1002470460'], 1, ['technologies-1', ['XML', &quot;REST API's&quot;]], ['responsibilities-1', ['setting up and overseeing teams and partners involved to deliver the product, follow up on the SLAs compliance in close relation with the stakeholders', 'discussions with suppliers on licenses, prices and performance management', 'collaborating with Product, Domain and Enterprise Architect on the solution design to ensure it conforms to overall architectural vision and technical roadmap', 'stakeholder management to listen and understanding the challenges, opportunities, requirements and needs of all involved parties', 'converting the above into solution architecture specifications governance and delivering model in line with overall architectural standards and roadmaps', 'overseeing the implementation—ensure the delivered system is consistent with the agreed architecture, and meeting the requirements', 'conducting continuous improvement analysis on existing application architectures, identifying architectural optimizations, industry trends and new technologies', 'verifying the implementation— ensuring the delivered system is consistent with the agreed architecture, and meeting the requirements']], ['requirements-1', [&quot;3-5 years' experience of rolling out global Salesforce programs and you worked as business analyst on integration in the area of e-commerce integrations, Sales force for marketing cloud or SAP Hybris&quot;, 'knowledge of middle ware systems like E.g. Dell Boomi, API connect, Mulesoft and knowledge on Azure and AWS', &quot;strong understanding of technical specifics; XML, REST API's&quot;, 'ability to make decisions about which technologies are needed to develop the product', 'ability to visualise and create high-level models (rigorous information-rich diagrams) that can be used in future analysis to extend and mature the business architecture', 'experience in working with multi-disciplinary teams to craft IT solutions', 'ability to make decisions about which technologies are needed to develop the product', 'fluency in English']], ['offered-1', ['Private Medical Healthcare', 'Performance bonus', 'Sodexo card', 'Life insurance', 'Referral program', 'Development opportunities', 'Local and global job opportunities within HEINEKEN', 'ACCA Approved Employer', 'Work from home flexibility (also after COVID)']]]"/>
    <s v="Specialist (Mid/Regular)"/>
    <s v="Technology Specialist - Integration"/>
    <s v="'setting up and overseeing teams and partners involved to deliver the product, follow up on the SLAs compliance in close relation with the stakeholders', 'discussions with suppliers on licenses, prices and performance management', 'collaborating with Product, Domain and Enterprise Architect on the solution design to ensure it conforms to overall architectural vision and technical roadmap', 'stakeholder management to listen and understanding the challenges, opportunities, requirements and needs of all involved parties', 'converting the above into solution architecture specifications governance and delivering model in line with overall architectural standards and roadmaps', 'overseeing the implementation—ensure the delivered system is consistent with the agreed architecture, and meeting the requirements', 'conducting continuous improvement analysis on existing application architectures, identifying architectural optimizations, industry trends and new technologies', 'verifying the implementation— ensuring the delivered system is consistent with the agreed architecture, and meeting the requirements'"/>
    <s v="&quot;3-5 years' experience of rolling out global Salesforce programs and you worked as business analyst on integration in the area of e-commerce integrations, Sales force for marketing cloud or SAP Hybris&quot;, 'knowledge of middle ware systems like E.g. Dell Boomi, API connect, Mulesoft and knowledge on Azure and AWS', &quot;strong understanding of technical specifics; XML, REST API's&quot;, 'ability to make decisions about which technologies are needed to develop the product', 'ability to visualise and create high-level models (rigorous information-rich diagrams) that can be used in future analysis to extend and mature the business architecture', 'experience in working with multi-disciplinary teams to craft IT solutions', 'ability to make decisions about which technologies are needed to develop the product', 'fluency in English'"/>
    <s v="'Private Medical Healthcare', 'Performance bonus', 'Sodexo card', 'Life insurance', 'Referral program', 'Development opportunities', 'Local and global job opportunities within HEINEKEN', 'ACCA Approved Employer', 'Work from home flexibility (also after COVID)'"/>
    <s v="'XML', &quot;REST API's&quot;"/>
    <m/>
    <m/>
    <s v="technology specialist integration"/>
    <x v="3"/>
    <n v="0"/>
    <s v=" c:business analyst  ji:0  Int:  c:financial analyst  ji:0  Int:  c:system analyst  ji:0  Int:  c:data scientist  ji:0  Int:  c:financial controller  ji:0  Int:  c:intern analyst  ji:0  Int:  c:security analyst  ji:0  Int:"/>
    <s v="cos:business analyst  cos:0.871 cos:financial analyst  cos:0.863 cos:system analyst  cos:0.935 cos:data scientist  cos:0.924 cos:financial controller  cos:0.902 cos:intern analyst  cos:0.961 cos:security analyst  cos:0.935"/>
    <n v="0.96099999999999997"/>
    <s v="intern analyst"/>
    <s v="n"/>
    <s v="setting overseeing team partner involved deliver product follow slas compliance close relation stakeholder discussion supplier license price performance management collaborating domain enterprise architect solution design ensure it conforms overall architectural vision technical roadmap listen understanding challenge opportunity requirement need party converting architecture specification governance delivering model line standard roadmaps implementation delivered system consistent agreed meeting conducting continuous improvement analysis existing application identifying optimization industry trend new technology verifying ensuring"/>
    <x v="4"/>
    <n v="3"/>
    <s v=" c:business analyst  ji:2  Int:product management  c:financial analyst  ji:1  Int:management  c:system analyst  ji:3  Int:it system performance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involved discussion analysis identifying opportunity price delivering implementation understanding conducting team relation architectural optimization roadmap need domain listen meeting partner setting architect converting slas challenge product ensure line technology industry supplier governance verifying stakeholder improvement consistent requirement model conforms management ensuring enterprise roadmaps specification compliance technical delivered new solution trend continuous application existing follow collaborating overall agreed design party close overseeing license deliver architecture standard vision"/>
  </r>
  <r>
    <n v="3413"/>
    <n v="3428"/>
    <s v="Tester Manualny - Manual Tester"/>
    <s v="['https://www.pracuj.pl/praca/tester-manualny-manual-tester-warszawa-marynarska-12,oferta,1002483617']"/>
    <s v="Specjalista (Mid / Regular)"/>
    <s v="[['https://www.pracuj.pl/praca/tester-manualny-manual-tester-warszawa-marynarska-12,oferta,1002483617'], 1, ['technologies-1', ['Java', 'Kotlin', 'SQL', 'REST', 'XML', 'XSD', 'Selenium', 'Cypress', 'Allure', 'XPath', 'HTML', 'Page Object Pattern', 'Git', 'PostgreSQL', 'Maven', 'Gradle', 'IntelliJ IDEA', 'Eclipse']], ['responsibilities-1', ['Evaluate, plan, design, develop, and execute testing activities for new applications, features, and/or enhancements to existing applications throughout the software development life cycle (SDLC)', 'Interact with Solution Designers to ensure that software achieves the necessary goals', 'Collaborate with Systems Analysts, Product Owners, and Software Developers during implementation of products and integration', 'Test applications based on Microservices and RESTFul APIs', 'Create test sets, requirements, scenarios and test data', 'Collaborate with other teams to ensure cross-functional features quality (including external companies)']], ['requirements-1', ['3+ years of related professional experience', 'Good knowledge of SQL', 'English – Communication level', 'Working experience with Test Management and Defect Management Tool (Jira, etc.)', 'Our Technology stack:', 'Language: Java, Kotlin, SQL', 'Frameworks and technologies: REST, XML, XSD, Selenium WD(Selenide), Cypress, Allure, XPath, HTML, Page Object Pattern', 'Version Control: Git', 'Database: PostgreSQL', 'Build tool: Maven, Gradle', 'IDE: IntelliJ IDEA or Eclipse', 'Experience of working in agile projects (Scrum / SAFe or similar)', 'Experience of working in international projects', 'Experience in testing of complicated business logic of enterprise level systems', 'Understanding of XML and UML, Swagger, json, logging &amp; mocking tools', 'Knowledge of programming languages, tools and technologies needed for test automations like Selenium, REST Assured', 'Software development skills in Java 8, Spring, Cloud, Angular, git, microservices, REST etc.', 'German - as far as some UIs are in German']], ['additional-module-1', ['Our recruitment process includes probably only one (up to two) meeting(s), which will last about 1,5h.']]]"/>
    <s v="Specialist (Mid/Regular)"/>
    <s v="Manual Tester - Manual Tester"/>
    <s v="'Evaluate, plan, design, develop, and execute testing activities for new applications, features, and/or enhancements to existing applications throughout the software development life cycle (SDLC)', 'Interact with Solution Designers to ensure that software achieves the necessary goals', 'Collaborate with Systems Analysts, Product Owners, and Software Developers during implementation of products and integration', 'Test applications based on Microservices and RESTFul APIs', 'Create test sets, requirements, scenarios and test data', 'Collaborate with other teams to ensure cross-functional features quality (including external companies)'"/>
    <s v="'3+ years of related professional experience', 'Good knowledge of SQL', 'English – Communication level', 'Working experience with Test Management and Defect Management Tool (Jira, etc.)', 'Our Technology stack:', 'Language: Java, Kotlin, SQL', 'Frameworks and technologies: REST, XML, XSD, Selenium WD(Selenide), Cypress, Allure, XPath, HTML, Page Object Pattern', 'Version Control: Git', 'Database: PostgreSQL', 'Build tool: Maven, Gradle', 'IDE: IntelliJ IDEA or Eclipse', 'Experience of working in agile projects (Scrum / SAFe or similar)', 'Experience of working in international projects', 'Experience in testing of complicated business logic of enterprise level systems', 'Understanding of XML and UML, Swagger, json, logging &amp; mocking tools', 'Knowledge of programming languages, tools and technologies needed for test automations like Selenium, REST Assured', 'Software development skills in Java 8, Spring, Cloud, Angular, git, microservices, REST etc.', 'German - as far as some UIs are in German'"/>
    <m/>
    <s v="'Java', 'Kotlin', 'SQL', 'REST', 'XML', 'XSD', 'Selenium', 'Cypress', 'Allure', 'XPath', 'HTML', 'Page Object Pattern', 'Git', 'PostgreSQL', 'Maven', 'Gradle', 'IntelliJ IDEA', 'Eclipse'"/>
    <m/>
    <m/>
    <s v="manual tester"/>
    <x v="5"/>
    <n v="1"/>
    <s v=" c:business analyst  ji:0  Int:  c:financial analyst  ji:0  Int:  c:system analyst  ji:1  Int:tester  c:data scientist  ji:0  Int:  c:financial controller  ji:0  Int:  c:intern analyst  ji:0  Int:  c:security analyst  ji:0  Int:"/>
    <s v="cos:business analyst  cos:0.857 cos:financial analyst  cos:0.847 cos:system analyst  cos:0.945 cos:data scientist  cos:0.905 cos:financial controller  cos:0.905 cos:intern analyst  cos:0.962 cos:security analyst  cos:0.938"/>
    <n v="0.96199999999999997"/>
    <s v="intern analyst"/>
    <s v="manual"/>
    <s v="evaluate plan design develop execute testing activity new application feature enhancement existing throughout software development life cycle sdlc interact solution designer ensure achieves necessary goal collaborate system analyst product owner developer implementation integration test based microservices restful apis create set requirement scenario data team cross functional quality including external company"/>
    <x v="0"/>
    <n v="2"/>
    <s v=" c:business analyst  ji:2  Int:product owner  c:financial analyst  ji:0  Int:  c:system analyst  ji:1  Int:system  c:data scientist  ji:2  Int:data developer  c:financial controller  ji:0  Int:  c:intern analyst  ji:0  Int:  c:security analyst  ji:1  Int:designer"/>
    <s v="cos:business analyst  cos:0 cos:financial analyst  cos:0 cos:system analyst  cos:0 cos:data scientist  cos:0 cos:financial controller  cos:0 cos:intern analyst  cos:0 cos:security analyst  cos:0"/>
    <n v="0"/>
    <s v="n"/>
    <s v="analyst sdlc restful scenario data functional requirement create cross activity implementation integration designer apis team execute company interact collaborate life evaluate new development solution develop achieves necessary application testing existing goal throughout feature based quality microservices developer plan design ensure test external enhancement system set including cycle software"/>
  </r>
  <r>
    <n v="3414"/>
    <n v="3429"/>
    <s v="Tester"/>
    <s v="['https://www.pracuj.pl/praca/tester-warszawa-sienna-75,oferta,1002437221']"/>
    <s v="Specjalista (Mid / Regular)"/>
    <s v="[['https://www.pracuj.pl/praca/tester-warszawa-sienna-75,oferta,1002437221'], 1, ['technologies-1', ['SQL', 'SoapUI', 'Postman']], ['responsibilities-1', ['Przeprowadzanie testów funkcjonalnych i technicznych (np. integracyjnych), również na platformach mobilnych', 'Opracowywanie planów testów, przypadków i scenariuszy testowych', 'Analiza wyniku przebiegu testów', 'Dokumentowanie i raportowanie wyników testów', 'Zgłaszanie i obsługa defektów', 'Prosta automatyzacja z wykorzystaniem narzędzi capture&amp;replay']], ['requirements-1', ['Masz minimum dwa lata doświadczenia w testowaniu oprogramowania', 'Znasz metodyki i techniki testowania', 'Masz doświadczenie w pracy w metodykach zwinnych', 'Sprawnie komunikujesz się w języku polskim', 'Dobrze znasz język angielski (minimum na poziomie B2)', 'Dobrze znasz język SQL', 'Posiadasz wiedzę z zakresu testowania usług SOAP/REST (SoapUI, Postman)', 'Umiesz korzystać z narzędzi typu capture&amp;replay do automatyzacji testów', 'Samodzielność, komunikatywność, pomysłowość i konsekwencja w dążeniu do celu to cechy, które najlepiej opisują Twoje podejście do pracy', 'Masz w sobie ciekawość i otwartość na nowinki technologiczne', 'Posiadasz doświadczenie w projektach międzynarodowych', 'Znasz systemy branży telekomunikacyjnej, bankowej i ubezpieczeniowej', 'Znasz podstawy programowania w dowolnym języku skryptowym', 'Jesteś dyspozycyjna/y do realizacji prac w kraju i za granicą w modelu hybrydowym', 'Posiadasz certyfikat ISTQB Advanced Test Manager, Test Analyst lub Technical Test Analyst']], ['training-space-1', ['branżowe platformy e-learningowe', 'konferencje w Polsce', 'konferencje zagraniczne', 'szkolenia wewnątrzfirmowe', 'szkolenia zewnętrzne', 'wsparcie merytoryczne od liderów technologicznych', 'wymiana wiedzy technicznej w firmie']], ['offered-1', ['Otwarty zespół, który pracował wspólnie nad niejednym projektem', 'Propozycję szkoleń ze stosownymi certyfikatami, które rozwiną Twoje umiejętności i karierę w taką stronę, w którą chcesz podążać', 'Twój rozwój nie jest nam obojętny - przygotuj się na to, że realizacja sprecyzowanych celów rozwojowych będzie skutkowała cyklicznymi podwyżkami i możliwością awansu', 'Rozwijanie ciekawych projektów w Polsce i za granicą, które zrobią z Ciebie doświadczonego i wszechstronnego testera', 'Pracę z profesjonalistami na różnych środowiskach', 'Elastyczne podejście do formy współpracy', 'Z nami możesz pracować do 100% zdalnie, więc nie musisz się rozstawać z ulubionym fotelem, ale jeśli chcesz, możesz pracować z jednego z naszych biur w Warszawie, Wrocławiu i Katowicach', 'Wsparcie $ dla nauki języka, opieki medycznej oraz Twojej formy sportowej', 'Darmowy dostęp do multimedialnej platformy streamingowej dla Ciebie i bliskiej Ci osoby', 'Wspólne spotkania i wyjazdy integracyjne']], ['additional-module-1', ['Jeśli dasz nam szansę, to my ze swojej strony również odwdzięczymy się tym, co mamy najlepszego: duże doświadczenie i ciekawe projekty, renomowani klienci, a także międzynarodowe środowisko i atrakcyjne benefity. Będziemy rozwijać Twoje kompetencje i mocne strony. Oferujemy Ci optymalny w Twojej pracy stack technologiczny, aby Twój wkład realnie wspierał Klientów i rozwijał Twoje kompetencje.']], ['additional-module-2', ['Szanujemy Twój czas, dlatego zazwyczaj proces rekrutacyjny ograniczony jest do jednego kompleksowego spotkania.', '', 'Standardowa rozmowa rekrutacyjna w SOFLAB to taka, która:', '', '-pozwoli nam Cię lepiej poznać,', '-umożliwi Tobie bliższe poznanie Firmy,', '-odbywa się w przestrzeni wirtualnej za pośrednictwem aplikacji Microsoft Teams,', '-składa się z trzech części - rozmowy ogólnej, sprawdzenia znajomości języka angielskiego oraz sprawdzenia wiedzy merytorycznej,', '-trwa około godziny,', '-jest doskonałym miejscem na Twoje pytania o wszystko, czego chcesz się dowiedzieć o pracy w SOFLAB.', '', 'Wszyscy Kandydaci otrzymują od nas informację zwrotną po spotkaniu, standardowo w ciągu 14 dni.']]]"/>
    <s v="Specialist (Mid/Regular)"/>
    <s v="Tester"/>
    <s v="'Conducting functional and technical tests (e.g. integration), also on mobile platforms', 'Developing test plans, cases and test scenarios', 'Analyzing test results', 'Documenting and reporting test results', 'Notifying and handling defects' , 'Simple automation using capture&amp;replay tools'"/>
    <s v="'You have at least two years of experience in software testing', 'You know the methodologies and techniques of testing', 'You have experience in working in agile methodologies', 'You communicate efficiently in Polish', 'You know English well (at least B2 level)' , 'You know SQL well', 'You have knowledge of testing SOAP/REST services (SoapUI, Postman)', 'You can use capture&amp;replay tools to automate tests', 'Independence, communicativeness, ingenuity and consistency in pursuit of goals are features that best describe your approach to work', 'You are curious and open to technological innovations', 'You have experience in international projects', 'You know the systems of the telecommunications, banking and insurance industry', 'You know the basics of programming in any script language ', 'You are available to carry out work in the country and abroad in a hybrid model', 'You are certified by ISTQB Advanced Test Manager, Test Analyst or Technical Test Analyst'"/>
    <s v="'An open team that has worked together on many projects', 'A proposal of training courses with appropriate certificates that will develop your skills and career in the direction you want to follow', 'We are not indifferent to your development - be prepared for the fact that defined development goals will result in cyclical raises and promotion opportunities', 'Developing interesting projects in Poland and abroad that will make you an experienced and versatile tester', 'Working with professionals in different environments', 'Flexible approach to the form of cooperation', ' With us you can work up to 100% remotely, so you don't have to part with your favorite chair, but if you want, you can work from one of our offices in Warsaw, Wrocław and Katowice', 'Support $ for language learning, medical care and your sports form ', 'Free access to a multimedia streaming platform for you and your loved one', 'Joint meetings and integration trips'"/>
    <s v="'SQL', 'SoapUI', 'Postman'"/>
    <s v="'industry e-learning platforms', 'conferences in Poland', 'conferences abroad', 'in-company training', 'external training', 'substantive support from technological leaders', 'exchange of technical knowledge in the company'"/>
    <m/>
    <s v="tester"/>
    <x v="5"/>
    <n v="2"/>
    <s v=" c:business analyst  ji:0  Int:  c:financial analyst  ji:0  Int:  c:system analyst  ji:2  Int:tester  c:data scientist  ji:0  Int:  c:financial controller  ji:0  Int:  c:intern analyst  ji:0  Int:  c:security analyst  ji:0  Int:"/>
    <s v="cos:business analyst  cos:0.844 cos:financial analyst  cos:0.839 cos:system analyst  cos:0.938 cos:data scientist  cos:0.902 cos:financial controller  cos:0.891 cos:intern analyst  cos:0.965 cos:security analyst  cos:0.937"/>
    <n v="0.96499999999999997"/>
    <s v="intern analyst"/>
    <m/>
    <s v="conducting functional technical test integration also mobile platform developing plan case scenario analyzing result documenting reporting notifying handling defect simple automation using capture replay tool"/>
    <x v="0"/>
    <n v="1"/>
    <s v=" c:business analyst  ji:1  Int:automation  c:financial analyst  ji:1  Int:reporting  c:system analyst  ji:1  Int:mobile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platform capture scenario functional developing also case tool defect integration conducting notifying plan analyzing replay using test handling simple reporting result documenting technical mobile"/>
  </r>
  <r>
    <n v="3415"/>
    <n v="3430"/>
    <s v="Tester wydajności oprogramowania"/>
    <s v="['https://www.pracuj.pl/praca/tester-wydajnosci-oprogramowania-wroclaw,oferta,1002486279']"/>
    <s v="Specjalista (Mid / Regular)"/>
    <s v="[['https://www.pracuj.pl/praca/tester-wydajnosci-oprogramowania-wroclaw,oferta,1002486279'], 1, ['technologies-1', ['JMeter', 'Python', 'Dynatrace', 'Bash']], ['responsibilities-1', ['projektowanie testów wydajnościowych aplikacji bankowych, w tym scenariuszy i przypadków testowych we współpracy z zespołami projektowymi,', 'weryfikacja wymagań niefunkcjonalnych potrzebnych do egzekucji testów wydajności,', 'przeprowadzanie testów wydajnościowych (load/stress/stability tests - Jenkins, JMeter i inne),', 'analiza wyników testów wydajnościowych oraz czytelne raportowanie ich wyników (Dynatrace, Grafana, JIRA),', 'wydawanie rekomendacji w zakresie wdrażania nowych funkcjonalności i usprawnień na środowisko produkcyjne, opierając się na wykonanej analizie testów wydajnościowych,', 'automatyzacja działań i integracja wykorzystywanych narzędzi (JMeter, Jenkins, Grafana, GIT, keptn, dynatrace),', 'tworzenie i utrzymywanie czytelnej dokumentacji testowej w repozytorium (GIT),', 'bieżąca współpraca z zespołami utrzymania operacyjnego na etapie realizacji projektów.']], ['requirements-1', ['lubisz pracę z ludźmi, posiadasz umiejętności interpersonalne i relacyjne, jesteś komunikatywny,', 'ukończyłeś lub jesteś w trakcie studiów wyższych o profilu technicznym (posiadasz umiejętności techniczne i analityczne),', 'chcesz nieustannie doskonalić swoje umiejętności i starasz się poszukiwać nowych rozwiązań w pracy,', 'potrafisz działać samodzielnie i wychodzić z inicjatywą,', 'znasz min. 1 język programowania, co najmniej na poziomie podstawowym (np. Python/Java/Bash),', 'znasz język angielski umożliwiający komunikację, w tym czytanie dokumentacji.', 'znajomość jednego z narzędzi do testów wydajnościowych: np. JMeter/NeoLoad/HP LoadRunner,', 'doświadczenie w zakresie przeprowadzania testów automatycznych,', 'posiadanie certyfikatu ISTQB.']], ['offered-1', ['Umowę o współpracy', 'Szkolenia i programy rozwojowe', 'Praca hybrydowa - zarówno zdalnie jak i w nowoczesnym biurze', 'Możliwość wymiany doświadczeń w ramach międzynarodowej Grupy Credit Agricole', 'Praca w organizacji, która stawia człowieka w centrum działań']], ['additional-module-1', ['Będziesz pracować na samodzielnym stanowisku, na wyznaczonym terenie. Realizację swoich celów i zadań będziesz raportować Regionalnemu Dyrektorowi Sprzedaży. W działaniu będą Cię wspierać odpowiednie jednostki w centrali.']], ['additional-module-3', ['Power People to program, którego celem jest kreowanie kultury pracy, która rozwija sprawną, elastyczną i zwinną organizację, odpowiedzialną społecznie oraz wykorzystuje siłę różnorodności i wspiera energię do działania na co dzień.', 'Dzielmy się wiedzą funkcjonuje w naszym banku od 2010 roku, kiedy powstała idea projektu który miał połączyć potrzebę zgłębiania specjalistycznej wiedzy bankowej z pasją osób, które chcą dzielić się swoim doświadczeniem.', 'CA Together – to program rozwojowy dla naszych menedżerów, którego fundamentami są istotne wartości, które wspieramy swoimi działaniami każdego dnia: #trust, #responsibility, #integrity, #strenghts i #empowerment.', 'Kompas CAriery – program, który ma na celu wsparcie rozwoju i mobilności wewnątrz organizacji. Pomagamy w wyborze wewnętrznej ścieżki kariery, organizujemy szkolenia i wspieramy w przygotowaniu do rekrutacji wewnętrznych.']]]"/>
    <s v="Specialist (Mid/Regular)"/>
    <s v="Software Performance Tester"/>
    <s v="'designing performance tests for banking applications, including scenarios and test cases in cooperation with project teams,', 'verification of non-functional requirements needed to execute performance tests,', 'performance tests (load/stress/stability tests - Jenkins, JMeter and others ),', 'performance test results analysis and clear reporting of their results (Dynatrace, Grafana, JIRA),', 'issuing recommendations for the implementation of new functionalities and improvements to the production environment, based on the analysis of performance tests,', 'automation activities and integration of the tools used (JMeter, Jenkins, Grafana, GIT, keptn, dynatrace),', 'creating and maintaining clear test documentation in the repository (GIT),', 'ongoing cooperation with operational maintenance teams at the project implementation stage.'"/>
    <s v="'you like working with people, you have interpersonal and relational skills, you are communicative,', 'you have graduated from or are in the process of technical studies (you have technical and analytical skills),', 'you want to constantly improve your skills and you try to look for new solutions at work,', 'you can act independently and take initiative,', 'you know min. 1 programming language, at least at the basic level (e.g. Python/Java/Bash),', 'you know English for communication, including reading documentation.', 'knowledge of one of the performance testing tools: e.g. JMeter/NeoLoad/ HP LoadRunner,', 'experience in conducting automated tests,', 'ISTQB certified.'"/>
    <s v="'Cooperation agreement', 'Training and development programmes', 'Hybrid work - both remotely and in a modern office', 'Opportunity to exchange experiences within the international Credit Agricole Group', 'Work in an organization that puts people in the center of activities'"/>
    <s v="'JMeter', 'Python', 'Dynatrace', 'Bash'"/>
    <m/>
    <m/>
    <s v="software performance tester"/>
    <x v="5"/>
    <n v="2"/>
    <s v=" c:business analyst  ji:0  Int:  c:financial analyst  ji:0  Int:  c:system analyst  ji:2  Int:performance tester  c:data scientist  ji:0  Int:  c:financial controller  ji:0  Int:  c:intern analyst  ji:0  Int:  c:security analyst  ji:0  Int:"/>
    <s v="cos:business analyst  cos:0.905 cos:financial analyst  cos:0.881 cos:system analyst  cos:0.976 cos:data scientist  cos:0.939 cos:financial controller  cos:0.924 cos:intern analyst  cos:0.947 cos:security analyst  cos:0.959"/>
    <n v="0.97599999999999998"/>
    <s v="system analyst"/>
    <s v="software"/>
    <s v="designing performance test banking application including scenario case cooperation project team verification non functional requirement needed execute load stress stability jenkins jmeter others result analysis clear reporting dynatrace grafana jira issuing recommendation implementation new functionality improvement production environment based automation activity integration tool used git keptn creating maintaining documentation repository ongoing operational maintenance stage"/>
    <x v="0"/>
    <n v="2"/>
    <s v=" c:business analyst  ji:2  Int:project automation  c:financial analyst  ji:2  Int:banking reporting  c:system analyst  ji:1  Int:performance  c:data scientist  ji:2  Int:analysis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jira scenario repository maintaining analysis functional requirement maintenance clear verification case functionality tool stage environment activity creating implementation integration jenkins keptn team execute others ongoing git used performance designing reporting result needed new stability documentation production non issuing application based stress cooperation banking load test including jmeter recommendation dynatrace grafana operational"/>
  </r>
  <r>
    <n v="3416"/>
    <n v="3431"/>
    <s v="Trade Compliance Operations Senior Analyst"/>
    <s v="['https://www.pracuj.pl/praca/trade-compliance-operations-senior-analyst-warszawa-woloska-22,oferta,1002405536']"/>
    <s v="Starszy specjalista (Senior)"/>
    <s v="[['https://www.pracuj.pl/praca/trade-compliance-operations-senior-analyst-warszawa-woloska-22,oferta,1002405536'], 1, ['responsibilities-1', ['Coordinate global trade compliance and customs operations within a country (Poland) to meet business goals.', 'Work with Customs brokers, Customs authorities and other governmental agencies (sanitary, veterinary, phytosanitary etc.)', 'Apply a substantial understanding of global trade compliance and customs operations practices and procedures to execute transactions.', 'Ensure documents and data meet legal, customs and fiscal requirements and records are maintained in accordance to guidelines.', 'Independently validate and coordinate customs import and export transactional data and document requirements to complete customs import/export declarations and clearance.', 'Execute and complete medium-impact internal global trade and compliance project from customs perspective', 'Develop and maintain relationships with standard partners to implement cross-border solutions to support organizational goals.', 'Record, monitor and analyze compliance operations key performance indicators for the location.', 'Independently solve moderately complex issues with minimal supervision, while escalating more complex issues to appropriate staff.', 'Other duties as assigned']], ['requirements-1', ['Bachelor’s degree in a related field or equivalent experience', 'Practical knowledge of customs regulations and foreign exchange controls', 'Minimum of two years of related work experience', 'Good knowledge of MS Office', 'Customs Broker License or equivalent strongly preferred', 'Strong negotiation and problem solving skills', 'Basic knowledge of excise regulations including EMCS system', 'Experience managing SAP and global trade services']], ['offered-1', ['We provide a fast paced stimulating international environment, which will stretch your abilities and channel your talents. We also offer competitive salary and benefits combined with outstanding career development opportunities in one of the largest and most solid private companies in the world.']], ['additional-module-1', ['The Trade Compliance Operations Analyst will apply comprehensive trade compliance and customs operations knowledge to perform a range of moderate to complex activities. In this role, you will collaborate with internal and external business partners to drive continuous improvement.']]]"/>
    <s v="Senior Specialist (Senior)"/>
    <s v="Trade Compliance Operations Senior Analyst"/>
    <s v="'Coordinate global trade compliance and customs operations within a country (Poland) to meet business goals.', 'Work with Customs brokers, Customs authorities and other governmental agencies (sanitary, veterinary, phytosanitary etc.)', 'Apply a substantial understanding of global trade compliance and customs operations practices and procedures to execute transactions.', 'Ensure documents and data meet legal, customs and fiscal requirements and records are maintained in accordance to guidelines.', 'Independently validate and coordinate customs import and export transactional data and document requirements to complete customs import/export declarations and clearance.', 'Execute and complete medium-impact internal global trade and compliance project from customs perspective', 'Develop and maintain relationships with standard partners to implement cross-border solutions to support organizational goals.', 'Record, monitor and analyze compliance operations key performance indicators for the location.', 'Independently solve moderately complex issues with minimal supervision, while escalating more complex issues to appropriate staff.', 'Other duties as assigned'"/>
    <s v="'Bachelor’s degree in a related field or equivalent experience', 'Practical knowledge of customs regulations and foreign exchange controls', 'Minimum of two years of related work experience', 'Good knowledge of MS Office', 'Customs Broker License or equivalent strongly preferred', 'Strong negotiation and problem solving skills', 'Basic knowledge of excise regulations including EMCS system', 'Experience managing SAP and global trade services'"/>
    <s v="'We provide a fast paced stimulating international environment, which will stretch your abilities and channel your talents. We also offer competitive salary and benefits combined with outstanding career development opportunities in one of the largest and most solid private companies in the world.'"/>
    <m/>
    <m/>
    <m/>
    <s v="trade compliance operation  analyst"/>
    <x v="4"/>
    <n v="1"/>
    <s v=" c:business analyst  ji:1  Int:operation  c:financial analyst  ji:0  Int:  c:system analyst  ji:0  Int:  c:data scientist  ji:0  Int:  c:financial controller  ji:0  Int:  c:intern analyst  ji:0  Int:  c:security analyst  ji:0  Int:"/>
    <s v="cos:business analyst  cos:0.885 cos:financial analyst  cos:0.883 cos:system analyst  cos:0.943 cos:data scientist  cos:0.928 cos:financial controller  cos:0.933 cos:intern analyst  cos:0.966 cos:security analyst  cos:0.95"/>
    <n v="0.96599999999999997"/>
    <s v="intern analyst"/>
    <s v=" analyst trade compliance"/>
    <s v="coordinate global trade compliance custom operation within country poland meet business goal work broker authority governmental agency sanitary veterinary phytosanitary etc apply substantial understanding practice procedure execute transaction ensure document data legal fiscal requirement record maintained accordance guideline independently validate import export transactional complete declaration clearance medium impact internal project perspective develop maintain relationship standard partner implement cross border solution support organizational monitor analyze key performance indicator location solve moderately complex issue minimal supervision escalating appropriate staff duty assigned"/>
    <x v="0"/>
    <n v="5"/>
    <s v=" c:business analyst  ji:5  Int:project support transaction operation business  c:financial analyst  ji:1  Int:support  c:system analyst  ji:2  Int:performance key  c:data scientist  ji:1  Int:data  c:financial controller  ji:0  Int:  c:intern analyst  ji:0  Int:  c:security analyst  ji:0  Int:"/>
    <s v="cos:business analyst  cos:0 cos:financial analyst  cos:0 cos:system analyst  cos:0 cos:data scientist  cos:0 cos:financial controller  cos:0 cos:intern analyst  cos:0 cos:security analyst  cos:0"/>
    <n v="0"/>
    <s v="n"/>
    <s v="moderately complex maintain issue solve clearance understanding perspective duty governmental veterinary impact agency procedure record performance indicator partner minimal goal document global legal staff ensure custom relationship organizational apply monitor etc trade data practice fiscal requirement guideline key supervision authority transactional phytosanitary country cross medium work assigned substantial execute border complete import broker accordance location independently compliance solution develop sanitary export maintained within coordinate poland analyze meet validate escalating internal appropriate declaration implement standard"/>
  </r>
  <r>
    <n v="3417"/>
    <n v="3432"/>
    <s v="Traded Risk Analyst (CCR) – Internship"/>
    <s v="['https://www.pracuj.pl/praca/traded-risk-analyst-ccr-internship-krakow-kapelanka-42a,oferta,1002423518']"/>
    <s v="Praktykant / Stażysta"/>
    <s v="[['https://www.pracuj.pl/praca/traded-risk-analyst-ccr-internship-krakow-kapelanka-42a,oferta,1002423518'], 1, ['responsibilities-1', ['Perform daily risk monitoring, reporting and analysis against risk limits as well as major risk drivers', 'Perform enhanced PFE (Potential Future Exposure) counterparty reviews and analyze data providing quantitative and qualitative summary to the risk managers, relationship managers and senior management', 'Identify and escalate issues to Risk Management through review and validation of risk data, controls and reporting', 'Support internal initiatives to deal with regulatory challenges as well as optimize the control framework of the Traded Risk function', 'Assist with the delivery of Traded Risk projects', 'Support the change delivery of risk systems at a global level across a project’s lifecycle including providing requirement, assisting development and UAT testing', 'Support development and implementation of new reports/risk engines to improve risk visibility (e.g. PFE, Wrong Way Risk, etc.)', 'Build and maintain relationships with key stakeholders including Risk Managers, Front Office, Global Markets Middle Office, Product Control, etc.']], ['requirements-1', ['Preferably bachelor or master degree student in finance, mathematics, computer science or any other quantitative related degrees', 'Solid knowledge of vanilla and structured products traded within financial markets', 'Understanding of financial markets as well as key credit risk measures (inc. LGD, EAD, PD) and methodologies used to assess risk', 'Advanced knowledge of Microsoft Office is a must', 'Desirable working knowledge of software/database development tools (VBA, Python, SQL, etc.)', 'Strong interpersonal skills', 'Excellent analytical and problem solving skills', 'Self-starter, who can think proactively and able to work without constant supervision', 'Strong eagerness to learn and grow along with the capacity to work collaboratively as a team']], ['offered-1', ['Internship in one of the largest banking and financial services organization in the world',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additional-module-1', ['This role resides under Traded &amp; Treasury Risk Management function and is part of the Global Risk Organisation.', 'Traded Risk function monitors, evaluates and manages market and counterparty risks impacting across the HSBC Group. It is responsible for establishing the global risk management framework for Traded Risk and plays a key role in ensuring that the Bank is compliant with current and future regulatory requirements relating to Traded Risks and their capitalization.']], ['additional-module-2', ['Conduct predominantly quantitative analysis and perform investigations as well as a slice-and-dice analysis into risk metrics with regards to counterparty credit risk', 'Support risk managers with implementation, calculation, calibration and maintenance of risk measures', 'Perform risk limit monitoring and provide guidance on limit breaches with appropriate escalation', 'Generate ad hoc and bespoke risk reporting for senior management', 'Identify improvements to infrastructure, including streamlining, standardising and globalising processes and reporting']], ['additional-module-3', ['Student internship agreement is applicable to candidates under 30 years of age in accordance with the art 2.1 of the Internship Act dated 17.07.2009.']]]"/>
    <s v="Apprentice / Trainee"/>
    <s v="Traded Risk Analyst (CCR) – Internship"/>
    <s v="'Perform daily risk monitoring, reporting and analysis against risk limits as well as major risk drivers', 'Perform enhanced PFE (Potential Future Exposure) counterparty reviews and analyze data providing quantitative and qualitative summary to the risk managers, relationship managers and senior management', 'Identify and escalate issues to Risk Management through review and validation of risk data, controls and reporting', 'Support internal initiatives to deal with regulatory challenges as well as optimize the control framework of the Traded Risk function', 'Assist with the delivery of Traded Risk projects', 'Support the change delivery of risk systems at a global level across a project’s lifecycle including providing requirement, assisting development and UAT testing', 'Support development and implementation of new reports/risk engines to improve risk visibility (e.g. PFE, Wrong Way Risk, etc.)', 'Build and maintain relationships with key stakeholders including Risk Managers, Front Office, Global Markets Middle Office, Product Control, etc.'"/>
    <s v="'Preferably bachelor or master degree student in finance, mathematics, computer science or any other quantitative related degrees', 'Solid knowledge of vanilla and structured products traded within financial markets', 'Understanding of financial markets as well as key credit risk measures (inc. LGD, EAD, PD) and methodologies used to assess risk', 'Advanced knowledge of Microsoft Office is a must', 'Desirable working knowledge of software/database development tools (VBA, Python, SQL, etc.)', 'Strong interpersonal skills', 'Excellent analytical and problem solving skills', 'Self-starter, who can think proactively and able to work without constant supervision', 'Strong eagerness to learn and grow along with the capacity to work collaboratively as a team'"/>
    <s v="'Internship in one of the largest banking and financial services organization in the world', 'Professional trainings', 'An environment where you will be given space to take ownership and accountability for your work', 'A Team of professionals that will help you develop &amp; succeed', 'Exposure on all HSBC lines of business and markets', 'Employees’ benefits: private medical and dental health care, Multisport Card, life insurance'"/>
    <m/>
    <m/>
    <m/>
    <s v="traded risk analyst ccr internship"/>
    <x v="0"/>
    <n v="1"/>
    <s v=" c:business analyst  ji:0  Int:  c:financial analyst  ji:1  Int:risk  c:system analyst  ji:0  Int:  c:data scientist  ji:0  Int:  c:financial controller  ji:0  Int:  c:intern analyst  ji:1  Int:internship  c:security analyst  ji:0  Int:"/>
    <s v="cos:business analyst  cos:0.892 cos:financial analyst  cos:0.906 cos:system analyst  cos:0.937 cos:data scientist  cos:0.937 cos:financial controller  cos:0.927 cos:intern analyst  cos:0.96 cos:security analyst  cos:0.949"/>
    <n v="0.96"/>
    <s v="intern analyst"/>
    <s v="traded analyst ccr internship"/>
    <s v="perform daily risk monitoring reporting analysis limit well major driver enhanced pfe potential future exposure counterparty review analyze data providing quantitative qualitative summary manager relationship senior management identify escalate issue validation control support internal initiative deal regulatory challenge optimize framework traded function assist delivery project change system global level across lifecycle including requirement assisting development uat testing implementation new report engine improve visibility wrong way etc build maintain key stakeholder front office market middle product"/>
    <x v="0"/>
    <n v="7"/>
    <s v=" c:business analyst  ji:7  Int:project market product management support monitoring manager  c:financial analyst  ji:5  Int:risk control management support reporting  c:system analyst  ji:2  Int:system key  c:data scientist  ji:4  Int:data analysis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maintain analysis limit issue senior review potential implementation traded visibility summary office perform exposure future development well middle control assisting pfe build delivery global assist challenge enhanced counterparty providing regulatory relationship system including daily improve wrong etc stakeholder risk major data report identify requirement level function key escalate framework deal initiative optimize engine reporting driver new quantitative across front qualitative validation testing analyze uat way lifecycle internal change"/>
  </r>
  <r>
    <n v="3418"/>
    <n v="3433"/>
    <s v="Trade Surveillance Analyst"/>
    <s v="['https://www.pracuj.pl/praca/trade-surveillance-analyst-krakow-kapelanka-42a,oferta,1002395266']"/>
    <s v="Specjalista (Mid / Regular)"/>
    <s v="[['https://www.pracuj.pl/praca/trade-surveillance-analyst-krakow-kapelanka-42a,oferta,1002395266'], 1, ['responsibilities-1', ['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 ['requirements-1', ['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
    <s v="Specialist (Mid/Regular)"/>
    <s v="Trade Surveillance Analyst"/>
    <s v="'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
    <s v="'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
    <m/>
    <m/>
    <m/>
    <m/>
    <s v="trade surveillance analyst"/>
    <x v="3"/>
    <n v="0"/>
    <s v=" c:business analyst  ji:0  Int:  c:financial analyst  ji:0  Int:  c:system analyst  ji:0  Int:  c:data scientist  ji:0  Int:  c:financial controller  ji:0  Int:  c:intern analyst  ji:0  Int:  c:security analyst  ji:0  Int:"/>
    <s v="cos:business analyst  cos:0.869 cos:financial analyst  cos:0.867 cos:system analyst  cos:0.942 cos:data scientist  cos:0.924 cos:financial controller  cos:0.917 cos:intern analyst  cos:0.967 cos:security analyst  cos:0.949"/>
    <n v="0.96699999999999997"/>
    <s v="intern analyst"/>
    <s v="n"/>
    <s v="investigating whether trading activity performed compliance relevant market abuse law regulation hsbc policy reviewing alert triggered equity fixed income transaction timely manner escalating potential issue necessary supporting growth expansion surveillance service across global business line multiple country able work colleague based overseas contribute improvement"/>
    <x v="0"/>
    <n v="4"/>
    <s v=" c:business analyst  ji:4  Int:transaction service business marke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performed issue fixed hsbc surveillance multiple regulation country activity law potential work growth expansion relevant timely compliance colleague alert able investigating contribute across policy overseas necessary triggered equity supporting based global line escalating abuse trading income whether reviewing manner"/>
  </r>
  <r>
    <n v="3419"/>
    <n v="3434"/>
    <s v="Trade Surveillance Analyst"/>
    <s v="['https://www.pracuj.pl/praca/trade-surveillance-analyst-krakow-kapelanka-42a,oferta,1002474551']"/>
    <s v="Specjalista (Mid / Regular)"/>
    <s v="[['https://www.pracuj.pl/praca/trade-surveillance-analyst-krakow-kapelanka-42a,oferta,1002474551'], 1, ['responsibilities-1', ['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 ['requirements-1', ['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
    <s v="Specialist (Mid/Regular)"/>
    <s v="Trade Surveillance Analyst"/>
    <s v="'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
    <s v="'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
    <m/>
    <m/>
    <m/>
    <m/>
    <s v="trade surveillance analyst"/>
    <x v="3"/>
    <n v="0"/>
    <s v=" c:business analyst  ji:0  Int:  c:financial analyst  ji:0  Int:  c:system analyst  ji:0  Int:  c:data scientist  ji:0  Int:  c:financial controller  ji:0  Int:  c:intern analyst  ji:0  Int:  c:security analyst  ji:0  Int:"/>
    <s v="cos:business analyst  cos:0.869 cos:financial analyst  cos:0.867 cos:system analyst  cos:0.942 cos:data scientist  cos:0.924 cos:financial controller  cos:0.917 cos:intern analyst  cos:0.967 cos:security analyst  cos:0.949"/>
    <n v="0.96699999999999997"/>
    <s v="intern analyst"/>
    <s v="n"/>
    <s v="investigating whether trading activity performed compliance relevant market abuse law regulation hsbc policy reviewing alert triggered equity fixed income transaction timely manner escalating potential issue necessary supporting growth expansion surveillance service across global business line multiple country able work colleague based overseas contribute improvement"/>
    <x v="0"/>
    <n v="4"/>
    <s v=" c:business analyst  ji:4  Int:transaction service business marke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performed issue fixed hsbc surveillance multiple regulation country activity law potential work growth expansion relevant timely compliance colleague alert able investigating contribute across policy overseas necessary triggered equity supporting based global line escalating abuse trading income whether reviewing manner"/>
  </r>
  <r>
    <n v="3420"/>
    <n v="3435"/>
    <s v="Trade Surveillance Analyst with English"/>
    <s v="['https://www.pracuj.pl/praca/trade-surveillance-analyst-with-english-krakow-kapelanka-42a,oferta,1002395270']"/>
    <s v="Specjalista (Mid / Regular)"/>
    <s v="[['https://www.pracuj.pl/praca/trade-surveillance-analyst-with-english-krakow-kapelanka-42a,oferta,1002395270'], 1, ['responsibilities-1', ['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 ['requirements-1', ['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
    <s v="Specialist (Mid/Regular)"/>
    <s v="Trade Surveillance Analyst with English"/>
    <s v="'Investigating whether trading activity is performed in compliance with relevant market abuse laws, regulations and HSBC policies.', 'Reviewing alerts triggered by equity or fixed income transactions in a timely manner and investigating and escalating potential issues when necessary.', 'Supporting the growth and expansion of surveillance services across all global business lines in multiple countries.', 'Being able to work with colleagues who are based overseas and to contribute to global improvements in surveillance.'"/>
    <s v="'University degree, preferably in Finance, Economics, Audit, Law or a related field; specialization in Capital Markets or Banking would be an asset.', 'Good understanding of the financial market and especially asset classes, such as equities, fixed income or FX. Knowledge of financial market regulations would be an asset.', 'Proficiency in English.', 'Outstanding organizational and analytical skills, integrity as well as strong attention to details.', 'Ability to support decisions with sound reasoning and in a clear manner.', 'Ability to work independently and be part of a team.'"/>
    <m/>
    <m/>
    <m/>
    <m/>
    <s v="trade surveillance analyst"/>
    <x v="3"/>
    <n v="0"/>
    <s v=" c:business analyst  ji:0  Int:  c:financial analyst  ji:0  Int:  c:system analyst  ji:0  Int:  c:data scientist  ji:0  Int:  c:financial controller  ji:0  Int:  c:intern analyst  ji:0  Int:  c:security analyst  ji:0  Int:"/>
    <s v="cos:business analyst  cos:0.869 cos:financial analyst  cos:0.867 cos:system analyst  cos:0.942 cos:data scientist  cos:0.924 cos:financial controller  cos:0.917 cos:intern analyst  cos:0.967 cos:security analyst  cos:0.949"/>
    <n v="0.96699999999999997"/>
    <s v="intern analyst"/>
    <s v="n"/>
    <s v="investigating whether trading activity performed compliance relevant market abuse law regulation hsbc policy reviewing alert triggered equity fixed income transaction timely manner escalating potential issue necessary supporting growth expansion surveillance service across global business line multiple country able work colleague based overseas contribute improvement"/>
    <x v="0"/>
    <n v="4"/>
    <s v=" c:business analyst  ji:4  Int:transaction service business market  c:financial analyst  ji:0  Int: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performed issue fixed hsbc surveillance multiple regulation country activity law potential work growth expansion relevant timely compliance colleague alert able investigating contribute across policy overseas necessary triggered equity supporting based global line escalating abuse trading income whether reviewing manner"/>
  </r>
  <r>
    <n v="3421"/>
    <n v="3436"/>
    <s v="Trading Fees Data Controller "/>
    <s v="['https://www.pracuj.pl/praca/trading-fees-data-controller-wroclaw,oferta,1002416452']"/>
    <s v="Specjalista (Mid / Regular)"/>
    <s v="[['https://www.pracuj.pl/praca/trading-fees-data-controller-wroclaw,oferta,1002416452'], 1, ['responsibilities-1', ['An outstanding opportunity to join us in this role where you will have oversight over various aspects of managing and processing trading fees incurred by the firm, mainly through unique Transaction Expense Management System called EXCALIBUR.', 'Our Team oversees Brokerage, Clearing &amp; Exchange as well as Settlement and Custody expenses which are significant for the Bank. We ensure that the Company’s books and records are complete by accruing expected expenses at month end, ensuring invoices are processed and paid promptly and any remaining balances are written off to P&amp;L. If you are interested in joining us, check below if you could prosper/thrive in this role and apply']], ['requirements-1', ['As a Trading Fees Data Controller you need to have certain level of skills and experience in order to meet our business partners demands and high standard of the service that we provide.', 'Outstanding written and verbal communication skills with proficiency in English.', 'Academic background and 1-2 years of proven work experience in Finance, Accounting or other relevant field (e.g. Mathematics, Statistics..) would be preferred.', 'Strong analytical skills and can-do approach towards problem solving with proven ability to develop and implement solutions.', 'Ability to manage work independently, prioritize, multi-task and be effective and dedicated.', 'Excellent interpersonal and organizational skillset.', 'Working knowledge of MS Excel, SQL queries, VBA, Tableau, Alteryx and/or JIRA would be an advantage', 'Proven ability to manage work effectively under pressure', 'Dedication to fostering an inclusive culture and value diverse perspectives']], ['offered-1', ['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additional-module-1', ['\u200b\u200b\u200b\u200b\u200b\u200bYour future colleagues', 'The team that you are going to join values friendly atmosphere, open dialogue and professionalism. We are a team that support each other and strive for excellence in our work. We are a department which values Diversity and Inclusion (D&amp;I) and is committed to realizing the firm’s D&amp;I ambition which is an integral part of our global cultural values.']], ['additional-module-2', ['Your new employer', 'Find a new home for your skills, ideas, and ambitions. Credit Suisse offers you the ideal environment to progress your career with attractive benefits and excellent training.', &quot;Credit Suisse is one of the world's leading financial services providers. The bank’s strategy builds on its core strengths: its position as a leading wealth manager, its specialist investment banking and asset management capabilities and its strong presence in its home market of Switzerland. With around 50,000 employees from over 150 nations, we are always looking for motivated individuals to help us shape the future for our clients.&quot;, 'Credit Suisse is committed to providing equal employment opportunities, regardless of ethnicity, nationality, gender, sexual orientation, gender identity, religion, age, civil partnership, marital or family status, pregnancy, disability or any other status that is protected as a matter of local law. Credit Suisse is an equal opportunity employer. Welcoming diversity gives us a competitive advantage in the global marketplace and drives our success. We are committed to building a culture of inclusion with a deep sense of belonging for all of us. We will consider flexible working opportunities where possible. Our bank provides reasonable accommodations to qualified individuals with disabilities, as well as those with other needs or beliefs as may be protected under applicable local law. If you require assistance during the recruitment process, please let your recruiter know.']]]"/>
    <s v="Specialist (Mid/Regular)"/>
    <s v="Trading Fees Data Controller"/>
    <s v="'An outstanding opportunity to join us in this role where you will have oversight over various aspects of managing and processing trading fees incurred by the firm, mainly through unique Transaction Expense Management System called EXCALIBUR.', 'Our Team oversees Brokerage, Clearing &amp; Exchange as well as Settlement and Custody expenses which are significant for the Bank. We ensure that the Company’s books and records are complete by accruing expected expenses at month end, ensuring invoices are processed and paid promptly and any remaining balances are written off to P&amp;L. If you are interested in joining us, check below if you could prosper/thrive in this role and apply'"/>
    <s v="'As a Trading Fees Data Controller you need to have certain level of skills and experience in order to meet our business partners demands and high standard of the service that we provide.', 'Outstanding written and verbal communication skills with proficiency in English.', 'Academic background and 1-2 years of proven work experience in Finance, Accounting or other relevant field (e.g. Mathematics, Statistics..) would be preferred.', 'Strong analytical skills and can-do approach towards problem solving with proven ability to develop and implement solutions.', 'Ability to manage work independently, prioritize, multi-task and be effective and dedicated.', 'Excellent interpersonal and organizational skillset.', 'Working knowledge of MS Excel, SQL queries, VBA, Tableau, Alteryx and/or JIRA would be an advantage', 'Proven ability to manage work effectively under pressure', 'Dedication to fostering an inclusive culture and value diverse perspectives'"/>
    <s v="'Pension plan', 'Training and development', 'Internal Mobility', 'Other optional', 'Language training course', 'Mentoring', 'Health promotion: Multisport card, sporting events and groups within Credit Suisse (skiing trips, football team, running team, tennis training course etc.)', 'Employee discounts on various products and services (event tickets, consumer products, etc.)', 'Relocation package', 'Employee Referral Program'"/>
    <m/>
    <m/>
    <m/>
    <s v="trading fee data controller"/>
    <x v="2"/>
    <n v="1"/>
    <s v=" c:business analyst  ji:0  Int:  c:financial analyst  ji:0  Int:  c:system analyst  ji:0  Int:  c:data scientist  ji:1  Int:data  c:financial controller  ji:1  Int:controller  c:intern analyst  ji:0  Int:  c:security analyst  ji:0  Int:"/>
    <s v="cos:business analyst  cos:0.884 cos:financial analyst  cos:0.881 cos:system analyst  cos:0.964 cos:data scientist  cos:0.925 cos:financial controller  cos:0.92 cos:intern analyst  cos:0.95 cos:security analyst  cos:0.96"/>
    <n v="0.96399999999999997"/>
    <s v="system analyst"/>
    <s v="trading fee controller"/>
    <s v="outstanding opportunity join u role oversight various aspect managing processing trading fee incurred firm mainly unique transaction expense management system called excalibur team oversees brokerage clearing exchange well settlement custody significant bank ensure company book record complete accruing expected month end ensuring invoice processed paid promptly remaining balance written interested joining check could prosper thrive apply"/>
    <x v="0"/>
    <n v="2"/>
    <s v=" c:business analyst  ji:2  Int:transaction management  c:financial analyst  ji:2  Int:management settlement  c:system analyst  ji:1  Int:system  c:data scientist  ji:0  Int:  c:financial controller  ji:0  Int:  c:intern analyst  ji:1  Int:processing  c:security analyst  ji:0  Int:"/>
    <s v="cos:business analyst  cos:0 cos:financial analyst  cos:0 cos:system analyst  cos:0 cos:data scientist  cos:0 cos:financial controller  cos:0 cos:intern analyst  cos:0 cos:security analyst  cos:0"/>
    <n v="0"/>
    <s v="n"/>
    <s v="join called fee expected aspect opportunity end brokerage outstanding written team ensuring managing company custody processing complete balance record excalibur remaining could thrive expense clearing month accruing check well interested processed paid book oversees u mainly role invoice oversight promptly bank ensure exchange firm system various unique incurred trading significant joining apply settlement prosper"/>
  </r>
  <r>
    <n v="3422"/>
    <n v="3437"/>
    <s v="Trading Services Analyst (German)"/>
    <s v="['https://www.pracuj.pl/praca/trading-services-analyst-german-krakow-kapelanka-42,oferta,1002363303']"/>
    <s v="Specjalista (Mid / Regular)"/>
    <s v="[['https://www.pracuj.pl/praca/trading-services-analyst-german-krakow-kapelanka-42,oferta,1002363303'], 1, ['responsibilities-1', ['A degree-level education', 'Fluency in primary support language (German – written and spoken)', 'High level of competency in English (written and spoken)', 'Excellent interpersonal and communication skills', 'The ability to work well under pressure', 'A logical and analytical approach to problem-solving', 'Confident to employ basic math skills, particularly mental arithmetic.', 'Strong organizational and time management skills', 'Literacy in MS Office', 'Desirable: experience working within a financial environment', 'A sales background or good working knowledge of any additional European language may be a distinct advantage']], ['requirements-1', ['Providing front-line support to our clients across phone, email, web chat, and social media', 'Answering queries from our client base on all of our products and platforms', 'Resolving trade queries', 'Providing clients with technical support with our front-end platforms and chart packages', 'Conducting audit checks and client administration tasks', 'In doing so you’ll benefit from exposure to a vibrant, commercially driven environment, with development opportunities encompassing everything from client reactivation and retention to premium client service and dealing roles.']], ['offered-1', ['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 ['additional-module-1', ['You don’t need a background in finance to apply although this is desirable. We’ll provide on-the-job training and support to help ensure you quickly pick up the necessary knowledge and understanding.', 'What you will need is a genuine interest in working in financial markets, along with motivation levels as impressive as your aptitude for numbers and attention to detail']], ['additional-module-2', ['We are a global leader in the financial services industry and a FTSE250 company currently recruiting for a Trading Services Analyst with a genuine interest in learning more about the financial markets. We’ll provide on-the-job training and support to help ensure you quickly pick up the necessary knowledge and understanding.']]]"/>
    <s v="Specialist (Mid/Regular)"/>
    <s v="Trading Services Analyst (German)"/>
    <s v="'A degree-level education', 'Fluency in primary support language (German – written and spoken)', 'High level of competency in English (written and spoken)', 'Excellent interpersonal and communication skills', 'The ability to work well under pressure', 'A logical and analytical approach to problem-solving', 'Confident to employ basic math skills, particularly mental arithmetic.', 'Strong organizational and time management skills', 'Literacy in MS Office', 'Desirable: experience working within a financial environment', 'A sales background or good working knowledge of any additional European language may be a distinct advantage'"/>
    <s v="'Providing front-line support to our clients across phone, email, web chat, and social media', 'Answering queries from our client base on all of our products and platforms', 'Resolving trade queries', 'Providing clients with technical support with our front-end platforms and chart packages', 'Conducting audit checks and client administration tasks', 'In doing so you’ll benefit from exposure to a vibrant, commercially driven environment, with development opportunities encompassing everything from client reactivation and retention to premium client service and dealing roles.'"/>
    <s v="'Competitive salary', 'Private medical cover for you and your family (Medicover', 'Multikafeteria system (you can choose multisport card, vouchers etc.)', 'Life insurance (Generali)', 'Comprehensive global and local onboarding process – to the company and to your role', 'Employee-led LGBTQ+, Women’s, Black and\u202fParents &amp;\u202fCarers\u202fnetworks with annual budget for organizing events &amp; projects that foster an open, diverse and inclusive culture', 'Option to participate and create ESG initiatives based on IG Brighter Future Fund', '2\u202fadditional days off a year for voluntary work', '1 additional day off to celebrate your Birthday 😊', 'Work from home or office (based on your choice)', 'Home office equipment reimbursement', 'Flexible working hours', 'Online stretching sessions', 'Online wellbeing weeks', 'Online social events', 'Depending on pandemic situation – summer parties'"/>
    <m/>
    <m/>
    <m/>
    <s v="trading service analyst"/>
    <x v="4"/>
    <n v="1"/>
    <s v=" c:business analyst  ji:1  Int:service  c:financial analyst  ji:0  Int:  c:system analyst  ji:0  Int:  c:data scientist  ji:0  Int:  c:financial controller  ji:0  Int:  c:intern analyst  ji:0  Int:  c:security analyst  ji:0  Int:"/>
    <s v="cos:business analyst  cos:0.885 cos:financial analyst  cos:0.892 cos:system analyst  cos:0.945 cos:data scientist  cos:0.932 cos:financial controller  cos:0.935 cos:intern analyst  cos:0.967 cos:security analyst  cos:0.95"/>
    <n v="0.96699999999999997"/>
    <s v="intern analyst"/>
    <s v="trading analyst"/>
    <s v="degree level education fluency primary support language german written spoken high competency english excellent interpersonal communication skill ability work well pressure logical analytical approach problem solving confident employ basic math particularly mental arithmetic strong organizational time management literacy m office desirable experience working within financial environment sale background good knowledge additional european may distinct advantage"/>
    <x v="0"/>
    <n v="3"/>
    <s v=" c:business analyst  ji:3  Int:support sale management  c:financial analyst  ji:3  Int:support financial management  c:system analyst  ji:0  Int:  c:data scientist  ji:1  Int:analytical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excellent employ advantage strong skill mental level degree working communication knowledge environment analytical work written basic fluency additional language high office spoken financial english european literacy competency ability well education logical interpersonal arithmetic confident background within desirable particularly good experience problem distinct pressure german m math primary approach organizational solving time may"/>
  </r>
  <r>
    <n v="3423"/>
    <n v="3438"/>
    <s v="Trainee Graduate Data Analyst "/>
    <s v="['https://www.pracuj.pl/praca/trainee-graduate-data-analyst-warszawa,oferta,1002368277']"/>
    <s v="Praktykant / Stażysta"/>
    <s v="[['https://www.pracuj.pl/praca/trainee-graduate-data-analyst-warszawa,oferta,1002368277'], 1, ['responsibilities-1', ['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 ['requirements-1', ['University degree in a data science, statistical, mathematical, accountancy or finance degree or other relevant subject.', 'Experience of working within analytics and/or data science is beneficial but not essential', 'A real passion for data and analytics', 'Excellent communication skills (Must be Fluent in Polish and English) ability to generate ideas and execute them effectively', 'The ability to organise time, learn quickly and work well under pressure', 'Deliver focused and strong attention to detail', 'An Analytical Mind', 'Confident, Ambitious, Client focused attitude', 'Strong entrepreneurial, analytical, quantitative and client relations’ skills.', 'Eligibility to work in Poland at the time of starting employment. Please note, we are not able to sponsor work visas.', '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 ['offered-1', ['Training in Investment Banking business knowledge', 'All relevant technical and analytical training', 'A fantastic starting point for a career in Banking', 'Dynamic and exciting environment', 'Excellent experience']], ['additional-module-1', ['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 ['additional-module-2', ['This program has a start date for the beginning of March 2023. We are recruiting on a rolling basis so please apply earlier for consideration. We look forward to receiving you application.', '', 'If you feel that you meet the criteria for this exciting opportunity then please apply!']]]"/>
    <s v="Apprentice / Trainee"/>
    <s v="Trainee Graduate Data Analyst"/>
    <s v="'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
    <s v="'University degree in a data science, statistical, mathematical, accountancy or finance degree or other relevant subject.', 'Experience of working within analytics and/or data science is beneficial but not essential', 'A real passion for data and analytics', 'Excellent communication skills (Must be Fluent in Polish and English) ability to generate ideas and execute them effectively', 'The ability to organise time, learn quickly and work well under pressure', 'Deliver focused and strong attention to detail', 'An Analytical Mind', 'Confident, Ambitious, Client focused attitude', 'Strong entrepreneurial, analytical, quantitative and client relations’ skills.', 'Eligibility to work in Poland at the time of starting employment. Please note, we are not able to sponsor work visas.', 'With a rapidly expanding client base, Vantage Point is looking to hire Data Scientists with a strong academic background in data science, statistics and/or mathematics to join our ambitious and fast growing team. This will be a client-facing role (following a fast tracked training process) and you will be working on client site in Warsaw. Employed under our innovative AdVantage Accelerator Programme, this is a 18 month scheme.'"/>
    <s v="'Training in Investment Banking business knowledge', 'All relevant technical and analytical training', 'A fantastic starting point for a career in Banking', 'Dynamic and exciting environment', 'Excellent experience'"/>
    <m/>
    <m/>
    <m/>
    <s v="trainee graduate data analyst"/>
    <x v="2"/>
    <n v="2"/>
    <s v=" c:business analyst  ji:0  Int:  c:financial analyst  ji:0  Int:  c:system analyst  ji:0  Int:  c:data scientist  ji:2  Int:data graduate  c:financial controller  ji:0  Int:  c:intern analyst  ji:0  Int:  c:security analyst  ji:0  Int:"/>
    <s v="cos:business analyst  cos:0.87 cos:financial analyst  cos:0.857 cos:system analyst  cos:0.923 cos:data scientist  cos:0.924 cos:financial controller  cos:0.919 cos:intern analyst  cos:0.978 cos:security analyst  cos:0.921"/>
    <n v="0.97799999999999998"/>
    <s v="intern analyst"/>
    <s v="analyst trainee"/>
    <s v="rapidly expanding client base vantage point looking hire data scientist strong academic background science statistic mathematics join ambitious fast growing team facing role following tracked training process working site warsaw employed innovative advantage accelerator programme 18 month scheme"/>
    <x v="0"/>
    <n v="2"/>
    <s v=" c:business analyst  ji:2  Int:client process  c:financial analyst  ji:1  Int:hire  c:system analyst  ji:0  Int:  c:data scientist  ji:2  Int:data scientist  c:financial controller  ji:0  Int:  c:intern analyst  ji:0  Int:  c:security analyst  ji:0  Int:"/>
    <s v="cos:business analyst  cos:0 cos:financial analyst  cos:0 cos:system analyst  cos:0 cos:data scientist  cos:0 cos:financial controller  cos:0 cos:intern analyst  cos:0 cos:security analyst  cos:0"/>
    <n v="0"/>
    <s v="n"/>
    <s v="join advantage data strong tracked growing working ambitious team warsaw rapidly statistic mathematics scientist academic science site accelerator hire month scheme fast background programme base employed role following vantage point 18 looking training expanding innovative facing"/>
  </r>
  <r>
    <n v="3424"/>
    <n v="3439"/>
    <s v="Training Analyst"/>
    <s v="['https://www.pracuj.pl/praca/training-analyst-krakow-stanislawa-klimeckiego-1,oferta,1002384325']"/>
    <s v="Specjalista (Mid / Regular)"/>
    <s v="[['https://www.pracuj.pl/praca/training-analyst-krakow-stanislawa-klimeckiego-1,oferta,1002384325'], 1, ['responsibilities-1', ['Develop training curricula to support specialized knowledge - concepts, job skills and systems training, - for Fund Accounting, Fund Administration, Global Client Service and Transfer Agency employees;', 'Master technical topics within the Training course catalogue applicable to the local offices’ needs;', 'Work with local business units to build Best Practices and support delivery of training on Best Practice topics;', 'Advocate the needs of European offices for consideration in future training course development prioritization;', 'Develop training materials (both for instructor-led and eLearning delivery) by partnering with subject matter experts for validation, review, and exercises;', 'Provide regular training updates through strategy meetings and the creation and circulation of a monthly training calendar to all staff within the business lines;', 'Support the needs of the global FS Advisory function through the Learning Management System.']], ['requirements-1', ['Primary degree (finance or accounting related concentration is preferred), and/or equivalent work experience;', 'Minimum of 3-5 years of related financial services experience; Fund Accounting, Financial Reporting, Transfer Agency, Custody experience a plus;', 'Excellent presentation / classroom facilitation skills (delivery of a 5-minute presentation on a topic of your choice is required during the interview process);', 'Experience in developing and maintaining eLearning content and modules an advantage;', 'Fluency in spoken and written English;', 'Excellent interpersonal, oral and written communication skills;', 'Familiarity with online meeting and survey tools;', 'Ability to manage multiple projects and priorities simultaneously;', 'Ability to learn and adapt to new technologies and systems;', 'Demonstrated ability to work effectively in a team environment while remaining responsible and accountable for results.']], ['offered-1', ['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additional-module-1', ['The Fund Services Advisory Team provides technical training, expertise, and guidance for various global business lines within the Investor Services group. Moreover, FS Advisory helps drafting Best Practices and answers Requests for Proposal from the clients. The primary lines of business that this position would support include Transfer Agency, Custody, Fund Accounting, Financial Reporting, Expense Administration, and Fund Compliance.', '', 'We work in collaboration with other BBH business lines and are responsive to client requests and industry trends. We are proactive on the identification and execution of innovative solutions that will assist clients and business partners in meeting their goals.', '', 'There is currently an FS Advisory team presence in Boston, Krakow, Luxembourg, and Dublin, and we are a globally focused group serving internal clients in Boston, Dublin, Krakow, Luxembourg, Tokyo &amp; Hong Kong. As the Poland office continues to mature, so too do the offerings provided by the FS Advisory group.', '', 'Position Summary &amp; Key Responsibilities:', '', 'As a key member of this group, the Training Analyst will work closely with internal business lines to support all technical training needs within the local business units. Driven by hiring volumes and business demands, the Training Analyst will adapt to staffing demands, priorities, and initiatives. In addition to supporting the growing demands of the Poland office, the role provides training support to the global offices via virtual delivery.']], ['additional-module-4',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s v="Specialist (Mid/Regular)"/>
    <s v="Training Analyst"/>
    <s v="'Develop training curricula to support specialized knowledge - concepts, job skills and systems training, - for Fund Accounting, Fund Administration, Global Client Service and Transfer Agency employees;', 'Master technical topics within the Training course catalogue applicable to the local offices’ needs;', 'Work with local business units to build Best Practices and support delivery of training on Best Practice topics;', 'Advocate the needs of European offices for consideration in future training course development prioritization;', 'Develop training materials (both for instructor-led and eLearning delivery) by partnering with subject matter experts for validation, review, and exercises;', 'Provide regular training updates through strategy meetings and the creation and circulation of a monthly training calendar to all staff within the business lines;', 'Support the needs of the global FS Advisory function through the Learning Management System.'"/>
    <s v="'Primary degree (finance or accounting related concentration is preferred), and/or equivalent work experience;', 'Minimum of 3-5 years of related financial services experience; Fund Accounting, Financial Reporting, Transfer Agency, Custody experience a plus;', 'Excellent presentation / classroom facilitation skills (delivery of a 5-minute presentation on a topic of your choice is required during the interview process);', 'Experience in developing and maintaining eLearning content and modules an advantage;', 'Fluency in spoken and written English;', 'Excellent interpersonal, oral and written communication skills;', 'Familiarity with online meeting and survey tools;', 'Ability to manage multiple projects and priorities simultaneously;', 'Ability to learn and adapt to new technologies and systems;', 'Demonstrated ability to work effectively in a team environment while remaining responsible and accountable for results.'"/>
    <s v="'Private medical care for you and your family', 'Life Insurance', 'Hybrid Working Opportunities', '2 additional days added to your holiday calendar for Culture Celebration and Community Service', 'Various additional benefits including professional training and qualification support', 'Subsidised cafeteria', 'Contracts for an indefinite period of time with no probation period'"/>
    <m/>
    <m/>
    <m/>
    <s v="training analyst"/>
    <x v="3"/>
    <n v="0"/>
    <s v=" c:business analyst  ji:0  Int:  c:financial analyst  ji:0  Int:  c:system analyst  ji:0  Int:  c:data scientist  ji:0  Int:  c:financial controller  ji:0  Int:  c:intern analyst  ji:0  Int:  c:security analyst  ji:0  Int:"/>
    <s v="cos:business analyst  cos:0.879 cos:financial analyst  cos:0.858 cos:system analyst  cos:0.938 cos:data scientist  cos:0.925 cos:financial controller  cos:0.918 cos:intern analyst  cos:0.977 cos:security analyst  cos:0.933"/>
    <n v="0.97699999999999998"/>
    <s v="intern analyst"/>
    <s v="n"/>
    <s v="develop training curriculum support specialized knowledge concept job skill system fund accounting administration global client service transfer agency employee master technical topic within course catalogue applicable local office need work business unit build best practice delivery advocate european consideration future development prioritization material instructor led elearning partnering subject matter expert validation review exercise provide regular update strategy meeting creation circulation monthly calendar staff line f advisory function learning management"/>
    <x v="0"/>
    <n v="7"/>
    <s v=" c:business analyst  ji:7  Int:expert management support transfer client service business  c:financial analyst  ji:4  Int:support fund management accounting  c:system analyst  ji:1  Int:system  c:data scientist  ji:0  Int:  c:financial controller  ji:1  Int:accounting  c:intern analyst  ji:0  Int:  c:security analyst  ji:0  Int:"/>
    <s v="cos:business analyst  cos:0 cos:financial analyst  cos:0 cos:system analyst  cos:0 cos:data scientist  cos:0 cos:financial controller  cos:0 cos:intern analyst  cos:0 cos:security analyst  cos:0"/>
    <n v="0"/>
    <s v="n"/>
    <s v="matter accounting catalogue review advisory agency office regular curriculum unit concept future need update specialized development material prioritization meeting learning provide job build creation delivery global fund partnering staff line system calendar best led administration skill practice function f knowledge monthly work circulation master european technical advocate elearning develop within local validation topic exercise employee training consideration instructor applicable subject strategy course"/>
  </r>
  <r>
    <n v="3425"/>
    <n v="3440"/>
    <s v="Transaction Management Subject Matter Expert, Senior Associate"/>
    <s v="['https://www.pracuj.pl/praca/transaction-management-subject-matter-expert-senior-associate-krakow-podgorska-36,oferta,1002424161']"/>
    <s v="Ekspert"/>
    <s v="[['https://www.pracuj.pl/praca/transaction-management-subject-matter-expert-senior-associate-krakow-podgorska-36,oferta,1002424161'], 1, ['responsibilities-1', ['Working within the Investment Management Services - Transaction Management (TM) team based in Poland, provide primary support for operational team support', 'Servicing all aspects of trade confirmation processing and settlement instruction creation and dispatch across multiple products traded on behalf of London administered client accounts', 'Ensuring that all trades are confirmed within predetermined timeframes and that all relevant deadlines are adhered to the processing and instructing of transactions for each product', 'Closely cooperating with brokers, custodians, fund accountants, various internal stakeholders and other third parties', 'Direct interacting with client Middle and Front Office teams to resolve trade discrepancies or issues', 'Leading resolution of most complex queries by cooperating with internal teams and external parties worldwide', 'Participating in new business on-boarding process', 'Supporting Team Leader with team management and work distribution', 'Supporting junior team members with challenging tasks']], ['requirements-1', ['4-6 years of transaction management experience in a large financial services organization preferred', 'Knowledge and understanding of financial products (Fixed Income, Equities, FX, Cash Products etc.) and markets requirements', 'Strong understanding of financial markets; familiarity with custodian cut offs for various financial products and settlement methodologies', 'Industry utility experience preferred – Omgeo CTM, ALERT, GTSS, SWIFT', 'Understand global markets tendencies and enforced regulations i.e. T2S, MIFIID 2', 'Advanced PC skills including MS Office applications', 'Fluent English – strong verbal and written communication skills', 'Academic background, preferred degree in economics, finance, banking, accounting. science or engineering', 'Team player attitude, attention to detail and organizational skills']], ['offered-1', ['Permanent contract of employment from day one', 'Additional holidays (Birthday Day Off, 3rd and 5th year anniversary Day Off)', 'Gold medical package for employees and their families (partner and children)', 'Premium life insurance package and private pension plan', 'Employee savings plan', 'My Benefits Cafeteria platform', 'Wide range of soft skills training, technical workshops, language classes and development programs', 'Opportunities to volunteer your time to company-driven initiatives, employee networks or organizations of your choice', 'Variety of well-being programs', 'Technical or leadership career pathway']], ['additional-module-1', ['For this position we are looking for someone passionate about middle office and preferably, with relevant operational experience background: transaction management, trade settlement and confirmation or securities/FX/cash/fixed income processing, If you are an individual with with courage to grow, enthusiasm and willingness to learn the ropes of middle office operations performed by State Street you will likely fit our department.']], ['additional-module-2', ['Middle Office Transaction Management Poland was founded in early 2015, growing its numbers and clients serviced over the years. We now count 250+ employees spread amongst Krakow and Gdansk locations. In Transaction Management, we stand in the middle between front office of our clients (Investor Managers ) and Backoffice and market. Our job is to confirm and settle transactions on behalf of Investment Managers worldwide.', 'Products we support include equities, fixed income, cash, foreign exchange, unitized funds and securitized derivatives of the same. Middle Office Transaction Management business unit is centric for Asset managers, traders, brokers and other counterparty’s relationships']]]"/>
    <s v="Expert"/>
    <s v="Transaction Management Subject Matter Expert, Senior Associate"/>
    <s v="'Working within the Investment Management Services - Transaction Management (TM) team based in Poland, provide primary support for operational team support', 'Servicing all aspects of trade confirmation processing and settlement instruction creation and dispatch across multiple products traded on behalf of London administered client accounts', 'Ensuring that all trades are confirmed within predetermined timeframes and that all relevant deadlines are adhered to the processing and instructing of transactions for each product', 'Closely cooperating with brokers, custodians, fund accountants, various internal stakeholders and other third parties', 'Direct interacting with client Middle and Front Office teams to resolve trade discrepancies or issues', 'Leading resolution of most complex queries by cooperating with internal teams and external parties worldwide', 'Participating in new business on-boarding process', 'Supporting Team Leader with team management and work distribution', 'Supporting junior team members with challenging tasks'"/>
    <s v="'4-6 years of transaction management experience in a large financial services organization preferred', 'Knowledge and understanding of financial products (Fixed Income, Equities, FX, Cash Products etc.) and markets requirements', 'Strong understanding of financial markets; familiarity with custodian cut offs for various financial products and settlement methodologies', 'Industry utility experience preferred – Omgeo CTM, ALERT, GTSS, SWIFT', 'Understand global markets tendencies and enforced regulations i.e. T2S, MIFIID 2', 'Advanced PC skills including MS Office applications', 'Fluent English – strong verbal and written communication skills', 'Academic background, preferred degree in economics, finance, banking, accounting. science or engineering', 'Team player attitude, attention to detail and organizational skills'"/>
    <s v="'Permanent contract of employment from day one', 'Additional holidays (Birthday Day Off, 3rd and 5th year anniversary Day Off)', 'Gold medical package for employees and their families (partner and children)', 'Premium life insurance package and private pension plan', 'Employee savings plan', 'My Benefits Cafeteria platform', 'Wide range of soft skills training, technical workshops, language classes and development programs', 'Opportunities to volunteer your time to company-driven initiatives, employee networks or organizations of your choice', 'Variety of well-being programs', 'Technical or leadership career pathway'"/>
    <m/>
    <m/>
    <m/>
    <s v="transaction management subject matter expert  associate"/>
    <x v="4"/>
    <n v="4"/>
    <s v=" c:business analyst  ji:4  Int:transaction expert management  c:financial analyst  ji:1  Int:management  c:system analyst  ji:0  Int:  c:data scientist  ji:1  Int:associate  c:financial controller  ji:0  Int:  c:intern analyst  ji:0  Int:  c:security analyst  ji:0  Int:"/>
    <s v="cos:business analyst  cos:0.902 cos:financial analyst  cos:0.88 cos:system analyst  cos:0.947 cos:data scientist  cos:0.942 cos:financial controller  cos:0.933 cos:intern analyst  cos:0.972 cos:security analyst  cos:0.941"/>
    <n v="0.97199999999999998"/>
    <s v="intern analyst"/>
    <s v="matter  associate subject"/>
    <s v="working within investment management service transaction tm team based poland provide primary support operational servicing aspect trade confirmation processing settlement instruction creation dispatch across multiple product traded behalf london administered client account ensuring confirmed predetermined timeframes relevant deadline adhered instructing closely cooperating broker custodian fund accountant various internal stakeholder third party direct interacting middle front office resolve discrepancy issue leading resolution complex query external worldwide participating new business boarding process supporting leader work distribution junior member challenging task"/>
    <x v="0"/>
    <n v="8"/>
    <s v=" c:business analyst  ji:8  Int:product management support client transaction service process business  c:financial analyst  ji:7  Int:fund management support investment account settlement accountant  c:system analyst  ji:0  Int:  c:data scientist  ji:0  Int:  c:financial controller  ji:1  Int:accountant  c:intern analyst  ji:1  Int:processing  c:security analyst  ji:0  Int:"/>
    <s v="cos:business analyst  cos:0 cos:financial analyst  cos:0 cos:system analyst  cos:0 cos:data scientist  cos:0 cos:financial controller  cos:0 cos:intern analyst  cos:0 cos:security analyst  cos:0"/>
    <n v="0"/>
    <s v="n"/>
    <s v="complex dispatch issue closely traded team office processing leading challenging timeframes middle interacting resolution confirmed provide tm creation fund deadline external various worldwide boarding instruction operational stakeholder trade confirmation investment multiple working junior aspect query work custodian ensuring servicing broker relevant administered accountant leader new task across front participating within supporting adhered based poland discrepancy distribution predetermined resolve behalf member instructing party third primary direct internal london account settlement cooperating"/>
  </r>
  <r>
    <n v="3426"/>
    <n v="3441"/>
    <s v="Transaction Monitoring Remediation Analyst"/>
    <s v="['https://www.pracuj.pl/praca/transaction-monitoring-remediation-analyst-warszawa-aleja-jana-pawla-ii-22,oferta,1002482216']"/>
    <s v="Specjalista (Mid / Regular)"/>
    <s v="[['https://www.pracuj.pl/praca/transaction-monitoring-remediation-analyst-warszawa-aleja-jana-pawla-ii-22,oferta,1002482216'], 1, ['responsibilities-1', ['Analysis of customer and transaction information', 'Conducting background research', 'Documenting investigations', 'Conducting Quality Check process', 'Risk-based investigations on transaction monitoring alerts and cases']], ['requirements-1', ['You have minimum 2-3 years of total work experience with a minimum of 12 months experience in TM investigations and KYC, preferably in reputable financial services organizations,', 'You have understanding of Risk based approach,', 'You have skills in conducting effective TM investigations, including in data and transaction analysis, research and documentation,', 'You developed understanding of the global financial system and banking as well as the regulatory environment and the impacts of non-compliance,', 'You have understanding of how money laundering, terrorist financing and tax evasion are executed, why, the differences between them and their impacts,', 'If you are able to clearly and succinctly express ideas, facts and opinions. Is able to express them fluently both in speaking and writing, supported by appropriate tools,', 'You are able to identify problems, analysing key information and making connections, in order to find appropriate solutions,', 'You show openness to change and altering behaviours in order to work effectively when faced with new information, a changing situation and/or environment,', 'You are fluent in English, reading and writing.', 'Proof experience in alert investigation on a retroactive review of activity,', 'Intermediate and above in French and Dutch,', 'Experience in reputable financial services organizations.']], ['additional-module-1', ['At ING Hubs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 'The TM Remediation (Lookback) Analyst offers subject matter expertise to the complete TM value chain for multiple ING business lines. The focus of the role is in supporting all TM Remediation Funnel processes when and where needed. The TM Remediation Analyst will be primarily responsible for alert investigation on a retroactive review of activity, known as a Lookback. Apart from the core activities investigators are often involved in additional responsibilities such as update of procedures, quality check of colleagues’ work, trainings or administrative tasks.']]]"/>
    <s v="Specialist (Mid/Regular)"/>
    <s v="Transaction Monitoring Remediation Analyst"/>
    <s v="'Analysis of customer and transaction information', 'Conducting background research', 'Documenting investigations', 'Conducting Quality Check process', 'Risk-based investigations on transaction monitoring alerts and cases'"/>
    <s v="'You have minimum 2-3 years of total work experience with a minimum of 12 months experience in TM investigations and KYC, preferably in reputable financial services organizations,', 'You have understanding of Risk based approach,', 'You have skills in conducting effective TM investigations, including in data and transaction analysis, research and documentation,', 'You developed understanding of the global financial system and banking as well as the regulatory environment and the impacts of non-compliance,', 'You have understanding of how money laundering, terrorist financing and tax evasion are executed, why, the differences between them and their impacts,', 'If you are able to clearly and succinctly express ideas, facts and opinions. Is able to express them fluently both in speaking and writing, supported by appropriate tools,', 'You are able to identify problems, analysing key information and making connections, in order to find appropriate solutions,', 'You show openness to change and altering behaviours in order to work effectively when faced with new information, a changing situation and/or environment,', 'You are fluent in English, reading and writing.', 'Proof experience in alert investigation on a retroactive review of activity,', 'Intermediate and above in French and Dutch,', 'Experience in reputable financial services organizations.'"/>
    <m/>
    <m/>
    <m/>
    <m/>
    <s v="transaction monitoring remediation analyst"/>
    <x v="4"/>
    <n v="4"/>
    <s v=" c:business analyst  ji:4  Int:transaction remediation monitoring  c:financial analyst  ji:0  Int:  c:system analyst  ji:0  Int:  c:data scientist  ji:0  Int:  c:financial controller  ji:0  Int:  c:intern analyst  ji:0  Int:  c:security analyst  ji:0  Int:"/>
    <s v="cos:business analyst  cos:0.924 cos:financial analyst  cos:0.91 cos:system analyst  cos:0.948 cos:data scientist  cos:0.942 cos:financial controller  cos:0.949 cos:intern analyst  cos:0.944 cos:security analyst  cos:0.945"/>
    <n v="0.94899999999999995"/>
    <s v="financial controller"/>
    <s v="analyst"/>
    <s v="analysis customer transaction information conducting background research documenting investigation quality check process risk based monitoring alert case"/>
    <x v="0"/>
    <n v="4"/>
    <s v=" c:business analyst  ji:4  Int:transaction process customer monitoring  c:financial analyst  ji:2  Int:research risk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heck risk analysis background case based quality research information conducting investigation documenting alert"/>
  </r>
  <r>
    <n v="3427"/>
    <n v="3442"/>
    <s v="Transaction Monitoring Remediation Analyst"/>
    <s v="['https://www.pracuj.pl/praca/transaction-monitoring-remediation-analyst-warszawa-zajecza-4,oferta,1002381394']"/>
    <s v="Specjalista (Mid / Regular)"/>
    <s v="[['https://www.pracuj.pl/praca/transaction-monitoring-remediation-analyst-warszawa-zajecza-4,oferta,1002381394'], 1, ['responsibilities-1', ['Analysis of customer and transaction information', 'Conducting background research', 'Documenting investigations', 'Conducting Quality Check process', 'Risk-based investigations on transaction monitoring alerts and cases']], ['requirements-1', ['You have minimum 2-3 years of total work experience with a minimum of 12 months experience in TM investigations and KYC, preferably in reputable financial services organizations,', 'You have understanding of Risk based approach,', 'You have skills in conducting effective TM investigations, including in data and transaction analysis, research and documentation,', 'You developed understanding of the global financial system and banking as well as the regulatory environment and the impacts of non-compliance,', 'You have understanding of how money laundering, terrorist financing and tax evasion are executed, why, the differences between them and their impacts,', 'You are able to clearly and succinctly express ideas, facts and opinions. Is able to express them fluently both in speaking and writing, supported by appropriate tools,', 'You are able to identify problems, analysing key information and making connections, in order to find appropriate solutions,', 'You show openness to change and altering behaviours in order to work effectively when faced with new information, a changing situation and/or environment,', 'You are fluent in English, reading and writing.', 'Proof of experience in alert investigation on a retroactive review of activity,', 'Intermediate and above in French and Dutch,', 'Experience in reputable financial services organizations.']], ['additional-module-1', ['At ING Hubs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The TM Remediation (Lookback) Analyst offers subject matter expertise to the complete TM value chain for multiple ING business lines. The focus of the role is in supporting all TM Remediation Funnel processes when and where needed. The TM Remediation Analyst will be primarily responsible for alert investigation on a retroactive review of activity, known as a Lookback. Apart from the core activities investigators are often involved in additional responsibilities such as update of procedures, quality check of colleagues’ work, trainings or administrative tasks.']]]"/>
    <s v="Specialist (Mid/Regular)"/>
    <s v="Transaction Monitoring Remediation Analyst"/>
    <s v="'Analysis of customer and transaction information', 'Conducting background research', 'Documenting investigations', 'Conducting Quality Check process', 'Risk-based investigations on transaction monitoring alerts and cases'"/>
    <s v="'You have minimum 2-3 years of total work experience with a minimum of 12 months experience in TM investigations and KYC, preferably in reputable financial services organizations,', 'You have understanding of Risk based approach,', 'You have skills in conducting effective TM investigations, including in data and transaction analysis, research and documentation,', 'You developed understanding of the global financial system and banking as well as the regulatory environment and the impacts of non-compliance,', 'You have understanding of how money laundering, terrorist financing and tax evasion are executed, why, the differences between them and their impacts,', 'You are able to clearly and succinctly express ideas, facts and opinions. Is able to express them fluently both in speaking and writing, supported by appropriate tools,', 'You are able to identify problems, analysing key information and making connections, in order to find appropriate solutions,', 'You show openness to change and altering behaviours in order to work effectively when faced with new information, a changing situation and/or environment,', 'You are fluent in English, reading and writing.', 'Proof of experience in alert investigation on a retroactive review of activity,', 'Intermediate and above in French and Dutch,', 'Experience in reputable financial services organizations.'"/>
    <m/>
    <m/>
    <m/>
    <m/>
    <s v="transaction monitoring remediation analyst"/>
    <x v="4"/>
    <n v="4"/>
    <s v=" c:business analyst  ji:4  Int:transaction remediation monitoring  c:financial analyst  ji:0  Int:  c:system analyst  ji:0  Int:  c:data scientist  ji:0  Int:  c:financial controller  ji:0  Int:  c:intern analyst  ji:0  Int:  c:security analyst  ji:0  Int:"/>
    <s v="cos:business analyst  cos:0.924 cos:financial analyst  cos:0.91 cos:system analyst  cos:0.948 cos:data scientist  cos:0.942 cos:financial controller  cos:0.949 cos:intern analyst  cos:0.944 cos:security analyst  cos:0.945"/>
    <n v="0.94899999999999995"/>
    <s v="financial controller"/>
    <s v="analyst"/>
    <s v="analysis customer transaction information conducting background research documenting investigation quality check process risk based monitoring alert case"/>
    <x v="0"/>
    <n v="4"/>
    <s v=" c:business analyst  ji:4  Int:transaction process customer monitoring  c:financial analyst  ji:2  Int:research risk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heck risk analysis background case based quality research information conducting investigation documenting alert"/>
  </r>
  <r>
    <n v="3428"/>
    <n v="3443"/>
    <s v="Transaction Monitoring Remediation Senior Analyst"/>
    <s v="['https://www.pracuj.pl/praca/transaction-monitoring-remediation-senior-analyst-warszawa-zajecza-4,oferta,1002381423']"/>
    <s v="Starszy specjalista (Senior)"/>
    <s v="[['https://www.pracuj.pl/praca/transaction-monitoring-remediation-senior-analyst-warszawa-zajecza-4,oferta,1002381423'], 1, ['responsibilities-1', ['Analysis of customer and transaction information', 'Conducting background research', 'Documenting investigations', 'Conducting Quality Check process', 'Risk-based investigations on transaction monitoring alerts and cases']], ['requirements-1', ['You have minimum 3-5 years of total work experience with a minimum of 24-36 months experience in TM investigations and KYC, preferably in reputable financial services organisations,', 'You have understanding of Risk based approach,', 'You have expert skills in conducting effective TM investigations, including in data and transaction analysis, research and documentation,', 'You developed understanding of the global financial system and banking as well as the regulatory environment and the impacts of non-compliance,', 'You have expert understanding of how money laundering, terrorist financing and tax evasion are executed, why, the differences between them and their impacts,', 'You are able to identify problems, analysing key information and making connections, in order to find appropriate solutions,', 'You are able to clearly and succinctly express ideas, facts and opinions. Is able to express them fluently both in speaking and writing, supported by appropriate tools,', 'You are able to recover from setbacks, learn from critical feedback or failure, and persevere in the face of adversity,', 'You are fluent in English, reading and writing.', 'Proof experience in alert investigation on a retroactive review of activity,', 'Intermediate and above in French and Dutch,', 'Professional certification (CAMS, CFE, ICA or equivalent),']], ['additional-module-1', ['At ING Hubs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The TM Remediation (Lookback) Senior Analyst offers subject matter expertise to the complete TM value chain for multiple ING business lines. The focus of the role is in supporting all TM Remediation Funnel processes when and where needed. The TM Remediation Senior Analyst will be primarily responsible for alert investigation on a retroactive review of activity, known as a Lookback. Apart from the core activities investigators are often involved in additional responsibilities such as update of procedures, quality check of colleagues’ work, trainings or administrative tasks.']]]"/>
    <s v="Senior Specialist (Senior)"/>
    <s v="Transaction Monitoring Remediation Senior Analyst"/>
    <s v="'Analysis of customer and transaction information', 'Conducting background research', 'Documenting investigations', 'Conducting Quality Check process', 'Risk-based investigations on transaction monitoring alerts and cases'"/>
    <s v="'You have minimum 3-5 years of total work experience with a minimum of 24-36 months experience in TM investigations and KYC, preferably in reputable financial services organisations,', 'You have understanding of Risk based approach,', 'You have expert skills in conducting effective TM investigations, including in data and transaction analysis, research and documentation,', 'You developed understanding of the global financial system and banking as well as the regulatory environment and the impacts of non-compliance,', 'You have expert understanding of how money laundering, terrorist financing and tax evasion are executed, why, the differences between them and their impacts,', 'You are able to identify problems, analysing key information and making connections, in order to find appropriate solutions,', 'You are able to clearly and succinctly express ideas, facts and opinions. Is able to express them fluently both in speaking and writing, supported by appropriate tools,', 'You are able to recover from setbacks, learn from critical feedback or failure, and persevere in the face of adversity,', 'You are fluent in English, reading and writing.', 'Proof experience in alert investigation on a retroactive review of activity,', 'Intermediate and above in French and Dutch,', 'Professional certification (CAMS, CFE, ICA or equivalent),'"/>
    <m/>
    <m/>
    <m/>
    <m/>
    <s v="transaction monitoring remediation  analyst"/>
    <x v="4"/>
    <n v="4"/>
    <s v=" c:business analyst  ji:4  Int:transaction remediation monitoring  c:financial analyst  ji:0  Int:  c:system analyst  ji:0  Int:  c:data scientist  ji:0  Int:  c:financial controller  ji:0  Int:  c:intern analyst  ji:0  Int:  c:security analyst  ji:0  Int:"/>
    <s v="cos:business analyst  cos:0.924 cos:financial analyst  cos:0.91 cos:system analyst  cos:0.948 cos:data scientist  cos:0.942 cos:financial controller  cos:0.949 cos:intern analyst  cos:0.944 cos:security analyst  cos:0.945"/>
    <n v="0.94899999999999995"/>
    <s v="financial controller"/>
    <s v=" analyst"/>
    <s v="analysis customer transaction information conducting background research documenting investigation quality check process risk based monitoring alert case"/>
    <x v="0"/>
    <n v="4"/>
    <s v=" c:business analyst  ji:4  Int:transaction process customer monitoring  c:financial analyst  ji:2  Int:research risk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heck risk analysis background case based quality research information conducting investigation documenting alert"/>
  </r>
  <r>
    <n v="3429"/>
    <n v="3444"/>
    <s v="Transaction Monitoring Remediation Senior Analyst"/>
    <s v="['https://www.pracuj.pl/praca/transaction-monitoring-remediation-senior-analyst-warszawa-zajecza-4,oferta,1002450944']"/>
    <s v="Starszy specjalista (Senior)"/>
    <s v="[['https://www.pracuj.pl/praca/transaction-monitoring-remediation-senior-analyst-warszawa-zajecza-4,oferta,1002450944'], 1, ['responsibilities-1', ['Analysis of customer and transaction information', 'Conducting background research', 'Documenting investigations', 'Conducting Quality Check process', 'Risk-based investigations on transaction monitoring alerts and cases']], ['requirements-1', ['You have minimum 3-5 years of total work experience with a minimum of 24-36 months experience in TM investigations and KYC, preferably in reputable financial services organisations,', 'You have understanding of Risk based approach,', 'You have expert skills in conducting effective TM investigations, including in data and transaction analysis, research and documentation,', 'You developed understanding of the global financial system and banking as well as the regulatory environment and the impacts of non-compliance,', 'You have expert understanding of how money laundering, terrorist financing and tax evasion are executed, why, the differences between them and their impacts,', 'You are able to identify problems, analysing key information and making connections, in order to find appropriate solutions,', 'You are able to clearly and succinctly express ideas, facts and opinions. Is able to express them fluently both in speaking and writing, supported by appropriate tools,', 'You are able to recover from setbacks, learn from critical feedback or failure, and persevere in the face of adversity,', 'You are fluent in English, reading and writing.', 'Proof experience in alert investigation on a retroactive review of activity,', 'Intermediate and above in French and Dutch,', 'Professional certification (CAMS, CFE, ICA or equivalent),']], ['additional-module-1', ['At ING Hubs Poland we follow the Agile approach, using flexible frameworks like Scrum and Kanban at our everyday work. We are innovative and we trust people we work with. The broad autonomy our employees have, stimulates motivation and creativity what allows us to adapt to the changing requirements of business partners. Small units called squads are the core of our organization. They have clear vision of products, overcome challenges autonomously and based on team cooperation, work out the most flexible and effective way of working.', 'The TM Remediation (Lookback) Senior Analyst offers subject matter expertise to the complete TM value chain for multiple ING business lines. The focus of the role is in supporting all TM Remediation Funnel processes when and where needed. The TM Remediation Senior Analyst will be primarily responsible for alert investigation on a retroactive review of activity, known as a Lookback. Apart from the core activities investigators are often involved in additional responsibilities such as update of procedures, quality check of colleagues’ work, trainings or administrative tasks.']]]"/>
    <s v="Senior Specialist (Senior)"/>
    <s v="Transaction Monitoring Remediation Senior Analyst"/>
    <s v="'Analysis of customer and transaction information', 'Conducting background research', 'Documenting investigations', 'Conducting Quality Check process', 'Risk-based investigations on transaction monitoring alerts and cases'"/>
    <s v="'You have minimum 3-5 years of total work experience with a minimum of 24-36 months experience in TM investigations and KYC, preferably in reputable financial services organisations,', 'You have understanding of Risk based approach,', 'You have expert skills in conducting effective TM investigations, including in data and transaction analysis, research and documentation,', 'You developed understanding of the global financial system and banking as well as the regulatory environment and the impacts of non-compliance,', 'You have expert understanding of how money laundering, terrorist financing and tax evasion are executed, why, the differences between them and their impacts,', 'You are able to identify problems, analysing key information and making connections, in order to find appropriate solutions,', 'You are able to clearly and succinctly express ideas, facts and opinions. Is able to express them fluently both in speaking and writing, supported by appropriate tools,', 'You are able to recover from setbacks, learn from critical feedback or failure, and persevere in the face of adversity,', 'You are fluent in English, reading and writing.', 'Proof experience in alert investigation on a retroactive review of activity,', 'Intermediate and above in French and Dutch,', 'Professional certification (CAMS, CFE, ICA or equivalent),'"/>
    <m/>
    <m/>
    <m/>
    <m/>
    <s v="transaction monitoring remediation  analyst"/>
    <x v="4"/>
    <n v="4"/>
    <s v=" c:business analyst  ji:4  Int:transaction remediation monitoring  c:financial analyst  ji:0  Int:  c:system analyst  ji:0  Int:  c:data scientist  ji:0  Int:  c:financial controller  ji:0  Int:  c:intern analyst  ji:0  Int:  c:security analyst  ji:0  Int:"/>
    <s v="cos:business analyst  cos:0.924 cos:financial analyst  cos:0.91 cos:system analyst  cos:0.948 cos:data scientist  cos:0.942 cos:financial controller  cos:0.949 cos:intern analyst  cos:0.944 cos:security analyst  cos:0.945"/>
    <n v="0.94899999999999995"/>
    <s v="financial controller"/>
    <s v=" analyst"/>
    <s v="analysis customer transaction information conducting background research documenting investigation quality check process risk based monitoring alert case"/>
    <x v="0"/>
    <n v="4"/>
    <s v=" c:business analyst  ji:4  Int:transaction process customer monitoring  c:financial analyst  ji:2  Int:research risk  c:system analyst  ji:0  Int:  c:data scientist  ji:2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heck risk analysis background case based quality research information conducting investigation documenting alert"/>
  </r>
  <r>
    <n v="3430"/>
    <n v="3445"/>
    <s v="Transfer Pricing Manager"/>
    <s v="['https://www.pracuj.pl/praca/transfer-pricing-manager-warszawa-aleje-jerozolimskie-96,oferta,1002470739']"/>
    <s v="Starszy specjalista (Senior), Ekspert"/>
    <s v="[['https://www.pracuj.pl/praca/transfer-pricing-manager-warszawa-aleje-jerozolimskie-96,oferta,1002470739'], 1, ['responsibilities-1', [&quot;Oversight on the Group's transfer pricing matters and partnering with multiple stakeholders to provide support on transfer pricing related issues.&quot;, 'Be the main contact person for business units with respect to operational transfer pricing matters of the Group, design appropriate cooperation models and provide input when setting intercompany prices for the business.', 'Assist with the preparation of intercompany services or supply agreements to achieve a correct treatment from a transfer pricing perspective.', 'Handling transfer pricing analysis and reporting.', 'Managing and preparing transfer pricing documentation and benchmark reports with the support of internal and external contacts to ensure compliance with local regulations.', 'Implementing tax technology solutions to improve efficiency.', 'Conducting regular internal review of transfer pricing policies in accordance with the latest tax regulation developments.', 'Supporting transfer pricing audits, including responding to tax authorities on matters or queries relating to transfer pricing.', 'Provide support to the Group Tax Manager outside of immediate responsibilities, as required which may include assistance with country-by-country reporting or other filings.']], ['requirements-1', ['Bachelor’s/Master Degree in Tax Law, Finance or Economics, Business Economics or similar fields.', 'Minimum of 5 years relevant experience in a similar role or strong experience with transfer pricing in a consultancy environment.', 'Proven advisory and compliance experience across transfer pricing, as well as direct- and international tax.', 'Understanding of business complexities and ability to work in an international environment.', 'Very strong communication skills, both verbally &amp; writing in English, ability to explain complex issues clearly and simply to non-experts.', 'A skillset that, apart from transfer pricing knowledge, may include diverse areas such as tax accounting, valuations, or data analytics.', 'Entrepreneurial, pro-active and a self-starter.', 'You are eager to explore new opportunities, demonstrate integrity, respect and teaming and you are able to build relationships based on doing the right thing.', 'In addition to strong technical capabilities, you must demonstrate proven project management skills across multi-functional teams and be able to find your way in a complex organization.', 'Good analytical skills, decision-making.', 'Travelling may be required occasionally.']], ['offered-1', ['Competitive remuneration package based on qualifications &amp; experience.', 'Private medical care for You and Your family.', 'Sports package.', 'A friendly and collaborative work environment with cross functional and international teams.', 'An inspirational and positive environment within the team.', 'A permanent contract to ensure the role offered is in accordance with your skills, interests.', 'Hybrid set-up, ideally in combination with our Warsaw, Poland office.']]]"/>
    <s v="Senior Specialist (Senior), Expert"/>
    <s v="Transfer Pricing Manager"/>
    <s v="&quot;Oversight on the Group's transfer pricing matters and partnering with multiple stakeholders to provide support on transfer pricing related issues.&quot;, 'Be the main contact person for business units with respect to operational transfer pricing matters of the Group, design appropriate cooperation models and provide input when setting intercompany prices for the business.', 'Assist with the preparation of intercompany services or supply agreements to achieve a correct treatment from a transfer pricing perspective.', 'Handling transfer pricing analysis and reporting.', 'Managing and preparing transfer pricing documentation and benchmark reports with the support of internal and external contacts to ensure compliance with local regulations.', 'Implementing tax technology solutions to improve efficiency.', 'Conducting regular internal review of transfer pricing policies in accordance with the latest tax regulation developments.', 'Supporting transfer pricing audits, including responding to tax authorities on matters or queries relating to transfer pricing.', 'Provide support to the Group Tax Manager outside of immediate responsibilities, as required which may include assistance with country-by-country reporting or other filings.'"/>
    <s v="'Bachelor’s/Master Degree in Tax Law, Finance or Economics, Business Economics or similar fields.', 'Minimum of 5 years relevant experience in a similar role or strong experience with transfer pricing in a consultancy environment.', 'Proven advisory and compliance experience across transfer pricing, as well as direct- and international tax.', 'Understanding of business complexities and ability to work in an international environment.', 'Very strong communication skills, both verbally &amp; writing in English, ability to explain complex issues clearly and simply to non-experts.', 'A skillset that, apart from transfer pricing knowledge, may include diverse areas such as tax accounting, valuations, or data analytics.', 'Entrepreneurial, pro-active and a self-starter.', 'You are eager to explore new opportunities, demonstrate integrity, respect and teaming and you are able to build relationships based on doing the right thing.', 'In addition to strong technical capabilities, you must demonstrate proven project management skills across multi-functional teams and be able to find your way in a complex organization.', 'Good analytical skills, decision-making.', 'Travelling may be required occasionally.'"/>
    <s v="'Competitive remuneration package based on qualifications &amp; experience.', 'Private medical care for You and Your family.', 'Sports package.', 'A friendly and collaborative work environment with cross functional and international teams.', 'An inspirational and positive environment within the team.', 'A permanent contract to ensure the role offered is in accordance with your skills, interests.', 'Hybrid set-up, ideally in combination with our Warsaw, Poland office.'"/>
    <m/>
    <m/>
    <m/>
    <s v="transfer pricing manager"/>
    <x v="4"/>
    <n v="4"/>
    <s v=" c:business analyst  ji:4  Int:manager transfer pricing  c:financial analyst  ji:0  Int:  c:system analyst  ji:0  Int:  c:data scientist  ji:0  Int:  c:financial controller  ji:0  Int:  c:intern analyst  ji:0  Int:  c:security analyst  ji:0  Int:"/>
    <s v="cos:business analyst  cos:0.869 cos:financial analyst  cos:0.867 cos:system analyst  cos:0.947 cos:data scientist  cos:0.909 cos:financial controller  cos:0.915 cos:intern analyst  cos:0.963 cos:security analyst  cos:0.944"/>
    <n v="0.96299999999999997"/>
    <s v="intern analyst"/>
    <m/>
    <s v="oversight group transfer pricing matter partnering multiple stakeholder provide support related issue main contact person business unit respect operational design appropriate cooperation model input setting intercompany price assist preparation service supply agreement achieve correct treatment perspective handling analysis reporting managing preparing documentation benchmark report internal external ensure compliance local regulation implementing tax technology solution improve efficiency conducting regular review policy accordance latest development supporting audit including responding authority query relating manager outside immediate responsibility required may include assistance country filing"/>
    <x v="0"/>
    <n v="7"/>
    <s v=" c:business analyst  ji:7  Int:support transfer service pricing manager supply business  c:financial analyst  ji:3  Int:support reporting tax  c:system analyst  ji:0  Int:  c:data scientist  ji:3  Int:analysis report reporting  c:financial controller  ji:1  Int:audit  c:intern analyst  ji:0  Int:  c:security analyst  ji:0  Int:"/>
    <s v="cos:business analyst  cos:0 cos:financial analyst  cos:0 cos:system analyst  cos:0 cos:data scientist  cos:0 cos:financial controller  cos:0 cos:intern analyst  cos:0 cos:security analyst  cos:0"/>
    <n v="0"/>
    <s v="n"/>
    <s v="matter relating analysis issue immediate price regulation review correct perspective intercompany conducting group agreement managing regular unit efficiency development documentation policy provide setting oversight cooperation main assist partnering ensure required external technology including handling improve may related preparation implementing tax operational stakeholder report person authority multiple model query country include filing outside respect accordance audit responsibility input treatment reporting compliance latest solution local supporting assistance design benchmark preparing internal contact responding achieve appropriate"/>
  </r>
  <r>
    <n v="3431"/>
    <n v="3446"/>
    <s v="Transfer Pricing (Senior) Analyst"/>
    <s v="['https://www.pracuj.pl/praca/transfer-pricing-senior-analyst-wroclaw,oferta,1002455403']"/>
    <s v="Specjalista (Mid / Regular)"/>
    <s v="[['https://www.pracuj.pl/praca/transfer-pricing-senior-analyst-wroclaw,oferta,1002455403'], 1, ['responsibilities-1', ['preparation of Masterfile (Transfer Pricing Compliance),', 'preparation of foreign TP documentation,', 'review of foreign TP local files,', 'preparation of TP documentation for extraordinary transactions and financing transactions (IC loans, cash pools, hedges, guarantees),', 'preparation of CbCR reporting,', 'DAC6 reporting and filing/review of potential cases in MDR tool,', 'review of intercompany contracts (Transfer Pricing Management),', 'review of foreign intercompany transaction matrices,', 'TP setting in individual cases,', 'TP monitoring and Yearend adjustments.']], ['requirements-1', ['master’s Degree in Economics, Business administration, Finance or similar degree courses,', 'work experience as Transfer Pricing Professional in one in a tax consulting firm or an internationally operating group preferably in a shared service setup,', 'advanced transfer pricing analytical skills and DAC6 know-how,', 'very good MS Office skills and solid SAP skills,', 'IT affinity absolutely required,', 'experienced with Power BI and analysis of Big Data,', 'independent, structured and team-oriented way of working,', 'highly committed and flexible,', 'willingness to work with multicultural and cross-functional stakeholders,', 'very good communication skills based on very good written and spoken English, German skills are of advantage.']], ['offered-1', ['competitive base salary,', 'life and accident insurance,', 'lunch card, MyBenefit cafeteria system, Multisport card,', 'holiday supplement, Employer Social Fund,', 'social and CSR events,', 'fresh offices in the heart of Wrocław if needed (flexible hybrid model of work available).']]]"/>
    <s v="Specialist (Mid/Regular)"/>
    <s v="Transfer Pricing (Senior) Analyst"/>
    <s v="'preparation of Masterfile (Transfer Pricing Compliance),', 'preparation of foreign TP documentation,', 'review of foreign TP local files,', 'preparation of TP documentation for extraordinary transactions and financing transactions (IC loans, cash pools, hedges, guarantees),', 'preparation of CbCR reporting,', 'DAC6 reporting and filing/review of potential cases in MDR tool,', 'review of intercompany contracts (Transfer Pricing Management),', 'review of foreign intercompany transaction matrices,', 'TP setting in individual cases,', 'TP monitoring and Yearend adjustments.'"/>
    <s v="'master’s Degree in Economics, Business administration, Finance or similar degree courses,', 'work experience as Transfer Pricing Professional in one in a tax consulting firm or an internationally operating group preferably in a shared service setup,', 'advanced transfer pricing analytical skills and DAC6 know-how,', 'very good MS Office skills and solid SAP skills,', 'IT affinity absolutely required,', 'experienced with Power BI and analysis of Big Data,', 'independent, structured and team-oriented way of working,', 'highly committed and flexible,', 'willingness to work with multicultural and cross-functional stakeholders,', 'very good communication skills based on very good written and spoken English, German skills are of advantage.'"/>
    <s v="'competitive base salary,', 'life and accident insurance,', 'lunch card, MyBenefit cafeteria system, Multisport card,', 'holiday supplement, Employer Social Fund,', 'social and CSR events,', 'fresh offices in the heart of Wrocław if needed (flexible hybrid model of work available).'"/>
    <m/>
    <m/>
    <m/>
    <s v="transfer pricing  analyst"/>
    <x v="4"/>
    <n v="3"/>
    <s v=" c:business analyst  ji:3  Int:transfer pricing  c:financial analyst  ji:0  Int:  c:system analyst  ji:0  Int:  c:data scientist  ji:0  Int:  c:financial controller  ji:0  Int:  c:intern analyst  ji:0  Int:  c:security analyst  ji:0  Int:"/>
    <s v="cos:business analyst  cos:0.884 cos:financial analyst  cos:0.887 cos:system analyst  cos:0.948 cos:data scientist  cos:0.932 cos:financial controller  cos:0.928 cos:intern analyst  cos:0.965 cos:security analyst  cos:0.951"/>
    <n v="0.96499999999999997"/>
    <s v="intern analyst"/>
    <s v=" analyst"/>
    <s v="preparation masterfile transfer pricing compliance foreign tp documentation review local file extraordinary transaction financing ic loan cash pool hedge guarantee cbcr reporting dac6 filing potential case mdr tool intercompany contract management matrix setting individual monitoring yearend adjustment"/>
    <x v="0"/>
    <n v="6"/>
    <s v=" c:business analyst  ji:6  Int:contract management transfer monitoring transaction pricing  c:financial analyst  ji:2  Int:reporting management  c:system analyst  ji:0  Int:  c:data scientist  ji:1  Int: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financing extraordinary case tool individual review filing cash file potential mdr intercompany adjustment loan matrix foreign hedge yearend masterfile pool reporting compliance tp documentation guarantee ic local setting dac6 preparation cbcr"/>
  </r>
  <r>
    <n v="3432"/>
    <n v="3447"/>
    <s v="Transfer Pricing Specialist"/>
    <s v="['https://www.pracuj.pl/praca/transfer-pricing-specialist-dabrowa-gornicza-aleja-jozefa-pilsudskiego-92,oferta,1002421115']"/>
    <s v="Specjalista (Mid / Regular)"/>
    <s v="[['https://www.pracuj.pl/praca/transfer-pricing-specialist-dabrowa-gornicza-aleja-jozefa-pilsudskiego-92,oferta,1002421115'], 1, ['responsibilities-1', ['Participation in the international transfer pricing projects for entities from the ArcelorMittal Group,', 'Preparation of local transfer pricing documentation for ArcelorMittal entities,', 'Preparation of required analyses (e.g. CUP analysis, calculation of profitability),', 'Preparation of benchmarking studies,', 'Active participation in data gathering process – ongoing cooperation with clients,', 'Checking the compliance of ArcelorMittal entities with the TP rules,', 'Supporting Group TP Office in the scope of additional projects assigned.']], ['requirements-1', ['1-2 years of working experience in transfer pricing,', 'Basic understanding of transfer pricing concepts,', 'Experience in benchmarking analysis,', 'Master’s Degree (preferred: accounting, finance or economics),', 'Very good written and oral communication skills in English,', 'Strong analytical skills and focus on details,', 'Good working knowledge of MS Office products (in particular Excel and Word),', 'Very good communication and interpersonal skills.']]]"/>
    <s v="Specialist (Mid/Regular)"/>
    <s v="Transfer Pricing Specialist"/>
    <s v="'Participation in the international transfer pricing projects for entities from the ArcelorMittal Group,', 'Preparation of local transfer pricing documentation for ArcelorMittal entities,', 'Preparation of required analyses (e.g. CUP analysis, calculation of profitability),', 'Preparation of benchmarking studies,', 'Active participation in data gathering process – ongoing cooperation with clients,', 'Checking the compliance of ArcelorMittal entities with the TP rules,', 'Supporting Group TP Office in the scope of additional projects assigned.'"/>
    <s v="'1-2 years of working experience in transfer pricing,', 'Basic understanding of transfer pricing concepts,', 'Experience in benchmarking analysis,', 'Master’s Degree (preferred: accounting, finance or economics),', 'Very good written and oral communication skills in English,', 'Strong analytical skills and focus on details,', 'Good working knowledge of MS Office products (in particular Excel and Word),', 'Very good communication and interpersonal skills.'"/>
    <m/>
    <m/>
    <m/>
    <m/>
    <s v="transfer pricing specialist"/>
    <x v="4"/>
    <n v="3"/>
    <s v=" c:business analyst  ji:3  Int:transfer pricing  c:financial analyst  ji:0  Int:  c:system analyst  ji:0  Int:  c:data scientist  ji:0  Int:  c:financial controller  ji:0  Int:  c:intern analyst  ji:0  Int:  c:security analyst  ji:0  Int:"/>
    <s v="cos:business analyst  cos:0.905 cos:financial analyst  cos:0.897 cos:system analyst  cos:0.951 cos:data scientist  cos:0.939 cos:financial controller  cos:0.932 cos:intern analyst  cos:0.968 cos:security analyst  cos:0.952"/>
    <n v="0.96799999999999997"/>
    <s v="intern analyst"/>
    <s v="specialist"/>
    <s v="participation international transfer pricing project entity arcelormittal group preparation local documentation required analysis cup calculation profitability benchmarking study active data gathering process ongoing cooperation client checking compliance tp rule supporting office scope additional assigned"/>
    <x v="0"/>
    <n v="5"/>
    <s v=" c:business analyst  ji:5  Int:project client transfer process pricing  c:financial analyst  ji:0  Int:  c:system analyst  ji:0  Int:  c:data scientist  ji:2  Int:data analysis  c:financial controller  ji:0  Int:  c:intern analyst  ji:0  Int:  c:security analyst  ji:0  Int:"/>
    <s v="cos:business analyst  cos:0 cos:financial analyst  cos:0 cos:system analyst  cos:0 cos:data scientist  cos:0 cos:financial controller  cos:0 cos:intern analyst  cos:0 cos:security analyst  cos:0"/>
    <n v="0"/>
    <s v="n"/>
    <s v="cup analysis data profitability assigned additional participation group active gathering office ongoing scope rule checking compliance international tp documentation local supporting study cooperation entity calculation required preparation arcelormittal benchmarking"/>
  </r>
  <r>
    <n v="3433"/>
    <n v="3448"/>
    <s v="Transfer Pricing Specialist"/>
    <s v="['https://www.pracuj.pl/praca/transfer-pricing-specialist-lodz-doktora-seweryna-sterlinga-8a,oferta,1002387399']"/>
    <s v="Specjalista (Mid / Regular)"/>
    <s v="[['https://www.pracuj.pl/praca/transfer-pricing-specialist-lodz-doktora-seweryna-sterlinga-8a,oferta,1002387399'], 1, ['responsibilities-1', ['TP calculations and review, both periodic and ad-hoc', 'TP uploads in SAP', 'Recharges calculation and distribution for particular regions;', 'Support Group Tax and controllers in building a best practice approach to transfer pricing and recharges calculation', 'Leverage existing systems/solutions to drive efficiencies in reporting processes and build greater insight into quality of delivered reports,', 'Identifying and investigating issues within TP to provide better understanding of the process', 'Participate in departmental and cross-departmental projects and initiatives', 'Assistance in the preparation of internal &amp; external audit requests and respond to queries']], ['requirements-1', ['Higher education in the field of Finance / Economics /Tax', '2-3 years of TP or Tax or Accounting (GL) previous experience', 'Fluent communication in English', 'Knowledge of SAP, MS Office', 'Strong analytical skills and focus on details', 'Very good communication and interpersonal skills']], ['offered-1', ['Work in welcoming, stimulating and energetic environment', 'Extensive development opportunities and programs (vertical &amp; horizontal promotions, foreign assignments, projects, broad range of internal &amp; external trainings)', 'Comprehensive pack of benefits including:', 'Private medical care', 'My Benefit platform', 'Lunch subsidy', 'Working from Home Benefits', 'Discount card for selected restaurants', 'Languages assistance program', 'Integration events', 'Activities in Charity Team, First Aid Team, Emergency Team, Active Team', 'Personal trainer']]]"/>
    <s v="Specialist (Mid/Regular)"/>
    <s v="Transfer Pricing Specialist"/>
    <s v="'TP calculations and review, both periodic and ad-hoc', 'TP uploads in SAP', 'Recharges calculation and distribution for particular regions;', 'Support Group Tax and controllers in building a best practice approach to transfer pricing and recharges calculation', 'Leverage existing systems/solutions to drive efficiencies in reporting processes and build greater insight into quality of delivered reports,', 'Identifying and investigating issues within TP to provide better understanding of the process', 'Participate in departmental and cross-departmental projects and initiatives', 'Assistance in the preparation of internal &amp; external audit requests and respond to queries'"/>
    <s v="'Higher education in the field of Finance / Economics /Tax', '2-3 years of TP or Tax or Accounting (GL) previous experience', 'Fluent communication in English', 'Knowledge of SAP, MS Office', 'Strong analytical skills and focus on details', 'Very good communication and interpersonal skills'"/>
    <s v="'Work in welcoming, stimulating and energetic environment', 'Extensive development opportunities and programs (vertical &amp; horizontal promotions, foreign assignments, projects, broad range of internal &amp; external trainings)', 'Comprehensive pack of benefits including:', 'Private medical care', 'My Benefit platform', 'Lunch subsidy', 'Working from Home Benefits', 'Discount card for selected restaurants', 'Languages assistance program', 'Integration events', 'Activities in Charity Team, First Aid Team, Emergency Team, Active Team', 'Personal trainer'"/>
    <m/>
    <m/>
    <m/>
    <s v="transfer pricing specialist"/>
    <x v="4"/>
    <n v="3"/>
    <s v=" c:business analyst  ji:3  Int:transfer pricing  c:financial analyst  ji:0  Int:  c:system analyst  ji:0  Int:  c:data scientist  ji:0  Int:  c:financial controller  ji:0  Int:  c:intern analyst  ji:0  Int:  c:security analyst  ji:0  Int:"/>
    <s v="cos:business analyst  cos:0.905 cos:financial analyst  cos:0.897 cos:system analyst  cos:0.951 cos:data scientist  cos:0.939 cos:financial controller  cos:0.932 cos:intern analyst  cos:0.968 cos:security analyst  cos:0.952"/>
    <n v="0.96799999999999997"/>
    <s v="intern analyst"/>
    <s v="specialist"/>
    <s v="tp calculation review periodic ad hoc uploads sap recharges distribution particular region support group tax controller building best practice approach transfer pricing leverage existing system solution drive efficiency reporting process build greater insight quality delivered report identifying investigating issue within provide better understanding participate departmental cross project initiative assistance preparation internal external audit request respond query"/>
    <x v="0"/>
    <n v="5"/>
    <s v=" c:business analyst  ji:5  Int:project support transfer process pricing  c:financial analyst  ji:3  Int:support reporting tax  c:system analyst  ji:2  Int:system sap  c:data scientist  ji:2  Int:report reporting  c:financial controller  ji:2  Int:controller audit  c:intern analyst  ji:0  Int:  c:security analyst  ji:0  Int:"/>
    <s v="cos:business analyst  cos:0 cos:financial analyst  cos:0 cos:system analyst  cos:0 cos:data scientist  cos:0 cos:financial controller  cos:0 cos:intern analyst  cos:0 cos:security analyst  cos:0"/>
    <n v="0"/>
    <s v="n"/>
    <s v="insight report practice issue identifying particular hoc controller tax query review cross understanding initiative group ad recharges preparation efficiency audit reporting departmental building tp drive delivered solution investigating better sap uploads leverage within provide existing distribution build quality respond request greater assistance calculation system external approach internal periodic region participate best"/>
  </r>
  <r>
    <n v="3434"/>
    <n v="3449"/>
    <s v="Treasury Analyst – CAS Reconciliation "/>
    <s v="['https://www.pracuj.pl/praca/treasury-analyst-cas-reconciliation-poznan-przemyslowa-3,oferta,1002385256']"/>
    <s v="Specjalista (Mid / Regular)"/>
    <s v="[['https://www.pracuj.pl/praca/treasury-analyst-cas-reconciliation-poznan-przemyslowa-3,oferta,1002385256'], 1, ['responsibilities-1', ['Reconciling book and bank transaction data to ensure cash and/or transactions are in agreement with system of record and all breaks are resolved in a timely manner,', 'Reconciling highly regulated Funds from different parts of the globe,', 'Researching, analyzing and ensuring resolution of exception items through communication with internal and external entities in an accurate and timely manner in order to reduce financial exposure to our clients and company,', 'Resolving non-routine problems to minimize financial and operational risk exposure,', 'Supporting CAS projects and initiatives, providing feedback and raising concerns,', 'Assisting with maintaining up-to-date department procedures,', 'Preparing applicable metrics and reports to internal and external clients,', 'Assisting with internal and external audit requests,', 'Problem solving, decision-making and analytical skills,', 'Escalates any issues identified in the reconciliation,', 'Analyze and identify trends if any, from issues/exceptions,', 'Mitigates risk by complying with established procedures, controls and processes, innovation and creativity ,', 'Offers suggestions on changes to further enhance the reconciliation process Assist in various forms of testing.', 'Work on special projects as assigned,', 'Seeks opportunities to gain subject matter expertise and other related business knowledge and experience,', 'Engages in assigned training activities, receiving training from others, or providing clear and accurate training to others.']], ['requirements-1', ['Bachelor’s degree or equivalent work experience,', '1-2 years of experience in automated environment,', 'Good knowledge of English (spoken and written),', 'Strong PC knowledge including use of MS Office products with a focus on Excel, Teams, Outlook,', 'Ability to follow defined procedures to complete daily tasks,', 'Ability to seek guidance when operating in unique situations,', 'Strong attention to detail and quality,', 'Innovative thinking,', 'Ability to recognize and communicate potential issues impacting the organization,', 'Ability to interact with team members in a multi-site environment.']], ['offered-1', ['Working in an international company, alongside international colleagues.', 'Being a part of an innovative and entrepreneurial environment of a growing department and team.', 'Option to work fully remotely, with the necessary equipment provided by the company (computer, monitors, accessories).', &quot;Development opportunities by using the company's on-line training database and LinkedIn Learning.&quot;, 'Participation in projects and training sessions focused on both soft skills (communication, presentation, conducting meetings) and technical skills (Excel, knowledge of capital markets, English language).', 'Unique working atmosphere (team integration meetings, friendly working environment, support of experienced employees).', 'Opportunity to get involved in social projects and local initiatives.', 'Language courses.', 'Contract of employment with competitive salary and excellent benefits: private health insurance for employees and their family, group life insurance, pension plan, lunch card, gym, kindergarten and creche, office canteen discounts.', 'Organization of work in accordance with the philosophy of work-life balance.']]]"/>
    <s v="Specialist (Mid/Regular)"/>
    <s v="Treasury Analyst – CAS Reconciliation"/>
    <s v="'Reconciling book and bank transaction data to ensure cash and/or transactions are in agreement with system of record and all breaks are resolved in a timely manner,', 'Reconciling highly regulated Funds from different parts of the globe,', 'Researching, analyzing and ensuring resolution of exception items through communication with internal and external entities in an accurate and timely manner in order to reduce financial exposure to our clients and company,', 'Resolving non-routine problems to minimize financial and operational risk exposure,', 'Supporting CAS projects and initiatives, providing feedback and raising concerns,', 'Assisting with maintaining up-to-date department procedures,', 'Preparing applicable metrics and reports to internal and external clients,', 'Assisting with internal and external audit requests,', 'Problem solving, decision-making and analytical skills,', 'Escalates any issues identified in the reconciliation,', 'Analyze and identify trends if any, from issues/exceptions,', 'Mitigates risk by complying with established procedures, controls and processes, innovation and creativity ,', 'Offers suggestions on changes to further enhance the reconciliation process Assist in various forms of testing.', 'Work on special projects as assigned,', 'Seeks opportunities to gain subject matter expertise and other related business knowledge and experience,', 'Engages in assigned training activities, receiving training from others, or providing clear and accurate training to others.'"/>
    <s v="'Bachelor’s degree or equivalent work experience,', '1-2 years of experience in automated environment,', 'Good knowledge of English (spoken and written),', 'Strong PC knowledge including use of MS Office products with a focus on Excel, Teams, Outlook,', 'Ability to follow defined procedures to complete daily tasks,', 'Ability to seek guidance when operating in unique situations,', 'Strong attention to detail and quality,', 'Innovative thinking,', 'Ability to recognize and communicate potential issues impacting the organization,', 'Ability to interact with team members in a multi-site environment.'"/>
    <s v="'Working in an international company, alongside international colleagues.', 'Being a part of an innovative and entrepreneurial environment of a growing department and team.', 'Option to work fully remotely, with the necessary equipment provided by the company (computer, monitors, accessories).', &quot;Development opportunities by using the company's on-line training database and LinkedIn Learning.&quot;, 'Participation in projects and training sessions focused on both soft skills (communication, presentation, conducting meetings) and technical skills (Excel, knowledge of capital markets, English language).', 'Unique working atmosphere (team integration meetings, friendly working environment, support of experienced employees).', 'Opportunity to get involved in social projects and local initiatives.', 'Language courses.', 'Contract of employment with competitive salary and excellent benefits: private health insurance for employees and their family, group life insurance, pension plan, lunch card, gym, kindergarten and creche, office canteen discounts.', 'Organization of work in accordance with the philosophy of work-life balance.'"/>
    <m/>
    <m/>
    <m/>
    <s v="treasury analyst ca reconciliation"/>
    <x v="0"/>
    <n v="2"/>
    <s v=" c:business analyst  ji:0  Int:  c:financial analyst  ji:2  Int:treasury  c:system analyst  ji:0  Int:  c:data scientist  ji:0  Int:  c:financial controller  ji:0  Int:  c:intern analyst  ji:0  Int:  c:security analyst  ji:0  Int:"/>
    <s v="cos:business analyst  cos:0.882 cos:financial analyst  cos:0.888 cos:system analyst  cos:0.93 cos:data scientist  cos:0.928 cos:financial controller  cos:0.923 cos:intern analyst  cos:0.957 cos:security analyst  cos:0.942"/>
    <n v="0.95699999999999996"/>
    <s v="intern analyst"/>
    <s v="ca analyst reconciliation"/>
    <s v="reconciling book bank transaction data ensure cash agreement system record break resolved timely manner highly regulated fund different part globe researching analyzing ensuring resolution exception item communication internal external entity accurate order reduce financial exposure client company resolving non routine problem minimize operational risk supporting ca project initiative providing feedback raising concern assisting maintaining date department procedure preparing applicable metric report audit request solving decision making analytical skill escalates issue identified reconciliation analyze identify trend mitigates complying established control process innovation creativity offer suggestion change enhance assist various form testing work special assigned seek opportunity gain subject matter expertise related business knowledge experience engages training activity receiving others clear"/>
    <x v="0"/>
    <n v="5"/>
    <s v=" c:business analyst  ji:5  Int:project client transaction process business  c:financial analyst  ji:4  Int:fund financial risk control  c:system analyst  ji:1  Int:system  c:data scientist  ji:4  Int:data report analytical innovation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matter resolving concern issue clear decision opportunity communication established analytical different analyzing raising part agreement suggestion company exception exposure procedure reduce others record timely form item engages ca enhance accurate feedback control assisting resolution metric non globe offer fund assist entity ensure identified external providing system various making related mitigates resolved manner operational risk data reconciling report skill reconciliation identify maintaining order seek escalates knowledge activity cash work assigned minimize initiative ensuring routine special financial audit department complying creativity trend regulated researching testing supporting book expertise analyze break problem request experience receiving bank training highly preparing date change solving internal innovation subject applicable gain"/>
  </r>
  <r>
    <n v="3435"/>
    <n v="3450"/>
    <s v="Treasury Analyst"/>
    <s v="['https://www.pracuj.pl/praca/treasury-analyst-krakow-aleja-jana-pawla-ii-43a,oferta,1002476762']"/>
    <s v="Starszy specjalista (Senior)"/>
    <s v="[['https://www.pracuj.pl/praca/treasury-analyst-krakow-aleja-jana-pawla-ii-43a,oferta,1002476762'], 1, ['responsibilities-1', ['Reporting Cash Flow Forecast of all OpCos to Global Treasury in AMS', 'Cash management monitoring', 'Managing and ensuring of cash pool activities', 'Preparing and posting journal entries', 'Balance Sheet Accounts reconciliation', 'Period end/year end process', 'Providing Audit support', 'Preparing and analysing SLA/KPI reports with root cause analysis', 'Bank Account Maintenance', 'Responding to queries from stakeholders via e-mail/telephone in alignment with service management processes']], ['requirements-1', ['2- 4 years of relevant professional experience', 'Very good verbal and written communication skills', 'Attentional to details and quality', 'Excellent/Advanced Excel skills', 'High analytical skills']], ['offered-1', ['Private Medical Healthcare', 'Performance bonus', 'Sodexo card', 'Life insurance', 'Referral program', 'Development opportunities', 'Local and global job opportunities within HEINEKEN', 'ACCA Approved Employer', 'Work from home flexibility (also after COVID)']]]"/>
    <s v="Senior Specialist (Senior)"/>
    <s v="Treasury Analyst"/>
    <s v="'Reporting Cash Flow Forecast of all OpCos to Global Treasury in AMS', 'Cash management monitoring', 'Managing and ensuring of cash pool activities', 'Preparing and posting journal entries', 'Balance Sheet Accounts reconciliation', 'Period end/year end process', 'Providing Audit support', 'Preparing and analysing SLA/KPI reports with root cause analysis', 'Bank Account Maintenance', 'Responding to queries from stakeholders via e-mail/telephone in alignment with service management processes'"/>
    <s v="'2- 4 years of relevant professional experience', 'Very good verbal and written communication skills', 'Attentional to details and quality', 'Excellent/Advanced Excel skills', 'High analytical skills'"/>
    <s v="'Private Medical Healthcare', 'Performance bonus', 'Sodexo card', 'Life insurance', 'Referral program', 'Development opportunities', 'Local and global job opportunities within HEINEKEN', 'ACCA Approved Employer', 'Work from home flexibility (also after COVID)'"/>
    <m/>
    <m/>
    <m/>
    <s v="treasury analyst"/>
    <x v="0"/>
    <n v="2"/>
    <s v=" c:business analyst  ji:0  Int:  c:financial analyst  ji:2  Int:treasury  c:system analyst  ji:0  Int:  c:data scientist  ji:0  Int:  c:financial controller  ji:0  Int:  c:intern analyst  ji:0  Int:  c:security analyst  ji:0  Int:"/>
    <s v="cos:business analyst  cos:0.863 cos:financial analyst  cos:0.875 cos:system analyst  cos:0.927 cos:data scientist  cos:0.918 cos:financial controller  cos:0.923 cos:intern analyst  cos:0.956 cos:security analyst  cos:0.935"/>
    <n v="0.95599999999999996"/>
    <s v="intern analyst"/>
    <s v="analyst"/>
    <s v="reporting cash flow forecast opcos global treasury am management monitoring managing ensuring pool activity preparing posting journal entry balance sheet account reconciliation period end year process providing audit support analysing sla kpi report root cause analysis bank maintenance responding query stakeholder via mail telephone alignment service"/>
    <x v="1"/>
    <n v="6"/>
    <s v=" c:business analyst  ji:5  Int:management support monitoring service process  c:financial analyst  ji:6  Int:management support account reporting treasury  c:system analyst  ji:0  Int:  c:data scientist  ji:5  Int:analysis report reporting forecast  c:financial controller  ji:1  Int:audit  c:intern analyst  ji:0  Int:  c:security analyst  ji:0  Int:"/>
    <s v="cos:business analyst  cos:0 cos:financial analyst  cos:0 cos:system analyst  cos:0 cos:data scientist  cos:0 cos:financial controller  cos:0 cos:intern analyst  cos:0 cos:security analyst  cos:0"/>
    <n v="0"/>
    <s v="n"/>
    <s v="stakeholder cause flow sheet report analysis reconciliation maintenance am query activity cash end ensuring telephone managing balance audit alignment pool mail sla via process kpi journal global year bank forecast root providing preparing entry opcos monitoring responding service posting analysing period"/>
  </r>
  <r>
    <n v="3436"/>
    <n v="3451"/>
    <s v="Treasury Analyst"/>
    <s v="['https://www.pracuj.pl/praca/treasury-analyst-krakow-wielicka-28,oferta,1002406445']"/>
    <s v="Specjalista (Mid / Regular)"/>
    <s v="[['https://www.pracuj.pl/praca/treasury-analyst-krakow-wielicka-28,oferta,1002406445'], 1, ['responsibilities-1', ['Confirmations and settlements of cash management and currency risk management activities (FX contracts, time deposits) as well as manual payments', 'Administration of the intercompany loan portfolio in collaboration with Corporate Treasury and the Tax team', 'Maintaining loans records in the treasury management system (TMS)', 'Ensure compliance with external regulations (EMIR, FBAR, etc.) including gathering and reporting of data necessary for compliance', 'Bank administration and user administration', 'Monthly netting – processing intercompany payments', 'Liaison with external and internal auditors to respond to queries during audits', 'Conduct month-end valuation of In-House Bank derivative portfolio and other reports as necessary', 'Ensure IHB SOPs remain current as processes change', 'Provide support to general back-office activities as needed']], ['requirements-1', ['Bachelor’s or Master’s degree in a relevant area (Finance, Accountancy, Banking, etc.)', 'Quantum, SAP, FXall knowledge would be a big asset', 'Experience working with international financial institutions and a thorough knowledge of commercial banking practices', 'Highly detail oriented with strong analytical skills, combined with functional technical knowledge of treasury operations', 'A track record of a continuous improvement mindset and strong change management capabilities', 'An individual with strong ethics and integrity', 'Fluent English']], ['offered-1', ['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quot;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quot;]], ['additional-module-2', ['Click the Apply button and complete the online application process. A member of our recruiting team will review your application and follow up if you seem like a great fit for this role.', '', 'In the meantime, check out the careers website. You’ll want to review this and come prepared with relevant questions if and when you pass GO and begin interviews.']], ['additional-module-3', ['For Kimberly-Clark to grow and prosper, we must be an inclusive organization that applies the diverse experiences and passions of its team members to brands that make life better for people all around the world.', '', 'We actively seek to build a workforce that reflects the experiences of our consumers. When you bring your original thinking to Kimberly-Clark, you fuel the continued success of our enterprise. We are a committed equal opportunity employer, and all qualified applicants will receive consideration for employment without regard to race, color, religion, sex, national origin, disability status, protected veteran status, sexual orientation, gender identity, age, pregnancy, genetic information, citizenship status, or any other characteristic protected by law.', '', 'The statements above are intended to describe the general nature and level of work performed by employees assigned to this classification. Statements are not intended to be construed as an exhaustive list of all duties, responsibilities and skills required for this position.']]]"/>
    <s v="Specialist (Mid/Regular)"/>
    <s v="Treasury Analyst"/>
    <s v="'Confirmations and settlements of cash management and currency risk management activities (FX contracts, time deposits) as well as manual payments', 'Administration of the intercompany loan portfolio in collaboration with Corporate Treasury and the Tax team', 'Maintaining loans records in the treasury management system (TMS)', 'Ensure compliance with external regulations (EMIR, FBAR, etc.) including gathering and reporting of data necessary for compliance', 'Bank administration and user administration', 'Monthly netting – processing intercompany payments', 'Liaison with external and internal auditors to respond to queries during audits', 'Conduct month-end valuation of In-House Bank derivative portfolio and other reports as necessary', 'Ensure IHB SOPs remain current as processes change', 'Provide support to general back-office activities as needed'"/>
    <s v="'Bachelor’s or Master’s degree in a relevant area (Finance, Accountancy, Banking, etc.)', 'Quantum, SAP, FXall knowledge would be a big asset', 'Experience working with international financial institutions and a thorough knowledge of commercial banking practices', 'Highly detail oriented with strong analytical skills, combined with functional technical knowledge of treasury operations', 'A track record of a continuous improvement mindset and strong change management capabilities', 'An individual with strong ethics and integrity', 'Fluent English'"/>
    <s v="'Our belief in promoting a healthy work-life balance drives us to support our employees’ total well-being, offering comprehensive benefits not limited to Private Medical, Dental and Vision Plan; Life Insurance, Social Fund and Cafeteria Platform with an individual budget available to spend on many offers, including MultiSport, and more... We offer a wide range of soft skills training available for every employee.', '', &quot;Certain benefits, such as flexible work schedules can be tailored to meet specific individual needs, giving our employees the flexibility to manage their commitments inside and outside of work. Forbes named Kimberly-Clark one of the World's Best Employers of 2022. For 150 years, we've been cultivating a workplace that brings out the best in everyone, and we look forward to the years to come.&quot;"/>
    <m/>
    <m/>
    <m/>
    <s v="treasury analyst"/>
    <x v="0"/>
    <n v="2"/>
    <s v=" c:business analyst  ji:0  Int:  c:financial analyst  ji:2  Int:treasury  c:system analyst  ji:0  Int:  c:data scientist  ji:0  Int:  c:financial controller  ji:0  Int:  c:intern analyst  ji:0  Int:  c:security analyst  ji:0  Int:"/>
    <s v="cos:business analyst  cos:0.863 cos:financial analyst  cos:0.875 cos:system analyst  cos:0.927 cos:data scientist  cos:0.918 cos:financial controller  cos:0.923 cos:intern analyst  cos:0.956 cos:security analyst  cos:0.935"/>
    <n v="0.95599999999999996"/>
    <s v="intern analyst"/>
    <s v="analyst"/>
    <s v="confirmation settlement cash management currency risk activity fx contract time deposit well manual payment administration intercompany loan portfolio collaboration corporate treasury tax team maintaining record system tm ensure compliance external regulation emir fbar etc including gathering reporting data necessary bank user monthly netting processing liaison internal auditor respond query audit conduct month end valuation house derivative report ihb sop remain current process change provide support general back office needed"/>
    <x v="1"/>
    <n v="9"/>
    <s v=" c:business analyst  ji:5  Int:contract management support corporate process  c:financial analyst  ji:9  Int:risk management support valuation settlement reporting derivative tax treasury  c:system analyst  ji:2  Int:system user  c:data scientist  ji:3  Int:data report reporting  c:financial controller  ji:2  Int:audit general  c:intern analyst  ji:1  Int:processing  c:security analyst  ji:0  Int:"/>
    <s v="cos:business analyst  cos:0 cos:financial analyst  cos:0 cos:system analyst  cos:0 cos:data scientist  cos:0 cos:financial controller  cos:0 cos:intern analyst  cos:0 cos:security analyst  cos:0"/>
    <n v="0"/>
    <s v="n"/>
    <s v="currency regulation end intercompany team loan gathering processing office record remain fbar month well back necessary provide tm process respond house portfolio emir ensure external collaboration system including current conduct etc administration confirmation user maintaining data report sop general corporate auditor liaison monthly activity cash query fx deposit audit compliance needed manual netting ihb bank contract payment internal change time"/>
  </r>
  <r>
    <n v="3437"/>
    <n v="3452"/>
    <s v="Treasury Analyst"/>
    <s v="['https://www.pracuj.pl/praca/treasury-analyst-warszawa-aleja-solidarnosci-173,oferta,1002385749']"/>
    <s v="Specjalista (Mid / Regular), Starszy specjalista (Senior)"/>
    <s v="[['https://www.pracuj.pl/praca/treasury-analyst-warszawa-aleja-solidarnosci-173,oferta,1002385749'], 1, ['responsibilities-1', ['Implement technologically-advanced group-level treasury management systems integrated with the bank;', 'Assess continuously the business need for new banking products and payment instruments in different countries and legal entities, for different types of transactions;', 'Identify and implement the optimal structure of bank accounts at different banks and currency exposures;', 'Analyze the banking industries of countries, where the Group has a material business presence and cash flows;', 'Analyze the financial position (assets, liabilities, and equity), financial performance, and cash flows of banks, where the Group is being served;', 'Review financial statements and disclosures to assess the exposure to credit risks, and support a decision to stay with or change the bank;', 'Analyze the cost of banking services for the Group;', 'Review and substantiate the proportions to allocate liquidity and cash flows between different banks, taking into account the banks’ credit risks and the estimated costs;', 'Manage the process of opening and closing bank accounts, credit cards, coordinate the preparation and submission of legal documents;', 'Perform procedures for re-identification of legal entities as bank customers whenever there is a change in controlling shareholders and/or UBOs;', 'Perform procedures when changing/adding an authorized person of a legal entity for a bank;', 'Fill out the banking questionnaires, accompany the filling out of questionnaires by lawyers, and verify the accuracy of completed data by comparing it with corporate documents and state registers, provide information to the bank;', 'Prepare treasury analytics for management, review efficiency of current assets, A/R and A/P turnover, and Cash Conversion Cycle;', 'Design and maintain treasury dashboards and analytical metrics, risk-management metrics;', 'Build a cash flow forecast, analyze upcoming cash flow and currency requirements, and manage cash balances;', 'Design and implement Treasury Policies and Procedures;', 'Assist in the ERP implementation (setting business requirements, testing, UAT).']], ['requirements-1', ['Degree in Finance or equivalent business experience;', '3+ years of experience in a similar role in Treasury;', 'Advanced level of English;', 'Solid knowledge and deep understanding of treasury principles and processes;', 'Analytic skills and attention to details;', 'Strong PC knowledge including the use of MS Office products with a focus on Excel.']], ['offered-1', ['Competitive financial reward (yes, we are fair enough);', 'Challenges to raise your XPs score (professional training and conferences, internal mentorship, English courses);', 'Private medical care, paid vacation, and sick leave;', 'A culture of diversity and inclusion to unite the most outstanding talents;', 'Community of people who understand and share your passion for games.']]]"/>
    <s v="Specialist (Mid/Regular), Senior Specialist (Senior)"/>
    <s v="Treasury Analyst"/>
    <s v="'Implement technologically-advanced group-level treasury management systems integrated with the bank;', 'Assess continuously the business need for new banking products and payment instruments in different countries and legal entities, for different types of transactions;', 'Identify and implement the optimal structure of bank accounts at different banks and currency exposures;', 'Analyze the banking industries of countries, where the Group has a material business presence and cash flows;', 'Analyze the financial position (assets, liabilities, and equity), financial performance, and cash flows of banks, where the Group is being served;', 'Review financial statements and disclosures to assess the exposure to credit risks, and support a decision to stay with or change the bank;', 'Analyze the cost of banking services for the Group;', 'Review and substantiate the proportions to allocate liquidity and cash flows between different banks, taking into account the banks’ credit risks and the estimated costs;', 'Manage the process of opening and closing bank accounts, credit cards, coordinate the preparation and submission of legal documents;', 'Perform procedures for re-identification of legal entities as bank customers whenever there is a change in controlling shareholders and/or UBOs;', 'Perform procedures when changing/adding an authorized person of a legal entity for a bank;', 'Fill out the banking questionnaires, accompany the filling out of questionnaires by lawyers, and verify the accuracy of completed data by comparing it with corporate documents and state registers, provide information to the bank;', 'Prepare treasury analytics for management, review efficiency of current assets, A/R and A/P turnover, and Cash Conversion Cycle;', 'Design and maintain treasury dashboards and analytical metrics, risk-management metrics;', 'Build a cash flow forecast, analyze upcoming cash flow and currency requirements, and manage cash balances;', 'Design and implement Treasury Policies and Procedures;', 'Assist in the ERP implementation (setting business requirements, testing, UAT).'"/>
    <s v="'Degree in Finance or equivalent business experience;', '3+ years of experience in a similar role in Treasury;', 'Advanced level of English;', 'Solid knowledge and deep understanding of treasury principles and processes;', 'Analytic skills and attention to details;', 'Strong PC knowledge including the use of MS Office products with a focus on Excel.'"/>
    <s v="'Competitive financial reward (yes, we are fair enough);', 'Challenges to raise your XPs score (professional training and conferences, internal mentorship, English courses);', 'Private medical care, paid vacation, and sick leave;', 'A culture of diversity and inclusion to unite the most outstanding talents;', 'Community of people who understand and share your passion for games.'"/>
    <m/>
    <m/>
    <m/>
    <s v="treasury analyst"/>
    <x v="0"/>
    <n v="2"/>
    <s v=" c:business analyst  ji:0  Int:  c:financial analyst  ji:2  Int:treasury  c:system analyst  ji:0  Int:  c:data scientist  ji:0  Int:  c:financial controller  ji:0  Int:  c:intern analyst  ji:0  Int:  c:security analyst  ji:0  Int:"/>
    <s v="cos:business analyst  cos:0.863 cos:financial analyst  cos:0.875 cos:system analyst  cos:0.927 cos:data scientist  cos:0.918 cos:financial controller  cos:0.923 cos:intern analyst  cos:0.956 cos:security analyst  cos:0.935"/>
    <n v="0.95599999999999996"/>
    <s v="intern analyst"/>
    <s v="analyst"/>
    <s v="implement technologically advanced group level treasury management system integrated bank ass continuously business need new banking product payment instrument different country legal entity type transaction identify optimal structure account currency exposure analyze industry material presence cash flow financial position asset liability equity performance served review statement disclosure credit risk support decision stay change cost service substantiate proportion allocate liquidity taking estimated manage process opening closing card coordinate preparation submission document perform procedure identification customer whenever controlling shareholder ubos changing adding authorized person fill questionnaire accompany filling lawyer verify accuracy completed data comparing it corporate state register provide information prepare analytics efficiency current turnover conversion cycle design maintain dashboard analytical metric build forecast upcoming requirement balance policy assist erp implementation setting testing uat"/>
    <x v="0"/>
    <n v="10"/>
    <s v=" c:business analyst  ji:10  Int:product management support customer transaction corporate service process business controlling  c:financial analyst  ji:10  Int:credit banking asset risk management support financial account cost treasury  c:system analyst  ji:3  Int:it system performance  c:data scientist  ji:4  Int:data analytics analytical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flow integrated maintain filling liability completed instrument decision submission currency review ubos analytical different implementation authorized information questionnaire group turnover closing balance presence exposure perform procedure technologically register performance efficiency shareholder conversion need changing state credit material policy metric ass provide setting type equity served build substantiate document fill legal treasury asset banking assist entity forecast proportion system industry cycle card structure current preparation lawyer analytics allocate continuously risk advanced person data erp identify requirement level comparing accuracy upcoming opening country cash accompany whenever statement stay financial identification taking new optimal position dashboard adding it testing coordinate verify analyze uat manage bank prepare payment design estimated disclosure change account liquidity implement cost"/>
  </r>
  <r>
    <n v="3438"/>
    <n v="3453"/>
    <s v="Treasury Banking Analyst"/>
    <s v="['https://www.pracuj.pl/praca/treasury-banking-analyst-krakow,oferta,1002402706']"/>
    <s v="Specjalista (Mid / Regular)"/>
    <s v="[['https://www.pracuj.pl/praca/treasury-banking-analyst-krakow,oferta,1002402706'], 1, ['responsibilities-1', ['The purpose of this role will be mainly taking care of compliance with banking regulations and requirements according to Treasury Group Policies by daily contacts with Banks, company Head Office and different departments.', 'Unique role for well-organized analyst who can deal with demanding requests from different stakeholders. You will be in regular contact with internal teams and our clients within International Airline Group, through whom you’ll drive a lot of our compliance regulations.', 'Supporting Back Office and Middle Office areas']], ['requirements-1', ['Daily contact with banks in accordance to: opening /closing bank accounts; KYCs, operating cases, ad hoc issues', 'Keeping relationships with banks', 'Managing users accesses in accordance with AML requirements', 'Keeping up to date list of signatories', 'Managing administrations of bank mandates, dealing mandates, POA, banking resolutions, other documents in accordance with Treasury Group Polices', 'Keeping up to date bank accounts database', 'Managing online banking portals and accesses', 'Daily contact with various departments within the Group (Company Secretariat, Legal, Tax Teams, etc)', 'Managing bank guarantees and letters of credits', 'Common bank admin email box administration', 'Providing support for monthly/quarterly reporting process', 'Cooperating with internal and external auditors', 'Supporting team members in any banking related cases', 'Operating controls according to Treasury Procedures', 'European Market Infrastructure Regulation (EMIR) reporting with trade repositories', 'Market Data verification/fixing in the Treasury Management System', 'Reconciliation of derivatives’ valuation with counterparties', 'Operational support for Cash Management, Treasury Accounting and Debt Administration business areas (Market Data/Bloomberg Terminal)', 'Banks, Financial Institutions, External Auditors', 'Operating Companies within the IAG Group, Group Treasury, Internal stakeholders within IAG GBS, Internal Auditors', '2-year administration experience - preferably in an analytical/banking role', 'Treasury experience', 'Treasury/Law /banking experience as an asset', 'Knowledge of ERP systems (SAP, Fiori Application) and TMS as an asset', 'Organization skills', 'Ability to work under pressure and evaluate priorities', 'Problem solving', 'Details orientation', 'Fast learning and multitasking', 'MS Office knowledge (Excel, Access, Word)', 'Fluent English', 'Experience in administration role perfectly in Banks or Treasury Department', 'Previous experience with Bloomberg Terminal as an asset']], ['offered-1', ['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
    <s v="Specialist (Mid/Regular)"/>
    <s v="Treasury Banking Analyst"/>
    <s v="'The purpose of this role will be mainly taking care of compliance with banking regulations and requirements according to Treasury Group Policies by daily contacts with Banks, company Head Office and different departments.', 'Unique role for well-organized analyst who can deal with demanding requests from different stakeholders. You will be in regular contact with internal teams and our clients within International Airline Group, through whom you’ll drive a lot of our compliance regulations.', 'Supporting Back Office and Middle Office areas'"/>
    <s v="'Daily contact with banks in accordance to: opening /closing bank accounts; KYCs, operating cases, ad hoc issues', 'Keeping relationships with banks', 'Managing users accesses in accordance with AML requirements', 'Keeping up to date list of signatories', 'Managing administrations of bank mandates, dealing mandates, POA, banking resolutions, other documents in accordance with Treasury Group Polices', 'Keeping up to date bank accounts database', 'Managing online banking portals and accesses', 'Daily contact with various departments within the Group (Company Secretariat, Legal, Tax Teams, etc)', 'Managing bank guarantees and letters of credits', 'Common bank admin email box administration', 'Providing support for monthly/quarterly reporting process', 'Cooperating with internal and external auditors', 'Supporting team members in any banking related cases', 'Operating controls according to Treasury Procedures', 'European Market Infrastructure Regulation (EMIR) reporting with trade repositories', 'Market Data verification/fixing in the Treasury Management System', 'Reconciliation of derivatives’ valuation with counterparties', 'Operational support for Cash Management, Treasury Accounting and Debt Administration business areas (Market Data/Bloomberg Terminal)', 'Banks, Financial Institutions, External Auditors', 'Operating Companies within the IAG Group, Group Treasury, Internal stakeholders within IAG GBS, Internal Auditors', '2-year administration experience - preferably in an analytical/banking role', 'Treasury experience', 'Treasury/Law /banking experience as an asset', 'Knowledge of ERP systems (SAP, Fiori Application) and TMS as an asset', 'Organization skills', 'Ability to work under pressure and evaluate priorities', 'Problem solving', 'Details orientation', 'Fast learning and multitasking', 'MS Office knowledge (Excel, Access, Word)', 'Fluent English', 'Experience in administration role perfectly in Banks or Treasury Department', 'Previous experience with Bloomberg Terminal as an asset'"/>
    <s v="'The chance to enjoy a challenging career in an exciting, fast-moving environment in a dynamic industry.', 'The opportunity to work in a multi-cultural environment with great offices in many locations. We aim to provide all our people with a work/life balance, as well as the many benefits offered by a global organisation, including health insurance, pension and performance bonuses.', 'We are an equal opportunities employer and all qualified applicants will receive consideration for employment without regard to race, colour, religion, sex, national origin, disability status, protected veteran status, or any other characteristic protected by law.'"/>
    <m/>
    <m/>
    <m/>
    <s v="treasury banking analyst"/>
    <x v="0"/>
    <n v="3"/>
    <s v=" c:business analyst  ji:0  Int:  c:financial analyst  ji:3  Int:banking treasury  c:system analyst  ji:0  Int:  c:data scientist  ji:0  Int:  c:financial controller  ji:0  Int:  c:intern analyst  ji:0  Int:  c:security analyst  ji:0  Int:"/>
    <s v="cos:business analyst  cos:0.873 cos:financial analyst  cos:0.885 cos:system analyst  cos:0.93 cos:data scientist  cos:0.927 cos:financial controller  cos:0.933 cos:intern analyst  cos:0.96 cos:security analyst  cos:0.938"/>
    <n v="0.96"/>
    <s v="intern analyst"/>
    <s v="analyst"/>
    <s v="purpose role mainly taking care compliance banking regulation requirement according treasury group policy daily contact bank company head office different department unique well organized analyst deal demanding request stakeholder regular internal team client within international airline drive lot supporting back middle area"/>
    <x v="1"/>
    <n v="2"/>
    <s v=" c:business analyst  ji:1  Int:client  c:financial analyst  ji:2  Int:banking treasury  c:system analyst  ji:0  Int:  c:data scientist  ji:0  Int:  c:financial controller  ji:0  Int:  c:intern analyst  ji:0  Int:  c:security analyst  ji:0  Int:"/>
    <s v="cos:business analyst  cos:0 cos:financial analyst  cos:0 cos:system analyst  cos:0 cos:data scientist  cos:0 cos:financial controller  cos:0 cos:intern analyst  cos:0 cos:security analyst  cos:0"/>
    <n v="0"/>
    <s v="n"/>
    <s v="stakeholder analyst requirement airline regulation demanding different deal team group client company office area care regular according taking department compliance head drive well back middle policy within supporting mainly role request bank unique organized daily contact internal purpose lot international"/>
  </r>
  <r>
    <n v="3439"/>
    <n v="3454"/>
    <s v="Treasury Operations Analyst"/>
    <s v="['https://www.pracuj.pl/praca/treasury-operations-analyst-warszawa,oferta,1002433007']"/>
    <s v="Specjalista (Mid / Regular)"/>
    <s v="[['https://www.pracuj.pl/praca/treasury-operations-analyst-warszawa,oferta,1002433007'], 1, ['responsibilities-1', ['Ensuring accurate day-to-day treasury (FX/liquidity management) operations execution and support;', 'Monitoring liquidity needs based on cash flow: ensuring adequate liquidity so that there’s never a shortage of cash at local bank accounts;', 'Communicating directly with banking and FX partners to resolve any operational issues and ensure timely settlement of trades;', 'Maintaining procedures and policies for Treasury Team’s daily work;', 'Ensuring timely and accurate internal and external reporting related to the Treasury Team’s area of work;', 'Assisting other departments in providing Treasury related information for the yearly Financial, Compliance and Safeguarding audits']], ['requirements-1', ['Experience working in a financial institution Operations environment in Foreign Exchange and/or Liquidity Management functions;', 'Strong skills in using data analysis/visualisation tools (e.g. Power BI, Tableau, etc.) and spreadsheets (Google Sheets, Excel, etc.);', 'Ability to remain flexible and perform at a high level of competency in a fast-paced, high-growth environment with changing priorities;', 'Self-starter with a desire for continuous improvement and growth; willing to start, oversee, and complete tasks with minimal supervision;', 'Meticulous attention to detail;', 'Fluent and effective oral and written English communication skills;', 'Logical approach to problem solving; drive for process improvement;', 'Experience in collaborating with a varied group of stakeholders to understand and develop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 ['offered-1', ['Being part of an exciting and growing fintech startup community;', 'A competitive salary package;', 'Unlimited paid holiday;', &quot;Being eligible for company's stock options;&quot;,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 ['additional-module-2', ['At TransferGo, we do the work that matters, prioritising our customers above all else. But special treatment isn’t reserved just for customers – we go above and beyond to help our colleagues and our company succeed, too, building trust and being transparent all the way. We take risks, learn from our mistakes and own what we do – and, by aspiring to be our best, we challenge ourselves to grow. This comes from knowledge-sharing and collaboration – and, of course, a hefty amount of fun!']], ['additional-module-3', ['We believe that our customers deserve the best, so even if they face any issue or just have a question, we’re always ready to help. Currently, our team provides support in 8 languages and consist of more than 80 very dynamic, super-friendly and passionate individuals. At the moment we are looking for a highly motivated and bright German speaker to join our wonderful Customer Support Team. If you are a dynamic problem solver who enjoys communicating and helping others, and you’re as passionate about positive customer experience as we are, you have to join us!']], ['additional-module-4', ['Treasury Operations play a critical role in managing liquidity and operational risk. To make sure we’re doing that in the best way possible, we’re now looking for a talented Treasury Operations Analyst to join our Treasury Operations team.']]]"/>
    <s v="Specialist (Mid/Regular)"/>
    <s v="Treasury Operations Analyst"/>
    <s v="'Ensuring accurate day-to-day treasury (FX/liquidity management) operations execution and support;', 'Monitoring liquidity needs based on cash flow: ensuring adequate liquidity so that there’s never a shortage of cash at local bank accounts;', 'Communicating directly with banking and FX partners to resolve any operational issues and ensure timely settlement of trades;', 'Maintaining procedures and policies for Treasury Team’s daily work;', 'Ensuring timely and accurate internal and external reporting related to the Treasury Team’s area of work;', 'Assisting other departments in providing Treasury related information for the yearly Financial, Compliance and Safeguarding audits'"/>
    <s v="'Experience working in a financial institution Operations environment in Foreign Exchange and/or Liquidity Management functions;', 'Strong skills in using data analysis/visualisation tools (e.g. Power BI, Tableau, etc.) and spreadsheets (Google Sheets, Excel, etc.);', 'Ability to remain flexible and perform at a high level of competency in a fast-paced, high-growth environment with changing priorities;', 'Self-starter with a desire for continuous improvement and growth; willing to start, oversee, and complete tasks with minimal supervision;', 'Meticulous attention to detail;', 'Fluent and effective oral and written English communication skills;', 'Logical approach to problem solving; drive for process improvement;', 'Experience in collaborating with a varied group of stakeholders to understand and develop business needs.', 'An enthusiastic self-starter with a go-getting attitude', 'Able to adapt quickly to dynamic, fast-paced and entrepreneurial environments', 'An innovative and collaborative leader, strategic thinker and value-creator', 'A great communicator and coordinator', 'A problem-solver with strong analytical skills'"/>
    <s v="'Being part of an exciting and growing fintech startup community;', 'A competitive salary package;', 'Unlimited paid holiday;', &quot;Being eligible for company's stock options;&quot;, 'Private health insurance for Lithuanian and UK employees, other employees get wellbeing packages;', 'Flexible working hours, with the opportunity to work from home;', 'The opportunity to learn with a company that is rapidly growing, along with a guaranteed training budget of €1,000;', 'A friendly atmosphere and stimulating environment – a pet-friendly office (where we have them), team events, tasty snacks and drinks in the office, team buildings, a fun budget and events.'"/>
    <m/>
    <m/>
    <m/>
    <s v="treasury operation analyst"/>
    <x v="0"/>
    <n v="2"/>
    <s v=" c:business analyst  ji:1  Int:operation  c:financial analyst  ji:2  Int:treasury  c:system analyst  ji:0  Int:  c:data scientist  ji:0  Int:  c:financial controller  ji:0  Int:  c:intern analyst  ji:0  Int:  c:security analyst  ji:0  Int:"/>
    <s v="cos:business analyst  cos:0.864 cos:financial analyst  cos:0.871 cos:system analyst  cos:0.932 cos:data scientist  cos:0.914 cos:financial controller  cos:0.919 cos:intern analyst  cos:0.959 cos:security analyst  cos:0.94"/>
    <n v="0.95899999999999996"/>
    <s v="intern analyst"/>
    <s v="operation analyst"/>
    <s v="ensuring accurate day treasury fx liquidity management operation execution support monitoring need based cash flow adequate never shortage local bank account communicating directly banking partner resolve operational issue ensure timely settlement trade maintaining procedure policy team daily work internal external reporting related area assisting department providing information yearly financial compliance safeguarding audit"/>
    <x v="1"/>
    <n v="8"/>
    <s v=" c:business analyst  ji:4  Int:support operation management monitoring  c:financial analyst  ji:8  Int:banking management support financial account settlement reporting treasury  c:system analyst  ji:0  Int:  c:data scientist  ji:1  Int:reporting  c:financial controller  ji:2  Int:financial audit  c:intern analyst  ji:0  Int:  c:security analyst  ji:0  Int:"/>
    <s v="cos:business analyst  cos:0 cos:financial analyst  cos:0 cos:system analyst  cos:0 cos:data scientist  cos:0 cos:financial controller  cos:0 cos:intern analyst  cos:0 cos:security analyst  cos:0"/>
    <n v="0"/>
    <s v="n"/>
    <s v="directly flow trade execution issue maintaining safeguarding operation yearly cash work information day fx team ensuring shortage never area procedure timely audit need department accurate compliance communicating assisting policy local partner based adequate bank resolve ensure external providing monitoring daily internal liquidity related operational"/>
  </r>
  <r>
    <n v="3440"/>
    <n v="3455"/>
    <s v="Trenerka / Trener Robotów"/>
    <s v="['https://www.pracuj.pl/praca/trenerka-trener-robotow-warszawa-lirowa-13,oferta,1002433960']"/>
    <s v="Specjalista (Mid / Regular)"/>
    <s v="[['https://www.pracuj.pl/praca/trenerka-trener-robotow-warszawa-lirowa-13,oferta,1002433960'], 1, ['technologies-1', []], ['responsibilities-1', ['Stanowisko to może być szczególnie interesujące dla osób, które zajmują się analizą biznesową lub testowaniem aplikacji biznesowych i chciałyby szybko wejść w bardzo perspektywiczny rynek związany z robotyzacją procesów biznesowych.', '', 'Obecnie z naszego narzędzia korzysta ponad 40 różnych organizacji, małych i dużych, z różnych branż i obszarów, zarówno z sektora prywatnego i publicznego.', '', 'Głównym zadaniem stojącym przed osobą, z którą podejmiemy współpracę, będzie uszczęśliwianie naszych klientów poprzez uwalnianie ich od nudnych i powtarzalnych czynności. Będzie to możliwe poprzez tworzenie scenariuszy dla robotów w Wizlink® oraz prowadzenie szkoleń dla klientów oraz partnerów, aby mogli oni tworzyć roboty samodzielnie. Do kluczowych zadań będzie należeć też wspieranie naszych Partnerów, którzy zajmują się wdrażaniem robotów w oparciu o naszą technologię.', '', 'Dodatkowo konieczna będzie również współpraca z innymi działami firmy: sprzedaż, marketing, wdrożenia i utrzymanie robotów, ale również z działem odpowiedzialnym za rozwój samego narzędzia Wizlink® - Trener Robotów będzie miał swój wkład w rozwój samego narzędzia!']], ['requirements-1', ['Doświadczenie w pracy jako analityk biznesowy i/lub wdrożeniowiec jednej z aplikacji biznesowych: CRM, ERP, HR, BI, Contact Center, OCR, finansowo-księgowych, systemów do zarządzania placówkami medycznymi, systemami do obsługi mieszkańców w urzędach, obiegu dokumentów lub innych', 'Analityczny umysł pozwalający sprowadzić poetyckie opisy procesów stworzone przez użytkowników końcowych do prostych kroków wykonywanych przez robota.', 'Znajomość języka angielskiego w piśmie i w mowie na poziomie średnio-zaawansowanym.', 'Otwartość, komunikatywność i inne miękkie cechy umożliwiające egzystowanie w firmie, która działa „agile’owo”!', 'doświadczenie w budowaniu testów automatycznych', 'znajomość MS Excel na poziomie średnio-zaawansowanym, w tym znajomość makr', 'znajomość podstaw VBA lub html']], ['work-organization-1', []], ['offered-1', ['Wynagrodzenie w zależności od doświadczenia: 6000 – 9000 pln brutto UoP', 'Elastyczne godziny pracy', 'Brak nudy', 'Praca w modelu hybrydowym', 'Opcjonalna możliwości ciągłej pracy z biura (niektórzy za benefit uznają wspólne picie kawy w biurze 😊)']], ['additional-module-1', ['Pierwszy miesiąc:', '-\tPoznajesz Wizlink®: Designer, Runtime oraz Bot Control Center', '-\tRobisz kilka demonstracyjnych scenariuszy', '-\tPoznajesz jak pracujemy i częściej będziesz przebywała/przebywał w biurze w Warszawie niż pracował zdalnie', '', 'Drugi miesiąc:', '-\tCzujesz się pewniej z robotami', '-\tZapoznajesz się z wybranymi wdrożeniami, szczególnie od strony wyzwań', '', 'Trzeci miesiąc i kolejne:', '-\tZaczynasz brać udział we wdrożeniach komercyjnych razem z bardziej doświadczonymi osobami z zespołu', '-\tZmieniasz środowisko pracy wielu ludzi i organizacji']]]"/>
    <s v="Specialist (Mid/Regular)"/>
    <s v="Trainer / Robot Trainer"/>
    <s v="'This position may be particularly interesting for people who deal with business analysis or testing business applications and would like to quickly enter the very prospective market related to the robotization of business processes.', '', 'Currently, our tool is used by over 40 different organizations, small and large ones, from various industries and areas, both from the private and public sectors.', '', 'The main task facing the person we will cooperate with will be to make our clients happy by freeing them from boring and repetitive activities. This will be possible by creating scenarios for robots in Wizlink® and training clients and partners so that they can create robots themselves. The key tasks will also include supporting our Partners who implement robots based on our technology.', '', 'In addition, it will be necessary to cooperate with other departments of the company: sales, marketing, implementation and maintenance of robots, but also with the responsible for the development of the Wizlink® tool itself - the Robot Trainer will contribute to the development of the tool itself!'"/>
    <s v="'Experience in working as a business analyst and/or implementer of one of the business applications: CRM, ERP, HR, BI, Contact Center, OCR, financial and accounting, systems for managing medical facilities, systems for servicing residents in offices, document circulation or other ', 'An analytical mind that allows you to reduce poetic descriptions of processes created by end users to simple steps performed by a robot.', 'Knowledge of English in writing and speaking at an intermediate level.', 'Openness, communicativeness and other soft features enabling existence in an agile company!', 'experience in building automated tests', 'intermediate knowledge of MS Excel, including macros', 'knowledge of basic VBA or html'"/>
    <s v="'Salary depending on experience: PLN 6,000 - 9,000 gross UoP', 'Flexible working hours', 'No boredom', 'Work in the hybrid model', 'Optional possibility of continuous work from the office (some consider drinking coffee together in the office as a benefit 😊)'"/>
    <m/>
    <m/>
    <m/>
    <s v="trainer robot"/>
    <x v="4"/>
    <n v="2"/>
    <s v=" c:business analyst  ji:2  Int:trainer  c:financial analyst  ji:0  Int:  c:system analyst  ji:0  Int:  c:data scientist  ji:0  Int:  c:financial controller  ji:0  Int:  c:intern analyst  ji:0  Int:  c:security analyst  ji:0  Int:"/>
    <s v="cos:business analyst  cos:0.874 cos:financial analyst  cos:0.847 cos:system analyst  cos:0.946 cos:data scientist  cos:0.92 cos:financial controller  cos:0.891 cos:intern analyst  cos:0.953 cos:security analyst  cos:0.941"/>
    <n v="0.95299999999999996"/>
    <s v="intern analyst"/>
    <s v="robot"/>
    <s v="position may particularly interesting people deal business analysis testing application would like quickly enter prospective market related robotization process currently tool used 40 different organization small large one various industry area private public sector main task facing person cooperate make client happy freeing boring repetitive activity possible creating scenario robot wizlink training partner create key also include supporting implement based technology addition it necessary department company sale marketing implementation maintenance responsible development trainer contribute"/>
    <x v="0"/>
    <n v="6"/>
    <s v=" c:business analyst  ji:6  Int:trainer market client sale process business  c:financial analyst  ji:0  Int:  c:system analyst  ji:2  Int:it key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ublic addition analysis interesting create robotization creating boring different implementation currently company organization robot development quickly make like necessary partner particularly would main technology various industry sector wizlink may related 40 freeing possible prospective facing large scenario maintenance person marketing key tool happy activity include private small deal area used department contribute position task one cooperate enter people it application testing supporting based responsible training repetitive implement also"/>
  </r>
  <r>
    <n v="3441"/>
    <n v="3456"/>
    <s v="Trenerka / Trener Robotów w narzędziu Wizlink® RPA"/>
    <s v="['https://www.pracuj.pl/praca/trenerka-trener-robotow-w-narzedziu-wizlink-rpa-warszawa,oferta,1002433357']"/>
    <s v="Specjalista (Mid / Regular)"/>
    <s v="[['https://www.pracuj.pl/praca/trenerka-trener-robotow-w-narzedziu-wizlink-rpa-warszawa,oferta,1002433357'], 1, ['technologies-1', []], ['responsibilities-1', ['Stanowisko to może być szczególnie interesujące dla osób, które zajmują się analizą biznesową lub testowaniem aplikacji biznesowych i chciałyby szybko wejść w bardzo perspektywiczny rynek związany z robotyzacją procesów biznesowych.', '', 'Obecnie z naszego narzędzia korzysta ponad 40 różnych organizacji, małych i dużych, z różnych branż i obszarów, zarówno z sektora prywatnego i publicznego.', '', 'Głównym zadaniem stojącym przed osobą, z którą podejmiemy współpracę, będzie uszczęśliwianie naszych klientów poprzez uwalnianie ich od nudnych i powtarzalnych czynności. Będzie to możliwe poprzez tworzenie scenariuszy dla robotów w Wizlink® oraz prowadzenie szkoleń dla klientów oraz partnerów, aby mogli oni tworzyć roboty samodzielnie. Do kluczowych zadań będzie należeć też wspieranie naszych Partnerów, którzy zajmują się wdrażaniem robotów w oparciu o naszą technologię.', '', 'Dodatkowo konieczna będzie również współpraca z innymi działami firmy: sprzedaż, marketing, wdrożenia i utrzymanie robotów, ale również z działem odpowiedzialnym za rozwój samego narzędzia Wizlink® - Trener Robotów będzie miał swój wkład w rozwój samego narzędzia!']], ['requirements-1', ['Doświadczenie w pracy jako analityk biznesowy i/lub wdrożeniowiec jednej z aplikacji biznesowych: CRM, ERP, HR, BI, Contact Center, OCR, finansowo-księgowych, systemów do zarządzania placówkami medycznymi, systemami do obsługi mieszkańców w urzędach, obiegu dokumentów lub innych', 'Analityczny umysł pozwalający sprowadzić poetyckie opisy procesów stworzone przez użytkowników końcowych do prostych kroków wykonywanych przez robota.', 'Znajomość języka angielskiego w piśmie i w mowie na poziomie średnio-zaawansowanym.', 'Otwartość, komunikatywność i inne miękkie cechy umożliwiające egzystowanie w firmie, która działa „agile’owo”!', 'doświadczenie w budowaniu testów automatycznych', 'znajomość MS Excel na poziomie średnio-zaawansowanym, w tym znajomość makr', 'znajomość podstaw VBA lub html']], ['work-organization-1', []], ['offered-1', ['Wynagrodzenie w zależności od doświadczenia: 6000 – 9000 pln brutto UoP', 'Elastyczne godziny pracy', 'Brak nudy', 'Praca w modelu hybrydowym', 'Opcjonalna możliwości ciągłej pracy z biura (niektórzy za benefit uznają wspólne picie kawy w biurze 😊)']], ['additional-module-1', ['Pierwszy miesiąc:', '-\tPoznajesz Wizlink®: Designer, Runtime oraz Bot Control Center', '-\tRobisz kilka demonstracyjnych scenariuszy', '-\tPoznajesz jak pracujemy i częściej będziesz przebywała/przebywał w biurze w Warszawie niż pracował zdalnie', '', 'Drugi miesiąc:', '-\tCzujesz się pewniej z robotami', '-\tZapoznajesz się z wybranymi wdrożeniami, szczególnie od strony wyzwań', '', 'Trzeci miesiąc i kolejne:', '-\tZaczynasz brać udział we wdrożeniach komercyjnych razem z bardziej doświadczonymi osobami z zespołu', '-\tZmieniasz środowisko pracy wielu ludzi i organizacji']]]"/>
    <s v="Specialist (Mid/Regular)"/>
    <s v="Trainer / Robot Trainer in the Wizlink® RPA tool"/>
    <s v="'This position may be particularly interesting for people who deal with business analysis or testing business applications and would like to quickly enter the very prospective market related to the robotization of business processes.', '', 'Currently, our tool is used by over 40 different organizations, small and large ones, from various industries and areas, both from the private and public sectors.', '', 'The main task facing the person we will cooperate with will be to make our clients happy by freeing them from boring and repetitive activities. This will be possible by creating scenarios for robots in Wizlink® and training clients and partners so that they can create robots themselves. The key tasks will also include supporting our Partners who implement robots based on our technology.', '', 'In addition, it will be necessary to cooperate with other departments of the company: sales, marketing, implementation and maintenance of robots, but also with the responsible for the development of the Wizlink® tool itself - the Robot Trainer will contribute to the development of the tool itself!'"/>
    <s v="'Experience in working as a business analyst and/or implementer of one of the business applications: CRM, ERP, HR, BI, Contact Center, OCR, financial and accounting, systems for managing medical facilities, systems for servicing residents in offices, document circulation or other ', 'An analytical mind that allows you to reduce poetic descriptions of processes created by end users to simple steps performed by a robot.', 'Knowledge of English in writing and speaking at an intermediate level.', 'Openness, communicativeness and other soft features enabling existence in an agile company!', 'experience in building automated tests', 'intermediate knowledge of MS Excel, including macros', 'knowledge of basic VBA or html'"/>
    <s v="'Salary depending on experience: PLN 6,000 - 9,000 gross UoP', 'Flexible working hours', 'No boredom', 'Work in the hybrid model', 'Optional possibility of continuous work from the office (some consider drinking coffee together in the office as a benefit 😊)'"/>
    <m/>
    <m/>
    <m/>
    <s v="trainer robot wizlink rpa tool"/>
    <x v="4"/>
    <n v="2"/>
    <s v=" c:business analyst  ji:2  Int:trainer  c:financial analyst  ji:0  Int:  c:system analyst  ji:0  Int:  c:data scientist  ji:0  Int:  c:financial controller  ji:0  Int:  c:intern analyst  ji:0  Int:  c:security analyst  ji:0  Int:"/>
    <s v="cos:business analyst  cos:0.903 cos:financial analyst  cos:0.865 cos:system analyst  cos:0.967 cos:data scientist  cos:0.941 cos:financial controller  cos:0.898 cos:intern analyst  cos:0.949 cos:security analyst  cos:0.953"/>
    <n v="0.96699999999999997"/>
    <s v="system analyst"/>
    <s v="robot wizlink tool rpa"/>
    <s v="position may particularly interesting people deal business analysis testing application would like quickly enter prospective market related robotization process currently tool used 40 different organization small large one various industry area private public sector main task facing person cooperate make client happy freeing boring repetitive activity possible creating scenario robot wizlink training partner create key also include supporting implement based technology addition it necessary department company sale marketing implementation maintenance responsible development trainer contribute"/>
    <x v="0"/>
    <n v="6"/>
    <s v=" c:business analyst  ji:6  Int:trainer market client sale process business  c:financial analyst  ji:0  Int:  c:system analyst  ji:2  Int:it key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public addition analysis interesting create robotization creating boring different implementation currently company organization robot development quickly make like necessary partner particularly would main technology various industry sector wizlink may related 40 freeing possible prospective facing large scenario maintenance person marketing key tool happy activity include private small deal area used department contribute position task one cooperate enter people it application testing supporting based responsible training repetitive implement also"/>
  </r>
  <r>
    <n v="3442"/>
    <n v="3457"/>
    <s v="Turbine Performance Analyst MED &amp; ASP"/>
    <s v="['https://www.pracuj.pl/praca/turbine-performance-analyst-med-asp-szczecin,oferta,1002445876']"/>
    <s v="Specjalista (Mid / Regular)"/>
    <s v="[['https://www.pracuj.pl/praca/turbine-performance-analyst-med-asp-szczecin,oferta,1002445876'], 1, ['responsibilities-1', [&quot;Turbine's data preparation and verification for the purpose of performance reporting&quot;, &quot;Creation of monthly performance reports for Vestas's customers worldwide&quot;, 'Verification of turbines performance data correctness', 'Preparation of precise calculations of contractual indicators', 'Support internal departments and customers with special data evaluates as a response to ad hoc needs and expectations']], ['requirements-1', ['Degree in technical studies would be counted as advantage', 'Knowledge of English language on a minimum B2 level', 'Good knowledge of French, Spanish or Italian would be an asset', 'Very good knowledge of MS Excel', 'Knowledge of SAP, Access or any data base applications would be an asset', 'Innovative skills, conceptual thinking and creative problem solving', 'Willingness to work with data base systems (administration and analysis)', 'Well organized with attention to details', 'Advanced level of communication and teamwork skill']], ['offered-1', ['We offer an exciting job, a great learning environment, and opportunities for career development at an established wind turbine manufacturer. You will become part of a highly professional environment in a growing industry. An attractive salary and benefits package is included.']], ['additional-module-1', ['Turbine Performance Reporting Centre (TPRC) major responsibility is to deliver to the customers across the globe reports in superior formats - related to wind turbine electrical power production. On a daily basis, we are in cross border dialogue with different cultures which makes our work even more interesting but also more complex and demanding. Taking under consideration the huge amount of complex aspects we deal with, each working day in TPRC is a real experience.']]]"/>
    <s v="Specialist (Mid/Regular)"/>
    <s v="Turbine Performance Analyst MED &amp; ASP"/>
    <s v="&quot;Turbine's data preparation and verification for the purpose of performance reporting&quot;, &quot;Creation of monthly performance reports for Vestas's customers worldwide&quot;, 'Verification of turbines performance data correctness', 'Preparation of precise calculations of contractual indicators', 'Support internal departments and customers with special data evaluates as a response to ad hoc needs and expectations'"/>
    <s v="'Degree in technical studies would be counted as advantage', 'Knowledge of English language on a minimum B2 level', 'Good knowledge of French, Spanish or Italian would be an asset', 'Very good knowledge of MS Excel', 'Knowledge of SAP, Access or any data base applications would be an asset', 'Innovative skills, conceptual thinking and creative problem solving', 'Willingness to work with data base systems (administration and analysis)', 'Well organized with attention to details', 'Advanced level of communication and teamwork skill'"/>
    <s v="'We offer an exciting job, a great learning environment, and opportunities for career development at an established wind turbine manufacturer. You will become part of a highly professional environment in a growing industry. An attractive salary and benefits package is included.'"/>
    <m/>
    <m/>
    <m/>
    <s v="turbine performance analyst med asp"/>
    <x v="5"/>
    <n v="1"/>
    <s v=" c:business analyst  ji:0  Int:  c:financial analyst  ji:0  Int:  c:system analyst  ji:1  Int:performance  c:data scientist  ji:0  Int:  c:financial controller  ji:0  Int:  c:intern analyst  ji:0  Int:  c:security analyst  ji:0  Int:"/>
    <s v="cos:business analyst  cos:0.889 cos:financial analyst  cos:0.879 cos:system analyst  cos:0.953 cos:data scientist  cos:0.949 cos:financial controller  cos:0.918 cos:intern analyst  cos:0.97 cos:security analyst  cos:0.957"/>
    <n v="0.97"/>
    <s v="intern analyst"/>
    <s v="analyst turbine med asp"/>
    <s v="turbine data preparation verification purpose performance reporting creation monthly report vesta customer worldwide correctness precise calculation contractual indicator support internal department special evaluates response ad hoc need expectation"/>
    <x v="2"/>
    <n v="3"/>
    <s v=" c:business analyst  ji:2  Int:support customer  c:financial analyst  ji:2  Int:support reporting  c:system analyst  ji:1  Int:performance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expectation support response vesta precise verification hoc indicator turbine monthly creation correctness need calculation evaluates customer ad special internal purpose performance worldwide preparation department contractual"/>
  </r>
  <r>
    <n v="3443"/>
    <n v="3458"/>
    <s v="Turbine Performance Analyst"/>
    <s v="['https://www.pracuj.pl/praca/turbine-performance-analyst-szczecin,oferta,1002419553']"/>
    <s v="Specjalista (Mid / Regular)"/>
    <s v="[['https://www.pracuj.pl/praca/turbine-performance-analyst-szczecin,oferta,1002419553'], 1, ['responsibilities-1', ['Turbine’s data preparation and verification for the purpose of performance reporting', 'Creation of monthly performance reports for Vestas’s customers worldwide', 'Verification of turbines performance data correctness', 'Preparation of precise calculations of contractual indicators', 'Support internal departments and customers with special data evaluates as a response to ad hoc needs and expectations']], ['requirements-1', ['An academic degree in e.g. Economics, Business Administration, Logistics or similar', 'Degree in technical studies would be counted as advantage', 'Knowledge of English language on a minimum B2 level', 'Good knowledge of German would be an asset', 'Very good knowledge of MS Excel', 'Knowledge of SAP, Access or any data base applications would be an asset', 'Innovative skills, conceptual thinking and creative problem solving', 'Willingness to work with data base systems (administration and analysis)', 'Well organized with attention to details', 'Advanced level of communication and teamwork skill']], ['offered-1', ['We offer an exciting job, a great learning environment and opportunities for career development at an established wind turbine manufacturer. You will become part of a highly professional environment in a growing industry. An attractive salary and benefits package are included.']], ['additional-module-1', ['We are looking for detail-oriented person who will work closely with turbines data. Join to our TPRC department and be a part of supportive team.', '', 'Service &gt; Service Delivery Center &gt; Turbine Performance Analytics Team 2', '', 'Turbine Performance Reporting Centre (TPRC) major goal is to deliver to the customers across the globe reports in quality formats - related to wind turbine electrical power production. On a daily basis, we are in cross border dialogue with different cultures which makes our work even more interesting but also more exciting and interesting. Taking under consideration the huge number of complex aspects we deal with, each working day in TPRC is a real task.']]]"/>
    <s v="Specialist (Mid/Regular)"/>
    <s v="Turbine Performance Analyst"/>
    <s v="'Turbine’s data preparation and verification for the purpose of performance reporting', 'Creation of monthly performance reports for Vestas’s customers worldwide', 'Verification of turbines performance data correctness', 'Preparation of precise calculations of contractual indicators', 'Support internal departments and customers with special data evaluates as a response to ad hoc needs and expectations'"/>
    <s v="'An academic degree in e.g. Economics, Business Administration, Logistics or similar', 'Degree in technical studies would be counted as advantage', 'Knowledge of English language on a minimum B2 level', 'Good knowledge of German would be an asset', 'Very good knowledge of MS Excel', 'Knowledge of SAP, Access or any data base applications would be an asset', 'Innovative skills, conceptual thinking and creative problem solving', 'Willingness to work with data base systems (administration and analysis)', 'Well organized with attention to details', 'Advanced level of communication and teamwork skill'"/>
    <s v="'We offer an exciting job, a great learning environment and opportunities for career development at an established wind turbine manufacturer. You will become part of a highly professional environment in a growing industry. An attractive salary and benefits package are included.'"/>
    <m/>
    <m/>
    <m/>
    <s v="turbine performance analyst"/>
    <x v="5"/>
    <n v="1"/>
    <s v=" c:business analyst  ji:0  Int:  c:financial analyst  ji:0  Int:  c:system analyst  ji:1  Int:performance  c:data scientist  ji:0  Int:  c:financial controller  ji:0  Int:  c:intern analyst  ji:0  Int:  c:security analyst  ji:0  Int:"/>
    <s v="cos:business analyst  cos:0.864 cos:financial analyst  cos:0.859 cos:system analyst  cos:0.947 cos:data scientist  cos:0.924 cos:financial controller  cos:0.906 cos:intern analyst  cos:0.965 cos:security analyst  cos:0.946"/>
    <n v="0.96499999999999997"/>
    <s v="intern analyst"/>
    <s v="analyst turbine"/>
    <s v="turbine data preparation verification purpose performance reporting creation monthly report vesta customer worldwide correctness precise calculation contractual indicator support internal department special evaluates response ad hoc need expectation"/>
    <x v="2"/>
    <n v="3"/>
    <s v=" c:business analyst  ji:2  Int:support customer  c:financial analyst  ji:2  Int:support reporting  c:system analyst  ji:1  Int:performance  c:data scientist  ji:3  Int:data report reporting  c:financial controller  ji:0  Int:  c:intern analyst  ji:0  Int:  c:security analyst  ji:0  Int:"/>
    <s v="cos:business analyst  cos:0 cos:financial analyst  cos:0 cos:system analyst  cos:0 cos:data scientist  cos:0 cos:financial controller  cos:0 cos:intern analyst  cos:0 cos:security analyst  cos:0"/>
    <n v="0"/>
    <s v="n"/>
    <s v="expectation support response vesta precise verification hoc indicator turbine monthly creation correctness need calculation evaluates customer ad special internal purpose performance worldwide preparation department contractual"/>
  </r>
  <r>
    <n v="3444"/>
    <n v="3459"/>
    <s v="UK Payroll Delivery Analyst "/>
    <s v="['https://www.pracuj.pl/praca/uk-payroll-delivery-analyst-krakow,oferta,1002404743']"/>
    <s v="Specjalista (Mid / Regular), Starszy specjalista (Senior)"/>
    <s v="[['https://www.pracuj.pl/praca/uk-payroll-delivery-analyst-krakow,oferta,1002404743'], 1, ['responsibilities-1', ['Being a SME for processes, clients, systems and tools and being proficient in processing and checking.', 'Monitoring team activity and coordinating workload in line with SLAs by organizing, prioritizing and making effective workload allocation decisions.', 'Producing and analyzing reports as required for internal and external clients and requirements.', 'Identifying issues with processes handled in teams and driving a process to find and implement solutions.', 'Implementing changes to tools and documentation needed to support effective service delivery.', 'Increasing the level of processing knowledge and driving continuous improvement in all areas of processing.', 'Taking part in both internal and external audits.', 'Being a role model in the team by giving constructive feedback to colleagues to improve performance and supporting the Manager.', 'Coordinating and participating in projects that will impact the work of teams and domains.', 'Building strong relationships with client teams, client representatives and third-party providers.', 'Achieving team and individual targets (KPIs, SLAs, quality targets)', 'Maintaining required technical knowledge and behavioural standards and expertise, especially all regulatory and statutory requirements.']], ['requirements-1', ['Fluency in English Language – C1 Level', 'Experience in HR Administration or Finance is a must', 'Customer service skills and experience', 'Strong analytical and problem solving skills', 'Ability to work under pressure and meet tight deadlines', 'Bachelor/Master degree in economics, finance or accounting would be an asset', 'CIPP qualification would be beneficial', 'UK Payroll knowledge/experience would be an asset']]]"/>
    <s v="Specialist (Mid/Regular), Senior Specialist (Senior)"/>
    <s v="UK Payroll Delivery Analyst"/>
    <s v="'Being a SME for processes, clients, systems and tools and being proficient in processing and checking.', 'Monitoring team activity and coordinating workload in line with SLAs by organizing, prioritizing and making effective workload allocation decisions.', 'Producing and analyzing reports as required for internal and external clients and requirements.', 'Identifying issues with processes handled in teams and driving a process to find and implement solutions.', 'Implementing changes to tools and documentation needed to support effective service delivery.', 'Increasing the level of processing knowledge and driving continuous improvement in all areas of processing.', 'Taking part in both internal and external audits.', 'Being a role model in the team by giving constructive feedback to colleagues to improve performance and supporting the Manager.', 'Coordinating and participating in projects that will impact the work of teams and domains.', 'Building strong relationships with client teams, client representatives and third-party providers.', 'Achieving team and individual targets (KPIs, SLAs, quality targets)', 'Maintaining required technical knowledge and behavioural standards and expertise, especially all regulatory and statutory requirements.'"/>
    <s v="'Fluency in English Language – C1 Level', 'Experience in HR Administration or Finance is a must', 'Customer service skills and experience', 'Strong analytical and problem solving skills', 'Ability to work under pressure and meet tight deadlines', 'Bachelor/Master degree in economics, finance or accounting would be an asset', 'CIPP qualification would be beneficial', 'UK Payroll knowledge/experience would be an asset'"/>
    <m/>
    <m/>
    <m/>
    <m/>
    <s v="uk payroll delivery analyst"/>
    <x v="3"/>
    <n v="0"/>
    <s v=" c:business analyst  ji:0  Int:  c:financial analyst  ji:0  Int:  c:system analyst  ji:0  Int:  c:data scientist  ji:0  Int:  c:financial controller  ji:0  Int:  c:intern analyst  ji:0  Int:  c:security analyst  ji:0  Int:"/>
    <s v="cos:business analyst  cos:0.903 cos:financial analyst  cos:0.906 cos:system analyst  cos:0.942 cos:data scientist  cos:0.938 cos:financial controller  cos:0.945 cos:intern analyst  cos:0.949 cos:security analyst  cos:0.939"/>
    <n v="0.94899999999999995"/>
    <s v="intern analyst"/>
    <s v="n"/>
    <s v="sme process client system tool proficient processing checking monitoring team activity coordinating workload line slas organizing prioritizing making effective allocation decision producing analyzing report required internal external requirement identifying issue handled driving find implement solution implementing change documentation needed support service delivery increasing level knowledge continuous improvement area taking part audit role model giving constructive feedback colleague improve performance supporting manager participating project impact work domain building strong relationship representative third party provider achieving individual target kpis quality maintaining technical behavioural standard expertise especially regulatory statutory"/>
    <x v="0"/>
    <n v="7"/>
    <s v=" c:business analyst  ji:7  Int:project support client monitoring service process manager  c:financial analyst  ji:1  Int:support  c:system analyst  ji:2  Int:system performance  c:data scientist  ji:1  Int:report  c:financial controller  ji:1  Int:audit  c:intern analyst  ji:1  Int:processing  c:security analyst  ji:0  Int:"/>
    <s v="cos:business analyst  cos:0 cos:financial analyst  cos:0 cos:system analyst  cos:0 cos:data scientist  cos:0 cos:financial controller  cos:0 cos:intern analyst  cos:0 cos:security analyst  cos:0"/>
    <n v="0"/>
    <s v="n"/>
    <s v="handled producing issue especially identifying decision individual proficient analyzing team impact part processing workload performance constructive domain building documentation feedback effective achieving provider find role delivery slas sme line required external system regulatory relationship making improve giving kpis implementing improvement behavioural strong allocation report maintaining requirement level model tool knowledge organizing activity prioritizing work representative target area audit checking taking driving colleague needed technical solution participating continuous supporting expertise quality increasing party coordinating third change internal statutory implement standard"/>
  </r>
  <r>
    <n v="3445"/>
    <n v="3460"/>
    <s v="Underwriting Analyst with German"/>
    <s v="['https://www.pracuj.pl/praca/underwriting-analyst-with-german-krakow-pawia-21,oferta,1002364301']"/>
    <s v="Specjalista (Mid / Regular)"/>
    <s v="[['https://www.pracuj.pl/praca/underwriting-analyst-with-german-krakow-pawia-21,oferta,1002364301'], 1, ['responsibilities-1', ['Exploring Excel and playing with its functionalities can be very interesting- we know this from the everyday experience. Do you feel the same way? Do you find being a “Data Sherlock” exciting? Do you see a new challenge as another opportunity to win? Are you fearless (at least when it comes to numbers, reports, forecasts and big data)?', '', 'We are looking for an Underwriting Analyst to join our happily growing Data Compilation team. So, if you are interested in solving data related mysteries and puzzles, then we would definitely like to speak to you!', '', 'As an Underwriting Analyst you will be responsible for reading and interpreting insurance documents, with a special focus on loss run reports and files provided for exposures. You will also ensure that the submission data is compiled in a unified format, and that historical and projected exposures are entered into the systems accordingly. In addition to this, you will have the opportunity to:', '', 'Develop knowledge of the global insurance market.', 'Compile claims from various lines of business.', 'Prepare comparison reports and forecast values for exposures, in partnership with our business partners (actuaries and underwriters).', 'Detect errors/inconsistencies and initiate the correction process.', 'Initiate and facilitate process changes for our European clients.', 'We are looking for an enthusiastic teammate - someone who is self-driven and tech savvy; but also someone who is an avid collaborator and team player - to accompany us on our mission of uniqueness and excellence. If this is you, then don’t wait, let us know!']], ['requirements-1', ['Very good English skills.', 'Good knowledge of German.', 'Upper intermediate or advanced Excel skills (must-have).', 'Analytical thinking, numeracy and problem-solving skills (critical).', 'High attention to detail (critical).', 'Knowledge of the insurance market would be an asset.', 'Ability to question the status quo and openness to new challenges.', 'A positive attitude and sense of humor are a must!']], ['offered-1', ['Unique professional and personal development at one of the pioneers in professional insurance support.', 'Exposure to the global insurance industry.', 'Ongoing professional training.', 'Your own personal training budget.', 'Luxmed medical cover for you, with the option to extend cover to your family/partner.', 'Flexible work hours (we start between 7 and 10am).', 'Hybrid work.', 'Competitive salary.', 'Flexible benefits.', 'A supportive and friendly atmosphere created by passionate people.']]]"/>
    <s v="Specialist (Mid/Regular)"/>
    <s v="Underwriting Analyst with German"/>
    <s v="'Exploring Excel and playing with its functionalities can be very interesting- we know this from the everyday experience. Do you feel the same way? Do you find being a “Data Sherlock” exciting? Do you see a new challenge as another opportunity to win? Are you fearless (at least when it comes to numbers, reports, forecasts and big data)?', '', 'We are looking for an Underwriting Analyst to join our happily growing Data Compilation team. So, if you are interested in solving data related mysteries and puzzles, then we would definitely like to speak to you!', '', 'As an Underwriting Analyst you will be responsible for reading and interpreting insurance documents, with a special focus on loss run reports and files provided for exposures. You will also ensure that the submission data is compiled in a unified format, and that historical and projected exposures are entered into the systems accordingly. In addition to this, you will have the opportunity to:', '', 'Develop knowledge of the global insurance market.', 'Compile claims from various lines of business.', 'Prepare comparison reports and forecast values for exposures, in partnership with our business partners (actuaries and underwriters).', 'Detect errors/inconsistencies and initiate the correction process.', 'Initiate and facilitate process changes for our European clients.', 'We are looking for an enthusiastic teammate - someone who is self-driven and tech savvy; but also someone who is an avid collaborator and team player - to accompany us on our mission of uniqueness and excellence. If this is you, then don’t wait, let us know!'"/>
    <s v="'Very good English skills.', 'Good knowledge of German.', 'Upper intermediate or advanced Excel skills (must-have).', 'Analytical thinking, numeracy and problem-solving skills (critical).', 'High attention to detail (critical).', 'Knowledge of the insurance market would be an asset.', 'Ability to question the status quo and openness to new challenges.', 'A positive attitude and sense of humor are a must!'"/>
    <s v="'Unique professional and personal development at one of the pioneers in professional insurance support.', 'Exposure to the global insurance industry.', 'Ongoing professional training.', 'Your own personal training budget.', 'Luxmed medical cover for you, with the option to extend cover to your family/partner.', 'Flexible work hours (we start between 7 and 10am).', 'Hybrid work.', 'Competitive salary.', 'Flexible benefits.', 'A supportive and friendly atmosphere created by passionate people.'"/>
    <m/>
    <m/>
    <m/>
    <s v="underwriting analyst"/>
    <x v="3"/>
    <n v="0"/>
    <s v=" c:business analyst  ji:0  Int:  c:financial analyst  ji:0  Int:  c:system analyst  ji:0  Int:  c:data scientist  ji:0  Int:  c:financial controller  ji:0  Int:  c:intern analyst  ji:0  Int:  c:security analyst  ji:0  Int:"/>
    <s v="cos:business analyst  cos:0.9 cos:financial analyst  cos:0.899 cos:system analyst  cos:0.941 cos:data scientist  cos:0.934 cos:financial controller  cos:0.944 cos:intern analyst  cos:0.97 cos:security analyst  cos:0.945"/>
    <n v="0.97"/>
    <s v="intern analyst"/>
    <s v="n"/>
    <s v="exploring excel playing functionality interesting know everyday experience feel way find data sherlock exciting see new challenge another opportunity win fearless least it come number report forecast big looking underwriting analyst join happily growing compilation team interested solving related mystery puzzle would definitely like speak responsible reading interpreting insurance document special focus loss run file provided exposure also ensure submission compiled unified format historical projected entered system accordingly addition develop knowledge global market compile claim various line business prepare comparison value partnership partner actuary underwriter detect error inconsistency initiate correction process facilitate change european client enthusiastic teammate someone self driven tech savvy avid collaborator player accompany u mission uniqueness excellence wait let"/>
    <x v="0"/>
    <n v="5"/>
    <s v=" c:business analyst  ji:5  Int:market client excellence process business  c:financial analyst  ji:2  Int:insurance excel  c:system analyst  ji:2  Int:it system  c:data scientist  ji:3  Int:data report forecast  c:financial controller  ji:0  Int:  c:intern analyst  ji:0  Int:  c:security analyst  ji:1  Int:know"/>
    <s v="cos:business analyst  cos:0 cos:financial analyst  cos:0 cos:system analyst  cos:0 cos:data scientist  cos:0 cos:financial controller  cos:0 cos:intern analyst  cos:0 cos:security analyst  cos:0"/>
    <n v="0"/>
    <s v="n"/>
    <s v="enthusiastic join addition puzzle interesting win inconsistency submission opportunity least entered file team definitely value accordingly error savvy partnership big exposure exciting self collaborator know run like happily partner find u player facilitate document excel would global challenge speak correction forecast another ensure line looking system various compile everyday related let compilation feel analyst actuary data report loss reading growing functionality knowledge underwriter historical unified avid mission wait underwriting focus come special european driven comparison new uniqueness exploring interested projected fearless format number develop sherlock it insurance responsible experience way someone detect mystery prepare see tech playing teammate provided change solving compiled claim accompany interpreting also initiate"/>
  </r>
  <r>
    <n v="3446"/>
    <n v="3461"/>
    <s v="Unit Controller"/>
    <s v="['https://www.pracuj.pl/praca/unit-controller-olawa-3-maja-30a,oferta,1002464355']"/>
    <s v="Specjalista (Mid / Regular)"/>
    <s v="[['https://www.pracuj.pl/praca/unit-controller-olawa-3-maja-30a,oferta,1002464355'], 1, ['responsibilities-1', ['Wsparcie w zakresie monitorowania kosztów produkcji, symulacje kosztów', 'Wsparcie przy zamykaniu okresów sprawozdawczych w tym wewnętrzne fakturowanie, kontrole oparte o wskaźniki wydajności produkcji i raportów finansowych', 'Prace związane z zamykaniem miesiąca przy rozliczaniu kosztów produkcji fabryki i bieżącej analizie odchyleń', 'Wsparcie, analiza i podejmowanie działań w związku z przygotowywaniem sprawozdań budżetowych/kosztowych', 'Analiza wyniku finansowego w tym głównych wskaźników finansowych i niefinansowych KPI fabryki', 'Pomoc w przygotowaniu rocznego budżetu i kwartalnych prognoz finansowych', 'Udział w opracowywaniu i wdrażaniu procedur kontroli fabryki oraz opracowywaniu nowych progresywnych form i metod controllingu finansowego', 'Analiza budżetowych kosztów operacyjnych i ich wykonania w miejscu ich powstawania', 'Wspieranie działów produkcyjnych poprzez dostarczanie raportów oraz wskazywania kierunków działania opartych na analizie KPI']], ['requirements-1', ['Wykształcenie wyższe ekonomiczne lub równoważne', 'Min. 2 lata doświadczenia na podobnym stanowisku, preferowane w firmie produkcyjnej, w międzynarodowym środowisku pracy', 'Zaawansowany znajomość MS Excel', 'Komunikatywna znajomość języka angielskiego', 'Podstawowa wiedza z zakresu rachunkowości zarządczej', 'Doświadczenie z SAP FI/CO będzie dodatkowym atutem']], ['offered-1', ['Umowę o pracę bezpośrednio z Essity', 'Dofinansowanie dojazdów do pracy dla osób spoza Oławy', 'Dofinansowanie posiłków w naszej kantynie', 'Hybrydowy tryb pracy', 'Możliwość korzystania min. z pakietu medycznego, usług lekarza zakładowego, kart Multisport, karnetów na basen, sklepiku przyzakładowego', 'Pracę w przyjaznych warunkach', 'Wyjścia i wyjazdy integracyjne']], ['additional-module-1', ['Twoją pasja i mocną stroną jest controlling? Szukasz ciekawego miejsca, w którym możesz rozwijać swoją karierę ? Dołącz do zespołu Controllingu w naszej fabryce!', '', 'W związku z rozwojem naszego zakładu w Oławie poszukujemy kandydatów na stanowisko Unit Controller.']]]"/>
    <s v="Specialist (Mid/Regular)"/>
    <s v="Unit Controller"/>
    <s v="'Support in monitoring production costs, cost simulations', 'Support in closing reporting periods, including internal invoicing, controls based on production performance indicators and financial reports', 'Works related to month-end closing in settlement of factory production costs and ongoing analysis of deviations' , 'Support, analysis and taking action in connection with the preparation of budget/cost reports', 'Analysis of the financial result, including the main financial and non-financial KPIs of the factory', 'Help in the preparation of the annual budget and quarterly financial forecasts', 'Participation in the development and implementing factory control procedures and developing new progressive forms and methods of financial controlling', 'Analysis of budget operating costs and their implementation at the place of their creation', 'Supporting production departments by providing reports and indicating directions of action based on KPI analysis'"/>
    <s v="'Higher education in economics or equivalent', 'Min. 2 years of experience in a similar position, preferably in a production company, in an international work environment', 'Advanced knowledge of MS Excel', 'Communicative knowledge of English', 'Basic knowledge of management accounting', 'Experience with SAP FI/CO will be an additional trump'"/>
    <s v="'Employment contract directly with Essity', 'Co-financing of commuting to work for people from outside Oława', 'Co-financing of meals in our canteen', 'Hybrid working mode', 'Possibility of using min. from the medical package, company doctor's services, Multisport cards, swimming pool passes, company shop', 'Work in friendly conditions', 'Integration trips and trips'"/>
    <m/>
    <m/>
    <m/>
    <s v="unit controller"/>
    <x v="1"/>
    <n v="1"/>
    <s v=" c:business analyst  ji:0  Int:  c:financial analyst  ji:0  Int:  c:system analyst  ji:0  Int:  c:data scientist  ji:0  Int:  c:financial controller  ji:1  Int:controller  c:intern analyst  ji:0  Int:  c:security analyst  ji:0  Int:"/>
    <s v="cos:business analyst  cos:0.845 cos:financial analyst  cos:0.832 cos:system analyst  cos:0.941 cos:data scientist  cos:0.894 cos:financial controller  cos:0.891 cos:intern analyst  cos:0.95 cos:security analyst  cos:0.93"/>
    <n v="0.95"/>
    <s v="intern analyst"/>
    <s v="unit"/>
    <s v="support monitoring production cost simulation closing reporting period including internal invoicing control based performance indicator financial report work related month end settlement factory ongoing analysis deviation taking action connection preparation budget result main non kpis help annual quarterly forecast participation development implementing procedure developing new progressive form method controlling operating implementation place creation supporting department providing indicating direction kpi"/>
    <x v="1"/>
    <n v="7"/>
    <s v=" c:business analyst  ji:4  Int:support controlling monitoring  c:financial analyst  ji:7  Int:control support financial settlement reporting cost  c:system analyst  ji:1  Int:performance  c:data scientist  ji:4  Int:analysis report reporting forecast  c:financial controller  ji:2  Int:financial controlling  c:intern analyst  ji:0  Int:  c:security analyst  ji:0  Int:"/>
    <s v="cos:business analyst  cos:0 cos:financial analyst  cos:0 cos:system analyst  cos:0 cos:data scientist  cos:0 cos:financial controller  cos:0 cos:intern analyst  cos:0 cos:security analyst  cos:0"/>
    <n v="0"/>
    <s v="n"/>
    <s v="indicating report analysis connection direction factory end implementation work participation closing help procedure ongoing implementing performance form progressive taking result month department new development method production non deviation developing budget indicator operating place supporting based creation kpi controlling main forecast including annual providing monitoring internal invoicing quarterly action related simulation preparation period kpis"/>
  </r>
  <r>
    <n v="3447"/>
    <n v="3462"/>
    <s v="University Graduate Opportunities Program 2023"/>
    <s v="['https://www.pracuj.pl/praca/university-graduate-opportunities-program-2023-wroclaw,oferta,1002428902']"/>
    <s v="Młodszy specjalista (Junior)"/>
    <s v="[['https://www.pracuj.pl/praca/university-graduate-opportunities-program-2023-wroclaw,oferta,1002428902'], 1, ['responsibilities-1', ['BNY Mellon, the corporate brand of The Bank of New York Mellon Corporation, is a global investments company dedicated to helping its clients manage and service their financial assets throughout the investment lifecycle', 'Our employees make a difference every day. By offering opportunities to collaborate with a variety of different teams across disciplines, you will discover new skills and hone your existing competencies.', 'BNY Mellon Poland is providing support services to BNY Mellon entities. Our office in Wroclaw is a growing location of over 1,000 employees who are focused on providing service excellence across Operations, Investment Services and Technology', '', 'About Graduate Opportunities Program', '', 'If you’re passionate about making your mark in the financial world, this program is designed to help you achieve your full potential. It gives you the training and exposure to learn, grow and succeed in an international environment as part of a company that’s a global leader.', 'We welcome talented students and graduates to full-time opportunities in Investment Services and Operations.', '', 'What does Graduate Opportunities Program provide?', '', '• Clear career path,', '• Clearly defined assessment criteria and associated timeline,', '• Regular manager’s feedback on work progress,', '• Regular salary increases related with performance,', '• Potential promotion to Senior Admin position after 18th month of employment,', '• Training package on financial markets, internal systems, business English,', '• Working in an international environment, both within the Poland team, as well as in other teams.']], ['requirements-1', ['Advanced English proficiency', 'Availability to work full time', 'University Education: BA or/and MA in Finance, Banking or Economics', 'Basic knowledge of financial markets and accounting', 'An interest in a career in financial services', 'Ability to learn quickly', 'Good communication skills']], ['offered-1', ['Exciting opportunities for career and global mobility', 'Diverse and inclusive environment', 'Employee Referral Program', 'Recognition programs', 'Language training course', 'A multitude of opportunities to get involved in charity projects including 3 days for volunteering', 'Full time contract of employment', 'City Centre locations close to main railway station and flexible working arrangements', 'Flexible benefits package including life and medical insurance, health screening, fitness discount program, employee assistance program, pension scheme, on-site childcare and a parental buddy program', 'Award-winning Wellbeing Program supporting you with your unique health and wellbeing needs']], ['additional-module-1', ['This is a general requisition. Your exact role will be determined during the application process - you will be aligned to a role that best matches your interests and skills.']]]"/>
    <s v="Junior specialist (Junior)"/>
    <s v="University Graduate Opportunities Program 2023"/>
    <s v="'BNY Mellon, the corporate brand of The Bank of New York Mellon Corporation, is a global investments company dedicated to helping its clients manage and service their financial assets throughout the investment lifecycle', 'Our employees make a difference every day. By offering opportunities to collaborate with a variety of different teams across disciplines, you will discover new skills and hone your existing competencies.', 'BNY Mellon Poland is providing support services to BNY Mellon entities. Our office in Wroclaw is a growing location of over 1,000 employees who are focused on providing service excellence across Operations, Investment Services and Technology', '', 'About Graduate Opportunities Program', '', 'If you’re passionate about making your mark in the financial world, this program is designed to help you achieve your full potential. It gives you the training and exposure to learn, grow and succeed in an international environment as part of a company that’s a global leader.', 'We welcome talented students and graduates to full-time opportunities in Investment Services and Operations.', '', 'What does Graduate Opportunities Program provide?', '', '• Clear career path,', '• Clearly defined assessment criteria and associated timeline,', '• Regular manager’s feedback on work progress,', '• Regular salary increases related with performance,', '• Potential promotion to Senior Admin position after 18th month of employment,', '• Training package on financial markets, internal systems, business English,', '• Working in an international environment, both within the Poland team, as well as in other teams.'"/>
    <s v="'Advanced English proficiency', 'Availability to work full time', 'University Education: BA or/and MA in Finance, Banking or Economics', 'Basic knowledge of financial markets and accounting', 'An interest in a career in financial services', 'Ability to learn quickly', 'Good communication skills'"/>
    <s v="'Exciting opportunities for career and global mobility', 'Diverse and inclusive environment', 'Employee Referral Program', 'Recognition programs', 'Language training course', 'A multitude of opportunities to get involved in charity projects including 3 days for volunteering', 'Full time contract of employment', 'City Centre locations close to main railway station and flexible working arrangements', 'Flexible benefits package including life and medical insurance, health screening, fitness discount program, employee assistance program, pension scheme, on-site childcare and a parental buddy program', 'Award-winning Wellbeing Program supporting you with your unique health and wellbeing needs'"/>
    <m/>
    <m/>
    <m/>
    <s v="university graduate opportunity program 2023"/>
    <x v="2"/>
    <n v="4"/>
    <s v=" c:business analyst  ji:0  Int:  c:financial analyst  ji:0  Int:  c:system analyst  ji:0  Int:  c:data scientist  ji:4  Int:university graduate program  c:financial controller  ji:0  Int:  c:intern analyst  ji:0  Int:  c:security analyst  ji:0  Int:"/>
    <s v="cos:business analyst  cos:0.862 cos:financial analyst  cos:0.851 cos:system analyst  cos:0.922 cos:data scientist  cos:0.927 cos:financial controller  cos:0.887 cos:intern analyst  cos:0.955 cos:security analyst  cos:0.922"/>
    <n v="0.95499999999999996"/>
    <s v="intern analyst"/>
    <s v="opportunity 2023"/>
    <s v="bny mellon corporate brand bank new york corporation global investment company dedicated helping client manage service financial asset throughout lifecycle employee make difference every day offering opportunity collaborate variety different team across discipline discover skill hone existing competency poland providing support entity office wroclaw growing location 000 focused excellence operation technology graduate program passionate making mark world designed help achieve full potential it give training exposure learn grow succeed international environment part leader welcome talented student time provide clear career path clearly defined assessment criterion associated timeline regular manager feedback work progress salary increase related performance promotion senior admin position 18th month employment package market internal system business english working within well"/>
    <x v="0"/>
    <n v="9"/>
    <s v=" c:business analyst  ji:9  Int:market support excellence client corporate service operation manager business  c:financial analyst  ji:4  Int:support financial investment asset  c:system analyst  ji:3  Int:it system performance  c:data scientist  ji:2  Int:graduate program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criterion package hone york grow clear opportunity salary senior potential environment different team part company office exposure regular talented performance english admin helping month graduate difference competency well feedback promotion every make dedicated world provide clearly welcome associated give global asset entity wroclaw timeline technology providing system making offering discipline passionate related international student corporation mark skill investment growing working employment succeed assessment work day bny help financial collaborate location discover learn career leader defined new position across brand within it variety existing program throughout poland progress employee lifecycle manage bank focused training 000 increase internal time achieve path full 18th designed mellon"/>
  </r>
  <r>
    <n v="3448"/>
    <n v="3463"/>
    <s v="UX Analyst - Researcher"/>
    <s v="['https://www.pracuj.pl/praca/ux-analyst-researcher-warszawa-inflancka-4,oferta,1002398473']"/>
    <s v="Specjalista (Mid / Regular)"/>
    <s v="[['https://www.pracuj.pl/praca/ux-analyst-researcher-warszawa-inflancka-4,oferta,1002398473'], 1, ['technologies-1', ['Google Analytics', 'Google Tag Manager']], ['responsibilities-1', ['Constantly monitor, analyze and provide reports of user behavior within the Rentals United platform. Monitor, report, and forecast platform KPIs.', 'Set up, maintain, and align the scope of analysis based on previous findings and platform development plans.', 'Initiate and perform direct user research activities incl. problem discovery, and usability testing on existing software, validation of design prototypes, etc.', 'Support the Product Managers, Designers, and Engineers with actionable data during the design process.', 'Closely collaborate with the Product Managers supporting the prioritization process. - Provide appropriate data points upon request.', 'Identify and initiate A/B testing opportunities within the platform.', 'Perform reviews of 3rd party solutions available on the market.']], ['requirements-1', ['Min. 2 years of working experience as a UX Analyst.', 'Proficiency in Google Analytics 4, Google Tag Manager.', 'Experience recruiting and managing users to conduct user interviews, surveys, etc.', 'Ability to create concise, meaningful and actionable reports on own findings for internal audiences.', 'Deep knowledge of usability engineering.', 'Understanding of A/B testing.', 'Excellent verbal and written communication in English.', 'Driven by UX metrics.', 'Highly focused on company and product goals.', 'Strong team player and willing to help the spirit.', 'An enthusiast for UX methodologies.', 'Proactive attitude to identify research topics, pain point and offering solutions and new ideas!', 'UX evangelist for teams and departments.', 'English, Polish - business level.', 'Other foreign languages are a plus.']], ['work-organization-1', []], ['training-space-1', ['external training', 'intracompany training', 'technical knowledge exchange within the company']], ['offered-1', ['Dynamic and multicultural environment, with more than 15 nationalities to meet.', 'Clear opportunity to work, grow and develop a career with one of the most innovative companies in the online travel space.', 'Friendly environment. We don’t understand work without the team. We love to organize different fun activities and events together (attending the restrictions).', 'Office located in one of the coolest areas in Warsaw.', 'Comfortable office and flexible working conditions with HO possibility (at a later stage, though).', 'Competitive fixed salary on par with the market.', 'Intensive business-tech training for new members.', 'Technical courses and certifications for IT teams.', 'Agile IT project management.', 'Every employee can make an impact on how things are done.']]]"/>
    <s v="Specialist (Mid/Regular)"/>
    <s v="UX Analyst - Researcher"/>
    <s v="'Constantly monitor, analyze and provide reports of user behavior within the Rentals United platform. Monitor, report, and forecast platform KPIs.', 'Set up, maintain, and align the scope of analysis based on previous findings and platform development plans.', 'Initiate and perform direct user research activities incl. problem discovery, and usability testing on existing software, validation of design prototypes, etc.', 'Support the Product Managers, Designers, and Engineers with actionable data during the design process.', 'Closely collaborate with the Product Managers supporting the prioritization process. - Provide appropriate data points upon request.', 'Identify and initiate A/B testing opportunities within the platform.', 'Perform reviews of 3rd party solutions available on the market.'"/>
    <s v="'Min. 2 years of working experience as a UX Analyst.', 'Proficiency in Google Analytics 4, Google Tag Manager.', 'Experience recruiting and managing users to conduct user interviews, surveys, etc.', 'Ability to create concise, meaningful and actionable reports on own findings for internal audiences.', 'Deep knowledge of usability engineering.', 'Understanding of A/B testing.', 'Excellent verbal and written communication in English.', 'Driven by UX metrics.', 'Highly focused on company and product goals.', 'Strong team player and willing to help the spirit.', 'An enthusiast for UX methodologies.', 'Proactive attitude to identify research topics, pain point and offering solutions and new ideas!', 'UX evangelist for teams and departments.', 'English, Polish - business level.', 'Other foreign languages are a plus.'"/>
    <s v="'Dynamic and multicultural environment, with more than 15 nationalities to meet.', 'Clear opportunity to work, grow and develop a career with one of the most innovative companies in the online travel space.', 'Friendly environment. We don’t understand work without the team. We love to organize different fun activities and events together (attending the restrictions).', 'Office located in one of the coolest areas in Warsaw.', 'Comfortable office and flexible working conditions with HO possibility (at a later stage, though).', 'Competitive fixed salary on par with the market.', 'Intensive business-tech training for new members.', 'Technical courses and certifications for IT teams.', 'Agile IT project management.', 'Every employee can make an impact on how things are done.'"/>
    <s v="'Google Analytics', 'Google Tag Manager'"/>
    <s v="'external training', 'intracompany training', 'technical knowledge exchange within the company'"/>
    <m/>
    <s v="ux analyst researcher"/>
    <x v="3"/>
    <n v="0"/>
    <s v=" c:business analyst  ji:0  Int:  c:financial analyst  ji:0  Int:  c:system analyst  ji:0  Int:  c:data scientist  ji:0  Int:  c:financial controller  ji:0  Int:  c:intern analyst  ji:0  Int:  c:security analyst  ji:0  Int:"/>
    <s v="cos:business analyst  cos:0.864 cos:financial analyst  cos:0.855 cos:system analyst  cos:0.944 cos:data scientist  cos:0.938 cos:financial controller  cos:0.902 cos:intern analyst  cos:0.976 cos:security analyst  cos:0.95"/>
    <n v="0.97599999999999998"/>
    <s v="intern analyst"/>
    <s v="n"/>
    <s v="constantly monitor analyze provide report user behavior within rental united platform forecast kpis set maintain align scope analysis based previous finding development plan initiate perform direct research activity incl problem discovery usability testing existing software validation design prototype etc support product manager designer engineer actionable data process closely collaborate supporting prioritization appropriate point upon request identify opportunity review 3rd party solution available market"/>
    <x v="0"/>
    <n v="5"/>
    <s v=" c:business analyst  ji:5  Int:market product support process manager  c:financial analyst  ji:2  Int:support research  c:system analyst  ji:1  Int:user  c:data scientist  ji:5  Int:engineer forecast data report analysis  c:financial controller  ji:0  Int:  c:intern analyst  ji:0  Int:  c:security analyst  ji:1  Int:designer"/>
    <s v="cos:business analyst  cos:0 cos:financial analyst  cos:0 cos:system analyst  cos:0 cos:data scientist  cos:0 cos:financial controller  cos:0 cos:intern analyst  cos:0 cos:security analyst  cos:0"/>
    <n v="0"/>
    <s v="n"/>
    <s v="engineer etc behavior maintain user report analysis data identify united closely available opportunity review activity research designer incl discovery perform collaborate scope prototype platform development solution usability align prioritization within provide constantly testing validation based existing supporting analyze problem upon request plan point forecast design rental previous finding set 3rd party direct monitor appropriate software actionable kpis initiate"/>
  </r>
  <r>
    <n v="3449"/>
    <n v="3464"/>
    <s v="UX Analyst - Researcher"/>
    <s v="['https://www.pracuj.pl/praca/ux-analyst-researcher-warszawa-inflancka-4,oferta,1002491801']"/>
    <s v="Specjalista (Mid / Regular)"/>
    <s v="[['https://www.pracuj.pl/praca/ux-analyst-researcher-warszawa-inflancka-4,oferta,1002491801'], 1, ['technologies-1', ['Google Analytics', 'Google Tag Manager']], ['responsibilities-1', ['Constantly monitor, analyze and provide reports of user behavior within the Rentals United platform. Monitor, report, and forecast platform KPIs.', 'Set up, maintain, and align the scope of analysis based on previous findings and platform development plans.', 'Initiate and perform direct user research activities incl. problem discovery, and usability testing on existing software, validation of design prototypes, etc.', 'Support the Product Managers, Designers, and Engineers with actionable data during the design process.', 'Closely collaborate with the Product Managers supporting the prioritization process. - Provide appropriate data points upon request.', 'Identify and initiate A/B testing opportunities within the platform.', 'Perform reviews of 3rd party solutions available on the market.']], ['requirements-1', ['Min. 2 years of working experience as a UX Analyst.', 'Proficiency in Google Analytics 4, Google Tag Manager.', 'Experience recruiting and managing users to conduct user interviews, surveys, etc.', 'Ability to create concise, meaningful and actionable reports on own findings for internal audiences.', 'Deep knowledge of usability engineering.', 'Understanding of A/B testing.', 'Excellent verbal and written communication in English.', 'Driven by UX metrics.', 'Highly focused on company and product goals.', 'Strong team player and willing to help the spirit.', 'An enthusiast for UX methodologies.', 'Proactive attitude to identify research topics, pain point and offering solutions and new ideas!', 'UX evangelist for teams and departments.', 'English, Polish - business level.', 'Other foreign languages are a plus.']], ['work-organization-1', []], ['training-space-1', ['external training', 'intracompany training', 'technical knowledge exchange within the company']], ['offered-1', ['Dynamic and multicultural environment, with more than 15 nationalities to meet.', 'Clear opportunity to work, grow and develop a career with one of the most innovative companies in the online travel space.', 'Friendly environment. We don’t understand work without the team. We love to organize different fun activities and events together (attending the restrictions).', 'Office located in one of the coolest areas in Warsaw.', 'Comfortable office and flexible working conditions with HO possibility (at a later stage, though).', 'Competitive fixed salary on par with the market.', 'Intensive business-tech training for new members.', 'Technical courses and certifications for IT teams.', 'Agile IT project management.', 'Every employee can make an impact on how things are done.']]]"/>
    <s v="Specialist (Mid/Regular)"/>
    <s v="UX Analyst - Researcher"/>
    <s v="'Constantly monitor, analyze and provide reports of user behavior within the Rentals United platform. Monitor, report, and forecast platform KPIs.', 'Set up, maintain, and align the scope of analysis based on previous findings and platform development plans.', 'Initiate and perform direct user research activities incl. problem discovery, and usability testing on existing software, validation of design prototypes, etc.', 'Support the Product Managers, Designers, and Engineers with actionable data during the design process.', 'Closely collaborate with the Product Managers supporting the prioritization process. - Provide appropriate data points upon request.', 'Identify and initiate A/B testing opportunities within the platform.', 'Perform reviews of 3rd party solutions available on the market.'"/>
    <s v="'Min. 2 years of working experience as a UX Analyst.', 'Proficiency in Google Analytics 4, Google Tag Manager.', 'Experience recruiting and managing users to conduct user interviews, surveys, etc.', 'Ability to create concise, meaningful and actionable reports on own findings for internal audiences.', 'Deep knowledge of usability engineering.', 'Understanding of A/B testing.', 'Excellent verbal and written communication in English.', 'Driven by UX metrics.', 'Highly focused on company and product goals.', 'Strong team player and willing to help the spirit.', 'An enthusiast for UX methodologies.', 'Proactive attitude to identify research topics, pain point and offering solutions and new ideas!', 'UX evangelist for teams and departments.', 'English, Polish - business level.', 'Other foreign languages are a plus.'"/>
    <s v="'Dynamic and multicultural environment, with more than 15 nationalities to meet.', 'Clear opportunity to work, grow and develop a career with one of the most innovative companies in the online travel space.', 'Friendly environment. We don’t understand work without the team. We love to organize different fun activities and events together (attending the restrictions).', 'Office located in one of the coolest areas in Warsaw.', 'Comfortable office and flexible working conditions with HO possibility (at a later stage, though).', 'Competitive fixed salary on par with the market.', 'Intensive business-tech training for new members.', 'Technical courses and certifications for IT teams.', 'Agile IT project management.', 'Every employee can make an impact on how things are done.'"/>
    <s v="'Google Analytics', 'Google Tag Manager'"/>
    <s v="'external training', 'intracompany training', 'technical knowledge exchange within the company'"/>
    <m/>
    <s v="ux analyst researcher"/>
    <x v="3"/>
    <n v="0"/>
    <s v=" c:business analyst  ji:0  Int:  c:financial analyst  ji:0  Int:  c:system analyst  ji:0  Int:  c:data scientist  ji:0  Int:  c:financial controller  ji:0  Int:  c:intern analyst  ji:0  Int:  c:security analyst  ji:0  Int:"/>
    <s v="cos:business analyst  cos:0.864 cos:financial analyst  cos:0.855 cos:system analyst  cos:0.944 cos:data scientist  cos:0.938 cos:financial controller  cos:0.902 cos:intern analyst  cos:0.976 cos:security analyst  cos:0.95"/>
    <n v="0.97599999999999998"/>
    <s v="intern analyst"/>
    <s v="n"/>
    <s v="constantly monitor analyze provide report user behavior within rental united platform forecast kpis set maintain align scope analysis based previous finding development plan initiate perform direct research activity incl problem discovery usability testing existing software validation design prototype etc support product manager designer engineer actionable data process closely collaborate supporting prioritization appropriate point upon request identify opportunity review 3rd party solution available market"/>
    <x v="0"/>
    <n v="5"/>
    <s v=" c:business analyst  ji:5  Int:market product support process manager  c:financial analyst  ji:2  Int:support research  c:system analyst  ji:1  Int:user  c:data scientist  ji:5  Int:engineer forecast data report analysis  c:financial controller  ji:0  Int:  c:intern analyst  ji:0  Int:  c:security analyst  ji:1  Int:designer"/>
    <s v="cos:business analyst  cos:0 cos:financial analyst  cos:0 cos:system analyst  cos:0 cos:data scientist  cos:0 cos:financial controller  cos:0 cos:intern analyst  cos:0 cos:security analyst  cos:0"/>
    <n v="0"/>
    <s v="n"/>
    <s v="engineer etc behavior maintain user report analysis data identify united closely available opportunity review activity research designer incl discovery perform collaborate scope prototype platform development solution usability align prioritization within provide constantly testing validation based existing supporting analyze problem upon request plan point forecast design rental previous finding set 3rd party direct monitor appropriate software actionable kpis initiate"/>
  </r>
  <r>
    <n v="3450"/>
    <n v="3465"/>
    <s v="UX Designer Onet.pl"/>
    <s v="['https://www.pracuj.pl/praca/ux-designer-onet-pl-krakow-aleja-29-listopada-20,oferta,1002368416']"/>
    <s v="Specjalista (Mid / Regular), Starszy specjalista (Senior)"/>
    <s v="[['https://www.pracuj.pl/praca/ux-designer-onet-pl-krakow-aleja-29-listopada-20,oferta,1002368416'], 1, ['technologies-1', ['Figma']], ['responsibilities-1', ['Projektowanie na różnym poziomie szczegółowości: koncepcje, szkice, user flow, makiety / prototypy, user stories', 'Zbieranie potrzeb użytkowników - w formie analizy dostępnych wyników badań, analizy konkurencji, samodzielnego przeprowadzania badań. Gromadzenie i analizę potrzeb klientów i różnych grup użytkowników', 'Benchmark i monitoring rozwiązań rynkowych', 'Iterowanie i testowanie swoich pomysłów (potrzebna znajomość technik testowania użyteczności)', 'Stałą opiekę nad poszczególnymi aplikacjami, skuteczne wprowadzanie ulepszeń w ramach procesu Agile, we wszystkich fazach rozwoju', 'Bliską współpracę z Product Managerami i programistami. Dzielenie się wiedzą z zakresu użyteczności i UX', 'Możliwość konsultacji problemów projektowych z zespołem UX']], ['requirements-1', ['Masz min. 2 lata doświadczenia w projektowaniu w obszarze UX: aplikacji webowych lub mobilnych, badaniach z użytkownikami', 'Dobrze rozumiesz możliwości technologii', 'Masz doskonałe zdolności komunikacyjne, umiejętność pracy w grupie, otwartość na feedback', 'Pracowałeś w Figmie', 'Masz wiedzę z zakresu analityki internetowej oraz znasz Google Analytics', 'Znasz język angielski na poziomie przynajmniej komunikatywnym']], ['additional-module-1', ['Poszukujemy doświadczonego projektanta / projektantki UX, który/a będzie odpowiedzialny/a za projektowanie, rozwijanie i optymalizację portalu Onet.pl', '', 'W ramach swojej pracy będziesz podejmować decyzje i tworzyć rozwiązania dla blisko 18 milionów użytkowników. Jeżeli uwielbiasz projektowanie intuicyjnych interfejsów odpowiadających na potrzeby użytkowników, rozumiesz kontekst biznesowy i technologiczny, masz mentalność poszukiwacza nowych rozwiązań, eksperymentowania i ciągłego rozwoju - u nas znajdziesz świetne miejsce do realizowania swoich pomysłów.']]]"/>
    <s v="Specialist (Mid/Regular), Senior Specialist (Senior)"/>
    <s v="UX Designer Onet.pl"/>
    <s v="'Designing at various levels of detail: concepts, sketches, user flow, mock-ups / prototypes, user stories', 'Gathering user needs - in the form of analysis of available research results, competition analysis, independent research. Collecting and analyzing the needs of customers and various user groups', 'Benchmarking and monitoring market solutions', 'Iterating and testing your ideas (knowledge of usability testing techniques required)', 'Constant care of individual applications, effective implementation of improvements as part of the Agile process, all stages of development', 'Close cooperation with Product Managers and programmers. Sharing knowledge in the field of usability and UX', 'Possibility of consulting design problems with the UX team'"/>
    <s v="'You have min. 2 years of experience in designing in the UX area: web or mobile applications, user research', 'You understand the possibilities of technology well', 'You have excellent communication skills, the ability to work in a team, openness to feedback', 'You worked at Figma', 'You have knowledge of web analytics and you know Google Analytics', 'You know English at least at a communicative level'"/>
    <m/>
    <s v="'Figma'"/>
    <m/>
    <m/>
    <s v="ux designer onet pl"/>
    <x v="6"/>
    <n v="1"/>
    <s v=" c:business analyst  ji:0  Int:  c:financial analyst  ji:0  Int:  c:system analyst  ji:0  Int:  c:data scientist  ji:0  Int:  c:financial controller  ji:0  Int:  c:intern analyst  ji:0  Int:  c:security analyst  ji:1  Int:designer"/>
    <s v="cos:business analyst  cos:0.848 cos:financial analyst  cos:0.843 cos:system analyst  cos:0.943 cos:data scientist  cos:0.912 cos:financial controller  cos:0.874 cos:intern analyst  cos:0.939 cos:security analyst  cos:0.939"/>
    <n v="0.94299999999999995"/>
    <s v="system analyst"/>
    <s v="pl onet ux"/>
    <s v="designing various level detail concept sketch user flow mock ups prototype story gathering need form analysis available research result competition independent collecting analyzing customer group benchmarking monitoring market solution iterating testing idea knowledge usability technique required constant care individual application effective implementation improvement part agile process stage development close cooperation product manager programmer sharing field ux possibility consulting design problem team"/>
    <x v="0"/>
    <n v="6"/>
    <s v=" c:business analyst  ji:6  Int:market product customer monitoring process manager  c:financial analyst  ji:1  Int:research  c:system analyst  ji:1  Int: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flow improvement user mock analysis competition independent consulting level available knowledge individual stage research implementation analyzing team group part field gathering technique care sketch form concept designing need result prototype development solution usability effective ups constant agile idea testing application sharing iterating possibility cooperation problem story design detail required close various programmer ux collecting benchmarking"/>
  </r>
  <r>
    <n v="3451"/>
    <n v="3466"/>
    <s v="UX Designer Onet.pl"/>
    <s v="['https://www.pracuj.pl/praca/ux-designer-onet-pl-krakow-aleja-29-listopada-20,oferta,1002493992']"/>
    <s v="Specjalista (Mid / Regular), Starszy specjalista (Senior)"/>
    <s v="[['https://www.pracuj.pl/praca/ux-designer-onet-pl-krakow-aleja-29-listopada-20,oferta,1002493992'], 1, ['technologies-1', ['Figma']], ['responsibilities-1', ['Projektowanie na różnym poziomie szczegółowości: koncepcje, szkice, user flow, makiety / prototypy, user stories', 'Zbieranie potrzeb użytkowników - w formie analizy dostępnych wyników badań, analizy konkurencji, samodzielnego przeprowadzania badań. Gromadzenie i analizę potrzeb klientów i różnych grup użytkowników', 'Benchmark i monitoring rozwiązań rynkowych', 'Iterowanie i testowanie swoich pomysłów (potrzebna znajomość technik testowania użyteczności)', 'Stałą opiekę nad poszczególnymi aplikacjami, skuteczne wprowadzanie ulepszeń w ramach procesu Agile, we wszystkich fazach rozwoju', 'Bliską współpracę z Product Managerami i programistami. Dzielenie się wiedzą z zakresu użyteczności i UX', 'Możliwość konsultacji problemów projektowych z zespołem UX']], ['requirements-1', ['Masz min. 2 lata doświadczenia w projektowaniu w obszarze UX: aplikacji webowych lub mobilnych, badaniach z użytkownikami', 'Dobrze rozumiesz możliwości technologii', 'Masz doskonałe zdolności komunikacyjne, umiejętność pracy w grupie, otwartość na feedback', 'Pracowałeś w Figmie', 'Masz wiedzę z zakresu analityki internetowej oraz znasz Google Analytics', 'Znasz język angielski na poziomie przynajmniej komunikatywnym']], ['additional-module-1', ['Poszukujemy doświadczonego projektanta / projektantki UX, który/a będzie odpowiedzialny/a za projektowanie, rozwijanie i optymalizację portalu Onet.pl', '', 'W ramach swojej pracy będziesz podejmować decyzje i tworzyć rozwiązania dla blisko 18 milionów użytkowników. Jeżeli uwielbiasz projektowanie intuicyjnych interfejsów odpowiadających na potrzeby użytkowników, rozumiesz kontekst biznesowy i technologiczny, masz mentalność poszukiwacza nowych rozwiązań, eksperymentowania i ciągłego rozwoju - u nas znajdziesz świetne miejsce do realizowania swoich pomysłów.']]]"/>
    <s v="Specialist (Mid/Regular), Senior Specialist (Senior)"/>
    <s v="UX Designer Onet.pl"/>
    <s v="'Designing at various levels of detail: concepts, sketches, user flow, mock-ups / prototypes, user stories', 'Gathering user needs - in the form of analysis of available research results, competition analysis, independent research. Collecting and analyzing the needs of customers and various user groups', 'Benchmarking and monitoring market solutions', 'Iterating and testing your ideas (knowledge of usability testing techniques required)', 'Constant care of individual applications, effective implementation of improvements as part of the Agile process, all stages of development', 'Close cooperation with Product Managers and programmers. Sharing knowledge in the field of usability and UX', 'Possibility of consulting design problems with the UX team'"/>
    <s v="'You have min. 2 years of experience in designing in the UX area: web or mobile applications, user research', 'You understand the possibilities of technology well', 'You have excellent communication skills, the ability to work in a team, openness to feedback', 'You worked at Figma', 'You have knowledge of web analytics and you know Google Analytics', 'You know English at least at a communicative level'"/>
    <m/>
    <s v="'Figma'"/>
    <m/>
    <m/>
    <s v="ux designer onet pl"/>
    <x v="6"/>
    <n v="1"/>
    <s v=" c:business analyst  ji:0  Int:  c:financial analyst  ji:0  Int:  c:system analyst  ji:0  Int:  c:data scientist  ji:0  Int:  c:financial controller  ji:0  Int:  c:intern analyst  ji:0  Int:  c:security analyst  ji:1  Int:designer"/>
    <s v="cos:business analyst  cos:0.848 cos:financial analyst  cos:0.843 cos:system analyst  cos:0.943 cos:data scientist  cos:0.912 cos:financial controller  cos:0.874 cos:intern analyst  cos:0.939 cos:security analyst  cos:0.939"/>
    <n v="0.94299999999999995"/>
    <s v="system analyst"/>
    <s v="pl onet ux"/>
    <s v="designing various level detail concept sketch user flow mock ups prototype story gathering need form analysis available research result competition independent collecting analyzing customer group benchmarking monitoring market solution iterating testing idea knowledge usability technique required constant care individual application effective implementation improvement part agile process stage development close cooperation product manager programmer sharing field ux possibility consulting design problem team"/>
    <x v="0"/>
    <n v="6"/>
    <s v=" c:business analyst  ji:6  Int:market product customer monitoring process manager  c:financial analyst  ji:1  Int:research  c:system analyst  ji:1  Int:user  c:data scientist  ji:1  Int:analysis  c:financial controller  ji:0  Int:  c:intern analyst  ji:0  Int:  c:security analyst  ji:0  Int:"/>
    <s v="cos:business analyst  cos:0 cos:financial analyst  cos:0 cos:system analyst  cos:0 cos:data scientist  cos:0 cos:financial controller  cos:0 cos:intern analyst  cos:0 cos:security analyst  cos:0"/>
    <n v="0"/>
    <s v="n"/>
    <s v="flow improvement user mock analysis competition independent consulting level available knowledge individual stage research implementation analyzing team group part field gathering technique care sketch form concept designing need result prototype development solution usability effective ups constant agile idea testing application sharing iterating possibility cooperation problem story design detail required close various programmer ux collecting benchmarking"/>
  </r>
  <r>
    <n v="3452"/>
    <n v="3467"/>
    <s v="Valuation Controller (Global Custody Ops)"/>
    <s v="['https://www.pracuj.pl/praca/valuation-controller-global-custody-ops-krakow-kapelanka-42a,oferta,1002401061']"/>
    <s v="Specjalista (Mid / Regular)"/>
    <s v="[['https://www.pracuj.pl/praca/valuation-controller-global-custody-ops-krakow-kapelanka-42a,oferta,1002401061'], 1, ['responsibilities-1', ['Analyzing day to day movements for every asset class within client’s portfolios,', 'Controlling reconciliation breaks on many internal controls,', 'Timely controlling market data parameters for Market Risk and internal pricing models,', 'Checking and verifying correctness of analyzed data', 'Monitoring, processing, claiming and escalating various valuation processes', 'Creating and controlling reports', 'Working in accordance with strict deadlines', 'Checking adherence to global regulations']], ['requirements-1', ['Higher education preferable in Mathematics/Finance/Accounting/Economics', 'Good English language skills B2, German would be an advantage,', 'Intermediate knowledge of MS Excel (VBA will be an advantage),', 'Knowledge of MS Access (SQL /MySQL) will be an advantage,', 'Analytical skills, with the ability to multi-task and manage several applications,', 'Ability to work in a team under time pressure,', 'Good interpersonal, verbal and written communication skills,', 'Strong teamwork skills.']], ['offered-1', ['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
    <s v="Specialist (Mid/Regular)"/>
    <s v="Valuation Controller (Global Custody Ops)"/>
    <s v="'Analyzing day to day movements for every asset class within client’s portfolios,', 'Controlling reconciliation breaks on many internal controls,', 'Timely controlling market data parameters for Market Risk and internal pricing models,', 'Checking and verifying correctness of analyzed data', 'Monitoring, processing, claiming and escalating various valuation processes', 'Creating and controlling reports', 'Working in accordance with strict deadlines', 'Checking adherence to global regulations'"/>
    <s v="'Higher education preferable in Mathematics/Finance/Accounting/Economics', 'Good English language skills B2, German would be an advantage,', 'Intermediate knowledge of MS Excel (VBA will be an advantage),', 'Knowledge of MS Access (SQL /MySQL) will be an advantage,', 'Analytical skills, with the ability to multi-task and manage several applications,', 'Ability to work in a team under time pressure,', 'Good interpersonal, verbal and written communication skills,', 'Strong teamwork skills.'"/>
    <s v="'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
    <m/>
    <m/>
    <m/>
    <s v="valuation controller  custody ops"/>
    <x v="0"/>
    <n v="2"/>
    <s v=" c:business analyst  ji:0  Int:  c:financial analyst  ji:2  Int:valuation  c:system analyst  ji:0  Int:  c:data scientist  ji:0  Int:  c:financial controller  ji:1  Int:controller  c:intern analyst  ji:0  Int:  c:security analyst  ji:0  Int:"/>
    <s v="cos:business analyst  cos:0.899 cos:financial analyst  cos:0.894 cos:system analyst  cos:0.944 cos:data scientist  cos:0.925 cos:financial controller  cos:0.937 cos:intern analyst  cos:0.957 cos:security analyst  cos:0.952"/>
    <n v="0.95699999999999996"/>
    <s v="intern analyst"/>
    <s v=" controller ops custody"/>
    <s v="analyzing day movement every asset class within client portfolio controlling reconciliation break many internal control timely market data parameter risk pricing model checking verifying correctness analyzed monitoring processing claiming escalating various valuation process creating report working accordance strict deadline adherence global regulation"/>
    <x v="0"/>
    <n v="6"/>
    <s v=" c:business analyst  ji:6  Int:market client monitoring process pricing controlling  c:financial analyst  ji:5  Int:risk control valuation class asset  c:system analyst  ji:0  Int:  c:data scientist  ji:2  Int:data report  c:financial controller  ji:1  Int:controlling  c:intern analyst  ji:1  Int:processing  c:security analyst  ji:0  Int:"/>
    <s v="cos:business analyst  cos:0 cos:financial analyst  cos:0 cos:system analyst  cos:0 cos:data scientist  cos:0 cos:financial controller  cos:0 cos:intern analyst  cos:0 cos:security analyst  cos:0"/>
    <n v="0"/>
    <s v="n"/>
    <s v="risk data report reconciliation valuation model adherence working regulation creating correctness analyzed day analyzing processing class accordance timely strict checking control every claiming within break asset portfolio global deadline movement escalating various internal verifying parameter many"/>
  </r>
  <r>
    <n v="3453"/>
    <n v="3468"/>
    <s v="Valuation Controller (Global Custody Ops)"/>
    <s v="['https://www.pracuj.pl/praca/valuation-controller-global-custody-ops-krakow-kapelanka-42a,oferta,1002486475']"/>
    <s v="Specjalista (Mid / Regular)"/>
    <s v="[['https://www.pracuj.pl/praca/valuation-controller-global-custody-ops-krakow-kapelanka-42a,oferta,1002486475'], 1, ['responsibilities-1', ['Analyzing day to day movements for every asset class within client’s portfolios,', 'Controlling reconciliation breaks on many internal controls,', 'Timely controlling market data parameters for Market Risk and internal pricing models,', 'Checking and verifying correctness of analyzed data', 'Monitoring, processing, claiming and escalating various valuation processes', 'Creating and controlling reports', 'Working in accordance with strict deadlines', 'Checking adherence to global regulations']], ['requirements-1', ['Higher education preferable in Mathematics/Finance/Accounting/Economics', 'Good English language skills B2, German would be an advantage,', 'Intermediate knowledge of MS Excel (VBA will be an advantage),', 'Knowledge of MS Access (SQL /MySQL) will be an advantage,', 'Analytical skills, with the ability to multi-task and manage several applications,', 'Ability to work in a team under time pressure,', 'Good interpersonal, verbal and written communication skills,', 'Strong teamwork skills.']], ['offered-1', ['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
    <s v="Specialist (Mid/Regular)"/>
    <s v="Valuation Controller (Global Custody Ops)"/>
    <s v="'Analyzing day to day movements for every asset class within client’s portfolios,', 'Controlling reconciliation breaks on many internal controls,', 'Timely controlling market data parameters for Market Risk and internal pricing models,', 'Checking and verifying correctness of analyzed data', 'Monitoring, processing, claiming and escalating various valuation processes', 'Creating and controlling reports', 'Working in accordance with strict deadlines', 'Checking adherence to global regulations'"/>
    <s v="'Higher education preferable in Mathematics/Finance/Accounting/Economics', 'Good English language skills B2, German would be an advantage,', 'Intermediate knowledge of MS Excel (VBA will be an advantage),', 'Knowledge of MS Access (SQL /MySQL) will be an advantage,', 'Analytical skills, with the ability to multi-task and manage several applications,', 'Ability to work in a team under time pressure,', 'Good interpersonal, verbal and written communication skills,', 'Strong teamwork skills.'"/>
    <s v="'Exciting job in multinational and cross-border teams, at the heart of banking industry,', 'Unique opportunities to develop your career in leading financial organization,', 'Constant support to drive your career further and explore other roles across the bank,', 'Competitive salary, private health care and interesting employee benefits, including free sports and fitness classes, game rooms and massages, staff events, and great coffee!', 'Free parking next to the office for cars, bikes and motorcycles.'"/>
    <m/>
    <m/>
    <m/>
    <s v="valuation controller  custody ops"/>
    <x v="0"/>
    <n v="2"/>
    <s v=" c:business analyst  ji:0  Int:  c:financial analyst  ji:2  Int:valuation  c:system analyst  ji:0  Int:  c:data scientist  ji:0  Int:  c:financial controller  ji:1  Int:controller  c:intern analyst  ji:0  Int:  c:security analyst  ji:0  Int:"/>
    <s v="cos:business analyst  cos:0.899 cos:financial analyst  cos:0.894 cos:system analyst  cos:0.944 cos:data scientist  cos:0.925 cos:financial controller  cos:0.937 cos:intern analyst  cos:0.957 cos:security analyst  cos:0.952"/>
    <n v="0.95699999999999996"/>
    <s v="intern analyst"/>
    <s v=" controller ops custody"/>
    <s v="analyzing day movement every asset class within client portfolio controlling reconciliation break many internal control timely market data parameter risk pricing model checking verifying correctness analyzed monitoring processing claiming escalating various valuation process creating report working accordance strict deadline adherence global regulation"/>
    <x v="0"/>
    <n v="6"/>
    <s v=" c:business analyst  ji:6  Int:market client monitoring process pricing controlling  c:financial analyst  ji:5  Int:risk control valuation class asset  c:system analyst  ji:0  Int:  c:data scientist  ji:2  Int:data report  c:financial controller  ji:1  Int:controlling  c:intern analyst  ji:1  Int:processing  c:security analyst  ji:0  Int:"/>
    <s v="cos:business analyst  cos:0 cos:financial analyst  cos:0 cos:system analyst  cos:0 cos:data scientist  cos:0 cos:financial controller  cos:0 cos:intern analyst  cos:0 cos:security analyst  cos:0"/>
    <n v="0"/>
    <s v="n"/>
    <s v="risk data report reconciliation valuation model adherence working regulation creating correctness analyzed day analyzing processing class accordance timely strict checking control every claiming within break asset portfolio global deadline movement escalating various internal verifying parameter many"/>
  </r>
  <r>
    <n v="3454"/>
    <n v="3469"/>
    <s v="Valuation Controller"/>
    <s v="['https://www.pracuj.pl/praca/valuation-controller-krakow-kapelanka-42a,oferta,1002436344']"/>
    <s v="Specjalista (Mid / Regular)"/>
    <s v="[['https://www.pracuj.pl/praca/valuation-controller-krakow-kapelanka-42a,oferta,1002436344'], 1, ['responsibilities-1', ['The job holder would be a part of Valuation team within Product Control Krakow. Main responsibilities include ensuring that financial instruments of the Global Markets Business are appropriately valued and controlled with respect of best practices which incorporate IFRS accounting standard, HSBC Group policies, procedures and other relevant guidance.', 'Performing FVA (Fair Value Adjustment) and IPV (Independent Price Verification).', 'Calculation of PVA (Prudent Valuation), preparation of FVL (Fair Value Levelling).', 'Working on improving controls and implementing valuation methodologies.', 'Preparing appropriate Management Information for various committees.', 'Delivering a single view of the P&amp;L and Balance Sheet through cooperation with Business Financial Control and Core Product Control.', 'Building relationships with key stakeholders including other Product Control functions, Quantitative Analytics, Front Office, Market Risk Management, IT and Operations.', 'Reengineering and streamlining of processes to achieve economy of scale and increased service quality.']], ['requirements-1', ['University graduate from a reputed institution in financial or economic subject or university graduate in Mathematics, Physics, Engineering or similar.', 'Good understanding of financial instruments and valuation techniques.', 'Basic knowledge of market risk factors.', 'Advanced Excel is a must, knowledge of VBA is preferred, Access &amp; SQL will be an advantage.', 'Excellent analytical skills and a proactive approach to problem solving.', 'Excellent written English and oral communication skills.', 'Excellent interpersonal skills.', 'Ambitious, driven and enthusiastic.', 'CFA / FRM qualification (also in progress) will be an asset.']], ['offered-1', ['Initial and on-the-job training to ensure smooth transition into the role.', 'Interesting path of career in an international organization.', 'Wide variety of responsibilities in finance within investment banking.', 'Engagement in projects of high importance for the banking sector, related to the most recent regulatory changes.', 'Opportunity of personal development and increasing one’s professional value (language courses, technical trainings etc.).', 'Private health care, employees’ benefits.']]]"/>
    <s v="Specialist (Mid/Regular)"/>
    <s v="Valuation Controller"/>
    <s v="'The job holder would be a part of Valuation team within Product Control Krakow. Main responsibilities include ensuring that financial instruments of the Global Markets Business are appropriately valued and controlled with respect of best practices which incorporate IFRS accounting standard, HSBC Group policies, procedures and other relevant guidance.', 'Performing FVA (Fair Value Adjustment) and IPV (Independent Price Verification).', 'Calculation of PVA (Prudent Valuation), preparation of FVL (Fair Value Levelling).', 'Working on improving controls and implementing valuation methodologies.', 'Preparing appropriate Management Information for various committees.', 'Delivering a single view of the P&amp;L and Balance Sheet through cooperation with Business Financial Control and Core Product Control.', 'Building relationships with key stakeholders including other Product Control functions, Quantitative Analytics, Front Office, Market Risk Management, IT and Operations.', 'Reengineering and streamlining of processes to achieve economy of scale and increased service quality.'"/>
    <s v="'University graduate from a reputed institution in financial or economic subject or university graduate in Mathematics, Physics, Engineering or similar.', 'Good understanding of financial instruments and valuation techniques.', 'Basic knowledge of market risk factors.', 'Advanced Excel is a must, knowledge of VBA is preferred, Access &amp; SQL will be an advantage.', 'Excellent analytical skills and a proactive approach to problem solving.', 'Excellent written English and oral communication skills.', 'Excellent interpersonal skills.', 'Ambitious, driven and enthusiastic.', 'CFA / FRM qualification (also in progress) will be an asset.'"/>
    <s v="'Initial and on-the-job training to ensure smooth transition into the role.', 'Interesting path of career in an international organization.', 'Wide variety of responsibilities in finance within investment banking.', 'Engagement in projects of high importance for the banking sector, related to the most recent regulatory changes.', 'Opportunity of personal development and increasing one’s professional value (language courses, technical trainings etc.).', 'Private health care, employees’ benefits.'"/>
    <m/>
    <m/>
    <m/>
    <s v="valuation controller"/>
    <x v="0"/>
    <n v="2"/>
    <s v=" c:business analyst  ji:0  Int:  c:financial analyst  ji:2  Int:valuation  c:system analyst  ji:0  Int:  c:data scientist  ji:0  Int:  c:financial controller  ji:1  Int:controller  c:intern analyst  ji:0  Int:  c:security analyst  ji:0  Int:"/>
    <s v="cos:business analyst  cos:0.893 cos:financial analyst  cos:0.89 cos:system analyst  cos:0.949 cos:data scientist  cos:0.927 cos:financial controller  cos:0.941 cos:intern analyst  cos:0.962 cos:security analyst  cos:0.949"/>
    <n v="0.96199999999999997"/>
    <s v="intern analyst"/>
    <s v="controller"/>
    <s v="job holder would part valuation team within product control krakow main responsibility include ensuring financial instrument global market business appropriately valued controlled respect best practice incorporate ifrs accounting standard hsbc group policy procedure relevant guidance performing fva fair value adjustment ipv independent price verification calculation pva prudent preparation fvl levelling working improving implementing methodology preparing appropriate management information various committee delivering single view balance sheet cooperation core building relationship key stakeholder including function quantitative analytics front office risk it operation reengineering streamlining process achieve economy scale increased service quality"/>
    <x v="0"/>
    <n v="7"/>
    <s v=" c:business analyst  ji:7  Int:market product management service process operation business  c:financial analyst  ji:6  Int:risk control management valuation accounting financial  c:system analyst  ji:2  Int:it key  c:data scientist  ji:1  Int:analytics  c:financial controller  ji:2  Int:financial accounting  c:intern analyst  ji:0  Int:  c:security analyst  ji:0  Int:"/>
    <s v="cos:business analyst  cos:0 cos:financial analyst  cos:0 cos:system analyst  cos:0 cos:data scientist  cos:0 cos:financial controller  cos:0 cos:intern analyst  cos:0 cos:security analyst  cos:0"/>
    <n v="0"/>
    <s v="n"/>
    <s v="increased hsbc accounting verification instrument price delivering ifrs information economy team value group part view balance office procedure reengineering fvl building valued control policy committee core job cooperation global would main fair ipv including various relationship improving prudent methodology preparation analytics implementing best stakeholder risk sheet independent practice valuation holder key function working include performing pva adjustment incorporate ensuring respect krakow financial relevant guidance responsibility levelling quantitative front single controlled within it fva scale quality streamlining calculation preparing achieve appropriate appropriately standard"/>
  </r>
  <r>
    <n v="3455"/>
    <n v="3470"/>
    <s v="Valuation / Product Controller Intern"/>
    <s v="['https://www.pracuj.pl/praca/valuation-product-controller-intern-krakow-kapelanka-42a,oferta,1002438125']"/>
    <s v="Praktykant / Stażysta"/>
    <s v="[['https://www.pracuj.pl/praca/valuation-product-controller-intern-krakow-kapelanka-42a,oferta,1002438125'], 1, ['responsibilities-1', ['The job holder will need to be analytical and be able to investigate and follow through on issues as they arise.', 'To understand the various complex global markets products and the markets they are traded.', 'To understand the various elements of the P&amp;L attribution process and how it is applied in practice. In particular to understand how P&amp;L interacts with risk positions and market movements.', 'Ensure up to date knowledge of finance and risk policies and to be aware of financial market developments regionally and globally in order to understand how they impact on the valuation of global markets products.', 'Ensure that there is full compliance with the Global Markets FIM.', 'Integrity, conduct and performance against ethical standards.', 'Documented knowledge of the role.', 'Facilitate automation of manual processes to improve productivity.', 'Prompt resolution of problem issues and management queries related to the relevant product lines.']], ['requirements-1', ['University graduate (or during the last year) from a reputed institution in financial or economic subject.', 'University graduate (or during the last year) from a reputed institution in financial or economic subjector university graduate in Mathematics, Physics, Engineering or similar.', 'Excellent written English and oral communication skills.', 'Good understanding of Financial Markets (products traded and their life cycle, accounting principles and valuation techniques).', 'Excellent analytical skills and a proactive approach to problem solving.', 'Excellent interpersonal skills.', 'Ambitious, driven and enthusiastic.', 'Valuation/Product Control experience is strongly preferred.', 'Proficient in MS Excel,MS Access and VBA is an advantage.']], ['additional-module-1', ['Student internship agreement is applicable to candidates under 30 years of age in accordance with the art 2.1 of the Internship Act dated 17.07.2009']]]"/>
    <s v="Apprentice / Trainee"/>
    <s v="Valuation / Product Controller Intern"/>
    <s v="'The job holder will need to be analytical and be able to investigate and follow through on issues as they arise.', 'To understand the various complex global markets products and the markets they are traded.', 'To understand the various elements of the P&amp;L attribution process and how it is applied in practice. In particular to understand how P&amp;L interacts with risk positions and market movements.', 'Ensure up to date knowledge of finance and risk policies and to be aware of financial market developments regionally and globally in order to understand how they impact on the valuation of global markets products.', 'Ensure that there is full compliance with the Global Markets FIM.', 'Integrity, conduct and performance against ethical standards.', 'Documented knowledge of the role.', 'Facilitate automation of manual processes to improve productivity.', 'Prompt resolution of problem issues and management queries related to the relevant product lines.'"/>
    <s v="'University graduate (or during the last year) from a reputed institution in financial or economic subject.', 'University graduate (or during the last year) from a reputed institution in financial or economic subjector university graduate in Mathematics, Physics, Engineering or similar.', 'Excellent written English and oral communication skills.', 'Good understanding of Financial Markets (products traded and their life cycle, accounting principles and valuation techniques).', 'Excellent analytical skills and a proactive approach to problem solving.', 'Excellent interpersonal skills.', 'Ambitious, driven and enthusiastic.', 'Valuation/Product Control experience is strongly preferred.', 'Proficient in MS Excel,MS Access and VBA is an advantage.'"/>
    <m/>
    <m/>
    <m/>
    <m/>
    <s v="valuation product controller intern"/>
    <x v="0"/>
    <n v="2"/>
    <s v=" c:business analyst  ji:1  Int:product  c:financial analyst  ji:2  Int:valuation  c:system analyst  ji:0  Int:  c:data scientist  ji:0  Int:  c:financial controller  ji:1  Int:controller  c:intern analyst  ji:1  Int:intern  c:security analyst  ji:0  Int:"/>
    <s v="cos:business analyst  cos:0.912 cos:financial analyst  cos:0.895 cos:system analyst  cos:0.958 cos:data scientist  cos:0.95 cos:financial controller  cos:0.93 cos:intern analyst  cos:0.971 cos:security analyst  cos:0.956"/>
    <n v="0.97099999999999997"/>
    <s v="intern analyst"/>
    <s v="intern controller product"/>
    <s v="job holder need analytical able investigate follow issue arise understand various complex global market product traded element attribution process it applied practice particular interacts risk position movement ensure date knowledge finance policy aware financial development regionally globally order impact valuation full compliance fim integrity conduct performance ethical standard documented role facilitate automation manual improve productivity prompt resolution problem management query related relevant line"/>
    <x v="0"/>
    <n v="5"/>
    <s v=" c:business analyst  ji:5  Int:market product management automation process  c:financial analyst  ji:5  Int:finance risk management valuation financial  c:system analyst  ji:2  Int:it performance  c:data scientist  ji:1  Int:analytical  c:financial controller  ji:2  Int:financial finance  c:intern analyst  ji:0  Int:  c:security analyst  ji:0  Int:"/>
    <s v="cos:business analyst  cos:0 cos:financial analyst  cos:0 cos:system analyst  cos:0 cos:data scientist  cos:0 cos:financial controller  cos:0 cos:intern analyst  cos:0 cos:security analyst  cos:0"/>
    <n v="0"/>
    <s v="n"/>
    <s v="investigate complex finance risk ethical issue practice aware holder order particular valuation knowledge query analytical traded fim impact financial relevant performance need compliance able position attribution development resolution policy element manual it job prompt applied follow documented arise role global facilitate problem interacts understand ensure line movement various globally date improve regionally integrity productivity related full conduct standard"/>
  </r>
  <r>
    <n v="3456"/>
    <n v="3471"/>
    <s v="VAT Accountant / VAT Analyst"/>
    <s v="['https://www.pracuj.pl/praca/vat-accountant-vat-analyst-poznan,oferta,1002364905']"/>
    <s v="Specjalista (Mid / Regular)"/>
    <s v="[['https://www.pracuj.pl/praca/vat-accountant-vat-analyst-poznan,oferta,1002364905'], 1, ['responsibilities-1', ['Przygotowywanie i opracowywanie deklaracji VAT -tych bardziej skomplikowanych', 'Realizowanie i koordynowanie raportów statystycznych\xa0', 'Praca z SAP - analiza danych dla podmiotów prawnych w krajach VAT UE', 'Współpraca z zewnętrznymi organizacjami w ramach Compliance', &quot;Wsparcie dla Senior Vat Compliance Coordinator'a i\xa0Associate Director'a Indirect Tax&quot;]], ['requirements-1', ['Znajomość j.angielskiego - min.B2 (mile widziany inny język europejski:French, Spanish)', 'Doświadczenie w sporządzaniu deklaracji VAT', 'Chęć udziału w tworzeniu nowego zespołu Indirect Tax', 'Doświadczenie w pracy dla regionów EMEA', 'Znajomość przepisów związanych z VAT - mile widziane']], ['offered-1', ['Praca w oparciu o umowę o pracę - 3 miesiące okresu próbnego, następnie umowa na czas nieokreślony', 'Atrakcyjny pakiet benefitów (My Benefit System, multisport, kursy językowe, liczne szkolenia specjalistyczne, opieka zdrowotna, grupowe ubezpieczenie na życie)', 'Możliwosć rozwoju w dużej, międzynarodowej korporacji', 'Praca hybrydowa w biurze w centrum Poznania (2 dni home office/ 3 dni z biura w skali tygodnia)']]]"/>
    <s v="Specialist (Mid/Regular)"/>
    <s v="VAT Accountant / VAT Analyst"/>
    <s v="'Preparation and preparation of VAT returns - the more complex ones', 'Implementation and coordination of statistical reports\xa0', 'Work with SAP - data analysis for legal entities in EU VAT countries', 'Cooperation with external organizations as part of Compliance', 'Support for Senior Vat Compliance Coordinator and\xa0Associate Director Indirect Tax&quot;"/>
    <s v="'Knowledge of English - min. B2 (another European language is welcome: French, Spanish)', 'Experience in preparing VAT returns', 'Willingness to participate in creating a new Indirect Tax team', 'Experience in working for EMEA regions', 'Knowledge of VAT regulations - welcome'"/>
    <s v="'Work based on an employment contract - 3-month trial period, then an indefinite-term contract', 'Attractive benefits package (My Benefit System, multisport, language courses, numerous specialist trainings, health care, group life insurance)', ' Possibility of development in a large, international corporation', 'Hybrid work in an office in the center of Poznań (2 days home office / 3 days from the office per week)'"/>
    <m/>
    <m/>
    <m/>
    <s v="vat accountant analyst"/>
    <x v="0"/>
    <n v="1"/>
    <s v=" c:business analyst  ji:0  Int:  c:financial analyst  ji:1  Int:accountant  c:system analyst  ji:0  Int:  c:data scientist  ji:0  Int:  c:financial controller  ji:1  Int:accountant  c:intern analyst  ji:0  Int:  c:security analyst  ji:0  Int:"/>
    <s v="cos:business analyst  cos:0.889 cos:financial analyst  cos:0.898 cos:system analyst  cos:0.951 cos:data scientist  cos:0.938 cos:financial controller  cos:0.944 cos:intern analyst  cos:0.967 cos:security analyst  cos:0.955"/>
    <n v="0.96699999999999997"/>
    <s v="intern analyst"/>
    <s v="vat analyst"/>
    <s v="preparation vat return complex one implementation coordination statistical report xa0 work sap data analysis legal entity eu country cooperation external organization part compliance support senior coordinator xa0associate director indirect tax"/>
    <x v="2"/>
    <n v="3"/>
    <s v=" c:business analyst  ji:1  Int:support  c:financial analyst  ji:2  Int:support tax  c:system analyst  ji:1  Int:sap  c:data scientist  ji:3  Int:data 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complex one sap support statistical senior coordination country xa0 implementation work cooperation director legal entity part external return vat indirect organization xa0associate coordinator eu preparation compliance tax"/>
  </r>
  <r>
    <n v="3457"/>
    <n v="3472"/>
    <s v="Video Content Analyst with German"/>
    <s v="['https://www.pracuj.pl/praca/video-content-analyst-with-german-krakow-lublanska-34,oferta,1002407204']"/>
    <s v="Specjalista (Mid / Regular), Młodszy specjalista (Junior)"/>
    <s v="[['https://www.pracuj.pl/praca/video-content-analyst-with-german-krakow-lublanska-34,oferta,1002407204'], 1, ['responsibilities-1', ['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 ['requirements-1', ['Proficiency of German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 ['offered-1', ['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 ['additional-module-1', ['Are you a fan of vlogging or constantly looking to videos to help solve your challenges? Do you want to learn more about social media regulation, online free speech, internal controls or maybe even learn about EU policy making?', 'If the answer is yes, then you we have an amazing opportunity for as a Video Content Analyst.', '', 'Join our team for the world’s best loved video-sharing website!']]]"/>
    <s v="Specialist (Mid/Regular), Junior Specialist (Junior)"/>
    <s v="Video Content Analyst with German"/>
    <s v="'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
    <s v="'Proficiency of German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
    <s v="'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
    <m/>
    <m/>
    <m/>
    <s v="video content analyst"/>
    <x v="3"/>
    <n v="0"/>
    <s v=" c:business analyst  ji:0  Int:  c:financial analyst  ji:0  Int:  c:system analyst  ji:0  Int:  c:data scientist  ji:0  Int:  c:financial controller  ji:0  Int:  c:intern analyst  ji:0  Int:  c:security analyst  ji:0  Int:"/>
    <s v="cos:business analyst  cos:0.898 cos:financial analyst  cos:0.873 cos:system analyst  cos:0.948 cos:data scientist  cos:0.941 cos:financial controller  cos:0.928 cos:intern analyst  cos:0.967 cos:security analyst  cos:0.94"/>
    <n v="0.96699999999999997"/>
    <s v="intern analyst"/>
    <s v="n"/>
    <s v="revision user report regarding website content analysis identification according compliance policy making well balanced decision helping resolve inquiry defined procedure flagging discrepancy using market specific knowledge insight improve support community sensitive sometimes involving graphic disturbing subject matter"/>
    <x v="0"/>
    <n v="2"/>
    <s v=" c:business analyst  ji:2  Int:support market  c:financial analyst  ji:1  Int:support  c:system analyst  ji:1  Int:user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tter insight user report analysis inquiry decision graphic knowledge community procedure identification according helping content compliance defined flagging well policy disturbing website sensitive discrepancy balanced resolve regarding involving using sometimes revision making improve subject specific"/>
  </r>
  <r>
    <n v="3458"/>
    <n v="3473"/>
    <s v="Video Content Analyst with German"/>
    <s v="['https://www.pracuj.pl/praca/video-content-analyst-with-german-krakow-lublanska-34,oferta,1002500230']"/>
    <s v="Specjalista (Mid / Regular), Młodszy specjalista (Junior)"/>
    <s v="[['https://www.pracuj.pl/praca/video-content-analyst-with-german-krakow-lublanska-34,oferta,1002500230'], 1, ['responsibilities-1', ['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 ['requirements-1', ['Proficiency of German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 ['offered-1', ['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 ['additional-module-1', ['Are you a fan of vlogging or constantly looking to videos to help solve your challenges? Do you want to learn more about social media regulation, online free speech, internal controls or maybe even learn about EU policy making?', 'If the answer is yes, then you we have an amazing opportunity for as a Video Content Analyst.', '', 'Join our team for the world’s best loved video-sharing website!']]]"/>
    <s v="Specialist (Mid/Regular), Junior Specialist (Junior)"/>
    <s v="Video Content Analyst with German"/>
    <s v="'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
    <s v="'Proficiency of German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
    <s v="'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
    <m/>
    <m/>
    <m/>
    <s v="video content analyst"/>
    <x v="3"/>
    <n v="0"/>
    <s v=" c:business analyst  ji:0  Int:  c:financial analyst  ji:0  Int:  c:system analyst  ji:0  Int:  c:data scientist  ji:0  Int:  c:financial controller  ji:0  Int:  c:intern analyst  ji:0  Int:  c:security analyst  ji:0  Int:"/>
    <s v="cos:business analyst  cos:0.898 cos:financial analyst  cos:0.873 cos:system analyst  cos:0.948 cos:data scientist  cos:0.941 cos:financial controller  cos:0.928 cos:intern analyst  cos:0.967 cos:security analyst  cos:0.94"/>
    <n v="0.96699999999999997"/>
    <s v="intern analyst"/>
    <s v="n"/>
    <s v="revision user report regarding website content analysis identification according compliance policy making well balanced decision helping resolve inquiry defined procedure flagging discrepancy using market specific knowledge insight improve support community sensitive sometimes involving graphic disturbing subject matter"/>
    <x v="0"/>
    <n v="2"/>
    <s v=" c:business analyst  ji:2  Int:support market  c:financial analyst  ji:1  Int:support  c:system analyst  ji:1  Int:user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tter insight user report analysis inquiry decision graphic knowledge community procedure identification according helping content compliance defined flagging well policy disturbing website sensitive discrepancy balanced resolve regarding involving using sometimes revision making improve subject specific"/>
  </r>
  <r>
    <n v="3459"/>
    <n v="3474"/>
    <s v="Video Content Analyst with Portuguese "/>
    <s v="['https://www.pracuj.pl/praca/video-content-analyst-with-portuguese-krakow-lublanska-34,oferta,1002466114']"/>
    <s v="Specjalista (Mid / Regular), Młodszy specjalista (Junior)"/>
    <s v="[['https://www.pracuj.pl/praca/video-content-analyst-with-portuguese-krakow-lublanska-34,oferta,1002466114'], 1, ['responsibilities-1', ['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 ['requirements-1', ['Proficiency of Portuguese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 ['offered-1', ['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 ['additional-module-1', ['Are you a fan of vlogging or constantly looking to videos to help solve your challenges? Do you want to learn more about social media regulation, online free speech, internal controls or maybe even learn about EU policy making?', 'If the answer is yes, then you we have an amazing opportunity for as a Video Content Analyst.', 'Join our team for the world’s best loved video-sharing website!']]]"/>
    <s v="Specialist (Mid/Regular), Junior Specialist (Junior)"/>
    <s v="Video Content Analyst with Portuguese"/>
    <s v="'Revision of user reports regarding website content,', 'Analysis and identification of content according to compliance policies,', 'Making well-balanced decisions and helping to resolve inquiries to defined policies and procedures by flagging discrepancies,', 'Using market specific knowledge and insights to improve the support of user community,', 'Revision of sensitive content, sometimes involving graphic or disturbing subject matter.'"/>
    <s v="'Proficiency of Portuguese language at min. C1 level and English at B2 level,', 'Availability to work on 24/7 shift (including weekend shifts) from the office,', 'Excellent communication (verbal and written) and interpersonal skills,', 'Quick learning skills - adaptability to learn new processes, concepts,', 'Excellent organizational and time management skills,', 'Strong attention to detail and a desire to deliver accurately, efficiently, and to a high standard,', 'Having a neutral mindset to alternative video content that needs classification.'"/>
    <s v="'Opportunity to be part of a global organization focused on development,', 'Open-minded and multinational environment,', 'Training &amp; development opportunities including language courses,', 'Professional development and clear career path,', 'Full equipment and paid training provided from the first day of work,', 'Extensive benefits package: private medical healthcare including dental care, life insurance, cafeteria benefits.'"/>
    <m/>
    <m/>
    <m/>
    <s v="video content analyst portuguese"/>
    <x v="3"/>
    <n v="0"/>
    <s v=" c:business analyst  ji:0  Int:  c:financial analyst  ji:0  Int:  c:system analyst  ji:0  Int:  c:data scientist  ji:0  Int:  c:financial controller  ji:0  Int:  c:intern analyst  ji:0  Int:  c:security analyst  ji:0  Int:"/>
    <s v="cos:business analyst  cos:0.88 cos:financial analyst  cos:0.868 cos:system analyst  cos:0.945 cos:data scientist  cos:0.939 cos:financial controller  cos:0.914 cos:intern analyst  cos:0.952 cos:security analyst  cos:0.933"/>
    <n v="0.95199999999999996"/>
    <s v="intern analyst"/>
    <s v="n"/>
    <s v="revision user report regarding website content analysis identification according compliance policy making well balanced decision helping resolve inquiry defined procedure flagging discrepancy using market specific knowledge insight improve support community sensitive sometimes involving graphic disturbing subject matter"/>
    <x v="0"/>
    <n v="2"/>
    <s v=" c:business analyst  ji:2  Int:support market  c:financial analyst  ji:1  Int:support  c:system analyst  ji:1  Int:user  c:data scientist  ji:2  Int:analysis report  c:financial controller  ji:0  Int:  c:intern analyst  ji:0  Int:  c:security analyst  ji:0  Int:"/>
    <s v="cos:business analyst  cos:0 cos:financial analyst  cos:0 cos:system analyst  cos:0 cos:data scientist  cos:0 cos:financial controller  cos:0 cos:intern analyst  cos:0 cos:security analyst  cos:0"/>
    <n v="0"/>
    <s v="n"/>
    <s v="matter insight user report analysis inquiry decision graphic knowledge community procedure identification according helping content compliance defined flagging well policy disturbing website sensitive discrepancy balanced resolve regarding involving using sometimes revision making improve subject specific"/>
  </r>
  <r>
    <n v="3460"/>
    <n v="3475"/>
    <s v="Web3 / Crypto Data Analyst"/>
    <s v="['https://www.pracuj.pl/praca/web3-crypto-data-analyst-warszawa-foksal-3-5,oferta,1002500064']"/>
    <s v="Specjalista (Mid / Regular), Starszy specjalista (Senior)"/>
    <s v="[['https://www.pracuj.pl/praca/web3-crypto-data-analyst-warszawa-foksal-3-5,oferta,1002500064'], 1, ['technologies-1', ['SQL', 'Python', 'Blockchain', 'Crypto', 'BI tools', 'GraphQL', 'Hadoop', 'Apache Spark', 'JavaScript']], ['responsibilities-1', ['Work on a top-class solution for automated data analysis of tokens &amp; smart contracts', 'Implement new web3 metrics that are going to be used by B2B clients from day one', 'Dig deep into huge amounts of on-chain data to come up with ideas for useful metrics and data-driven solutions', 'Research, design, develop, and test off and on-chain technologies', 'Spec, implement and test crypto protocols', 'Deliver the architecture in production on cloud computing platforms', 'Interact with other team members to develop consensual software design', 'Stay on top of blockchain and crypto projects and technologies']], ['requirements-1', ['At least 3+ years of experience in data analysis,', 'At least 1+ years of experience in blockchain,', 'Hands-on experience in developing SaaS products is a plus,', 'Excellent English communication and writing skills;', 'Experience with different blockchain VMs (EVM, Substrate, others)', 'Knowledge on DeFi, smart contracts, dApps,', 'Experience in a top-level blockchain projects.']], ['work-organization-1', []], ['development-practices-1', ['code review', 'architect / technical leader support', 'Continuous Deployment']], ['training-space-1', ['conferences abroad', 'conferences in Poland', 'development budget', 'mentoring', 'space for experimenting', 'substantive support from technological leaders', 'support of IT events', 'technical knowledge exchange within the company']], ['offered-1', ['Base salary + 3-years Stock Options 💸', 'Place to unleash your potential as a blockchain analyst', 'Possibility of developing in a quickly growing start-up']]]"/>
    <s v="Specialist (Mid/Regular), Senior Specialist (Senior)"/>
    <s v="Web3 / Crypto Data Analyst"/>
    <s v="'Work on a top-class solution for automated data analysis of tokens &amp; smart contracts', 'Implement new web3 metrics that are going to be used by B2B clients from day one', 'Dig deep into huge amounts of on-chain data to come up with ideas for useful metrics and data-driven solutions', 'Research, design, develop, and test off and on-chain technologies', 'Spec, implement and test crypto protocols', 'Deliver the architecture in production on cloud computing platforms', 'Interact with other team members to develop consensual software design', 'Stay on top of blockchain and crypto projects and technologies'"/>
    <s v="'At least 3+ years of experience in data analysis,', 'At least 1+ years of experience in blockchain,', 'Hands-on experience in developing SaaS products is a plus,', 'Excellent English communication and writing skills;', 'Experience with different blockchain VMs (EVM, Substrate, others)', 'Knowledge on DeFi, smart contracts, dApps,', 'Experience in a top-level blockchain projects.'"/>
    <s v="'Base salary + 3-years Stock Options 💸', 'Place to unleash your potential as a blockchain analyst', 'Possibility of developing in a quickly growing start-up'"/>
    <s v="'SQL', 'Python', 'Blockchain', 'Crypto', 'BI tools', 'GraphQL', 'Hadoop', 'Apache Spark', 'JavaScript'"/>
    <s v="'conferences abroad', 'conferences in Poland', 'development budget', 'mentoring', 'space for experimenting', 'substantive support from technological leaders', 'support of IT events', 'technical knowledge exchange within the company'"/>
    <m/>
    <s v="web3 crypto data analyst"/>
    <x v="2"/>
    <n v="1"/>
    <s v=" c:business analyst  ji:0  Int:  c:financial analyst  ji:0  Int:  c:system analyst  ji:0  Int:  c:data scientist  ji:1  Int:data  c:financial controller  ji:0  Int:  c:intern analyst  ji:0  Int:  c:security analyst  ji:0  Int:"/>
    <s v="cos:business analyst  cos:0.876 cos:financial analyst  cos:0.874 cos:system analyst  cos:0.961 cos:data scientist  cos:0.938 cos:financial controller  cos:0.914 cos:intern analyst  cos:0.955 cos:security analyst  cos:0.962"/>
    <n v="0.96199999999999997"/>
    <s v="security analyst"/>
    <s v="web3 crypto analyst"/>
    <s v="work top class solution automated data analysis token smart contract implement new web3 metric going used b2b client day one dig deep huge amount chain come idea useful driven research design develop test technology spec crypto protocol deliver architecture production cloud computing platform interact team member consensual software stay blockchain project"/>
    <x v="0"/>
    <n v="3"/>
    <s v=" c:business analyst  ji:3  Int:project client contract  c:financial analyst  ji:2  Int:class research  c:system analyst  ji:0  Int:  c:data scientist  ji:3  Int:data analysis cloud  c:financial controller  ji:0  Int:  c:intern analyst  ji:0  Int:  c:security analyst  ji:0  Int:"/>
    <s v="cos:business analyst  cos:0 cos:financial analyst  cos:0 cos:system analyst  cos:0 cos:data scientist  cos:0 cos:financial controller  cos:0 cos:intern analyst  cos:0 cos:security analyst  cos:0"/>
    <n v="0"/>
    <s v="n"/>
    <s v="consensual data analysis going automated huge protocol research work day team stay blockchain come crypto class chain interact cloud used amount dig driven useful new platform solution computing one production metric web3 develop idea b2b member design test technology smart top spec deliver token software architecture implement deep"/>
  </r>
  <r>
    <n v="3461"/>
    <n v="3476"/>
    <s v="Web Analyst"/>
    <s v="['https://www.pracuj.pl/praca/web-analyst-warszawa,oferta,1002477992']"/>
    <s v="Specjalista (Mid / Regular)"/>
    <s v="[['https://www.pracuj.pl/praca/web-analyst-warszawa,oferta,1002477992'], 1, ['technologies-1', ['Looker', 'Jira', 'Hot Jar', 'Google marketing platform']], ['responsibilities-1', ['Wsparcie w rozwoju analityki internetowej w projektach Klienta,', 'Przygotowywanie raportów na podstawie danych z Google Analitycs,', 'Analiza danych w kontekście wyszukiwania i wskazywania kluczowych informacji dotyczących CX (oraz potencjalnych usprawnień i optymalizacji, obszarów poprawy),', 'Projektowanie i wdrażanie testów A/B w celu weryfikacji i rekomendacji najlepszych rozwiązań,', 'Odpowiedzialność za stałe monitorowanie sprzedaży i ruchu na stronach klienta,', 'Wsparcie zespołów e-commerce w zakresie dostarczania analiz, narzędzi analitycznych i danych,', 'Stała współpraca z zespołami wsparcia, w obszarze rozwiązywania problemów Klientów (Współpraca z zespołami developerskimi)']], ['requirements-1', ['doświadczenie na podobnym stanowisku (mile widziane w agencji lub w działach marketingu, CX, sprzedaży),', 'wysoko rozwinięte umiejętności analityczne,', 'znajomość narzędzi Google Marketing Platform, takich jak: Google Analytics, Google Tag Manager, Google Optimize, Looker Studio', 'znajomość narzędzi do analizy jakościowej np. Hot Jar, Crazy Egg', 'umiejętność wizualizacji danych, skrupulatnosc, dokladnosc, zorientowanie na szczegoly,', 'podstawowa znajomość logiki działania systemów CMS, baz danych, email marketingu', 'mile widziana znajomość systemów Jira oraz Confluence', 'mile widziane doświadczenie pracy w Agile', 'płynna znajomość języka angielskiego.']], ['work-organization-1', []], ['offered-1', ['możliwość pracy zdalnej,', 'praca w międzynarodowym środowisku,', 'prywatna opieka medyczna,', 'ciekawe projekty u renomowanych Klientów.']]]"/>
    <s v="Specialist (Mid/Regular)"/>
    <s v="Web Analyst"/>
    <s v="'Support in the development of web analytics in the client's projects,', 'Preparation of reports based on data from Google Analitycs,', 'Data analysis in the context of searching and indicating key information regarding CX (and potential improvements and optimization, areas of improvement),', ' Designing and implementing A/B tests to verify and recommend the best solutions,', 'Responsibility for constant monitoring of sales and traffic on the client's website,', 'Supporting e-commerce teams in the field of providing analyses, analytical tools and data,', ' Constant cooperation with support teams in the area of ​​solving customer problems (Cooperation with development teams)"/>
    <s v="'experience in a similar position (preferably in an agency or in marketing, CX, sales departments),', 'highly developed analytical skills,', 'knowledge of Google Marketing Platform tools, such as: Google Analytics, Google Tag Manager, Google Optimize, Looker Studio', 'knowledge of tools for qualitative analysis, e.g. Hot Jar, Crazy Egg', 'data visualization skills, meticulousness, accuracy, attention to detail,', 'basic knowledge of the operation logic of CMS systems, databases, email marketing', ' knowledge of Jira and Confluence systems is welcome', 'work experience in Agile is welcome', 'fluent knowledge of English.'"/>
    <s v="'possibility of remote work,', 'work in an international environment,', 'private medical care,', 'interesting projects with renowned clients.'"/>
    <s v="'Looker', 'Jira', 'Hot Jar', 'Google marketing platform'"/>
    <m/>
    <m/>
    <s v="web analyst"/>
    <x v="3"/>
    <n v="0"/>
    <s v=" c:business analyst  ji:0  Int:  c:financial analyst  ji:0  Int:  c:system analyst  ji:0  Int:  c:data scientist  ji:0  Int:  c:financial controller  ji:0  Int:  c:intern analyst  ji:0  Int:  c:security analyst  ji:0  Int:"/>
    <s v="cos:business analyst  cos:0.836 cos:financial analyst  cos:0.827 cos:system analyst  cos:0.936 cos:data scientist  cos:0.912 cos:financial controller  cos:0.884 cos:intern analyst  cos:0.968 cos:security analyst  cos:0.936"/>
    <n v="0.96799999999999997"/>
    <s v="intern analyst"/>
    <s v="n"/>
    <s v="support development web analytics client project preparation report based data google analitycs analysis context searching indicating key information regarding cx potential improvement optimization area designing implementing test verify recommend best solution responsibility constant monitoring sale traffic website supporting commerce team field providing analytical tool cooperation solving customer problem"/>
    <x v="0"/>
    <n v="7"/>
    <s v=" c:business analyst  ji:7  Int:project support client customer monitoring sale  c:financial analyst  ji:2  Int:support  c:system analyst  ji:1  Int:key  c:data scientist  ji:5  Int:data analysis report analytics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improvement indicating report data analysis web key searching tool context potential analytical information team field area cx responsibility designing optimization development solution google website constant traffic analitycs supporting based verify cooperation problem regarding recommend test commerce providing solving preparation analytics implementing best"/>
  </r>
  <r>
    <n v="3462"/>
    <n v="3477"/>
    <s v="Web Analyst"/>
    <s v="['https://www.pracuj.pl/praca/web-analyst-warszawa-aleja-krakowska-61,oferta,1002401694']"/>
    <s v="Specjalista (Mid / Regular)"/>
    <s v="[['https://www.pracuj.pl/praca/web-analyst-warszawa-aleja-krakowska-61,oferta,1002401694'], 1, ['responsibilities-1', ['Audit all channels of communication in order to optimize their results', 'Strategy inputs for present &amp; future customer activation across paid &amp; owned media websites, campaign, application including CRM and further development', 'Closely collaborate with CRM Team to effectively acquire, nurture and retain Customers – through improved strategy, data analytics, processes &amp; systems', 'Challenging role in daily cooperation with media house', 'Strategic inputs to the Mobile Application development', 'Effectively cooperating within a matrix of partner teams &amp; stakeholders']], ['requirements-1', ['At least 2 years of relevant experience as web analyst in Digital or CRM', 'Proven track record in results of analysis and recommendations based on Google Analytics and Google Tag Manager and similar tools', 'Support of development impactful digital: effective planning, performance, optimizing solution', 'Highly analytical thinker, versed in translating data &amp; analytics into effective CRM', 'Up to date with the latest trends, tools and best-practices in digital marketing', 'Experience in Digital / CRM especially in B2B or retail', 'Communicative English (written &amp; spoken)']], ['offered-1', ['Challenging role, key to the evolution of a major brand', 'Informal, friendly working atmosphere and a dynamic Team, hybrid operating mode.', 'A competitive package, based on an employment contract &amp; attractive bonus scheme', 'Attractive non-monetary benefits incl. medical care, lunch vouchers, discounts in Makro Stores and others as per internal procedures']], ['additional-module-1', ['We are currently searching for an experienced digital marketing professional to , with strategic inputs of the present, past and future activation and campaigns . The successful applicant will be working closely with Marketing, CRM, Media house / digital agency to delivered results of the multichannel customer experiences.']]]"/>
    <s v="Specialist (Mid/Regular)"/>
    <s v="Web Analyst"/>
    <s v="'Audit all channels of communication in order to optimize their results', 'Strategy inputs for present &amp; future customer activation across paid &amp; owned media websites, campaign, application including CRM and further development', 'Closely collaborate with CRM Team to effectively acquire, nurture and retain Customers – through improved strategy, data analytics, processes &amp; systems', 'Challenging role in daily cooperation with media house', 'Strategic inputs to the Mobile Application development', 'Effectively cooperating within a matrix of partner teams &amp; stakeholders'"/>
    <s v="'At least 2 years of relevant experience as web analyst in Digital or CRM', 'Proven track record in results of analysis and recommendations based on Google Analytics and Google Tag Manager and similar tools', 'Support of development impactful digital: effective planning, performance, optimizing solution', 'Highly analytical thinker, versed in translating data &amp; analytics into effective CRM', 'Up to date with the latest trends, tools and best-practices in digital marketing', 'Experience in Digital / CRM especially in B2B or retail', 'Communicative English (written &amp; spoken)'"/>
    <s v="'Challenging role, key to the evolution of a major brand', 'Informal, friendly working atmosphere and a dynamic Team, hybrid operating mode.', 'A competitive package, based on an employment contract &amp; attractive bonus scheme', 'Attractive non-monetary benefits incl. medical care, lunch vouchers, discounts in Makro Stores and others as per internal procedures'"/>
    <m/>
    <m/>
    <m/>
    <s v="web analyst"/>
    <x v="3"/>
    <n v="0"/>
    <s v=" c:business analyst  ji:0  Int:  c:financial analyst  ji:0  Int:  c:system analyst  ji:0  Int:  c:data scientist  ji:0  Int:  c:financial controller  ji:0  Int:  c:intern analyst  ji:0  Int:  c:security analyst  ji:0  Int:"/>
    <s v="cos:business analyst  cos:0.836 cos:financial analyst  cos:0.827 cos:system analyst  cos:0.936 cos:data scientist  cos:0.912 cos:financial controller  cos:0.884 cos:intern analyst  cos:0.968 cos:security analyst  cos:0.936"/>
    <n v="0.96799999999999997"/>
    <s v="intern analyst"/>
    <s v="n"/>
    <s v="audit channel communication order optimize result strategy input present future customer activation across paid owned medium website campaign application including crm development closely collaborate team effectively acquire nurture retain improved data analytics process system challenging role daily cooperation house strategic mobile cooperating within matrix partner stakeholder"/>
    <x v="0"/>
    <n v="3"/>
    <s v=" c:business analyst  ji:3  Int:process customer crm  c:financial analyst  ji:0  Int:  c:system analyst  ji:2  Int:system mobile  c:data scientist  ji:2  Int:data analytics  c:financial controller  ji:2  Int:audit  c:intern analyst  ji:0  Int:  c:security analyst  ji:0  Int:"/>
    <s v="cos:business analyst  cos:0 cos:financial analyst  cos:0 cos:system analyst  cos:0 cos:data scientist  cos:0 cos:financial controller  cos:0 cos:intern analyst  cos:0 cos:security analyst  cos:0"/>
    <n v="0"/>
    <s v="n"/>
    <s v="stakeholder data order closely campaign communication medium team strategic effectively optimize matrix owned collaborate audit input future result challenging development present mobile across paid website within partner application role improved cooperation house channel acquire activation including system daily nurture retain cooperating strategy analytics"/>
  </r>
  <r>
    <n v="3463"/>
    <n v="3478"/>
    <s v="Web Product Analyst"/>
    <s v="['https://www.pracuj.pl/praca/web-product-analyst-warszawa-domaniewska-50,oferta,1002482254']"/>
    <s v="Specjalista (Mid / Regular)"/>
    <s v="[['https://www.pracuj.pl/praca/web-product-analyst-warszawa-domaniewska-50,oferta,1002482254'], 1, ['technologies-1', ['Adobe Analytics', 'Google Analytics', 'SQL', 'Redshift', 'BigQuery', 'PowerBI', 'Tableau', 'Python']], ['responsibilities-1', ['Analiza dużych zestawów różnorodnych danych w celu wyciągnięcia wniosków - jak ulepszyć produkty dla naszych użytkowników', 'Troska o raportowanie właściwych danych', 'Identyfikacja miejsc i przyczyn błędnie zbieranych danych', 'Pomoc developerom we właściwym zaimplementowaniu narzędzi analitycznych', 'Dbanie, aby wnioski wyciągnięte z analiz, były dokładne i przydatne w decyzjach biznesowych', 'Tworzenie i utrzymywanie paneli z raportami (ang. Dashboards), aby ułatwić innym dostęp do danych', 'Konfigurowanie i przeprowadzanie testów A/B, by tworzyć dalsze rekomendacje produktowe']], ['requirements-1', ['Masz doświadczenie w raportowaniu z Adobe Analytics lub Google Analytics,', 'Masz doświadczenie w tworzeniu specyfikacji do wdrażania analityki,', 'Posiadasz umiejętność użycia narzędzi do debugowania implementacji Adobe Analytics lub Google Analytics,', 'Masz doświadczenie w przeprowadzaniu A/B testów na stronach internetowych', 'SQL, Redshift, BigQuery.', 'PowerBI, Tableau lub innego narzędzia do wizualizacji danych', 'Python']], ['additional-module-1', ['Myślenie analityczne i umiejętność łączenia danych z różnych źródeł w jedną historię.', 'Dobra komunikacja, zdolność do formułowania jasnych zaleceń dotyczących działania.', 'Możliwość dotrzymania kroku dynamicznych, stale ewoluujących planach produktowych.', 'Rozwiązywanie problemów z dbałością o szczegóły.', 'Komfortowe posługiwanie się kluczowymi narzędziami i technologiami w branży.']], ['additional-module-2', ['SQL, Redshift, Python, Hive, Adobe Analytics, PowerBI, TealiumIQ, Tealium EventStream, Optimizely.']]]"/>
    <s v="Specialist (Mid/Regular)"/>
    <s v="Web Product Analyst"/>
    <s v="'Analysis of large sets of various data in order to draw conclusions - how to improve products for our users', 'Care for reporting the right data', 'Identification of places and causes of incorrectly collected data', 'Helping developers in the proper implementation of analytical tools', 'Caring, so that the conclusions drawn from the analyzes are accurate and useful in business decisions', 'Creating and maintaining dashboards to make data easier for others to access', 'Configuring and conducting A/B tests to create further product recommendations '"/>
    <s v="'You have experience in reporting with Adobe Analytics or Google Analytics,', 'You have experience in creating specifications for implementing analytics,', 'You have the ability to use tools to debug Adobe Analytics or Google Analytics implementations,', 'You have experience in conducting A/B tests on websites', 'SQL, Redshift, BigQuery.', 'PowerBI, Tableau or other data visualization tool', 'Python'"/>
    <m/>
    <s v="'Adobe Analytics', 'Google Analytics', 'SQL', 'Redshift', 'BigQuery', 'PowerBI', 'Tableau', 'Python'"/>
    <m/>
    <m/>
    <s v="web product analyst"/>
    <x v="4"/>
    <n v="1"/>
    <s v=" c:business analyst  ji:1  Int:product  c:financial analyst  ji:0  Int:  c:system analyst  ji:0  Int:  c:data scientist  ji:0  Int:  c:financial controller  ji:0  Int:  c:intern analyst  ji:0  Int:  c:security analyst  ji:0  Int:"/>
    <s v="cos:business analyst  cos:0.861 cos:financial analyst  cos:0.852 cos:system analyst  cos:0.949 cos:data scientist  cos:0.926 cos:financial controller  cos:0.904 cos:intern analyst  cos:0.97 cos:security analyst  cos:0.947"/>
    <n v="0.97"/>
    <s v="intern analyst"/>
    <s v="analyst web"/>
    <s v="analysis large set various data order draw conclusion improve product user care reporting right identification place cause incorrectly collected helping developer proper implementation analytical tool caring drawn analyzes accurate useful business decision creating maintaining dashboard make easier others access configuring conducting test create recommendation"/>
    <x v="2"/>
    <n v="6"/>
    <s v=" c:business analyst  ji:2  Int:business product  c:financial analyst  ji:1  Int:reporting  c:system analyst  ji:1  Int:user  c:data scientist  ji:6  Int:developer data analysis reporting analytical  c:financial controller  ji:0  Int:  c:intern analyst  ji:0  Int:  c:security analyst  ji:0  Int:"/>
    <s v="cos:business analyst  cos:0 cos:financial analyst  cos:0 cos:system analyst  cos:0 cos:data scientist  cos:0 cos:financial controller  cos:0 cos:intern analyst  cos:0 cos:security analyst  cos:0"/>
    <n v="0"/>
    <s v="n"/>
    <s v="cause large collected user maintaining draw order create decision tool creating implementation conducting configuring analyzes others care identification helping accurate useful dashboard conclusion make place right proper drawn product caring test set various incorrectly improve recommendation business access easier"/>
  </r>
  <r>
    <n v="3464"/>
    <n v="3479"/>
    <s v="Workforce Operations Project Analyst"/>
    <s v="['https://www.pracuj.pl/praca/workforce-operations-project-analyst-krakow-stanislawa-klimeckiego-1,oferta,1002451890']"/>
    <s v="Specjalista (Mid / Regular)"/>
    <s v="[['https://www.pracuj.pl/praca/workforce-operations-project-analyst-krakow-stanislawa-klimeckiego-1,oferta,1002451890'], 1, ['technologies-1', []], ['responsibilities-1', ['Transition Management:',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 ['requirements-1', ['College degree or equivalent work experience of 2-4 years in related field', 'Knowledge of project management methodologies and experience applying project management tools', 'Track record of successful execution of strategic initiatives and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Experience with running meetings in English over video and/or in person', 'Understanding of financial services industry', 'Strong PC skills in relation to MS Office tools (Excel, Word, PowerPoint)', 'Strong analytical skills with a focus on problem solving', 'Business process improvement skill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pecialist (Mid/Regular)"/>
    <s v="Workforce Operations Project Analyst"/>
    <s v="'Transition Management:',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
    <s v="'College degree or equivalent work experience of 2-4 years in related field', 'Knowledge of project management methodologies and experience applying project management tools', 'Track record of successful execution of strategic initiatives and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Experience with running meetings in English over video and/or in person', 'Understanding of financial services industry', 'Strong PC skills in relation to MS Office tools (Excel, Word, PowerPoint)', 'Strong analytical skills with a focus on problem solving', 'Business process improvement skills'"/>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workforce operation project analyst"/>
    <x v="4"/>
    <n v="2"/>
    <s v=" c:business analyst  ji:2  Int:project operation  c:financial analyst  ji:0  Int:  c:system analyst  ji:0  Int:  c:data scientist  ji:0  Int:  c:financial controller  ji:0  Int:  c:intern analyst  ji:0  Int:  c:security analyst  ji:0  Int:"/>
    <s v="cos:business analyst  cos:0.901 cos:financial analyst  cos:0.877 cos:system analyst  cos:0.946 cos:data scientist  cos:0.935 cos:financial controller  cos:0.927 cos:intern analyst  cos:0.974 cos:security analyst  cos:0.941"/>
    <n v="0.97399999999999998"/>
    <s v="intern analyst"/>
    <s v="analyst workforce"/>
    <s v="transition management coordinate coach business lead methodology area risk compliance legal scope review process perform project activity multiple assigned ensure target key milestone met stay within requirement execute ongoing assessment reporting status workforce analytics support dashboard provide transparency commitment productivity save redeployment maintains real time line sight relevant initiative respective impact service delivery budgeted"/>
    <x v="0"/>
    <n v="7"/>
    <s v=" c:business analyst  ji:7  Int:project management support service process real business  c:financial analyst  ji:4  Int:support reporting risk management  c:system analyst  ji:1  Int:key  c:data scientist  ji:2  Int: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risk requirement key respective multiple review activity assessment assigned budgeted initiative impact stay execute target area workforce perform ongoing save relevant scope reporting sight compliance maintains dashboard within provide met lead coordinate redeployment delivery coach legal transition ensure transparency line milestone productivity time methodology analytics status commitment"/>
  </r>
  <r>
    <n v="3465"/>
    <n v="3480"/>
    <s v="Workforce Operations Senior Project Analyst"/>
    <s v="['https://www.pracuj.pl/praca/workforce-operations-senior-project-analyst-krakow-stanislawa-klimeckiego-1,oferta,1002487912']"/>
    <s v="Starszy specjalista (Senior)"/>
    <s v="[['https://www.pracuj.pl/praca/workforce-operations-senior-project-analyst-krakow-stanislawa-klimeckiego-1,oferta,1002487912'], 1, ['technologies-1', []], ['responsibilities-1', ['Transition Management:', 'Facilitate internal client workshops/meetings to gather, understand and set client’s workforce project goals, workflows, gaps and business process improvements.',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Creates materials and runs monthly Risk meetings to review status of transitions.',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 ['requirements-1', ['College degree or equivalent work experience of 5-7 years in related field.', 'Knowledge of project management methodologies and experience applying project management tools.', 'Track record of successful execution of cross-functional strategic initiatives and significant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Strong PC skills in relation to MS Office tools (Excel, Word, PowerPoint, Project, Visio).', 'Experience with running meetings in English over video and/or in person.', 'Understanding of financial services industry.', 'Strong analytical skills with a focus on problem solving.', 'Business process improvement skills.', 'Ability to communicate effectively and motivate team and others; ability to deliver persuasive and credible presentations to at all levels of the organization.', 'Leadership experience with a demonstrated ability to build and motivate distributed and global team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enior Specialist (Senior)"/>
    <s v="Workforce Operations Senior Project Analyst"/>
    <s v="'Transition Management:', 'Facilitate internal client workshops/meetings to gather, understand and set client’s workforce project goals, workflows, gaps and business process improvements.',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Creates materials and runs monthly Risk meetings to review status of transitions.',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
    <s v="'College degree or equivalent work experience of 5-7 years in related field.', 'Knowledge of project management methodologies and experience applying project management tools.', 'Track record of successful execution of cross-functional strategic initiatives and significant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Strong PC skills in relation to MS Office tools (Excel, Word, PowerPoint, Project, Visio).', 'Experience with running meetings in English over video and/or in person.', 'Understanding of financial services industry.', 'Strong analytical skills with a focus on problem solving.', 'Business process improvement skills.', 'Ability to communicate effectively and motivate team and others; ability to deliver persuasive and credible presentations to at all levels of the organization.', 'Leadership experience with a demonstrated ability to build and motivate distributed and global teams.'"/>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workforce operation  project analyst"/>
    <x v="4"/>
    <n v="2"/>
    <s v=" c:business analyst  ji:2  Int:project operation  c:financial analyst  ji:0  Int:  c:system analyst  ji:0  Int:  c:data scientist  ji:0  Int:  c:financial controller  ji:0  Int:  c:intern analyst  ji:0  Int:  c:security analyst  ji:0  Int:"/>
    <s v="cos:business analyst  cos:0.901 cos:financial analyst  cos:0.877 cos:system analyst  cos:0.946 cos:data scientist  cos:0.935 cos:financial controller  cos:0.927 cos:intern analyst  cos:0.974 cos:security analyst  cos:0.941"/>
    <n v="0.97399999999999998"/>
    <s v="intern analyst"/>
    <s v=" analyst workforce"/>
    <s v="transition management facilitate internal client workshop meeting gather understand set workforce project goal workflow gap business process improvement coordinate coach lead methodology area risk compliance legal scope review perform activity multiple assigned ensure target key milestone met stay within requirement execute ongoing assessment reporting status creates material run monthly analytics support dashboard provide transparency commitment productivity save redeployment maintains real time line sight relevant initiative respective impact service delivery budgeted"/>
    <x v="0"/>
    <n v="8"/>
    <s v=" c:business analyst  ji:8  Int:project management support client service process real business  c:financial analyst  ji:4  Int:support reporting risk management  c:system analyst  ji:1  Int:key  c:data scientist  ji:2  Int: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gather workflow review impact workforce creates perform scope sight material run meeting provide met lead goal facilitate delivery legal understand ensure transparency line methodology analytics commitment improvement risk workshop requirement key respective multiple monthly activity assessment assigned budgeted initiative stay execute target area ongoing save relevant reporting compliance maintains dashboard within coordinate redeployment coach transition set milestone internal gap productivity time status"/>
  </r>
  <r>
    <n v="3466"/>
    <n v="3481"/>
    <s v="Workforce Project Analyst"/>
    <s v="['https://www.pracuj.pl/praca/workforce-project-analyst-krakow-stanislawa-klimeckiego-1,oferta,1002451890']"/>
    <s v="Specjalista (Mid / Regular)"/>
    <s v="[['https://www.pracuj.pl/praca/workforce-project-analyst-krakow-stanislawa-klimeckiego-1,oferta,1002451890'], 1, ['technologies-1', []], ['responsibilities-1', ['Transition Management:',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 ['requirements-1', ['College degree or equivalent work experience of 2-4 years in related field', 'Knowledge of project management methodologies and experience applying project management tools', 'Track record of successful execution of strategic initiatives and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Experience with running meetings in English over video and/or in person', 'Understanding of financial services industry', 'Strong PC skills in relation to MS Office tools (Excel, Word, PowerPoint)', 'Strong analytical skills with a focus on problem solving', 'Business process improvement skills']], ['offered-1', ['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additional-module-1', ['BBH is committed to diversity, innovation and globalization. Our culture is driven by our goal to provide the best solutions and services to our clients and each other. Our Partnership structure creates a flat organization that promotes collaboration across all business lines. We believe that diverse ideas and the ability to come together globally across groups and borders are a competitive advantage. In order for all our teams to excel, members must trust each other and feel comfortable providing honest input from all perspectives.', '', 'This openness sparks innovation and agility, which adds to the entrepreneurial spirit and provides many more career opportunities for our staff. We are a group of high-performing, dedicated and caring professionals who believe that working together is the foundation for superior client service excellence.', '', 'As a BBH professional, your career path is yours to define. We take pride in our ability to retain our best employees. We help them manage their careers by moving top performers to new areas of BBH where their talents will make the greatest contribution. As soon as you walk through the doors at BBH, we provide you with the tools to help you succeed and grow your career.']], ['additional-module-2', ['If you join BBH you will a find collaborative environment that enables you to step outside your role to add value wherever you can. You will have direct access to clients, information and experts across all business areas around the world. BBH will provide you with opportunities to grow your expertise, take on new challenges, and reinvent yourself—without leaving the firm. We encourage a culture of inclusion that values each employee’s unique perspective. We provide a high-quality benefits program emphasizing good health, financial security, and peace of mind. Ultimately we want you to have rewarding work with the flexibility to enjoy personal and family experiences at every career stage. Our BBH Cares program offers volunteer opportunities to give back to your community and help transform the lives of others.', '', 'At Brown Brothers Harriman, we believe no job is too big or small for any of us to handle if it helps our clients. We value passionate, committed people who enjoy collaborating with others to find new solutions to complex business challenges. We are looking for the type of person who speaks their mind, truly listens and steps outside their role to add value wherever they can. Someone who is driven to get things done and views obstacles as an exciting challenge that demands a creative solution. Above all, we seek someone who takes great pride in their work and is inspired and motivated by their role in protecting and enhancing our client’s financial well-being.', '', 'If you are looking for an entrepreneurial environment where you can learn and thrive, Brown Brothers Harriman is the right place for you.']]]"/>
    <s v="Specialist (Mid/Regular)"/>
    <s v="Workforce Project Analyst"/>
    <s v="'Transition Management:', 'Coordinate and coach business leads through the transition methodology in the areas of risk, compliance and legal (scope review process)', 'Perform project management activities on multiple assigned transitions/projects to ensure targets and key milestones are met and stay within legal and compliance requirements', 'Execute ongoing assessment and reporting on status of transition', 'Workforce Analytics:', 'Supports reporting and dashboards that provide transparency on all Workforce commitments (i.e. Productivity saves, Transitions, Redeployments)', 'Maintains real-time line of sight into status of relevant projects and initiatives and the respective impact on Service Delivery budgeted commitments'"/>
    <s v="'College degree or equivalent work experience of 2-4 years in related field', 'Knowledge of project management methodologies and experience applying project management tools', 'Track record of successful execution of strategic initiatives and change projects in a variety of business settings and situations preferred', 'Experience in work on a team involved in change management programs within organizations, specifically working with workforce initiatives is a plus', 'Analysis skills to effectively work on a project implementation team', 'Strong team skills and ability to work under pressure', 'Experience with running meetings in English over video and/or in person', 'Understanding of financial services industry', 'Strong PC skills in relation to MS Office tools (Excel, Word, PowerPoint)', 'Strong analytical skills with a focus on problem solving', 'Business process improvement skills'"/>
    <s v="'2 additional days added to your holiday calendar for Culture Celebration and Community Service', 'Private medical care for you and your family', 'Life Insurance', 'Hybrid Working Opportunities', 'Professional trainings and qualification support', 'Thrive Wellbeing Program', 'Online benefit platform', 'Contracts for an indefinite period of time with no probation period'"/>
    <m/>
    <m/>
    <m/>
    <s v="workforce project analyst"/>
    <x v="4"/>
    <n v="1"/>
    <s v=" c:business analyst  ji:1  Int:project  c:financial analyst  ji:0  Int:  c:system analyst  ji:0  Int:  c:data scientist  ji:0  Int:  c:financial controller  ji:0  Int:  c:intern analyst  ji:0  Int:  c:security analyst  ji:0  Int:"/>
    <s v="cos:business analyst  cos:0.887 cos:financial analyst  cos:0.867 cos:system analyst  cos:0.944 cos:data scientist  cos:0.936 cos:financial controller  cos:0.92 cos:intern analyst  cos:0.979 cos:security analyst  cos:0.942"/>
    <n v="0.97899999999999998"/>
    <s v="intern analyst"/>
    <s v="analyst workforce"/>
    <s v="transition management coordinate coach business lead methodology area risk compliance legal scope review process perform project activity multiple assigned ensure target key milestone met stay within requirement execute ongoing assessment reporting status workforce analytics support dashboard provide transparency commitment productivity save redeployment maintains real time line sight relevant initiative respective impact service delivery budgeted"/>
    <x v="0"/>
    <n v="7"/>
    <s v=" c:business analyst  ji:7  Int:project management support service process real business  c:financial analyst  ji:4  Int:support reporting risk management  c:system analyst  ji:1  Int:key  c:data scientist  ji:2  Int:reporting analytics  c:financial controller  ji:0  Int:  c:intern analyst  ji:0  Int:  c:security analyst  ji:0  Int:"/>
    <s v="cos:business analyst  cos:0 cos:financial analyst  cos:0 cos:system analyst  cos:0 cos:data scientist  cos:0 cos:financial controller  cos:0 cos:intern analyst  cos:0 cos:security analyst  cos:0"/>
    <n v="0"/>
    <s v="n"/>
    <s v="risk requirement key respective multiple review activity assessment assigned budgeted initiative impact stay execute target area workforce perform ongoing save relevant scope reporting sight compliance maintains dashboard within provide met lead coordinate redeployment delivery coach legal transition ensure transparency line milestone productivity time methodology analytics status commitment"/>
  </r>
  <r>
    <n v="3467"/>
    <n v="3482"/>
    <s v="Współpracownik - analityk finansowy"/>
    <s v="['https://www.pracuj.pl/praca/wspolpracownik-analityk-finansowy-warszawa-chmielna-69,oferta,1002373548']"/>
    <s v="Specjalista (Mid / Regular)"/>
    <s v="[['https://www.pracuj.pl/praca/wspolpracownik-analityk-finansowy-warszawa-chmielna-69,oferta,1002373548'], 1, ['responsibilities-1', ['ocena sytuacji ekonomiczno-finansowej przedsiębiorstw;', 'analiza i ocena parametrów ryzyka finansowego wnioskodawcy i beneficjenta środków publicznych na potrzeby określenia właściwego modelu finansowania projektu;', 'przygotowywanie rekomendacji z oceną ryzyka dla właściwego organu decyzyjnego.']], ['requirements-1', ['posiadasz wykształcenie wyższe ekonomiczne;', 'doświadczenie w analizie finansowej przedsiębiorstw najlepiej w instytucjach finansowych;', 'bardzo dobrą znajomość MS Office (MS Excel);', 'cechuje Cię zorganizowanie i samodyscyplina.']], ['offered-1', ['współpracę na podstawie umowy zlecenia (pierwszą umowę na 3 miesiące);', 'elastyczne godziny współpracy (oczekujemy dostępności w wymiarze ok.10 - 30 godzin w tygodniu, w zależności od zapotrzebowania wykonania analiz);', 'pracę zdalną;', 'wsparcie przygotowujące do wykonywania zadań;', 'pracę w dogodnej lokalizacji (ścisłe centrum Warszawy- budynek Varso);', 'przyjazną atmosferę pracy i wsparcie zespołu.']], ['additional-module-2', ['Osoba zatrudniona na tym stanowisku odpowiedzialna będzie za dokonywanie analizy i oceny finansowej wnioskodawcy/beneficjenta NCBR w trybie ad hoc.', 'Ofertę kierujemy przede wszystkim do osób, które poszukują dodatkowej pracy z możliwością pracy zdalnej.']], ['additional-module-3', ['Jesteśmy otwarci na zatrudnianie osób z niepełnosprawnością spełniających wymagania rekrutacyjne.', '', 'Zaznaczamy, że skontaktujemy się z wybranymi kandydatami.']]]"/>
    <s v="Specialist (Mid/Regular)"/>
    <s v="Associate - financial analyst"/>
    <s v="'assessment of the economic and financial situation of enterprises;', 'analysis and assessment of financial risk parameters of the applicant and beneficiary of public funds for the purpose of determining the appropriate project financing model;', 'preparation of recommendations with risk assessment for the competent decision-making body.'"/>
    <s v="'you have a university degree in economics;', 'experience in financial analysis of enterprises, preferably in financial institutions;', 'very good knowledge of MS Office (MS Excel);', 'you are organized and self-disciplined.'"/>
    <s v="'cooperation under a contract of mandate (first contract for 3 months);', 'flexible hours of cooperation (we expect availability of approx. 10 - 30 hours a week, depending on the need for analysis);', 'remote work;', 'support preparing you to perform tasks;', 'work in a convenient location (the very center of Warsaw - the Varso building);', 'friendly work atmosphere and team support.'"/>
    <m/>
    <m/>
    <m/>
    <s v="associate financial analyst"/>
    <x v="2"/>
    <n v="2"/>
    <s v=" c:business analyst  ji:0  Int:  c:financial analyst  ji:1  Int:financial  c:system analyst  ji:0  Int:  c:data scientist  ji:2  Int:associate  c:financial controller  ji:1  Int:financial  c:intern analyst  ji:0  Int:  c:security analyst  ji:0  Int:"/>
    <s v="cos:business analyst  cos:0.87 cos:financial analyst  cos:0.866 cos:system analyst  cos:0.917 cos:data scientist  cos:0.918 cos:financial controller  cos:0.927 cos:intern analyst  cos:0.968 cos:security analyst  cos:0.919"/>
    <n v="0.96799999999999997"/>
    <s v="intern analyst"/>
    <s v="financial analyst"/>
    <s v="assessment economic financial situation enterprise analysis risk parameter applicant beneficiary public fund purpose determining appropriate project financing model preparation recommendation competent decision making body"/>
    <x v="1"/>
    <n v="3"/>
    <s v=" c:business analyst  ji:1  Int:project  c:financial analyst  ji:3  Int:fund financial risk  c:system analyst  ji:0  Int:  c:data scientist  ji:1  Int:analysis  c:financial controller  ji:1  Int:financial  c:intern analyst  ji:0  Int:  c:security analyst  ji:0  Int:"/>
    <s v="cos:business analyst  cos:0 cos:financial analyst  cos:0 cos:system analyst  cos:0 cos:data scientist  cos:0 cos:financial controller  cos:0 cos:intern analyst  cos:0 cos:security analyst  cos:0"/>
    <n v="0"/>
    <s v="n"/>
    <s v="project public analysis financing model decision assessment body economic competent enterprise making situation purpose recommendation appropriate preparation parameter determining applicant beneficiary"/>
  </r>
</pivotCacheRecords>
</file>

<file path=xl/pivotTables/_rels/pivotTable1.xml.rels><?xml version="1.0" encoding="UTF-8" standalone="yes"?>
<Relationships xmlns="http://schemas.openxmlformats.org/package/2006/relationships"><Relationship Id="rId1" Type="http://schemas.openxmlformats.org/officeDocument/2006/relationships/pivotCacheDefinition" Target="../pivotCache/pivotCacheDefinition1.xml"/></Relationships>
</file>

<file path=xl/pivotTables/pivotTable1.xml><?xml version="1.0" encoding="utf-8"?>
<pivotTableDefinition xmlns="http://schemas.openxmlformats.org/spreadsheetml/2006/main" xmlns:mc="http://schemas.openxmlformats.org/markup-compatibility/2006" xmlns:xr="http://schemas.microsoft.com/office/spreadsheetml/2014/revision" mc:Ignorable="xr" xr:uid="{ED1F9A65-C5F3-4914-B501-588E25FFC8E7}" name="Tabela przestawna1" cacheId="3" applyNumberFormats="0" applyBorderFormats="0" applyFontFormats="0" applyPatternFormats="0" applyAlignmentFormats="0" applyWidthHeightFormats="1" dataCaption="Wartości" updatedVersion="8" minRefreshableVersion="3" useAutoFormatting="1" itemPrintTitles="1" createdVersion="8" indent="0" outline="1" outlineData="1" multipleFieldFilters="0">
  <location ref="A3:H11" firstHeaderRow="1" firstDataRow="2" firstDataCol="1"/>
  <pivotFields count="30">
    <pivotField showAll="0"/>
    <pivotField showAll="0"/>
    <pivotField showAll="0"/>
    <pivotField showAll="0"/>
    <pivotField showAll="0"/>
    <pivotField dataField="1" showAll="0"/>
    <pivotField showAll="0"/>
    <pivotField showAll="0"/>
    <pivotField showAll="0"/>
    <pivotField showAll="0"/>
    <pivotField showAll="0"/>
    <pivotField showAll="0"/>
    <pivotField showAll="0"/>
    <pivotField showAll="0"/>
    <pivotField showAll="0"/>
    <pivotField axis="axisRow" showAll="0">
      <items count="9">
        <item x="4"/>
        <item x="2"/>
        <item x="0"/>
        <item x="1"/>
        <item h="1" x="7"/>
        <item h="1" x="3"/>
        <item x="6"/>
        <item x="5"/>
        <item t="default"/>
      </items>
    </pivotField>
    <pivotField showAll="0"/>
    <pivotField showAll="0"/>
    <pivotField showAll="0"/>
    <pivotField showAll="0"/>
    <pivotField showAll="0"/>
    <pivotField showAll="0"/>
    <pivotField showAll="0"/>
    <pivotField axis="axisCol" showAll="0">
      <items count="9">
        <item x="0"/>
        <item x="2"/>
        <item x="1"/>
        <item x="5"/>
        <item h="1" x="6"/>
        <item h="1" x="3"/>
        <item x="7"/>
        <item x="4"/>
        <item t="default"/>
      </items>
    </pivotField>
    <pivotField showAll="0"/>
    <pivotField showAll="0"/>
    <pivotField showAll="0"/>
    <pivotField showAll="0"/>
    <pivotField showAll="0"/>
    <pivotField showAll="0"/>
  </pivotFields>
  <rowFields count="1">
    <field x="15"/>
  </rowFields>
  <rowItems count="7">
    <i>
      <x/>
    </i>
    <i>
      <x v="1"/>
    </i>
    <i>
      <x v="2"/>
    </i>
    <i>
      <x v="3"/>
    </i>
    <i>
      <x v="6"/>
    </i>
    <i>
      <x v="7"/>
    </i>
    <i t="grand">
      <x/>
    </i>
  </rowItems>
  <colFields count="1">
    <field x="23"/>
  </colFields>
  <colItems count="7">
    <i>
      <x/>
    </i>
    <i>
      <x v="1"/>
    </i>
    <i>
      <x v="2"/>
    </i>
    <i>
      <x v="3"/>
    </i>
    <i>
      <x v="6"/>
    </i>
    <i>
      <x v="7"/>
    </i>
    <i t="grand">
      <x/>
    </i>
  </colItems>
  <dataFields count="1">
    <dataField name="Liczba z offer_tab" fld="5" subtotal="count" baseField="0" baseItem="0"/>
  </dataFields>
  <pivotTableStyleInfo name="PivotStyleLight16" showRowHeaders="1" showColHeaders="1" showRowStripes="0" showColStripes="0" showLastColumn="1"/>
  <extLst>
    <ext xmlns:x14="http://schemas.microsoft.com/office/spreadsheetml/2009/9/main" uri="{962EF5D1-5CA2-4c93-8EF4-DBF5C05439D2}">
      <x14:pivotTableDefinition xmlns:xm="http://schemas.microsoft.com/office/excel/2006/main" hideValuesRow="1"/>
    </ext>
    <ext xmlns:xpdl="http://schemas.microsoft.com/office/spreadsheetml/2016/pivotdefaultlayout" uri="{747A6164-185A-40DC-8AA5-F01512510D54}">
      <xpdl:pivotTableDefinition16/>
    </ext>
  </extLst>
</pivotTableDefinition>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_rels/sheet1.xml.rels><?xml version="1.0" encoding="UTF-8" standalone="yes"?>
<Relationships xmlns="http://schemas.openxmlformats.org/package/2006/relationships"><Relationship Id="rId1" Type="http://schemas.openxmlformats.org/officeDocument/2006/relationships/pivotTable" Target="../pivotTables/pivotTable1.xml"/></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7D81EC2A-DCC2-4A6D-9DE4-9BE67107F931}">
  <dimension ref="A3:H11"/>
  <sheetViews>
    <sheetView tabSelected="1" workbookViewId="0">
      <selection activeCell="F18" sqref="F18"/>
    </sheetView>
  </sheetViews>
  <sheetFormatPr defaultRowHeight="14.4" x14ac:dyDescent="0.3"/>
  <cols>
    <col min="1" max="1" width="16.6640625" bestFit="1" customWidth="1"/>
    <col min="2" max="2" width="17" bestFit="1" customWidth="1"/>
    <col min="3" max="3" width="12" bestFit="1" customWidth="1"/>
    <col min="4" max="4" width="14.6640625" bestFit="1" customWidth="1"/>
    <col min="5" max="5" width="16.77734375" bestFit="1" customWidth="1"/>
    <col min="6" max="6" width="14.109375" bestFit="1" customWidth="1"/>
    <col min="7" max="7" width="13.44140625" bestFit="1" customWidth="1"/>
    <col min="8" max="8" width="14" bestFit="1" customWidth="1"/>
    <col min="9" max="9" width="13.44140625" bestFit="1" customWidth="1"/>
    <col min="10" max="10" width="14" bestFit="1" customWidth="1"/>
  </cols>
  <sheetData>
    <row r="3" spans="1:8" x14ac:dyDescent="0.3">
      <c r="A3" s="6" t="s">
        <v>34115</v>
      </c>
      <c r="B3" s="6" t="s">
        <v>34114</v>
      </c>
    </row>
    <row r="4" spans="1:8" x14ac:dyDescent="0.3">
      <c r="A4" s="6" t="s">
        <v>34112</v>
      </c>
      <c r="B4" t="s">
        <v>44</v>
      </c>
      <c r="C4" t="s">
        <v>155</v>
      </c>
      <c r="D4" t="s">
        <v>38</v>
      </c>
      <c r="E4" t="s">
        <v>56</v>
      </c>
      <c r="F4" t="s">
        <v>513</v>
      </c>
      <c r="G4" t="s">
        <v>277</v>
      </c>
      <c r="H4" t="s">
        <v>34113</v>
      </c>
    </row>
    <row r="5" spans="1:8" x14ac:dyDescent="0.3">
      <c r="A5" s="7" t="s">
        <v>44</v>
      </c>
      <c r="B5" s="8">
        <v>862</v>
      </c>
      <c r="C5" s="8">
        <v>94</v>
      </c>
      <c r="D5" s="8">
        <v>114</v>
      </c>
      <c r="E5" s="8">
        <v>1</v>
      </c>
      <c r="F5" s="8"/>
      <c r="G5" s="8">
        <v>12</v>
      </c>
      <c r="H5" s="8">
        <v>1083</v>
      </c>
    </row>
    <row r="6" spans="1:8" x14ac:dyDescent="0.3">
      <c r="A6" s="7" t="s">
        <v>155</v>
      </c>
      <c r="B6" s="8">
        <v>324</v>
      </c>
      <c r="C6" s="8">
        <v>185</v>
      </c>
      <c r="D6" s="8">
        <v>26</v>
      </c>
      <c r="E6" s="8"/>
      <c r="F6" s="8"/>
      <c r="G6" s="8">
        <v>10</v>
      </c>
      <c r="H6" s="8">
        <v>545</v>
      </c>
    </row>
    <row r="7" spans="1:8" x14ac:dyDescent="0.3">
      <c r="A7" s="7" t="s">
        <v>38</v>
      </c>
      <c r="B7" s="8">
        <v>469</v>
      </c>
      <c r="C7" s="8">
        <v>48</v>
      </c>
      <c r="D7" s="8">
        <v>422</v>
      </c>
      <c r="E7" s="8">
        <v>2</v>
      </c>
      <c r="F7" s="8"/>
      <c r="G7" s="8">
        <v>4</v>
      </c>
      <c r="H7" s="8">
        <v>945</v>
      </c>
    </row>
    <row r="8" spans="1:8" x14ac:dyDescent="0.3">
      <c r="A8" s="7" t="s">
        <v>56</v>
      </c>
      <c r="B8" s="8">
        <v>138</v>
      </c>
      <c r="C8" s="8">
        <v>20</v>
      </c>
      <c r="D8" s="8">
        <v>105</v>
      </c>
      <c r="E8" s="8">
        <v>1</v>
      </c>
      <c r="F8" s="8"/>
      <c r="G8" s="8"/>
      <c r="H8" s="8">
        <v>264</v>
      </c>
    </row>
    <row r="9" spans="1:8" x14ac:dyDescent="0.3">
      <c r="A9" s="7" t="s">
        <v>513</v>
      </c>
      <c r="B9" s="8">
        <v>52</v>
      </c>
      <c r="C9" s="8">
        <v>7</v>
      </c>
      <c r="D9" s="8">
        <v>6</v>
      </c>
      <c r="E9" s="8"/>
      <c r="F9" s="8">
        <v>3</v>
      </c>
      <c r="G9" s="8"/>
      <c r="H9" s="8">
        <v>68</v>
      </c>
    </row>
    <row r="10" spans="1:8" x14ac:dyDescent="0.3">
      <c r="A10" s="7" t="s">
        <v>277</v>
      </c>
      <c r="B10" s="8">
        <v>195</v>
      </c>
      <c r="C10" s="8">
        <v>11</v>
      </c>
      <c r="D10" s="8">
        <v>9</v>
      </c>
      <c r="E10" s="8"/>
      <c r="F10" s="8"/>
      <c r="G10" s="8">
        <v>19</v>
      </c>
      <c r="H10" s="8">
        <v>234</v>
      </c>
    </row>
    <row r="11" spans="1:8" x14ac:dyDescent="0.3">
      <c r="A11" s="7" t="s">
        <v>34113</v>
      </c>
      <c r="B11" s="8">
        <v>2040</v>
      </c>
      <c r="C11" s="8">
        <v>365</v>
      </c>
      <c r="D11" s="8">
        <v>682</v>
      </c>
      <c r="E11" s="8">
        <v>4</v>
      </c>
      <c r="F11" s="8">
        <v>3</v>
      </c>
      <c r="G11" s="8">
        <v>45</v>
      </c>
      <c r="H11" s="8">
        <v>3139</v>
      </c>
    </row>
  </sheetData>
  <pageMargins left="0.7" right="0.7" top="0.75" bottom="0.75" header="0.3" footer="0.3"/>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000-000000000000}">
  <dimension ref="A1:AD3469"/>
  <sheetViews>
    <sheetView workbookViewId="0">
      <selection sqref="A1:AD3469"/>
    </sheetView>
  </sheetViews>
  <sheetFormatPr defaultRowHeight="14.4" x14ac:dyDescent="0.3"/>
  <cols>
    <col min="16" max="16" width="23.44140625" style="5" customWidth="1"/>
    <col min="18" max="18" width="18.33203125" customWidth="1"/>
    <col min="24" max="24" width="24.44140625" style="3" customWidth="1"/>
    <col min="25" max="25" width="21.77734375" customWidth="1"/>
    <col min="26" max="26" width="26.33203125" customWidth="1"/>
    <col min="27" max="27" width="27.33203125" customWidth="1"/>
    <col min="28" max="28" width="25.21875" customWidth="1"/>
    <col min="29" max="29" width="25" customWidth="1"/>
    <col min="30" max="30" width="25.6640625" customWidth="1"/>
  </cols>
  <sheetData>
    <row r="1" spans="1:30" x14ac:dyDescent="0.3">
      <c r="A1" t="s">
        <v>34111</v>
      </c>
      <c r="B1" s="1" t="s">
        <v>0</v>
      </c>
      <c r="C1" s="1" t="s">
        <v>1</v>
      </c>
      <c r="D1" s="1" t="s">
        <v>2</v>
      </c>
      <c r="E1" s="1" t="s">
        <v>3</v>
      </c>
      <c r="F1" s="1" t="s">
        <v>4</v>
      </c>
      <c r="G1" s="1" t="s">
        <v>5</v>
      </c>
      <c r="H1" s="1" t="s">
        <v>6</v>
      </c>
      <c r="I1" s="1" t="s">
        <v>7</v>
      </c>
      <c r="J1" s="1" t="s">
        <v>8</v>
      </c>
      <c r="K1" s="1" t="s">
        <v>9</v>
      </c>
      <c r="L1" s="1" t="s">
        <v>10</v>
      </c>
      <c r="M1" s="1" t="s">
        <v>11</v>
      </c>
      <c r="N1" s="1" t="s">
        <v>12</v>
      </c>
      <c r="O1" s="1" t="s">
        <v>13</v>
      </c>
      <c r="P1" s="4" t="s">
        <v>14</v>
      </c>
      <c r="Q1" s="1" t="s">
        <v>15</v>
      </c>
      <c r="R1" s="1" t="s">
        <v>16</v>
      </c>
      <c r="S1" s="1" t="s">
        <v>17</v>
      </c>
      <c r="T1" s="1" t="s">
        <v>18</v>
      </c>
      <c r="U1" s="1" t="s">
        <v>19</v>
      </c>
      <c r="V1" s="1" t="s">
        <v>20</v>
      </c>
      <c r="W1" s="1" t="s">
        <v>21</v>
      </c>
      <c r="X1" s="2" t="s">
        <v>22</v>
      </c>
      <c r="Y1" s="1" t="s">
        <v>23</v>
      </c>
      <c r="Z1" s="1" t="s">
        <v>24</v>
      </c>
      <c r="AA1" s="1" t="s">
        <v>25</v>
      </c>
      <c r="AB1" s="1" t="s">
        <v>26</v>
      </c>
      <c r="AC1" s="1" t="s">
        <v>27</v>
      </c>
      <c r="AD1" s="1" t="s">
        <v>28</v>
      </c>
    </row>
    <row r="2" spans="1:30" x14ac:dyDescent="0.3">
      <c r="A2" s="1">
        <v>0</v>
      </c>
      <c r="B2">
        <v>0</v>
      </c>
      <c r="C2" t="s">
        <v>29</v>
      </c>
      <c r="D2" t="s">
        <v>30</v>
      </c>
      <c r="E2" t="s">
        <v>31</v>
      </c>
      <c r="F2" t="s">
        <v>32</v>
      </c>
      <c r="G2" t="s">
        <v>33</v>
      </c>
      <c r="H2" t="s">
        <v>29</v>
      </c>
      <c r="I2" t="s">
        <v>34</v>
      </c>
      <c r="J2" t="s">
        <v>35</v>
      </c>
      <c r="K2" t="s">
        <v>36</v>
      </c>
      <c r="O2" t="s">
        <v>37</v>
      </c>
      <c r="P2" s="5" t="s">
        <v>38</v>
      </c>
      <c r="Q2">
        <v>2</v>
      </c>
      <c r="R2" t="s">
        <v>39</v>
      </c>
      <c r="S2" t="s">
        <v>40</v>
      </c>
      <c r="T2">
        <v>0.97399999999999998</v>
      </c>
      <c r="U2" t="s">
        <v>41</v>
      </c>
      <c r="V2" t="s">
        <v>42</v>
      </c>
      <c r="W2" t="s">
        <v>43</v>
      </c>
      <c r="X2" s="3" t="s">
        <v>44</v>
      </c>
      <c r="Y2">
        <v>2</v>
      </c>
      <c r="Z2" t="s">
        <v>45</v>
      </c>
      <c r="AA2" t="s">
        <v>46</v>
      </c>
      <c r="AB2">
        <v>0</v>
      </c>
      <c r="AC2" t="s">
        <v>47</v>
      </c>
      <c r="AD2" t="s">
        <v>48</v>
      </c>
    </row>
    <row r="3" spans="1:30" x14ac:dyDescent="0.3">
      <c r="A3" s="1">
        <v>1</v>
      </c>
      <c r="B3">
        <v>1</v>
      </c>
      <c r="C3" t="s">
        <v>49</v>
      </c>
      <c r="D3" t="s">
        <v>50</v>
      </c>
      <c r="E3" t="s">
        <v>31</v>
      </c>
      <c r="F3" t="s">
        <v>51</v>
      </c>
      <c r="G3" t="s">
        <v>33</v>
      </c>
      <c r="H3" t="s">
        <v>49</v>
      </c>
      <c r="I3" t="s">
        <v>52</v>
      </c>
      <c r="J3" t="s">
        <v>53</v>
      </c>
      <c r="K3" t="s">
        <v>54</v>
      </c>
      <c r="O3" t="s">
        <v>55</v>
      </c>
      <c r="P3" s="5" t="s">
        <v>56</v>
      </c>
      <c r="Q3">
        <v>4</v>
      </c>
      <c r="R3" t="s">
        <v>57</v>
      </c>
      <c r="S3" t="s">
        <v>58</v>
      </c>
      <c r="T3">
        <v>0.97199999999999998</v>
      </c>
      <c r="U3" t="s">
        <v>41</v>
      </c>
      <c r="W3" t="s">
        <v>59</v>
      </c>
      <c r="X3" s="3" t="s">
        <v>44</v>
      </c>
      <c r="Y3">
        <v>5</v>
      </c>
      <c r="Z3" t="s">
        <v>60</v>
      </c>
      <c r="AA3" t="s">
        <v>46</v>
      </c>
      <c r="AB3">
        <v>0</v>
      </c>
      <c r="AC3" t="s">
        <v>47</v>
      </c>
      <c r="AD3" t="s">
        <v>61</v>
      </c>
    </row>
    <row r="4" spans="1:30" x14ac:dyDescent="0.3">
      <c r="A4" s="1">
        <v>2</v>
      </c>
      <c r="B4">
        <v>2</v>
      </c>
      <c r="C4" t="s">
        <v>62</v>
      </c>
      <c r="D4" t="s">
        <v>63</v>
      </c>
      <c r="E4" t="s">
        <v>31</v>
      </c>
      <c r="F4" t="s">
        <v>64</v>
      </c>
      <c r="G4" t="s">
        <v>33</v>
      </c>
      <c r="H4" t="s">
        <v>62</v>
      </c>
      <c r="I4" t="s">
        <v>65</v>
      </c>
      <c r="J4" t="s">
        <v>66</v>
      </c>
      <c r="K4" t="s">
        <v>36</v>
      </c>
      <c r="O4" t="s">
        <v>67</v>
      </c>
      <c r="P4" s="5" t="s">
        <v>38</v>
      </c>
      <c r="Q4">
        <v>2</v>
      </c>
      <c r="R4" t="s">
        <v>39</v>
      </c>
      <c r="S4" t="s">
        <v>68</v>
      </c>
      <c r="T4">
        <v>0.96499999999999997</v>
      </c>
      <c r="U4" t="s">
        <v>41</v>
      </c>
      <c r="V4" t="s">
        <v>69</v>
      </c>
      <c r="W4" t="s">
        <v>70</v>
      </c>
      <c r="X4" s="3" t="s">
        <v>44</v>
      </c>
      <c r="Y4">
        <v>5</v>
      </c>
      <c r="Z4" t="s">
        <v>71</v>
      </c>
      <c r="AA4" t="s">
        <v>46</v>
      </c>
      <c r="AB4">
        <v>0</v>
      </c>
      <c r="AC4" t="s">
        <v>47</v>
      </c>
      <c r="AD4" t="s">
        <v>72</v>
      </c>
    </row>
    <row r="5" spans="1:30" x14ac:dyDescent="0.3">
      <c r="A5" s="1">
        <v>3</v>
      </c>
      <c r="B5">
        <v>3</v>
      </c>
      <c r="C5" t="s">
        <v>73</v>
      </c>
      <c r="D5" t="s">
        <v>74</v>
      </c>
      <c r="E5" t="s">
        <v>31</v>
      </c>
      <c r="F5" t="s">
        <v>75</v>
      </c>
      <c r="G5" t="s">
        <v>33</v>
      </c>
      <c r="H5" t="s">
        <v>73</v>
      </c>
      <c r="I5" t="s">
        <v>76</v>
      </c>
      <c r="J5" t="s">
        <v>77</v>
      </c>
      <c r="K5" t="s">
        <v>78</v>
      </c>
      <c r="O5" t="s">
        <v>79</v>
      </c>
      <c r="P5" s="5" t="s">
        <v>38</v>
      </c>
      <c r="Q5">
        <v>3</v>
      </c>
      <c r="R5" t="s">
        <v>80</v>
      </c>
      <c r="S5" t="s">
        <v>81</v>
      </c>
      <c r="T5">
        <v>0.96</v>
      </c>
      <c r="U5" t="s">
        <v>56</v>
      </c>
      <c r="V5" t="s">
        <v>82</v>
      </c>
      <c r="W5" t="s">
        <v>83</v>
      </c>
      <c r="X5" s="3" t="s">
        <v>44</v>
      </c>
      <c r="Y5">
        <v>8</v>
      </c>
      <c r="Z5" t="s">
        <v>84</v>
      </c>
      <c r="AA5" t="s">
        <v>46</v>
      </c>
      <c r="AB5">
        <v>0</v>
      </c>
      <c r="AC5" t="s">
        <v>47</v>
      </c>
      <c r="AD5" t="s">
        <v>85</v>
      </c>
    </row>
    <row r="6" spans="1:30" x14ac:dyDescent="0.3">
      <c r="A6" s="1">
        <v>4</v>
      </c>
      <c r="B6">
        <v>4</v>
      </c>
      <c r="C6" t="s">
        <v>86</v>
      </c>
      <c r="D6" t="s">
        <v>87</v>
      </c>
      <c r="E6" t="s">
        <v>31</v>
      </c>
      <c r="F6" t="s">
        <v>88</v>
      </c>
      <c r="G6" t="s">
        <v>33</v>
      </c>
      <c r="H6" t="s">
        <v>86</v>
      </c>
      <c r="I6" t="s">
        <v>89</v>
      </c>
      <c r="J6" t="s">
        <v>90</v>
      </c>
      <c r="K6" t="s">
        <v>78</v>
      </c>
      <c r="O6" t="s">
        <v>91</v>
      </c>
      <c r="P6" s="5" t="s">
        <v>38</v>
      </c>
      <c r="Q6">
        <v>3</v>
      </c>
      <c r="R6" t="s">
        <v>80</v>
      </c>
      <c r="S6" t="s">
        <v>92</v>
      </c>
      <c r="T6">
        <v>0.95799999999999996</v>
      </c>
      <c r="U6" t="s">
        <v>41</v>
      </c>
      <c r="V6" t="s">
        <v>93</v>
      </c>
      <c r="W6" t="s">
        <v>94</v>
      </c>
      <c r="X6" s="3" t="s">
        <v>38</v>
      </c>
      <c r="Y6">
        <v>9</v>
      </c>
      <c r="Z6" t="s">
        <v>95</v>
      </c>
      <c r="AA6" t="s">
        <v>46</v>
      </c>
      <c r="AB6">
        <v>0</v>
      </c>
      <c r="AC6" t="s">
        <v>47</v>
      </c>
      <c r="AD6" t="s">
        <v>96</v>
      </c>
    </row>
    <row r="7" spans="1:30" x14ac:dyDescent="0.3">
      <c r="A7" s="1">
        <v>5</v>
      </c>
      <c r="B7">
        <v>5</v>
      </c>
      <c r="C7" t="s">
        <v>97</v>
      </c>
      <c r="D7" t="s">
        <v>98</v>
      </c>
      <c r="E7" t="s">
        <v>99</v>
      </c>
      <c r="F7" t="s">
        <v>100</v>
      </c>
      <c r="G7" t="s">
        <v>101</v>
      </c>
      <c r="H7" t="s">
        <v>97</v>
      </c>
      <c r="I7" t="s">
        <v>102</v>
      </c>
      <c r="J7" t="s">
        <v>103</v>
      </c>
      <c r="K7" t="s">
        <v>104</v>
      </c>
      <c r="O7" t="s">
        <v>105</v>
      </c>
      <c r="P7" s="5" t="s">
        <v>38</v>
      </c>
      <c r="Q7">
        <v>2</v>
      </c>
      <c r="R7" t="s">
        <v>39</v>
      </c>
      <c r="S7" t="s">
        <v>106</v>
      </c>
      <c r="T7">
        <v>0.96299999999999997</v>
      </c>
      <c r="U7" t="s">
        <v>41</v>
      </c>
      <c r="W7" t="s">
        <v>107</v>
      </c>
      <c r="X7" s="3" t="s">
        <v>38</v>
      </c>
      <c r="Y7">
        <v>10</v>
      </c>
      <c r="Z7" t="s">
        <v>108</v>
      </c>
      <c r="AA7" t="s">
        <v>46</v>
      </c>
      <c r="AB7">
        <v>0</v>
      </c>
      <c r="AC7" t="s">
        <v>47</v>
      </c>
      <c r="AD7" t="s">
        <v>109</v>
      </c>
    </row>
    <row r="8" spans="1:30" x14ac:dyDescent="0.3">
      <c r="A8" s="1">
        <v>6</v>
      </c>
      <c r="B8">
        <v>6</v>
      </c>
      <c r="C8" t="s">
        <v>110</v>
      </c>
      <c r="D8" t="s">
        <v>111</v>
      </c>
      <c r="E8" t="s">
        <v>31</v>
      </c>
      <c r="F8" t="s">
        <v>112</v>
      </c>
      <c r="G8" t="s">
        <v>33</v>
      </c>
      <c r="H8" t="s">
        <v>110</v>
      </c>
      <c r="I8" t="s">
        <v>113</v>
      </c>
      <c r="J8" t="s">
        <v>114</v>
      </c>
      <c r="K8" t="s">
        <v>115</v>
      </c>
      <c r="O8" t="s">
        <v>116</v>
      </c>
      <c r="P8" s="5" t="s">
        <v>38</v>
      </c>
      <c r="Q8">
        <v>2</v>
      </c>
      <c r="R8" t="s">
        <v>117</v>
      </c>
      <c r="S8" t="s">
        <v>118</v>
      </c>
      <c r="T8">
        <v>0.97499999999999998</v>
      </c>
      <c r="U8" t="s">
        <v>41</v>
      </c>
      <c r="V8" t="s">
        <v>119</v>
      </c>
      <c r="W8" t="s">
        <v>120</v>
      </c>
      <c r="X8" s="3" t="s">
        <v>44</v>
      </c>
      <c r="Y8">
        <v>3</v>
      </c>
      <c r="Z8" t="s">
        <v>121</v>
      </c>
      <c r="AA8" t="s">
        <v>46</v>
      </c>
      <c r="AB8">
        <v>0</v>
      </c>
      <c r="AC8" t="s">
        <v>47</v>
      </c>
      <c r="AD8" t="s">
        <v>122</v>
      </c>
    </row>
    <row r="9" spans="1:30" x14ac:dyDescent="0.3">
      <c r="A9" s="1">
        <v>7</v>
      </c>
      <c r="B9">
        <v>7</v>
      </c>
      <c r="C9" t="s">
        <v>123</v>
      </c>
      <c r="D9" t="s">
        <v>124</v>
      </c>
      <c r="E9" t="s">
        <v>31</v>
      </c>
      <c r="F9" t="s">
        <v>125</v>
      </c>
      <c r="G9" t="s">
        <v>33</v>
      </c>
      <c r="H9" t="s">
        <v>123</v>
      </c>
      <c r="I9" t="s">
        <v>126</v>
      </c>
      <c r="J9" t="s">
        <v>127</v>
      </c>
      <c r="K9" t="s">
        <v>128</v>
      </c>
      <c r="O9" t="s">
        <v>129</v>
      </c>
      <c r="P9" s="5" t="s">
        <v>38</v>
      </c>
      <c r="Q9">
        <v>2</v>
      </c>
      <c r="R9" t="s">
        <v>130</v>
      </c>
      <c r="S9" t="s">
        <v>131</v>
      </c>
      <c r="T9">
        <v>0.96899999999999997</v>
      </c>
      <c r="U9" t="s">
        <v>41</v>
      </c>
      <c r="V9" t="s">
        <v>132</v>
      </c>
      <c r="W9" t="s">
        <v>133</v>
      </c>
      <c r="X9" s="3" t="s">
        <v>44</v>
      </c>
      <c r="Y9">
        <v>5</v>
      </c>
      <c r="Z9" t="s">
        <v>134</v>
      </c>
      <c r="AA9" t="s">
        <v>46</v>
      </c>
      <c r="AB9">
        <v>0</v>
      </c>
      <c r="AC9" t="s">
        <v>47</v>
      </c>
      <c r="AD9" t="s">
        <v>135</v>
      </c>
    </row>
    <row r="10" spans="1:30" x14ac:dyDescent="0.3">
      <c r="A10" s="1">
        <v>8</v>
      </c>
      <c r="B10">
        <v>8</v>
      </c>
      <c r="C10" t="s">
        <v>136</v>
      </c>
      <c r="D10" t="s">
        <v>137</v>
      </c>
      <c r="E10" t="s">
        <v>31</v>
      </c>
      <c r="F10" t="s">
        <v>138</v>
      </c>
      <c r="G10" t="s">
        <v>33</v>
      </c>
      <c r="H10" t="s">
        <v>136</v>
      </c>
      <c r="I10" t="s">
        <v>139</v>
      </c>
      <c r="J10" t="s">
        <v>140</v>
      </c>
      <c r="K10" t="s">
        <v>141</v>
      </c>
      <c r="O10" t="s">
        <v>129</v>
      </c>
      <c r="P10" s="5" t="s">
        <v>38</v>
      </c>
      <c r="Q10">
        <v>2</v>
      </c>
      <c r="R10" t="s">
        <v>130</v>
      </c>
      <c r="S10" t="s">
        <v>131</v>
      </c>
      <c r="T10">
        <v>0.96899999999999997</v>
      </c>
      <c r="U10" t="s">
        <v>41</v>
      </c>
      <c r="V10" t="s">
        <v>132</v>
      </c>
      <c r="W10" t="s">
        <v>142</v>
      </c>
      <c r="X10" s="3" t="s">
        <v>38</v>
      </c>
      <c r="Y10">
        <v>3</v>
      </c>
      <c r="Z10" t="s">
        <v>143</v>
      </c>
      <c r="AA10" t="s">
        <v>46</v>
      </c>
      <c r="AB10">
        <v>0</v>
      </c>
      <c r="AC10" t="s">
        <v>47</v>
      </c>
      <c r="AD10" t="s">
        <v>144</v>
      </c>
    </row>
    <row r="11" spans="1:30" x14ac:dyDescent="0.3">
      <c r="A11" s="1">
        <v>9</v>
      </c>
      <c r="B11">
        <v>9</v>
      </c>
      <c r="C11" t="s">
        <v>136</v>
      </c>
      <c r="D11" t="s">
        <v>145</v>
      </c>
      <c r="E11" t="s">
        <v>31</v>
      </c>
      <c r="F11" t="s">
        <v>146</v>
      </c>
      <c r="G11" t="s">
        <v>33</v>
      </c>
      <c r="H11" t="s">
        <v>136</v>
      </c>
      <c r="I11" t="s">
        <v>126</v>
      </c>
      <c r="J11" t="s">
        <v>147</v>
      </c>
      <c r="K11" t="s">
        <v>148</v>
      </c>
      <c r="O11" t="s">
        <v>129</v>
      </c>
      <c r="P11" s="5" t="s">
        <v>38</v>
      </c>
      <c r="Q11">
        <v>2</v>
      </c>
      <c r="R11" t="s">
        <v>130</v>
      </c>
      <c r="S11" t="s">
        <v>131</v>
      </c>
      <c r="T11">
        <v>0.96899999999999997</v>
      </c>
      <c r="U11" t="s">
        <v>41</v>
      </c>
      <c r="V11" t="s">
        <v>132</v>
      </c>
      <c r="W11" t="s">
        <v>133</v>
      </c>
      <c r="X11" s="3" t="s">
        <v>44</v>
      </c>
      <c r="Y11">
        <v>5</v>
      </c>
      <c r="Z11" t="s">
        <v>134</v>
      </c>
      <c r="AA11" t="s">
        <v>46</v>
      </c>
      <c r="AB11">
        <v>0</v>
      </c>
      <c r="AC11" t="s">
        <v>47</v>
      </c>
      <c r="AD11" t="s">
        <v>135</v>
      </c>
    </row>
    <row r="12" spans="1:30" x14ac:dyDescent="0.3">
      <c r="A12" s="1">
        <v>10</v>
      </c>
      <c r="B12">
        <v>10</v>
      </c>
      <c r="C12" t="s">
        <v>149</v>
      </c>
      <c r="D12" t="s">
        <v>150</v>
      </c>
      <c r="E12" t="s">
        <v>31</v>
      </c>
      <c r="F12" t="s">
        <v>151</v>
      </c>
      <c r="G12" t="s">
        <v>33</v>
      </c>
      <c r="H12" t="s">
        <v>149</v>
      </c>
      <c r="I12" t="s">
        <v>126</v>
      </c>
      <c r="J12" t="s">
        <v>152</v>
      </c>
      <c r="K12" t="s">
        <v>128</v>
      </c>
      <c r="O12" t="s">
        <v>153</v>
      </c>
      <c r="P12" s="5" t="s">
        <v>38</v>
      </c>
      <c r="Q12">
        <v>2</v>
      </c>
      <c r="R12" t="s">
        <v>130</v>
      </c>
      <c r="S12" t="s">
        <v>154</v>
      </c>
      <c r="T12">
        <v>0.93600000000000005</v>
      </c>
      <c r="U12" t="s">
        <v>155</v>
      </c>
      <c r="V12" t="s">
        <v>156</v>
      </c>
      <c r="W12" t="s">
        <v>133</v>
      </c>
      <c r="X12" s="3" t="s">
        <v>44</v>
      </c>
      <c r="Y12">
        <v>5</v>
      </c>
      <c r="Z12" t="s">
        <v>134</v>
      </c>
      <c r="AA12" t="s">
        <v>46</v>
      </c>
      <c r="AB12">
        <v>0</v>
      </c>
      <c r="AC12" t="s">
        <v>47</v>
      </c>
      <c r="AD12" t="s">
        <v>135</v>
      </c>
    </row>
    <row r="13" spans="1:30" x14ac:dyDescent="0.3">
      <c r="A13" s="1">
        <v>11</v>
      </c>
      <c r="B13">
        <v>11</v>
      </c>
      <c r="C13" t="s">
        <v>149</v>
      </c>
      <c r="D13" t="s">
        <v>157</v>
      </c>
      <c r="E13" t="s">
        <v>31</v>
      </c>
      <c r="F13" t="s">
        <v>158</v>
      </c>
      <c r="G13" t="s">
        <v>33</v>
      </c>
      <c r="H13" t="s">
        <v>149</v>
      </c>
      <c r="I13" t="s">
        <v>126</v>
      </c>
      <c r="J13" t="s">
        <v>159</v>
      </c>
      <c r="K13" t="s">
        <v>128</v>
      </c>
      <c r="O13" t="s">
        <v>153</v>
      </c>
      <c r="P13" s="5" t="s">
        <v>38</v>
      </c>
      <c r="Q13">
        <v>2</v>
      </c>
      <c r="R13" t="s">
        <v>130</v>
      </c>
      <c r="S13" t="s">
        <v>154</v>
      </c>
      <c r="T13">
        <v>0.93600000000000005</v>
      </c>
      <c r="U13" t="s">
        <v>155</v>
      </c>
      <c r="V13" t="s">
        <v>156</v>
      </c>
      <c r="W13" t="s">
        <v>133</v>
      </c>
      <c r="X13" s="3" t="s">
        <v>44</v>
      </c>
      <c r="Y13">
        <v>5</v>
      </c>
      <c r="Z13" t="s">
        <v>134</v>
      </c>
      <c r="AA13" t="s">
        <v>46</v>
      </c>
      <c r="AB13">
        <v>0</v>
      </c>
      <c r="AC13" t="s">
        <v>47</v>
      </c>
      <c r="AD13" t="s">
        <v>135</v>
      </c>
    </row>
    <row r="14" spans="1:30" x14ac:dyDescent="0.3">
      <c r="A14" s="1">
        <v>12</v>
      </c>
      <c r="B14">
        <v>12</v>
      </c>
      <c r="C14" t="s">
        <v>160</v>
      </c>
      <c r="D14" t="s">
        <v>161</v>
      </c>
      <c r="E14" t="s">
        <v>31</v>
      </c>
      <c r="F14" t="s">
        <v>162</v>
      </c>
      <c r="G14" t="s">
        <v>33</v>
      </c>
      <c r="H14" t="s">
        <v>160</v>
      </c>
      <c r="I14" t="s">
        <v>126</v>
      </c>
      <c r="J14" t="s">
        <v>163</v>
      </c>
      <c r="K14" t="s">
        <v>128</v>
      </c>
      <c r="O14" t="s">
        <v>164</v>
      </c>
      <c r="P14" s="5" t="s">
        <v>38</v>
      </c>
      <c r="Q14">
        <v>2</v>
      </c>
      <c r="R14" t="s">
        <v>130</v>
      </c>
      <c r="S14" t="s">
        <v>165</v>
      </c>
      <c r="T14">
        <v>0.94899999999999995</v>
      </c>
      <c r="U14" t="s">
        <v>41</v>
      </c>
      <c r="V14" t="s">
        <v>166</v>
      </c>
      <c r="W14" t="s">
        <v>133</v>
      </c>
      <c r="X14" s="3" t="s">
        <v>44</v>
      </c>
      <c r="Y14">
        <v>5</v>
      </c>
      <c r="Z14" t="s">
        <v>134</v>
      </c>
      <c r="AA14" t="s">
        <v>46</v>
      </c>
      <c r="AB14">
        <v>0</v>
      </c>
      <c r="AC14" t="s">
        <v>47</v>
      </c>
      <c r="AD14" t="s">
        <v>135</v>
      </c>
    </row>
    <row r="15" spans="1:30" x14ac:dyDescent="0.3">
      <c r="A15" s="1">
        <v>13</v>
      </c>
      <c r="B15">
        <v>13</v>
      </c>
      <c r="C15" t="s">
        <v>160</v>
      </c>
      <c r="D15" t="s">
        <v>167</v>
      </c>
      <c r="E15" t="s">
        <v>31</v>
      </c>
      <c r="F15" t="s">
        <v>168</v>
      </c>
      <c r="G15" t="s">
        <v>33</v>
      </c>
      <c r="H15" t="s">
        <v>160</v>
      </c>
      <c r="I15" t="s">
        <v>126</v>
      </c>
      <c r="J15" t="s">
        <v>169</v>
      </c>
      <c r="K15" t="s">
        <v>128</v>
      </c>
      <c r="O15" t="s">
        <v>164</v>
      </c>
      <c r="P15" s="5" t="s">
        <v>38</v>
      </c>
      <c r="Q15">
        <v>2</v>
      </c>
      <c r="R15" t="s">
        <v>130</v>
      </c>
      <c r="S15" t="s">
        <v>165</v>
      </c>
      <c r="T15">
        <v>0.94899999999999995</v>
      </c>
      <c r="U15" t="s">
        <v>41</v>
      </c>
      <c r="V15" t="s">
        <v>166</v>
      </c>
      <c r="W15" t="s">
        <v>133</v>
      </c>
      <c r="X15" s="3" t="s">
        <v>44</v>
      </c>
      <c r="Y15">
        <v>5</v>
      </c>
      <c r="Z15" t="s">
        <v>134</v>
      </c>
      <c r="AA15" t="s">
        <v>46</v>
      </c>
      <c r="AB15">
        <v>0</v>
      </c>
      <c r="AC15" t="s">
        <v>47</v>
      </c>
      <c r="AD15" t="s">
        <v>135</v>
      </c>
    </row>
    <row r="16" spans="1:30" x14ac:dyDescent="0.3">
      <c r="A16" s="1">
        <v>14</v>
      </c>
      <c r="B16">
        <v>14</v>
      </c>
      <c r="C16" t="s">
        <v>170</v>
      </c>
      <c r="D16" t="s">
        <v>171</v>
      </c>
      <c r="E16" t="s">
        <v>31</v>
      </c>
      <c r="F16" t="s">
        <v>172</v>
      </c>
      <c r="G16" t="s">
        <v>33</v>
      </c>
      <c r="H16" t="s">
        <v>170</v>
      </c>
      <c r="I16" t="s">
        <v>139</v>
      </c>
      <c r="J16" t="s">
        <v>173</v>
      </c>
      <c r="K16" t="s">
        <v>174</v>
      </c>
      <c r="O16" t="s">
        <v>175</v>
      </c>
      <c r="P16" s="5" t="s">
        <v>38</v>
      </c>
      <c r="Q16">
        <v>2</v>
      </c>
      <c r="R16" t="s">
        <v>130</v>
      </c>
      <c r="S16" t="s">
        <v>176</v>
      </c>
      <c r="T16">
        <v>0.95299999999999996</v>
      </c>
      <c r="U16" t="s">
        <v>41</v>
      </c>
      <c r="V16" t="s">
        <v>177</v>
      </c>
      <c r="W16" t="s">
        <v>142</v>
      </c>
      <c r="X16" s="3" t="s">
        <v>38</v>
      </c>
      <c r="Y16">
        <v>3</v>
      </c>
      <c r="Z16" t="s">
        <v>143</v>
      </c>
      <c r="AA16" t="s">
        <v>46</v>
      </c>
      <c r="AB16">
        <v>0</v>
      </c>
      <c r="AC16" t="s">
        <v>47</v>
      </c>
      <c r="AD16" t="s">
        <v>144</v>
      </c>
    </row>
    <row r="17" spans="1:30" x14ac:dyDescent="0.3">
      <c r="A17" s="1">
        <v>15</v>
      </c>
      <c r="B17">
        <v>15</v>
      </c>
      <c r="C17" t="s">
        <v>178</v>
      </c>
      <c r="D17" t="s">
        <v>179</v>
      </c>
      <c r="E17" t="s">
        <v>31</v>
      </c>
      <c r="F17" t="s">
        <v>180</v>
      </c>
      <c r="G17" t="s">
        <v>33</v>
      </c>
      <c r="H17" t="s">
        <v>178</v>
      </c>
      <c r="I17" t="s">
        <v>181</v>
      </c>
      <c r="J17" t="s">
        <v>182</v>
      </c>
      <c r="K17" t="s">
        <v>183</v>
      </c>
      <c r="O17" t="s">
        <v>129</v>
      </c>
      <c r="P17" s="5" t="s">
        <v>38</v>
      </c>
      <c r="Q17">
        <v>2</v>
      </c>
      <c r="R17" t="s">
        <v>130</v>
      </c>
      <c r="S17" t="s">
        <v>131</v>
      </c>
      <c r="T17">
        <v>0.96899999999999997</v>
      </c>
      <c r="U17" t="s">
        <v>41</v>
      </c>
      <c r="V17" t="s">
        <v>132</v>
      </c>
      <c r="W17" t="s">
        <v>133</v>
      </c>
      <c r="X17" s="3" t="s">
        <v>44</v>
      </c>
      <c r="Y17">
        <v>5</v>
      </c>
      <c r="Z17" t="s">
        <v>134</v>
      </c>
      <c r="AA17" t="s">
        <v>46</v>
      </c>
      <c r="AB17">
        <v>0</v>
      </c>
      <c r="AC17" t="s">
        <v>47</v>
      </c>
      <c r="AD17" t="s">
        <v>135</v>
      </c>
    </row>
    <row r="18" spans="1:30" x14ac:dyDescent="0.3">
      <c r="A18" s="1">
        <v>16</v>
      </c>
      <c r="B18">
        <v>16</v>
      </c>
      <c r="C18" t="s">
        <v>184</v>
      </c>
      <c r="D18" t="s">
        <v>185</v>
      </c>
      <c r="E18" t="s">
        <v>31</v>
      </c>
      <c r="F18" t="s">
        <v>186</v>
      </c>
      <c r="G18" t="s">
        <v>33</v>
      </c>
      <c r="H18" t="s">
        <v>184</v>
      </c>
      <c r="I18" t="s">
        <v>187</v>
      </c>
      <c r="J18" t="s">
        <v>188</v>
      </c>
      <c r="K18" t="s">
        <v>189</v>
      </c>
      <c r="O18" t="s">
        <v>129</v>
      </c>
      <c r="P18" s="5" t="s">
        <v>38</v>
      </c>
      <c r="Q18">
        <v>2</v>
      </c>
      <c r="R18" t="s">
        <v>130</v>
      </c>
      <c r="S18" t="s">
        <v>131</v>
      </c>
      <c r="T18">
        <v>0.96899999999999997</v>
      </c>
      <c r="U18" t="s">
        <v>41</v>
      </c>
      <c r="V18" t="s">
        <v>132</v>
      </c>
      <c r="W18" t="s">
        <v>190</v>
      </c>
      <c r="X18" s="3" t="s">
        <v>38</v>
      </c>
      <c r="Y18">
        <v>5</v>
      </c>
      <c r="Z18" t="s">
        <v>191</v>
      </c>
      <c r="AA18" t="s">
        <v>46</v>
      </c>
      <c r="AB18">
        <v>0</v>
      </c>
      <c r="AC18" t="s">
        <v>47</v>
      </c>
      <c r="AD18" t="s">
        <v>192</v>
      </c>
    </row>
    <row r="19" spans="1:30" x14ac:dyDescent="0.3">
      <c r="A19" s="1">
        <v>17</v>
      </c>
      <c r="B19">
        <v>17</v>
      </c>
      <c r="C19" t="s">
        <v>184</v>
      </c>
      <c r="D19" t="s">
        <v>193</v>
      </c>
      <c r="E19" t="s">
        <v>31</v>
      </c>
      <c r="F19" t="s">
        <v>194</v>
      </c>
      <c r="G19" t="s">
        <v>33</v>
      </c>
      <c r="H19" t="s">
        <v>184</v>
      </c>
      <c r="I19" t="s">
        <v>187</v>
      </c>
      <c r="J19" t="s">
        <v>188</v>
      </c>
      <c r="K19" t="s">
        <v>189</v>
      </c>
      <c r="O19" t="s">
        <v>129</v>
      </c>
      <c r="P19" s="5" t="s">
        <v>38</v>
      </c>
      <c r="Q19">
        <v>2</v>
      </c>
      <c r="R19" t="s">
        <v>130</v>
      </c>
      <c r="S19" t="s">
        <v>131</v>
      </c>
      <c r="T19">
        <v>0.96899999999999997</v>
      </c>
      <c r="U19" t="s">
        <v>41</v>
      </c>
      <c r="V19" t="s">
        <v>132</v>
      </c>
      <c r="W19" t="s">
        <v>190</v>
      </c>
      <c r="X19" s="3" t="s">
        <v>38</v>
      </c>
      <c r="Y19">
        <v>5</v>
      </c>
      <c r="Z19" t="s">
        <v>191</v>
      </c>
      <c r="AA19" t="s">
        <v>46</v>
      </c>
      <c r="AB19">
        <v>0</v>
      </c>
      <c r="AC19" t="s">
        <v>47</v>
      </c>
      <c r="AD19" t="s">
        <v>192</v>
      </c>
    </row>
    <row r="20" spans="1:30" x14ac:dyDescent="0.3">
      <c r="A20" s="1">
        <v>18</v>
      </c>
      <c r="B20">
        <v>18</v>
      </c>
      <c r="C20" t="s">
        <v>195</v>
      </c>
      <c r="D20" t="s">
        <v>196</v>
      </c>
      <c r="E20" t="s">
        <v>197</v>
      </c>
      <c r="F20" t="s">
        <v>198</v>
      </c>
      <c r="G20" t="s">
        <v>199</v>
      </c>
      <c r="H20" t="s">
        <v>195</v>
      </c>
      <c r="I20" t="s">
        <v>200</v>
      </c>
      <c r="J20" t="s">
        <v>201</v>
      </c>
      <c r="K20" t="s">
        <v>202</v>
      </c>
      <c r="O20" t="s">
        <v>203</v>
      </c>
      <c r="P20" s="5" t="s">
        <v>56</v>
      </c>
      <c r="Q20">
        <v>3</v>
      </c>
      <c r="R20" t="s">
        <v>204</v>
      </c>
      <c r="S20" t="s">
        <v>205</v>
      </c>
      <c r="T20">
        <v>0.96199999999999997</v>
      </c>
      <c r="U20" t="s">
        <v>41</v>
      </c>
      <c r="V20" t="s">
        <v>206</v>
      </c>
      <c r="W20" t="s">
        <v>207</v>
      </c>
      <c r="X20" s="3" t="s">
        <v>38</v>
      </c>
      <c r="Y20">
        <v>3</v>
      </c>
      <c r="Z20" t="s">
        <v>208</v>
      </c>
      <c r="AA20" t="s">
        <v>46</v>
      </c>
      <c r="AB20">
        <v>0</v>
      </c>
      <c r="AC20" t="s">
        <v>47</v>
      </c>
      <c r="AD20" t="s">
        <v>209</v>
      </c>
    </row>
    <row r="21" spans="1:30" x14ac:dyDescent="0.3">
      <c r="A21" s="1">
        <v>19</v>
      </c>
      <c r="B21">
        <v>19</v>
      </c>
      <c r="C21" t="s">
        <v>195</v>
      </c>
      <c r="D21" t="s">
        <v>210</v>
      </c>
      <c r="E21" t="s">
        <v>31</v>
      </c>
      <c r="F21" t="s">
        <v>211</v>
      </c>
      <c r="G21" t="s">
        <v>33</v>
      </c>
      <c r="H21" t="s">
        <v>195</v>
      </c>
      <c r="I21" t="s">
        <v>212</v>
      </c>
      <c r="J21" t="s">
        <v>213</v>
      </c>
      <c r="K21" t="s">
        <v>214</v>
      </c>
      <c r="O21" t="s">
        <v>203</v>
      </c>
      <c r="P21" s="5" t="s">
        <v>56</v>
      </c>
      <c r="Q21">
        <v>3</v>
      </c>
      <c r="R21" t="s">
        <v>204</v>
      </c>
      <c r="S21" t="s">
        <v>205</v>
      </c>
      <c r="T21">
        <v>0.96199999999999997</v>
      </c>
      <c r="U21" t="s">
        <v>41</v>
      </c>
      <c r="V21" t="s">
        <v>206</v>
      </c>
      <c r="W21" t="s">
        <v>215</v>
      </c>
      <c r="X21" s="3" t="s">
        <v>155</v>
      </c>
      <c r="Y21">
        <v>6</v>
      </c>
      <c r="Z21" t="s">
        <v>216</v>
      </c>
      <c r="AA21" t="s">
        <v>46</v>
      </c>
      <c r="AB21">
        <v>0</v>
      </c>
      <c r="AC21" t="s">
        <v>47</v>
      </c>
      <c r="AD21" t="s">
        <v>217</v>
      </c>
    </row>
    <row r="22" spans="1:30" x14ac:dyDescent="0.3">
      <c r="A22" s="1">
        <v>20</v>
      </c>
      <c r="B22">
        <v>20</v>
      </c>
      <c r="C22" t="s">
        <v>218</v>
      </c>
      <c r="D22" t="s">
        <v>219</v>
      </c>
      <c r="E22" t="s">
        <v>220</v>
      </c>
      <c r="F22" t="s">
        <v>221</v>
      </c>
      <c r="G22" t="s">
        <v>222</v>
      </c>
      <c r="H22" t="s">
        <v>223</v>
      </c>
      <c r="I22" t="s">
        <v>224</v>
      </c>
      <c r="J22" t="s">
        <v>225</v>
      </c>
      <c r="O22" t="s">
        <v>226</v>
      </c>
      <c r="P22" s="5" t="s">
        <v>56</v>
      </c>
      <c r="Q22">
        <v>3</v>
      </c>
      <c r="R22" t="s">
        <v>227</v>
      </c>
      <c r="S22" t="s">
        <v>228</v>
      </c>
      <c r="T22">
        <v>0.96699999999999997</v>
      </c>
      <c r="U22" t="s">
        <v>41</v>
      </c>
      <c r="W22" t="s">
        <v>229</v>
      </c>
      <c r="X22" s="3" t="s">
        <v>44</v>
      </c>
      <c r="Y22">
        <v>3</v>
      </c>
      <c r="Z22" t="s">
        <v>230</v>
      </c>
      <c r="AA22" t="s">
        <v>46</v>
      </c>
      <c r="AB22">
        <v>0</v>
      </c>
      <c r="AC22" t="s">
        <v>47</v>
      </c>
      <c r="AD22" t="s">
        <v>231</v>
      </c>
    </row>
    <row r="23" spans="1:30" x14ac:dyDescent="0.3">
      <c r="A23" s="1">
        <v>21</v>
      </c>
      <c r="B23">
        <v>21</v>
      </c>
      <c r="C23" t="s">
        <v>232</v>
      </c>
      <c r="D23" t="s">
        <v>233</v>
      </c>
      <c r="E23" t="s">
        <v>31</v>
      </c>
      <c r="F23" t="s">
        <v>234</v>
      </c>
      <c r="G23" t="s">
        <v>33</v>
      </c>
      <c r="H23" t="s">
        <v>232</v>
      </c>
      <c r="I23" t="s">
        <v>235</v>
      </c>
      <c r="J23" t="s">
        <v>236</v>
      </c>
      <c r="K23" t="s">
        <v>237</v>
      </c>
      <c r="O23" t="s">
        <v>238</v>
      </c>
      <c r="P23" s="5" t="s">
        <v>38</v>
      </c>
      <c r="Q23">
        <v>4</v>
      </c>
      <c r="R23" t="s">
        <v>239</v>
      </c>
      <c r="S23" t="s">
        <v>240</v>
      </c>
      <c r="T23">
        <v>0.95599999999999996</v>
      </c>
      <c r="U23" t="s">
        <v>41</v>
      </c>
      <c r="V23" t="s">
        <v>206</v>
      </c>
      <c r="W23" t="s">
        <v>241</v>
      </c>
      <c r="X23" s="3" t="s">
        <v>38</v>
      </c>
      <c r="Y23">
        <v>13</v>
      </c>
      <c r="Z23" t="s">
        <v>242</v>
      </c>
      <c r="AA23" t="s">
        <v>46</v>
      </c>
      <c r="AB23">
        <v>0</v>
      </c>
      <c r="AC23" t="s">
        <v>47</v>
      </c>
      <c r="AD23" t="s">
        <v>243</v>
      </c>
    </row>
    <row r="24" spans="1:30" x14ac:dyDescent="0.3">
      <c r="A24" s="1">
        <v>22</v>
      </c>
      <c r="B24">
        <v>22</v>
      </c>
      <c r="C24" t="s">
        <v>244</v>
      </c>
      <c r="D24" t="s">
        <v>245</v>
      </c>
      <c r="E24" t="s">
        <v>31</v>
      </c>
      <c r="F24" t="s">
        <v>246</v>
      </c>
      <c r="G24" t="s">
        <v>33</v>
      </c>
      <c r="H24" t="s">
        <v>247</v>
      </c>
      <c r="I24" t="s">
        <v>248</v>
      </c>
      <c r="J24" t="s">
        <v>249</v>
      </c>
      <c r="K24" t="s">
        <v>250</v>
      </c>
      <c r="O24" t="s">
        <v>251</v>
      </c>
      <c r="P24" s="5" t="s">
        <v>38</v>
      </c>
      <c r="Q24">
        <v>2</v>
      </c>
      <c r="R24" t="s">
        <v>252</v>
      </c>
      <c r="S24" t="s">
        <v>253</v>
      </c>
      <c r="T24">
        <v>0.96</v>
      </c>
      <c r="U24" t="s">
        <v>41</v>
      </c>
      <c r="V24" t="s">
        <v>254</v>
      </c>
      <c r="W24" t="s">
        <v>255</v>
      </c>
      <c r="X24" s="3" t="s">
        <v>38</v>
      </c>
      <c r="Y24">
        <v>4</v>
      </c>
      <c r="Z24" t="s">
        <v>256</v>
      </c>
      <c r="AA24" t="s">
        <v>46</v>
      </c>
      <c r="AB24">
        <v>0</v>
      </c>
      <c r="AC24" t="s">
        <v>47</v>
      </c>
      <c r="AD24" t="s">
        <v>257</v>
      </c>
    </row>
    <row r="25" spans="1:30" x14ac:dyDescent="0.3">
      <c r="A25" s="1">
        <v>23</v>
      </c>
      <c r="B25">
        <v>23</v>
      </c>
      <c r="C25" t="s">
        <v>247</v>
      </c>
      <c r="D25" t="s">
        <v>258</v>
      </c>
      <c r="E25" t="s">
        <v>31</v>
      </c>
      <c r="F25" t="s">
        <v>259</v>
      </c>
      <c r="G25" t="s">
        <v>33</v>
      </c>
      <c r="H25" t="s">
        <v>247</v>
      </c>
      <c r="I25" t="s">
        <v>260</v>
      </c>
      <c r="J25" t="s">
        <v>261</v>
      </c>
      <c r="K25" t="s">
        <v>262</v>
      </c>
      <c r="O25" t="s">
        <v>251</v>
      </c>
      <c r="P25" s="5" t="s">
        <v>38</v>
      </c>
      <c r="Q25">
        <v>2</v>
      </c>
      <c r="R25" t="s">
        <v>252</v>
      </c>
      <c r="S25" t="s">
        <v>253</v>
      </c>
      <c r="T25">
        <v>0.96</v>
      </c>
      <c r="U25" t="s">
        <v>41</v>
      </c>
      <c r="V25" t="s">
        <v>254</v>
      </c>
      <c r="W25" t="s">
        <v>263</v>
      </c>
      <c r="X25" s="3" t="s">
        <v>38</v>
      </c>
      <c r="Y25">
        <v>5</v>
      </c>
      <c r="Z25" t="s">
        <v>264</v>
      </c>
      <c r="AA25" t="s">
        <v>46</v>
      </c>
      <c r="AB25">
        <v>0</v>
      </c>
      <c r="AC25" t="s">
        <v>47</v>
      </c>
      <c r="AD25" t="s">
        <v>265</v>
      </c>
    </row>
    <row r="26" spans="1:30" x14ac:dyDescent="0.3">
      <c r="A26" s="1">
        <v>24</v>
      </c>
      <c r="B26">
        <v>24</v>
      </c>
      <c r="C26" t="s">
        <v>266</v>
      </c>
      <c r="D26" t="s">
        <v>267</v>
      </c>
      <c r="E26" t="s">
        <v>268</v>
      </c>
      <c r="F26" t="s">
        <v>269</v>
      </c>
      <c r="G26" t="s">
        <v>270</v>
      </c>
      <c r="H26" t="s">
        <v>266</v>
      </c>
      <c r="I26" t="s">
        <v>271</v>
      </c>
      <c r="J26" t="s">
        <v>272</v>
      </c>
      <c r="K26" t="s">
        <v>273</v>
      </c>
      <c r="O26" t="s">
        <v>274</v>
      </c>
      <c r="P26" s="5" t="s">
        <v>38</v>
      </c>
      <c r="Q26">
        <v>2</v>
      </c>
      <c r="R26" t="s">
        <v>275</v>
      </c>
      <c r="S26" t="s">
        <v>276</v>
      </c>
      <c r="T26">
        <v>0.96399999999999997</v>
      </c>
      <c r="U26" t="s">
        <v>277</v>
      </c>
      <c r="V26" t="s">
        <v>278</v>
      </c>
      <c r="W26" t="s">
        <v>279</v>
      </c>
      <c r="X26" s="3" t="s">
        <v>44</v>
      </c>
      <c r="Y26">
        <v>5</v>
      </c>
      <c r="Z26" t="s">
        <v>280</v>
      </c>
      <c r="AA26" t="s">
        <v>46</v>
      </c>
      <c r="AB26">
        <v>0</v>
      </c>
      <c r="AC26" t="s">
        <v>47</v>
      </c>
      <c r="AD26" t="s">
        <v>281</v>
      </c>
    </row>
    <row r="27" spans="1:30" x14ac:dyDescent="0.3">
      <c r="A27" s="1">
        <v>25</v>
      </c>
      <c r="B27">
        <v>25</v>
      </c>
      <c r="C27" t="s">
        <v>266</v>
      </c>
      <c r="D27" t="s">
        <v>282</v>
      </c>
      <c r="E27" t="s">
        <v>268</v>
      </c>
      <c r="F27" t="s">
        <v>283</v>
      </c>
      <c r="G27" t="s">
        <v>270</v>
      </c>
      <c r="H27" t="s">
        <v>266</v>
      </c>
      <c r="I27" t="s">
        <v>271</v>
      </c>
      <c r="J27" t="s">
        <v>272</v>
      </c>
      <c r="K27" t="s">
        <v>273</v>
      </c>
      <c r="O27" t="s">
        <v>274</v>
      </c>
      <c r="P27" s="5" t="s">
        <v>38</v>
      </c>
      <c r="Q27">
        <v>2</v>
      </c>
      <c r="R27" t="s">
        <v>275</v>
      </c>
      <c r="S27" t="s">
        <v>276</v>
      </c>
      <c r="T27">
        <v>0.96399999999999997</v>
      </c>
      <c r="U27" t="s">
        <v>277</v>
      </c>
      <c r="V27" t="s">
        <v>278</v>
      </c>
      <c r="W27" t="s">
        <v>279</v>
      </c>
      <c r="X27" s="3" t="s">
        <v>44</v>
      </c>
      <c r="Y27">
        <v>5</v>
      </c>
      <c r="Z27" t="s">
        <v>280</v>
      </c>
      <c r="AA27" t="s">
        <v>46</v>
      </c>
      <c r="AB27">
        <v>0</v>
      </c>
      <c r="AC27" t="s">
        <v>47</v>
      </c>
      <c r="AD27" t="s">
        <v>281</v>
      </c>
    </row>
    <row r="28" spans="1:30" x14ac:dyDescent="0.3">
      <c r="A28" s="1">
        <v>26</v>
      </c>
      <c r="B28">
        <v>26</v>
      </c>
      <c r="C28" t="s">
        <v>284</v>
      </c>
      <c r="D28" t="s">
        <v>285</v>
      </c>
      <c r="E28" t="s">
        <v>31</v>
      </c>
      <c r="F28" t="s">
        <v>286</v>
      </c>
      <c r="G28" t="s">
        <v>33</v>
      </c>
      <c r="H28" t="s">
        <v>284</v>
      </c>
      <c r="I28" t="s">
        <v>287</v>
      </c>
      <c r="J28" t="s">
        <v>288</v>
      </c>
      <c r="K28" t="s">
        <v>250</v>
      </c>
      <c r="O28" t="s">
        <v>289</v>
      </c>
      <c r="P28" s="5" t="s">
        <v>38</v>
      </c>
      <c r="Q28">
        <v>3</v>
      </c>
      <c r="R28" t="s">
        <v>290</v>
      </c>
      <c r="S28" t="s">
        <v>291</v>
      </c>
      <c r="T28">
        <v>0.95</v>
      </c>
      <c r="U28" t="s">
        <v>56</v>
      </c>
      <c r="V28" t="s">
        <v>132</v>
      </c>
      <c r="W28" t="s">
        <v>292</v>
      </c>
      <c r="X28" s="3" t="s">
        <v>44</v>
      </c>
      <c r="Y28">
        <v>6</v>
      </c>
      <c r="Z28" t="s">
        <v>293</v>
      </c>
      <c r="AA28" t="s">
        <v>46</v>
      </c>
      <c r="AB28">
        <v>0</v>
      </c>
      <c r="AC28" t="s">
        <v>47</v>
      </c>
      <c r="AD28" t="s">
        <v>294</v>
      </c>
    </row>
    <row r="29" spans="1:30" x14ac:dyDescent="0.3">
      <c r="A29" s="1">
        <v>27</v>
      </c>
      <c r="B29">
        <v>27</v>
      </c>
      <c r="C29" t="s">
        <v>284</v>
      </c>
      <c r="D29" t="s">
        <v>295</v>
      </c>
      <c r="E29" t="s">
        <v>31</v>
      </c>
      <c r="F29" t="s">
        <v>296</v>
      </c>
      <c r="G29" t="s">
        <v>33</v>
      </c>
      <c r="H29" t="s">
        <v>284</v>
      </c>
      <c r="I29" t="s">
        <v>287</v>
      </c>
      <c r="J29" t="s">
        <v>288</v>
      </c>
      <c r="K29" t="s">
        <v>250</v>
      </c>
      <c r="O29" t="s">
        <v>289</v>
      </c>
      <c r="P29" s="5" t="s">
        <v>38</v>
      </c>
      <c r="Q29">
        <v>3</v>
      </c>
      <c r="R29" t="s">
        <v>290</v>
      </c>
      <c r="S29" t="s">
        <v>291</v>
      </c>
      <c r="T29">
        <v>0.95</v>
      </c>
      <c r="U29" t="s">
        <v>56</v>
      </c>
      <c r="V29" t="s">
        <v>132</v>
      </c>
      <c r="W29" t="s">
        <v>292</v>
      </c>
      <c r="X29" s="3" t="s">
        <v>44</v>
      </c>
      <c r="Y29">
        <v>6</v>
      </c>
      <c r="Z29" t="s">
        <v>293</v>
      </c>
      <c r="AA29" t="s">
        <v>46</v>
      </c>
      <c r="AB29">
        <v>0</v>
      </c>
      <c r="AC29" t="s">
        <v>47</v>
      </c>
      <c r="AD29" t="s">
        <v>294</v>
      </c>
    </row>
    <row r="30" spans="1:30" x14ac:dyDescent="0.3">
      <c r="A30" s="1">
        <v>28</v>
      </c>
      <c r="B30">
        <v>28</v>
      </c>
      <c r="C30" t="s">
        <v>297</v>
      </c>
      <c r="D30" t="s">
        <v>298</v>
      </c>
      <c r="E30" t="s">
        <v>31</v>
      </c>
      <c r="F30" t="s">
        <v>299</v>
      </c>
      <c r="G30" t="s">
        <v>33</v>
      </c>
      <c r="H30" t="s">
        <v>297</v>
      </c>
      <c r="I30" t="s">
        <v>300</v>
      </c>
      <c r="J30" t="s">
        <v>301</v>
      </c>
      <c r="K30" t="s">
        <v>250</v>
      </c>
      <c r="O30" t="s">
        <v>302</v>
      </c>
      <c r="P30" s="5" t="s">
        <v>38</v>
      </c>
      <c r="Q30">
        <v>4</v>
      </c>
      <c r="R30" t="s">
        <v>303</v>
      </c>
      <c r="S30" t="s">
        <v>304</v>
      </c>
      <c r="T30">
        <v>0.95399999999999996</v>
      </c>
      <c r="U30" t="s">
        <v>56</v>
      </c>
      <c r="V30" t="s">
        <v>132</v>
      </c>
      <c r="W30" t="s">
        <v>305</v>
      </c>
      <c r="X30" s="3" t="s">
        <v>44</v>
      </c>
      <c r="Y30">
        <v>6</v>
      </c>
      <c r="Z30" t="s">
        <v>306</v>
      </c>
      <c r="AA30" t="s">
        <v>46</v>
      </c>
      <c r="AB30">
        <v>0</v>
      </c>
      <c r="AC30" t="s">
        <v>47</v>
      </c>
      <c r="AD30" t="s">
        <v>307</v>
      </c>
    </row>
    <row r="31" spans="1:30" x14ac:dyDescent="0.3">
      <c r="A31" s="1">
        <v>29</v>
      </c>
      <c r="B31">
        <v>29</v>
      </c>
      <c r="C31" t="s">
        <v>297</v>
      </c>
      <c r="D31" t="s">
        <v>308</v>
      </c>
      <c r="E31" t="s">
        <v>31</v>
      </c>
      <c r="F31" t="s">
        <v>309</v>
      </c>
      <c r="G31" t="s">
        <v>33</v>
      </c>
      <c r="H31" t="s">
        <v>297</v>
      </c>
      <c r="I31" t="s">
        <v>300</v>
      </c>
      <c r="J31" t="s">
        <v>301</v>
      </c>
      <c r="K31" t="s">
        <v>250</v>
      </c>
      <c r="O31" t="s">
        <v>302</v>
      </c>
      <c r="P31" s="5" t="s">
        <v>38</v>
      </c>
      <c r="Q31">
        <v>4</v>
      </c>
      <c r="R31" t="s">
        <v>303</v>
      </c>
      <c r="S31" t="s">
        <v>304</v>
      </c>
      <c r="T31">
        <v>0.95399999999999996</v>
      </c>
      <c r="U31" t="s">
        <v>56</v>
      </c>
      <c r="V31" t="s">
        <v>132</v>
      </c>
      <c r="W31" t="s">
        <v>305</v>
      </c>
      <c r="X31" s="3" t="s">
        <v>44</v>
      </c>
      <c r="Y31">
        <v>6</v>
      </c>
      <c r="Z31" t="s">
        <v>306</v>
      </c>
      <c r="AA31" t="s">
        <v>46</v>
      </c>
      <c r="AB31">
        <v>0</v>
      </c>
      <c r="AC31" t="s">
        <v>47</v>
      </c>
      <c r="AD31" t="s">
        <v>307</v>
      </c>
    </row>
    <row r="32" spans="1:30" x14ac:dyDescent="0.3">
      <c r="A32" s="1">
        <v>30</v>
      </c>
      <c r="B32">
        <v>30</v>
      </c>
      <c r="C32" t="s">
        <v>310</v>
      </c>
      <c r="D32" t="s">
        <v>311</v>
      </c>
      <c r="E32" t="s">
        <v>312</v>
      </c>
      <c r="F32" t="s">
        <v>313</v>
      </c>
      <c r="G32" t="s">
        <v>314</v>
      </c>
      <c r="H32" t="s">
        <v>310</v>
      </c>
      <c r="I32" t="s">
        <v>315</v>
      </c>
      <c r="J32" t="s">
        <v>316</v>
      </c>
      <c r="K32" t="s">
        <v>317</v>
      </c>
      <c r="O32" t="s">
        <v>318</v>
      </c>
      <c r="P32" s="5" t="s">
        <v>38</v>
      </c>
      <c r="Q32">
        <v>4</v>
      </c>
      <c r="R32" t="s">
        <v>319</v>
      </c>
      <c r="S32" t="s">
        <v>320</v>
      </c>
      <c r="T32">
        <v>0.96599999999999997</v>
      </c>
      <c r="U32" t="s">
        <v>56</v>
      </c>
      <c r="W32" t="s">
        <v>321</v>
      </c>
      <c r="X32" s="3" t="s">
        <v>44</v>
      </c>
      <c r="Y32">
        <v>3</v>
      </c>
      <c r="Z32" t="s">
        <v>322</v>
      </c>
      <c r="AA32" t="s">
        <v>46</v>
      </c>
      <c r="AB32">
        <v>0</v>
      </c>
      <c r="AC32" t="s">
        <v>47</v>
      </c>
      <c r="AD32" t="s">
        <v>323</v>
      </c>
    </row>
    <row r="33" spans="1:30" x14ac:dyDescent="0.3">
      <c r="A33" s="1">
        <v>31</v>
      </c>
      <c r="B33">
        <v>31</v>
      </c>
      <c r="C33" t="s">
        <v>310</v>
      </c>
      <c r="D33" t="s">
        <v>324</v>
      </c>
      <c r="E33" t="s">
        <v>312</v>
      </c>
      <c r="F33" t="s">
        <v>325</v>
      </c>
      <c r="G33" t="s">
        <v>314</v>
      </c>
      <c r="H33" t="s">
        <v>310</v>
      </c>
      <c r="I33" t="s">
        <v>315</v>
      </c>
      <c r="J33" t="s">
        <v>316</v>
      </c>
      <c r="K33" t="s">
        <v>317</v>
      </c>
      <c r="O33" t="s">
        <v>318</v>
      </c>
      <c r="P33" s="5" t="s">
        <v>38</v>
      </c>
      <c r="Q33">
        <v>4</v>
      </c>
      <c r="R33" t="s">
        <v>319</v>
      </c>
      <c r="S33" t="s">
        <v>320</v>
      </c>
      <c r="T33">
        <v>0.96599999999999997</v>
      </c>
      <c r="U33" t="s">
        <v>56</v>
      </c>
      <c r="W33" t="s">
        <v>321</v>
      </c>
      <c r="X33" s="3" t="s">
        <v>44</v>
      </c>
      <c r="Y33">
        <v>3</v>
      </c>
      <c r="Z33" t="s">
        <v>322</v>
      </c>
      <c r="AA33" t="s">
        <v>46</v>
      </c>
      <c r="AB33">
        <v>0</v>
      </c>
      <c r="AC33" t="s">
        <v>47</v>
      </c>
      <c r="AD33" t="s">
        <v>323</v>
      </c>
    </row>
    <row r="34" spans="1:30" x14ac:dyDescent="0.3">
      <c r="A34" s="1">
        <v>32</v>
      </c>
      <c r="B34">
        <v>32</v>
      </c>
      <c r="C34" t="s">
        <v>326</v>
      </c>
      <c r="D34" t="s">
        <v>327</v>
      </c>
      <c r="E34" t="s">
        <v>312</v>
      </c>
      <c r="F34" t="s">
        <v>328</v>
      </c>
      <c r="G34" t="s">
        <v>314</v>
      </c>
      <c r="H34" t="s">
        <v>326</v>
      </c>
      <c r="I34" t="s">
        <v>329</v>
      </c>
      <c r="J34" t="s">
        <v>330</v>
      </c>
      <c r="K34" t="s">
        <v>331</v>
      </c>
      <c r="O34" t="s">
        <v>332</v>
      </c>
      <c r="P34" s="5" t="s">
        <v>38</v>
      </c>
      <c r="Q34">
        <v>3</v>
      </c>
      <c r="R34" t="s">
        <v>290</v>
      </c>
      <c r="S34" t="s">
        <v>333</v>
      </c>
      <c r="T34">
        <v>0.95399999999999996</v>
      </c>
      <c r="U34" t="s">
        <v>41</v>
      </c>
      <c r="V34" t="s">
        <v>334</v>
      </c>
      <c r="W34" t="s">
        <v>335</v>
      </c>
      <c r="X34" s="3" t="s">
        <v>44</v>
      </c>
      <c r="Y34">
        <v>3</v>
      </c>
      <c r="Z34" t="s">
        <v>336</v>
      </c>
      <c r="AA34" t="s">
        <v>46</v>
      </c>
      <c r="AB34">
        <v>0</v>
      </c>
      <c r="AC34" t="s">
        <v>47</v>
      </c>
      <c r="AD34" t="s">
        <v>337</v>
      </c>
    </row>
    <row r="35" spans="1:30" x14ac:dyDescent="0.3">
      <c r="A35" s="1">
        <v>33</v>
      </c>
      <c r="B35">
        <v>33</v>
      </c>
      <c r="C35" t="s">
        <v>338</v>
      </c>
      <c r="D35" t="s">
        <v>339</v>
      </c>
      <c r="E35" t="s">
        <v>340</v>
      </c>
      <c r="F35" t="s">
        <v>341</v>
      </c>
      <c r="G35" t="s">
        <v>342</v>
      </c>
      <c r="H35" t="s">
        <v>338</v>
      </c>
      <c r="I35" t="s">
        <v>343</v>
      </c>
      <c r="J35" t="s">
        <v>344</v>
      </c>
      <c r="L35" t="s">
        <v>345</v>
      </c>
      <c r="O35" t="s">
        <v>346</v>
      </c>
      <c r="P35" s="5" t="s">
        <v>155</v>
      </c>
      <c r="Q35">
        <v>2</v>
      </c>
      <c r="R35" t="s">
        <v>347</v>
      </c>
      <c r="S35" t="s">
        <v>348</v>
      </c>
      <c r="T35">
        <v>0.97099999999999997</v>
      </c>
      <c r="U35" t="s">
        <v>41</v>
      </c>
      <c r="V35" t="s">
        <v>349</v>
      </c>
      <c r="W35" t="s">
        <v>350</v>
      </c>
      <c r="X35" s="3" t="s">
        <v>155</v>
      </c>
      <c r="Y35">
        <v>3</v>
      </c>
      <c r="Z35" t="s">
        <v>351</v>
      </c>
      <c r="AA35" t="s">
        <v>46</v>
      </c>
      <c r="AB35">
        <v>0</v>
      </c>
      <c r="AC35" t="s">
        <v>47</v>
      </c>
      <c r="AD35" t="s">
        <v>352</v>
      </c>
    </row>
    <row r="36" spans="1:30" x14ac:dyDescent="0.3">
      <c r="A36" s="1">
        <v>34</v>
      </c>
      <c r="B36">
        <v>34</v>
      </c>
      <c r="C36" t="s">
        <v>353</v>
      </c>
      <c r="D36" t="s">
        <v>354</v>
      </c>
      <c r="E36" t="s">
        <v>31</v>
      </c>
      <c r="F36" t="s">
        <v>355</v>
      </c>
      <c r="G36" t="s">
        <v>33</v>
      </c>
      <c r="H36" t="s">
        <v>353</v>
      </c>
      <c r="I36" t="s">
        <v>356</v>
      </c>
      <c r="J36" t="s">
        <v>357</v>
      </c>
      <c r="K36" t="s">
        <v>358</v>
      </c>
      <c r="O36" t="s">
        <v>359</v>
      </c>
      <c r="P36" s="5" t="s">
        <v>47</v>
      </c>
      <c r="Q36">
        <v>0</v>
      </c>
      <c r="R36" t="s">
        <v>360</v>
      </c>
      <c r="S36" t="s">
        <v>361</v>
      </c>
      <c r="T36">
        <v>0.94299999999999995</v>
      </c>
      <c r="U36" t="s">
        <v>41</v>
      </c>
      <c r="V36" t="s">
        <v>47</v>
      </c>
      <c r="W36" t="s">
        <v>362</v>
      </c>
      <c r="X36" s="3" t="s">
        <v>44</v>
      </c>
      <c r="Y36">
        <v>6</v>
      </c>
      <c r="Z36" t="s">
        <v>363</v>
      </c>
      <c r="AA36" t="s">
        <v>46</v>
      </c>
      <c r="AB36">
        <v>0</v>
      </c>
      <c r="AC36" t="s">
        <v>47</v>
      </c>
      <c r="AD36" t="s">
        <v>364</v>
      </c>
    </row>
    <row r="37" spans="1:30" x14ac:dyDescent="0.3">
      <c r="A37" s="1">
        <v>35</v>
      </c>
      <c r="B37">
        <v>35</v>
      </c>
      <c r="C37" t="s">
        <v>365</v>
      </c>
      <c r="D37" t="s">
        <v>366</v>
      </c>
      <c r="E37" t="s">
        <v>99</v>
      </c>
      <c r="F37" t="s">
        <v>367</v>
      </c>
      <c r="G37" t="s">
        <v>101</v>
      </c>
      <c r="H37" t="s">
        <v>365</v>
      </c>
      <c r="I37" t="s">
        <v>368</v>
      </c>
      <c r="J37" t="s">
        <v>369</v>
      </c>
      <c r="K37" t="s">
        <v>370</v>
      </c>
      <c r="O37" t="s">
        <v>371</v>
      </c>
      <c r="P37" s="5" t="s">
        <v>44</v>
      </c>
      <c r="Q37">
        <v>1</v>
      </c>
      <c r="R37" t="s">
        <v>372</v>
      </c>
      <c r="S37" t="s">
        <v>373</v>
      </c>
      <c r="T37">
        <v>0.96599999999999997</v>
      </c>
      <c r="U37" t="s">
        <v>41</v>
      </c>
      <c r="V37" t="s">
        <v>374</v>
      </c>
      <c r="W37" t="s">
        <v>375</v>
      </c>
      <c r="X37" s="3" t="s">
        <v>44</v>
      </c>
      <c r="Y37">
        <v>3</v>
      </c>
      <c r="Z37" t="s">
        <v>376</v>
      </c>
      <c r="AA37" t="s">
        <v>46</v>
      </c>
      <c r="AB37">
        <v>0</v>
      </c>
      <c r="AC37" t="s">
        <v>47</v>
      </c>
      <c r="AD37" t="s">
        <v>377</v>
      </c>
    </row>
    <row r="38" spans="1:30" x14ac:dyDescent="0.3">
      <c r="A38" s="1">
        <v>36</v>
      </c>
      <c r="B38">
        <v>36</v>
      </c>
      <c r="C38" t="s">
        <v>378</v>
      </c>
      <c r="D38" t="s">
        <v>379</v>
      </c>
      <c r="E38" t="s">
        <v>31</v>
      </c>
      <c r="F38" t="s">
        <v>380</v>
      </c>
      <c r="G38" t="s">
        <v>33</v>
      </c>
      <c r="H38" t="s">
        <v>381</v>
      </c>
      <c r="I38" t="s">
        <v>382</v>
      </c>
      <c r="J38" t="s">
        <v>383</v>
      </c>
      <c r="K38" t="s">
        <v>384</v>
      </c>
      <c r="L38" t="s">
        <v>385</v>
      </c>
      <c r="M38" t="s">
        <v>386</v>
      </c>
      <c r="O38" t="s">
        <v>387</v>
      </c>
      <c r="P38" s="5" t="s">
        <v>277</v>
      </c>
      <c r="Q38">
        <v>1</v>
      </c>
      <c r="R38" t="s">
        <v>388</v>
      </c>
      <c r="S38" t="s">
        <v>389</v>
      </c>
      <c r="T38">
        <v>0.96399999999999997</v>
      </c>
      <c r="U38" t="s">
        <v>41</v>
      </c>
      <c r="V38" t="s">
        <v>390</v>
      </c>
      <c r="W38" t="s">
        <v>391</v>
      </c>
      <c r="X38" s="3" t="s">
        <v>47</v>
      </c>
      <c r="Y38">
        <v>0</v>
      </c>
      <c r="Z38" t="s">
        <v>360</v>
      </c>
      <c r="AA38" t="s">
        <v>46</v>
      </c>
      <c r="AB38">
        <v>0</v>
      </c>
      <c r="AC38" t="s">
        <v>47</v>
      </c>
      <c r="AD38" t="s">
        <v>47</v>
      </c>
    </row>
    <row r="39" spans="1:30" x14ac:dyDescent="0.3">
      <c r="A39" s="1">
        <v>37</v>
      </c>
      <c r="B39">
        <v>37</v>
      </c>
      <c r="C39" t="s">
        <v>392</v>
      </c>
      <c r="D39" t="s">
        <v>393</v>
      </c>
      <c r="E39" t="s">
        <v>99</v>
      </c>
      <c r="F39" t="s">
        <v>394</v>
      </c>
      <c r="G39" t="s">
        <v>101</v>
      </c>
      <c r="H39" t="s">
        <v>395</v>
      </c>
      <c r="I39" t="s">
        <v>396</v>
      </c>
      <c r="J39" t="s">
        <v>397</v>
      </c>
      <c r="K39" t="s">
        <v>398</v>
      </c>
      <c r="L39" t="s">
        <v>399</v>
      </c>
      <c r="M39" t="s">
        <v>400</v>
      </c>
      <c r="O39" t="s">
        <v>401</v>
      </c>
      <c r="P39" s="5" t="s">
        <v>155</v>
      </c>
      <c r="Q39">
        <v>2</v>
      </c>
      <c r="R39" t="s">
        <v>402</v>
      </c>
      <c r="S39" t="s">
        <v>403</v>
      </c>
      <c r="T39">
        <v>0.96799999999999997</v>
      </c>
      <c r="U39" t="s">
        <v>277</v>
      </c>
      <c r="V39" t="s">
        <v>404</v>
      </c>
      <c r="W39" t="s">
        <v>405</v>
      </c>
      <c r="X39" s="3" t="s">
        <v>44</v>
      </c>
      <c r="Y39">
        <v>3</v>
      </c>
      <c r="Z39" t="s">
        <v>406</v>
      </c>
      <c r="AA39" t="s">
        <v>46</v>
      </c>
      <c r="AB39">
        <v>0</v>
      </c>
      <c r="AC39" t="s">
        <v>47</v>
      </c>
      <c r="AD39" t="s">
        <v>407</v>
      </c>
    </row>
    <row r="40" spans="1:30" x14ac:dyDescent="0.3">
      <c r="A40" s="1">
        <v>38</v>
      </c>
      <c r="B40">
        <v>38</v>
      </c>
      <c r="C40" t="s">
        <v>408</v>
      </c>
      <c r="D40" t="s">
        <v>409</v>
      </c>
      <c r="E40" t="s">
        <v>312</v>
      </c>
      <c r="F40" t="s">
        <v>410</v>
      </c>
      <c r="G40" t="s">
        <v>314</v>
      </c>
      <c r="H40" t="s">
        <v>411</v>
      </c>
      <c r="I40" t="s">
        <v>412</v>
      </c>
      <c r="J40" t="s">
        <v>413</v>
      </c>
      <c r="K40" t="s">
        <v>414</v>
      </c>
      <c r="O40" t="s">
        <v>415</v>
      </c>
      <c r="P40" s="5" t="s">
        <v>277</v>
      </c>
      <c r="Q40">
        <v>4</v>
      </c>
      <c r="R40" t="s">
        <v>416</v>
      </c>
      <c r="S40" t="s">
        <v>417</v>
      </c>
      <c r="T40">
        <v>0.97099999999999997</v>
      </c>
      <c r="U40" t="s">
        <v>41</v>
      </c>
      <c r="V40" t="s">
        <v>132</v>
      </c>
      <c r="W40" t="s">
        <v>418</v>
      </c>
      <c r="X40" s="3" t="s">
        <v>277</v>
      </c>
      <c r="Y40">
        <v>3</v>
      </c>
      <c r="Z40" t="s">
        <v>419</v>
      </c>
      <c r="AA40" t="s">
        <v>46</v>
      </c>
      <c r="AB40">
        <v>0</v>
      </c>
      <c r="AC40" t="s">
        <v>47</v>
      </c>
      <c r="AD40" t="s">
        <v>420</v>
      </c>
    </row>
    <row r="41" spans="1:30" x14ac:dyDescent="0.3">
      <c r="A41" s="1">
        <v>39</v>
      </c>
      <c r="B41">
        <v>39</v>
      </c>
      <c r="C41" t="s">
        <v>421</v>
      </c>
      <c r="D41" t="s">
        <v>422</v>
      </c>
      <c r="E41" t="s">
        <v>220</v>
      </c>
      <c r="F41" t="s">
        <v>423</v>
      </c>
      <c r="G41" t="s">
        <v>222</v>
      </c>
      <c r="H41" t="s">
        <v>424</v>
      </c>
      <c r="I41" t="s">
        <v>425</v>
      </c>
      <c r="J41" t="s">
        <v>426</v>
      </c>
      <c r="K41" t="s">
        <v>427</v>
      </c>
      <c r="O41" t="s">
        <v>428</v>
      </c>
      <c r="P41" s="5" t="s">
        <v>277</v>
      </c>
      <c r="Q41">
        <v>4</v>
      </c>
      <c r="R41" t="s">
        <v>416</v>
      </c>
      <c r="S41" t="s">
        <v>429</v>
      </c>
      <c r="T41">
        <v>0.96799999999999997</v>
      </c>
      <c r="U41" t="s">
        <v>277</v>
      </c>
      <c r="V41" t="s">
        <v>430</v>
      </c>
      <c r="W41" t="s">
        <v>431</v>
      </c>
      <c r="X41" s="3" t="s">
        <v>277</v>
      </c>
      <c r="Y41">
        <v>5</v>
      </c>
      <c r="Z41" t="s">
        <v>432</v>
      </c>
      <c r="AA41" t="s">
        <v>46</v>
      </c>
      <c r="AB41">
        <v>0</v>
      </c>
      <c r="AC41" t="s">
        <v>47</v>
      </c>
      <c r="AD41" t="s">
        <v>433</v>
      </c>
    </row>
    <row r="42" spans="1:30" x14ac:dyDescent="0.3">
      <c r="A42" s="1">
        <v>40</v>
      </c>
      <c r="B42">
        <v>40</v>
      </c>
      <c r="C42" t="s">
        <v>434</v>
      </c>
      <c r="D42" t="s">
        <v>435</v>
      </c>
      <c r="E42" t="s">
        <v>31</v>
      </c>
      <c r="F42" t="s">
        <v>436</v>
      </c>
      <c r="G42" t="s">
        <v>33</v>
      </c>
      <c r="H42" t="s">
        <v>437</v>
      </c>
      <c r="I42" t="s">
        <v>438</v>
      </c>
      <c r="J42" t="s">
        <v>439</v>
      </c>
      <c r="K42" t="s">
        <v>414</v>
      </c>
      <c r="O42" t="s">
        <v>440</v>
      </c>
      <c r="P42" s="5" t="s">
        <v>277</v>
      </c>
      <c r="Q42">
        <v>4</v>
      </c>
      <c r="R42" t="s">
        <v>416</v>
      </c>
      <c r="S42" t="s">
        <v>441</v>
      </c>
      <c r="T42">
        <v>0.96799999999999997</v>
      </c>
      <c r="U42" t="s">
        <v>277</v>
      </c>
      <c r="V42" t="s">
        <v>442</v>
      </c>
      <c r="W42" t="s">
        <v>443</v>
      </c>
      <c r="X42" s="3" t="s">
        <v>277</v>
      </c>
      <c r="Y42">
        <v>3</v>
      </c>
      <c r="Z42" t="s">
        <v>419</v>
      </c>
      <c r="AA42" t="s">
        <v>46</v>
      </c>
      <c r="AB42">
        <v>0</v>
      </c>
      <c r="AC42" t="s">
        <v>47</v>
      </c>
      <c r="AD42" t="s">
        <v>444</v>
      </c>
    </row>
    <row r="43" spans="1:30" x14ac:dyDescent="0.3">
      <c r="A43" s="1">
        <v>41</v>
      </c>
      <c r="B43">
        <v>41</v>
      </c>
      <c r="C43" t="s">
        <v>445</v>
      </c>
      <c r="D43" t="s">
        <v>446</v>
      </c>
      <c r="E43" t="s">
        <v>447</v>
      </c>
      <c r="F43" t="s">
        <v>448</v>
      </c>
      <c r="G43" t="s">
        <v>449</v>
      </c>
      <c r="H43" t="s">
        <v>445</v>
      </c>
      <c r="I43" t="s">
        <v>450</v>
      </c>
      <c r="J43" t="s">
        <v>451</v>
      </c>
      <c r="K43" t="s">
        <v>452</v>
      </c>
      <c r="L43" t="s">
        <v>453</v>
      </c>
      <c r="O43" t="s">
        <v>454</v>
      </c>
      <c r="P43" s="5" t="s">
        <v>155</v>
      </c>
      <c r="Q43">
        <v>2</v>
      </c>
      <c r="R43" t="s">
        <v>455</v>
      </c>
      <c r="S43" t="s">
        <v>456</v>
      </c>
      <c r="T43">
        <v>0.95799999999999996</v>
      </c>
      <c r="U43" t="s">
        <v>41</v>
      </c>
      <c r="V43" t="s">
        <v>457</v>
      </c>
      <c r="W43" t="s">
        <v>458</v>
      </c>
      <c r="X43" s="3" t="s">
        <v>44</v>
      </c>
      <c r="Y43">
        <v>1</v>
      </c>
      <c r="Z43" t="s">
        <v>459</v>
      </c>
      <c r="AA43" t="s">
        <v>46</v>
      </c>
      <c r="AB43">
        <v>0</v>
      </c>
      <c r="AC43" t="s">
        <v>47</v>
      </c>
      <c r="AD43" t="s">
        <v>460</v>
      </c>
    </row>
    <row r="44" spans="1:30" x14ac:dyDescent="0.3">
      <c r="A44" s="1">
        <v>42</v>
      </c>
      <c r="B44">
        <v>42</v>
      </c>
      <c r="C44" t="s">
        <v>461</v>
      </c>
      <c r="D44" t="s">
        <v>462</v>
      </c>
      <c r="E44" t="s">
        <v>31</v>
      </c>
      <c r="F44" t="s">
        <v>463</v>
      </c>
      <c r="G44" t="s">
        <v>33</v>
      </c>
      <c r="H44" t="s">
        <v>461</v>
      </c>
      <c r="I44" t="s">
        <v>464</v>
      </c>
      <c r="J44" t="s">
        <v>465</v>
      </c>
      <c r="K44" t="s">
        <v>466</v>
      </c>
      <c r="N44" t="s">
        <v>467</v>
      </c>
      <c r="O44" t="s">
        <v>468</v>
      </c>
      <c r="P44" s="5" t="s">
        <v>155</v>
      </c>
      <c r="Q44">
        <v>3</v>
      </c>
      <c r="R44" t="s">
        <v>469</v>
      </c>
      <c r="S44" t="s">
        <v>470</v>
      </c>
      <c r="T44">
        <v>0.95799999999999996</v>
      </c>
      <c r="U44" t="s">
        <v>41</v>
      </c>
      <c r="W44" t="s">
        <v>471</v>
      </c>
      <c r="X44" s="3" t="s">
        <v>155</v>
      </c>
      <c r="Y44">
        <v>1</v>
      </c>
      <c r="Z44" t="s">
        <v>472</v>
      </c>
      <c r="AA44" t="s">
        <v>46</v>
      </c>
      <c r="AB44">
        <v>0</v>
      </c>
      <c r="AC44" t="s">
        <v>47</v>
      </c>
      <c r="AD44" t="s">
        <v>473</v>
      </c>
    </row>
    <row r="45" spans="1:30" x14ac:dyDescent="0.3">
      <c r="A45" s="1">
        <v>43</v>
      </c>
      <c r="B45">
        <v>43</v>
      </c>
      <c r="C45" t="s">
        <v>474</v>
      </c>
      <c r="D45" t="s">
        <v>475</v>
      </c>
      <c r="E45" t="s">
        <v>340</v>
      </c>
      <c r="F45" t="s">
        <v>476</v>
      </c>
      <c r="G45" t="s">
        <v>342</v>
      </c>
      <c r="H45" t="s">
        <v>477</v>
      </c>
      <c r="I45" t="s">
        <v>478</v>
      </c>
      <c r="J45" t="s">
        <v>479</v>
      </c>
      <c r="L45" t="s">
        <v>480</v>
      </c>
      <c r="M45" t="s">
        <v>481</v>
      </c>
      <c r="O45" t="s">
        <v>482</v>
      </c>
      <c r="P45" s="5" t="s">
        <v>44</v>
      </c>
      <c r="Q45">
        <v>1</v>
      </c>
      <c r="R45" t="s">
        <v>483</v>
      </c>
      <c r="S45" t="s">
        <v>484</v>
      </c>
      <c r="T45">
        <v>0.96299999999999997</v>
      </c>
      <c r="U45" t="s">
        <v>155</v>
      </c>
      <c r="V45" t="s">
        <v>485</v>
      </c>
      <c r="W45" t="s">
        <v>486</v>
      </c>
      <c r="X45" s="3" t="s">
        <v>44</v>
      </c>
      <c r="Y45">
        <v>2</v>
      </c>
      <c r="Z45" t="s">
        <v>487</v>
      </c>
      <c r="AA45" t="s">
        <v>46</v>
      </c>
      <c r="AB45">
        <v>0</v>
      </c>
      <c r="AC45" t="s">
        <v>47</v>
      </c>
      <c r="AD45" t="s">
        <v>488</v>
      </c>
    </row>
    <row r="46" spans="1:30" x14ac:dyDescent="0.3">
      <c r="A46" s="1">
        <v>44</v>
      </c>
      <c r="B46">
        <v>44</v>
      </c>
      <c r="C46" t="s">
        <v>489</v>
      </c>
      <c r="D46" t="s">
        <v>490</v>
      </c>
      <c r="E46" t="s">
        <v>268</v>
      </c>
      <c r="F46" t="s">
        <v>491</v>
      </c>
      <c r="G46" t="s">
        <v>270</v>
      </c>
      <c r="H46" t="s">
        <v>492</v>
      </c>
      <c r="I46" t="s">
        <v>493</v>
      </c>
      <c r="J46" t="s">
        <v>494</v>
      </c>
      <c r="K46" t="s">
        <v>495</v>
      </c>
      <c r="O46" t="s">
        <v>496</v>
      </c>
      <c r="P46" s="5" t="s">
        <v>38</v>
      </c>
      <c r="Q46">
        <v>1</v>
      </c>
      <c r="R46" t="s">
        <v>497</v>
      </c>
      <c r="S46" t="s">
        <v>498</v>
      </c>
      <c r="T46">
        <v>0.96099999999999997</v>
      </c>
      <c r="U46" t="s">
        <v>56</v>
      </c>
      <c r="V46" t="s">
        <v>499</v>
      </c>
      <c r="W46" t="s">
        <v>500</v>
      </c>
      <c r="X46" s="3" t="s">
        <v>155</v>
      </c>
      <c r="Y46">
        <v>2</v>
      </c>
      <c r="Z46" t="s">
        <v>501</v>
      </c>
      <c r="AA46" t="s">
        <v>46</v>
      </c>
      <c r="AB46">
        <v>0</v>
      </c>
      <c r="AC46" t="s">
        <v>47</v>
      </c>
      <c r="AD46" t="s">
        <v>502</v>
      </c>
    </row>
    <row r="47" spans="1:30" x14ac:dyDescent="0.3">
      <c r="A47" s="1">
        <v>45</v>
      </c>
      <c r="B47">
        <v>45</v>
      </c>
      <c r="C47" t="s">
        <v>503</v>
      </c>
      <c r="D47" t="s">
        <v>504</v>
      </c>
      <c r="E47" t="s">
        <v>31</v>
      </c>
      <c r="F47" t="s">
        <v>505</v>
      </c>
      <c r="G47" t="s">
        <v>33</v>
      </c>
      <c r="H47" t="s">
        <v>503</v>
      </c>
      <c r="I47" t="s">
        <v>506</v>
      </c>
      <c r="J47" t="s">
        <v>507</v>
      </c>
      <c r="K47" t="s">
        <v>508</v>
      </c>
      <c r="L47" t="s">
        <v>509</v>
      </c>
      <c r="O47" t="s">
        <v>510</v>
      </c>
      <c r="P47" s="5" t="s">
        <v>155</v>
      </c>
      <c r="Q47">
        <v>2</v>
      </c>
      <c r="R47" t="s">
        <v>511</v>
      </c>
      <c r="S47" t="s">
        <v>512</v>
      </c>
      <c r="T47">
        <v>0.95</v>
      </c>
      <c r="U47" t="s">
        <v>513</v>
      </c>
      <c r="V47" t="s">
        <v>514</v>
      </c>
      <c r="W47" t="s">
        <v>515</v>
      </c>
      <c r="X47" s="3" t="s">
        <v>44</v>
      </c>
      <c r="Y47">
        <v>4</v>
      </c>
      <c r="Z47" t="s">
        <v>516</v>
      </c>
      <c r="AA47" t="s">
        <v>46</v>
      </c>
      <c r="AB47">
        <v>0</v>
      </c>
      <c r="AC47" t="s">
        <v>47</v>
      </c>
      <c r="AD47" t="s">
        <v>517</v>
      </c>
    </row>
    <row r="48" spans="1:30" x14ac:dyDescent="0.3">
      <c r="A48" s="1">
        <v>46</v>
      </c>
      <c r="B48">
        <v>46</v>
      </c>
      <c r="C48" t="s">
        <v>518</v>
      </c>
      <c r="D48" t="s">
        <v>519</v>
      </c>
      <c r="E48" t="s">
        <v>31</v>
      </c>
      <c r="F48" t="s">
        <v>520</v>
      </c>
      <c r="G48" t="s">
        <v>33</v>
      </c>
      <c r="H48" t="s">
        <v>518</v>
      </c>
      <c r="I48" t="s">
        <v>521</v>
      </c>
      <c r="J48" t="s">
        <v>522</v>
      </c>
      <c r="K48" t="s">
        <v>523</v>
      </c>
      <c r="O48" t="s">
        <v>524</v>
      </c>
      <c r="P48" s="5" t="s">
        <v>155</v>
      </c>
      <c r="Q48">
        <v>2</v>
      </c>
      <c r="R48" t="s">
        <v>525</v>
      </c>
      <c r="S48" t="s">
        <v>526</v>
      </c>
      <c r="T48">
        <v>0.95399999999999996</v>
      </c>
      <c r="U48" t="s">
        <v>41</v>
      </c>
      <c r="V48" t="s">
        <v>527</v>
      </c>
      <c r="W48" t="s">
        <v>528</v>
      </c>
      <c r="X48" s="3" t="s">
        <v>44</v>
      </c>
      <c r="Y48">
        <v>4</v>
      </c>
      <c r="Z48" t="s">
        <v>529</v>
      </c>
      <c r="AA48" t="s">
        <v>46</v>
      </c>
      <c r="AB48">
        <v>0</v>
      </c>
      <c r="AC48" t="s">
        <v>47</v>
      </c>
      <c r="AD48" t="s">
        <v>530</v>
      </c>
    </row>
    <row r="49" spans="1:30" x14ac:dyDescent="0.3">
      <c r="A49" s="1">
        <v>47</v>
      </c>
      <c r="B49">
        <v>47</v>
      </c>
      <c r="C49" t="s">
        <v>531</v>
      </c>
      <c r="D49" t="s">
        <v>532</v>
      </c>
      <c r="E49" t="s">
        <v>99</v>
      </c>
      <c r="F49" t="s">
        <v>533</v>
      </c>
      <c r="G49" t="s">
        <v>101</v>
      </c>
      <c r="H49" t="s">
        <v>531</v>
      </c>
      <c r="I49" t="s">
        <v>534</v>
      </c>
      <c r="J49" t="s">
        <v>535</v>
      </c>
      <c r="K49" t="s">
        <v>536</v>
      </c>
      <c r="O49" t="s">
        <v>537</v>
      </c>
      <c r="P49" s="5" t="s">
        <v>513</v>
      </c>
      <c r="Q49">
        <v>2</v>
      </c>
      <c r="R49" t="s">
        <v>538</v>
      </c>
      <c r="S49" t="s">
        <v>539</v>
      </c>
      <c r="T49">
        <v>0.96799999999999997</v>
      </c>
      <c r="U49" t="s">
        <v>41</v>
      </c>
      <c r="V49" t="s">
        <v>132</v>
      </c>
      <c r="W49" t="s">
        <v>540</v>
      </c>
      <c r="X49" s="3" t="s">
        <v>44</v>
      </c>
      <c r="Y49">
        <v>4</v>
      </c>
      <c r="Z49" t="s">
        <v>541</v>
      </c>
      <c r="AA49" t="s">
        <v>46</v>
      </c>
      <c r="AB49">
        <v>0</v>
      </c>
      <c r="AC49" t="s">
        <v>47</v>
      </c>
      <c r="AD49" t="s">
        <v>542</v>
      </c>
    </row>
    <row r="50" spans="1:30" x14ac:dyDescent="0.3">
      <c r="A50" s="1">
        <v>48</v>
      </c>
      <c r="B50">
        <v>48</v>
      </c>
      <c r="C50" t="s">
        <v>531</v>
      </c>
      <c r="D50" t="s">
        <v>543</v>
      </c>
      <c r="E50" t="s">
        <v>197</v>
      </c>
      <c r="F50" t="s">
        <v>544</v>
      </c>
      <c r="G50" t="s">
        <v>199</v>
      </c>
      <c r="H50" t="s">
        <v>531</v>
      </c>
      <c r="I50" t="s">
        <v>545</v>
      </c>
      <c r="J50" t="s">
        <v>546</v>
      </c>
      <c r="K50" t="s">
        <v>547</v>
      </c>
      <c r="O50" t="s">
        <v>537</v>
      </c>
      <c r="P50" s="5" t="s">
        <v>513</v>
      </c>
      <c r="Q50">
        <v>2</v>
      </c>
      <c r="R50" t="s">
        <v>538</v>
      </c>
      <c r="S50" t="s">
        <v>539</v>
      </c>
      <c r="T50">
        <v>0.96799999999999997</v>
      </c>
      <c r="U50" t="s">
        <v>41</v>
      </c>
      <c r="V50" t="s">
        <v>132</v>
      </c>
      <c r="W50" t="s">
        <v>548</v>
      </c>
      <c r="X50" s="3" t="s">
        <v>44</v>
      </c>
      <c r="Y50">
        <v>4</v>
      </c>
      <c r="Z50" t="s">
        <v>549</v>
      </c>
      <c r="AA50" t="s">
        <v>46</v>
      </c>
      <c r="AB50">
        <v>0</v>
      </c>
      <c r="AC50" t="s">
        <v>47</v>
      </c>
      <c r="AD50" t="s">
        <v>550</v>
      </c>
    </row>
    <row r="51" spans="1:30" x14ac:dyDescent="0.3">
      <c r="A51" s="1">
        <v>49</v>
      </c>
      <c r="B51">
        <v>49</v>
      </c>
      <c r="C51" t="s">
        <v>551</v>
      </c>
      <c r="D51" t="s">
        <v>552</v>
      </c>
      <c r="E51" t="s">
        <v>31</v>
      </c>
      <c r="F51" t="s">
        <v>553</v>
      </c>
      <c r="G51" t="s">
        <v>33</v>
      </c>
      <c r="H51" t="s">
        <v>551</v>
      </c>
      <c r="I51" t="s">
        <v>554</v>
      </c>
      <c r="J51" t="s">
        <v>555</v>
      </c>
      <c r="K51" t="s">
        <v>556</v>
      </c>
      <c r="O51" t="s">
        <v>557</v>
      </c>
      <c r="P51" s="5" t="s">
        <v>513</v>
      </c>
      <c r="Q51">
        <v>2</v>
      </c>
      <c r="R51" t="s">
        <v>538</v>
      </c>
      <c r="S51" t="s">
        <v>558</v>
      </c>
      <c r="T51">
        <v>0.97</v>
      </c>
      <c r="U51" t="s">
        <v>41</v>
      </c>
      <c r="V51" t="s">
        <v>559</v>
      </c>
      <c r="W51" t="s">
        <v>560</v>
      </c>
      <c r="X51" s="3" t="s">
        <v>44</v>
      </c>
      <c r="Y51">
        <v>3</v>
      </c>
      <c r="Z51" t="s">
        <v>561</v>
      </c>
      <c r="AA51" t="s">
        <v>46</v>
      </c>
      <c r="AB51">
        <v>0</v>
      </c>
      <c r="AC51" t="s">
        <v>47</v>
      </c>
      <c r="AD51" t="s">
        <v>562</v>
      </c>
    </row>
    <row r="52" spans="1:30" x14ac:dyDescent="0.3">
      <c r="A52" s="1">
        <v>50</v>
      </c>
      <c r="B52">
        <v>50</v>
      </c>
      <c r="C52" t="s">
        <v>563</v>
      </c>
      <c r="D52" t="s">
        <v>564</v>
      </c>
      <c r="E52" t="s">
        <v>31</v>
      </c>
      <c r="F52" t="s">
        <v>565</v>
      </c>
      <c r="G52" t="s">
        <v>33</v>
      </c>
      <c r="H52" t="s">
        <v>563</v>
      </c>
      <c r="I52" t="s">
        <v>566</v>
      </c>
      <c r="J52" t="s">
        <v>567</v>
      </c>
      <c r="K52" t="s">
        <v>568</v>
      </c>
      <c r="O52" t="s">
        <v>569</v>
      </c>
      <c r="P52" s="5" t="s">
        <v>513</v>
      </c>
      <c r="Q52">
        <v>3</v>
      </c>
      <c r="R52" t="s">
        <v>570</v>
      </c>
      <c r="S52" t="s">
        <v>571</v>
      </c>
      <c r="T52">
        <v>0.96899999999999997</v>
      </c>
      <c r="U52" t="s">
        <v>41</v>
      </c>
      <c r="V52" t="s">
        <v>132</v>
      </c>
      <c r="W52" t="s">
        <v>572</v>
      </c>
      <c r="X52" s="3" t="s">
        <v>44</v>
      </c>
      <c r="Y52">
        <v>4</v>
      </c>
      <c r="Z52" t="s">
        <v>573</v>
      </c>
      <c r="AA52" t="s">
        <v>46</v>
      </c>
      <c r="AB52">
        <v>0</v>
      </c>
      <c r="AC52" t="s">
        <v>47</v>
      </c>
      <c r="AD52" t="s">
        <v>574</v>
      </c>
    </row>
    <row r="53" spans="1:30" x14ac:dyDescent="0.3">
      <c r="A53" s="1">
        <v>51</v>
      </c>
      <c r="B53">
        <v>51</v>
      </c>
      <c r="C53" t="s">
        <v>575</v>
      </c>
      <c r="D53" t="s">
        <v>576</v>
      </c>
      <c r="E53" t="s">
        <v>31</v>
      </c>
      <c r="F53" t="s">
        <v>577</v>
      </c>
      <c r="G53" t="s">
        <v>33</v>
      </c>
      <c r="H53" t="s">
        <v>575</v>
      </c>
      <c r="I53" t="s">
        <v>578</v>
      </c>
      <c r="J53" t="s">
        <v>579</v>
      </c>
      <c r="K53" t="s">
        <v>556</v>
      </c>
      <c r="O53" t="s">
        <v>580</v>
      </c>
      <c r="P53" s="5" t="s">
        <v>44</v>
      </c>
      <c r="Q53">
        <v>2</v>
      </c>
      <c r="R53" t="s">
        <v>581</v>
      </c>
      <c r="S53" t="s">
        <v>582</v>
      </c>
      <c r="T53">
        <v>0.96499999999999997</v>
      </c>
      <c r="U53" t="s">
        <v>277</v>
      </c>
      <c r="V53" t="s">
        <v>583</v>
      </c>
      <c r="W53" t="s">
        <v>584</v>
      </c>
      <c r="X53" s="3" t="s">
        <v>44</v>
      </c>
      <c r="Y53">
        <v>5</v>
      </c>
      <c r="Z53" t="s">
        <v>585</v>
      </c>
      <c r="AA53" t="s">
        <v>46</v>
      </c>
      <c r="AB53">
        <v>0</v>
      </c>
      <c r="AC53" t="s">
        <v>47</v>
      </c>
      <c r="AD53" t="s">
        <v>586</v>
      </c>
    </row>
    <row r="54" spans="1:30" x14ac:dyDescent="0.3">
      <c r="A54" s="1">
        <v>52</v>
      </c>
      <c r="B54">
        <v>52</v>
      </c>
      <c r="C54" t="s">
        <v>587</v>
      </c>
      <c r="D54" t="s">
        <v>588</v>
      </c>
      <c r="E54" t="s">
        <v>31</v>
      </c>
      <c r="F54" t="s">
        <v>589</v>
      </c>
      <c r="G54" t="s">
        <v>33</v>
      </c>
      <c r="H54" t="s">
        <v>587</v>
      </c>
      <c r="I54" t="s">
        <v>590</v>
      </c>
      <c r="J54" t="s">
        <v>591</v>
      </c>
      <c r="K54" t="s">
        <v>592</v>
      </c>
      <c r="O54" t="s">
        <v>593</v>
      </c>
      <c r="P54" s="5" t="s">
        <v>513</v>
      </c>
      <c r="Q54">
        <v>2</v>
      </c>
      <c r="R54" t="s">
        <v>594</v>
      </c>
      <c r="S54" t="s">
        <v>595</v>
      </c>
      <c r="T54">
        <v>0.96699999999999997</v>
      </c>
      <c r="U54" t="s">
        <v>41</v>
      </c>
      <c r="V54" t="s">
        <v>596</v>
      </c>
      <c r="W54" t="s">
        <v>597</v>
      </c>
      <c r="X54" s="3" t="s">
        <v>44</v>
      </c>
      <c r="Y54">
        <v>5</v>
      </c>
      <c r="Z54" t="s">
        <v>598</v>
      </c>
      <c r="AA54" t="s">
        <v>46</v>
      </c>
      <c r="AB54">
        <v>0</v>
      </c>
      <c r="AC54" t="s">
        <v>47</v>
      </c>
      <c r="AD54" t="s">
        <v>599</v>
      </c>
    </row>
    <row r="55" spans="1:30" x14ac:dyDescent="0.3">
      <c r="A55" s="1">
        <v>53</v>
      </c>
      <c r="B55">
        <v>53</v>
      </c>
      <c r="C55" t="s">
        <v>600</v>
      </c>
      <c r="D55" t="s">
        <v>601</v>
      </c>
      <c r="E55" t="s">
        <v>31</v>
      </c>
      <c r="F55" t="s">
        <v>602</v>
      </c>
      <c r="G55" t="s">
        <v>33</v>
      </c>
      <c r="H55" t="s">
        <v>600</v>
      </c>
      <c r="I55" t="s">
        <v>603</v>
      </c>
      <c r="J55" t="s">
        <v>604</v>
      </c>
      <c r="K55" t="s">
        <v>568</v>
      </c>
      <c r="O55" t="s">
        <v>593</v>
      </c>
      <c r="P55" s="5" t="s">
        <v>513</v>
      </c>
      <c r="Q55">
        <v>2</v>
      </c>
      <c r="R55" t="s">
        <v>594</v>
      </c>
      <c r="S55" t="s">
        <v>595</v>
      </c>
      <c r="T55">
        <v>0.96699999999999997</v>
      </c>
      <c r="U55" t="s">
        <v>41</v>
      </c>
      <c r="V55" t="s">
        <v>596</v>
      </c>
      <c r="W55" t="s">
        <v>605</v>
      </c>
      <c r="X55" s="3" t="s">
        <v>44</v>
      </c>
      <c r="Y55">
        <v>7</v>
      </c>
      <c r="Z55" t="s">
        <v>606</v>
      </c>
      <c r="AA55" t="s">
        <v>46</v>
      </c>
      <c r="AB55">
        <v>0</v>
      </c>
      <c r="AC55" t="s">
        <v>47</v>
      </c>
      <c r="AD55" t="s">
        <v>607</v>
      </c>
    </row>
    <row r="56" spans="1:30" x14ac:dyDescent="0.3">
      <c r="A56" s="1">
        <v>54</v>
      </c>
      <c r="B56">
        <v>54</v>
      </c>
      <c r="C56" t="s">
        <v>600</v>
      </c>
      <c r="D56" t="s">
        <v>608</v>
      </c>
      <c r="E56" t="s">
        <v>31</v>
      </c>
      <c r="F56" t="s">
        <v>609</v>
      </c>
      <c r="G56" t="s">
        <v>33</v>
      </c>
      <c r="H56" t="s">
        <v>600</v>
      </c>
      <c r="I56" t="s">
        <v>603</v>
      </c>
      <c r="J56" t="s">
        <v>604</v>
      </c>
      <c r="K56" t="s">
        <v>568</v>
      </c>
      <c r="O56" t="s">
        <v>593</v>
      </c>
      <c r="P56" s="5" t="s">
        <v>513</v>
      </c>
      <c r="Q56">
        <v>2</v>
      </c>
      <c r="R56" t="s">
        <v>594</v>
      </c>
      <c r="S56" t="s">
        <v>595</v>
      </c>
      <c r="T56">
        <v>0.96699999999999997</v>
      </c>
      <c r="U56" t="s">
        <v>41</v>
      </c>
      <c r="V56" t="s">
        <v>596</v>
      </c>
      <c r="W56" t="s">
        <v>605</v>
      </c>
      <c r="X56" s="3" t="s">
        <v>44</v>
      </c>
      <c r="Y56">
        <v>7</v>
      </c>
      <c r="Z56" t="s">
        <v>606</v>
      </c>
      <c r="AA56" t="s">
        <v>46</v>
      </c>
      <c r="AB56">
        <v>0</v>
      </c>
      <c r="AC56" t="s">
        <v>47</v>
      </c>
      <c r="AD56" t="s">
        <v>607</v>
      </c>
    </row>
    <row r="57" spans="1:30" x14ac:dyDescent="0.3">
      <c r="A57" s="1">
        <v>55</v>
      </c>
      <c r="B57">
        <v>55</v>
      </c>
      <c r="C57" t="s">
        <v>610</v>
      </c>
      <c r="D57" t="s">
        <v>611</v>
      </c>
      <c r="E57" t="s">
        <v>31</v>
      </c>
      <c r="F57" t="s">
        <v>612</v>
      </c>
      <c r="G57" t="s">
        <v>33</v>
      </c>
      <c r="H57" t="s">
        <v>613</v>
      </c>
      <c r="I57" t="s">
        <v>614</v>
      </c>
      <c r="J57" t="s">
        <v>615</v>
      </c>
      <c r="K57" t="s">
        <v>616</v>
      </c>
      <c r="L57" t="s">
        <v>617</v>
      </c>
      <c r="M57" t="s">
        <v>618</v>
      </c>
      <c r="O57" t="s">
        <v>619</v>
      </c>
      <c r="P57" s="5" t="s">
        <v>44</v>
      </c>
      <c r="Q57">
        <v>2</v>
      </c>
      <c r="R57" t="s">
        <v>620</v>
      </c>
      <c r="S57" t="s">
        <v>621</v>
      </c>
      <c r="T57">
        <v>0.96599999999999997</v>
      </c>
      <c r="U57" t="s">
        <v>277</v>
      </c>
      <c r="V57" t="s">
        <v>622</v>
      </c>
      <c r="W57" t="s">
        <v>623</v>
      </c>
      <c r="X57" s="3" t="s">
        <v>44</v>
      </c>
      <c r="Y57">
        <v>5</v>
      </c>
      <c r="Z57" t="s">
        <v>624</v>
      </c>
      <c r="AA57" t="s">
        <v>46</v>
      </c>
      <c r="AB57">
        <v>0</v>
      </c>
      <c r="AC57" t="s">
        <v>47</v>
      </c>
      <c r="AD57" t="s">
        <v>625</v>
      </c>
    </row>
    <row r="58" spans="1:30" x14ac:dyDescent="0.3">
      <c r="A58" s="1">
        <v>56</v>
      </c>
      <c r="B58">
        <v>56</v>
      </c>
      <c r="C58" t="s">
        <v>626</v>
      </c>
      <c r="D58" t="s">
        <v>627</v>
      </c>
      <c r="E58" t="s">
        <v>197</v>
      </c>
      <c r="F58" t="s">
        <v>628</v>
      </c>
      <c r="G58" t="s">
        <v>199</v>
      </c>
      <c r="H58" t="s">
        <v>629</v>
      </c>
      <c r="I58" t="s">
        <v>630</v>
      </c>
      <c r="J58" t="s">
        <v>631</v>
      </c>
      <c r="K58" t="s">
        <v>632</v>
      </c>
      <c r="L58" t="s">
        <v>633</v>
      </c>
      <c r="M58" t="s">
        <v>634</v>
      </c>
      <c r="O58" t="s">
        <v>635</v>
      </c>
      <c r="P58" s="5" t="s">
        <v>44</v>
      </c>
      <c r="Q58">
        <v>1</v>
      </c>
      <c r="R58" t="s">
        <v>636</v>
      </c>
      <c r="S58" t="s">
        <v>637</v>
      </c>
      <c r="T58">
        <v>0.97099999999999997</v>
      </c>
      <c r="U58" t="s">
        <v>41</v>
      </c>
      <c r="V58" t="s">
        <v>638</v>
      </c>
      <c r="W58" t="s">
        <v>639</v>
      </c>
      <c r="X58" s="3" t="s">
        <v>44</v>
      </c>
      <c r="Y58">
        <v>7</v>
      </c>
      <c r="Z58" t="s">
        <v>640</v>
      </c>
      <c r="AA58" t="s">
        <v>46</v>
      </c>
      <c r="AB58">
        <v>0</v>
      </c>
      <c r="AC58" t="s">
        <v>47</v>
      </c>
      <c r="AD58" t="s">
        <v>641</v>
      </c>
    </row>
    <row r="59" spans="1:30" x14ac:dyDescent="0.3">
      <c r="A59" s="1">
        <v>57</v>
      </c>
      <c r="B59">
        <v>57</v>
      </c>
      <c r="C59" t="s">
        <v>642</v>
      </c>
      <c r="D59" t="s">
        <v>643</v>
      </c>
      <c r="E59" t="s">
        <v>31</v>
      </c>
      <c r="F59" t="s">
        <v>644</v>
      </c>
      <c r="G59" t="s">
        <v>33</v>
      </c>
      <c r="H59" t="s">
        <v>645</v>
      </c>
      <c r="I59" t="s">
        <v>646</v>
      </c>
      <c r="J59" t="s">
        <v>647</v>
      </c>
      <c r="K59" t="s">
        <v>648</v>
      </c>
      <c r="L59" t="s">
        <v>649</v>
      </c>
      <c r="M59" t="s">
        <v>650</v>
      </c>
      <c r="O59" t="s">
        <v>635</v>
      </c>
      <c r="P59" s="5" t="s">
        <v>44</v>
      </c>
      <c r="Q59">
        <v>1</v>
      </c>
      <c r="R59" t="s">
        <v>636</v>
      </c>
      <c r="S59" t="s">
        <v>637</v>
      </c>
      <c r="T59">
        <v>0.97099999999999997</v>
      </c>
      <c r="U59" t="s">
        <v>41</v>
      </c>
      <c r="V59" t="s">
        <v>638</v>
      </c>
      <c r="W59" t="s">
        <v>651</v>
      </c>
      <c r="X59" s="3" t="s">
        <v>44</v>
      </c>
      <c r="Y59">
        <v>5</v>
      </c>
      <c r="Z59" t="s">
        <v>652</v>
      </c>
      <c r="AA59" t="s">
        <v>46</v>
      </c>
      <c r="AB59">
        <v>0</v>
      </c>
      <c r="AC59" t="s">
        <v>47</v>
      </c>
      <c r="AD59" t="s">
        <v>653</v>
      </c>
    </row>
    <row r="60" spans="1:30" x14ac:dyDescent="0.3">
      <c r="A60" s="1">
        <v>58</v>
      </c>
      <c r="B60">
        <v>58</v>
      </c>
      <c r="C60" t="s">
        <v>654</v>
      </c>
      <c r="D60" t="s">
        <v>655</v>
      </c>
      <c r="E60" t="s">
        <v>31</v>
      </c>
      <c r="F60" t="s">
        <v>656</v>
      </c>
      <c r="G60" t="s">
        <v>33</v>
      </c>
      <c r="H60" t="s">
        <v>657</v>
      </c>
      <c r="I60" t="s">
        <v>658</v>
      </c>
      <c r="J60" t="s">
        <v>659</v>
      </c>
      <c r="K60" t="s">
        <v>660</v>
      </c>
      <c r="O60" t="s">
        <v>661</v>
      </c>
      <c r="P60" s="5" t="s">
        <v>47</v>
      </c>
      <c r="Q60">
        <v>0</v>
      </c>
      <c r="R60" t="s">
        <v>360</v>
      </c>
      <c r="S60" t="s">
        <v>662</v>
      </c>
      <c r="T60">
        <v>0.96599999999999997</v>
      </c>
      <c r="U60" t="s">
        <v>41</v>
      </c>
      <c r="V60" t="s">
        <v>47</v>
      </c>
      <c r="W60" t="s">
        <v>663</v>
      </c>
      <c r="X60" s="3" t="s">
        <v>155</v>
      </c>
      <c r="Y60">
        <v>7</v>
      </c>
      <c r="Z60" t="s">
        <v>664</v>
      </c>
      <c r="AA60" t="s">
        <v>46</v>
      </c>
      <c r="AB60">
        <v>0</v>
      </c>
      <c r="AC60" t="s">
        <v>47</v>
      </c>
      <c r="AD60" t="s">
        <v>665</v>
      </c>
    </row>
    <row r="61" spans="1:30" x14ac:dyDescent="0.3">
      <c r="A61" s="1">
        <v>59</v>
      </c>
      <c r="B61">
        <v>59</v>
      </c>
      <c r="C61" t="s">
        <v>666</v>
      </c>
      <c r="D61" t="s">
        <v>667</v>
      </c>
      <c r="E61" t="s">
        <v>197</v>
      </c>
      <c r="F61" t="s">
        <v>668</v>
      </c>
      <c r="G61" t="s">
        <v>199</v>
      </c>
      <c r="H61" t="s">
        <v>669</v>
      </c>
      <c r="I61" t="s">
        <v>670</v>
      </c>
      <c r="J61" t="s">
        <v>671</v>
      </c>
      <c r="K61" t="s">
        <v>672</v>
      </c>
      <c r="O61" t="s">
        <v>673</v>
      </c>
      <c r="P61" s="5" t="s">
        <v>38</v>
      </c>
      <c r="Q61">
        <v>1</v>
      </c>
      <c r="R61" t="s">
        <v>497</v>
      </c>
      <c r="S61" t="s">
        <v>674</v>
      </c>
      <c r="T61">
        <v>0.96699999999999997</v>
      </c>
      <c r="U61" t="s">
        <v>41</v>
      </c>
      <c r="V61" t="s">
        <v>675</v>
      </c>
      <c r="W61" t="s">
        <v>676</v>
      </c>
      <c r="X61" s="3" t="s">
        <v>44</v>
      </c>
      <c r="Y61">
        <v>7</v>
      </c>
      <c r="Z61" t="s">
        <v>677</v>
      </c>
      <c r="AA61" t="s">
        <v>46</v>
      </c>
      <c r="AB61">
        <v>0</v>
      </c>
      <c r="AC61" t="s">
        <v>47</v>
      </c>
      <c r="AD61" t="s">
        <v>678</v>
      </c>
    </row>
    <row r="62" spans="1:30" x14ac:dyDescent="0.3">
      <c r="A62" s="1">
        <v>60</v>
      </c>
      <c r="B62">
        <v>60</v>
      </c>
      <c r="C62" t="s">
        <v>679</v>
      </c>
      <c r="D62" t="s">
        <v>680</v>
      </c>
      <c r="E62" t="s">
        <v>31</v>
      </c>
      <c r="F62" t="s">
        <v>681</v>
      </c>
      <c r="G62" t="s">
        <v>33</v>
      </c>
      <c r="H62" t="s">
        <v>682</v>
      </c>
      <c r="I62" t="s">
        <v>683</v>
      </c>
      <c r="J62" t="s">
        <v>684</v>
      </c>
      <c r="K62" t="s">
        <v>685</v>
      </c>
      <c r="O62" t="s">
        <v>686</v>
      </c>
      <c r="P62" s="5" t="s">
        <v>44</v>
      </c>
      <c r="Q62">
        <v>1</v>
      </c>
      <c r="R62" t="s">
        <v>687</v>
      </c>
      <c r="S62" t="s">
        <v>688</v>
      </c>
      <c r="T62">
        <v>0.96299999999999997</v>
      </c>
      <c r="U62" t="s">
        <v>41</v>
      </c>
      <c r="V62" t="s">
        <v>689</v>
      </c>
      <c r="W62" t="s">
        <v>690</v>
      </c>
      <c r="X62" s="3" t="s">
        <v>155</v>
      </c>
      <c r="Y62">
        <v>5</v>
      </c>
      <c r="Z62" t="s">
        <v>691</v>
      </c>
      <c r="AA62" t="s">
        <v>46</v>
      </c>
      <c r="AB62">
        <v>0</v>
      </c>
      <c r="AC62" t="s">
        <v>47</v>
      </c>
      <c r="AD62" t="s">
        <v>692</v>
      </c>
    </row>
    <row r="63" spans="1:30" x14ac:dyDescent="0.3">
      <c r="A63" s="1">
        <v>61</v>
      </c>
      <c r="B63">
        <v>61</v>
      </c>
      <c r="C63" t="s">
        <v>693</v>
      </c>
      <c r="D63" t="s">
        <v>694</v>
      </c>
      <c r="E63" t="s">
        <v>31</v>
      </c>
      <c r="F63" t="s">
        <v>695</v>
      </c>
      <c r="G63" t="s">
        <v>33</v>
      </c>
      <c r="H63" t="s">
        <v>696</v>
      </c>
      <c r="I63" t="s">
        <v>697</v>
      </c>
      <c r="J63" t="s">
        <v>698</v>
      </c>
      <c r="K63" t="s">
        <v>699</v>
      </c>
      <c r="L63" t="s">
        <v>700</v>
      </c>
      <c r="O63" t="s">
        <v>44</v>
      </c>
      <c r="P63" s="5" t="s">
        <v>44</v>
      </c>
      <c r="Q63">
        <v>0</v>
      </c>
      <c r="T63">
        <v>0</v>
      </c>
      <c r="U63" t="s">
        <v>47</v>
      </c>
      <c r="W63" t="s">
        <v>701</v>
      </c>
      <c r="X63" s="3" t="s">
        <v>44</v>
      </c>
      <c r="Y63">
        <v>6</v>
      </c>
      <c r="Z63" t="s">
        <v>702</v>
      </c>
      <c r="AA63" t="s">
        <v>46</v>
      </c>
      <c r="AB63">
        <v>0</v>
      </c>
      <c r="AC63" t="s">
        <v>47</v>
      </c>
      <c r="AD63" t="s">
        <v>703</v>
      </c>
    </row>
    <row r="64" spans="1:30" x14ac:dyDescent="0.3">
      <c r="A64" s="1">
        <v>62</v>
      </c>
      <c r="B64">
        <v>62</v>
      </c>
      <c r="C64" t="s">
        <v>704</v>
      </c>
      <c r="D64" t="s">
        <v>705</v>
      </c>
      <c r="E64" t="s">
        <v>31</v>
      </c>
      <c r="F64" t="s">
        <v>706</v>
      </c>
      <c r="G64" t="s">
        <v>33</v>
      </c>
      <c r="H64" t="s">
        <v>707</v>
      </c>
      <c r="I64" t="s">
        <v>708</v>
      </c>
      <c r="J64" t="s">
        <v>709</v>
      </c>
      <c r="K64" t="s">
        <v>710</v>
      </c>
      <c r="O64" t="s">
        <v>711</v>
      </c>
      <c r="P64" s="5" t="s">
        <v>155</v>
      </c>
      <c r="Q64">
        <v>1</v>
      </c>
      <c r="R64" t="s">
        <v>472</v>
      </c>
      <c r="S64" t="s">
        <v>712</v>
      </c>
      <c r="T64">
        <v>0.96699999999999997</v>
      </c>
      <c r="U64" t="s">
        <v>41</v>
      </c>
      <c r="V64" t="s">
        <v>713</v>
      </c>
      <c r="W64" t="s">
        <v>714</v>
      </c>
      <c r="X64" s="3" t="s">
        <v>155</v>
      </c>
      <c r="Y64">
        <v>3</v>
      </c>
      <c r="Z64" t="s">
        <v>715</v>
      </c>
      <c r="AA64" t="s">
        <v>46</v>
      </c>
      <c r="AB64">
        <v>0</v>
      </c>
      <c r="AC64" t="s">
        <v>47</v>
      </c>
      <c r="AD64" t="s">
        <v>716</v>
      </c>
    </row>
    <row r="65" spans="1:30" x14ac:dyDescent="0.3">
      <c r="A65" s="1">
        <v>63</v>
      </c>
      <c r="B65">
        <v>63</v>
      </c>
      <c r="C65" t="s">
        <v>717</v>
      </c>
      <c r="D65" t="s">
        <v>718</v>
      </c>
      <c r="E65" t="s">
        <v>31</v>
      </c>
      <c r="F65" t="s">
        <v>719</v>
      </c>
      <c r="G65" t="s">
        <v>33</v>
      </c>
      <c r="H65" t="s">
        <v>353</v>
      </c>
      <c r="I65" t="s">
        <v>720</v>
      </c>
      <c r="J65" t="s">
        <v>721</v>
      </c>
      <c r="K65" t="s">
        <v>722</v>
      </c>
      <c r="O65" t="s">
        <v>359</v>
      </c>
      <c r="P65" s="5" t="s">
        <v>47</v>
      </c>
      <c r="Q65">
        <v>0</v>
      </c>
      <c r="R65" t="s">
        <v>360</v>
      </c>
      <c r="S65" t="s">
        <v>361</v>
      </c>
      <c r="T65">
        <v>0.94299999999999995</v>
      </c>
      <c r="U65" t="s">
        <v>41</v>
      </c>
      <c r="V65" t="s">
        <v>47</v>
      </c>
      <c r="W65" t="s">
        <v>723</v>
      </c>
      <c r="X65" s="3" t="s">
        <v>38</v>
      </c>
      <c r="Y65">
        <v>5</v>
      </c>
      <c r="Z65" t="s">
        <v>724</v>
      </c>
      <c r="AA65" t="s">
        <v>46</v>
      </c>
      <c r="AB65">
        <v>0</v>
      </c>
      <c r="AC65" t="s">
        <v>47</v>
      </c>
      <c r="AD65" t="s">
        <v>725</v>
      </c>
    </row>
    <row r="66" spans="1:30" x14ac:dyDescent="0.3">
      <c r="A66" s="1">
        <v>64</v>
      </c>
      <c r="B66">
        <v>64</v>
      </c>
      <c r="C66" t="s">
        <v>726</v>
      </c>
      <c r="D66" t="s">
        <v>727</v>
      </c>
      <c r="E66" t="s">
        <v>31</v>
      </c>
      <c r="F66" t="s">
        <v>728</v>
      </c>
      <c r="G66" t="s">
        <v>33</v>
      </c>
      <c r="H66" t="s">
        <v>729</v>
      </c>
      <c r="I66" t="s">
        <v>730</v>
      </c>
      <c r="J66" t="s">
        <v>731</v>
      </c>
      <c r="K66" t="s">
        <v>732</v>
      </c>
      <c r="O66" t="s">
        <v>733</v>
      </c>
      <c r="P66" s="5" t="s">
        <v>47</v>
      </c>
      <c r="Q66">
        <v>0</v>
      </c>
      <c r="R66" t="s">
        <v>360</v>
      </c>
      <c r="S66" t="s">
        <v>734</v>
      </c>
      <c r="T66">
        <v>0.96099999999999997</v>
      </c>
      <c r="U66" t="s">
        <v>41</v>
      </c>
      <c r="V66" t="s">
        <v>47</v>
      </c>
      <c r="W66" t="s">
        <v>735</v>
      </c>
      <c r="X66" s="3" t="s">
        <v>44</v>
      </c>
      <c r="Y66">
        <v>2</v>
      </c>
      <c r="Z66" t="s">
        <v>736</v>
      </c>
      <c r="AA66" t="s">
        <v>46</v>
      </c>
      <c r="AB66">
        <v>0</v>
      </c>
      <c r="AC66" t="s">
        <v>47</v>
      </c>
      <c r="AD66" t="s">
        <v>737</v>
      </c>
    </row>
    <row r="67" spans="1:30" x14ac:dyDescent="0.3">
      <c r="A67" s="1">
        <v>65</v>
      </c>
      <c r="B67">
        <v>65</v>
      </c>
      <c r="C67" t="s">
        <v>738</v>
      </c>
      <c r="D67" t="s">
        <v>739</v>
      </c>
      <c r="E67" t="s">
        <v>31</v>
      </c>
      <c r="F67" t="s">
        <v>740</v>
      </c>
      <c r="G67" t="s">
        <v>33</v>
      </c>
      <c r="H67" t="s">
        <v>741</v>
      </c>
      <c r="I67" t="s">
        <v>742</v>
      </c>
      <c r="J67" t="s">
        <v>743</v>
      </c>
      <c r="K67" t="s">
        <v>744</v>
      </c>
      <c r="O67" t="s">
        <v>745</v>
      </c>
      <c r="P67" s="5" t="s">
        <v>513</v>
      </c>
      <c r="Q67">
        <v>2</v>
      </c>
      <c r="R67" t="s">
        <v>746</v>
      </c>
      <c r="S67" t="s">
        <v>747</v>
      </c>
      <c r="T67">
        <v>0.96599999999999997</v>
      </c>
      <c r="U67" t="s">
        <v>41</v>
      </c>
      <c r="V67" t="s">
        <v>132</v>
      </c>
      <c r="W67" t="s">
        <v>748</v>
      </c>
      <c r="X67" s="3" t="s">
        <v>44</v>
      </c>
      <c r="Y67">
        <v>3</v>
      </c>
      <c r="Z67" t="s">
        <v>749</v>
      </c>
      <c r="AA67" t="s">
        <v>46</v>
      </c>
      <c r="AB67">
        <v>0</v>
      </c>
      <c r="AC67" t="s">
        <v>47</v>
      </c>
      <c r="AD67" t="s">
        <v>750</v>
      </c>
    </row>
    <row r="68" spans="1:30" x14ac:dyDescent="0.3">
      <c r="A68" s="1">
        <v>66</v>
      </c>
      <c r="B68">
        <v>66</v>
      </c>
      <c r="C68" t="s">
        <v>751</v>
      </c>
      <c r="D68" t="s">
        <v>752</v>
      </c>
      <c r="E68" t="s">
        <v>197</v>
      </c>
      <c r="F68" t="s">
        <v>753</v>
      </c>
      <c r="G68" t="s">
        <v>199</v>
      </c>
      <c r="H68" t="s">
        <v>754</v>
      </c>
      <c r="I68" t="s">
        <v>755</v>
      </c>
      <c r="J68" t="s">
        <v>756</v>
      </c>
      <c r="K68" t="s">
        <v>757</v>
      </c>
      <c r="O68" t="s">
        <v>758</v>
      </c>
      <c r="P68" s="5" t="s">
        <v>44</v>
      </c>
      <c r="Q68">
        <v>1</v>
      </c>
      <c r="R68" t="s">
        <v>759</v>
      </c>
      <c r="S68" t="s">
        <v>760</v>
      </c>
      <c r="T68">
        <v>0.96899999999999997</v>
      </c>
      <c r="U68" t="s">
        <v>41</v>
      </c>
      <c r="V68" t="s">
        <v>761</v>
      </c>
      <c r="W68" t="s">
        <v>762</v>
      </c>
      <c r="X68" s="3" t="s">
        <v>44</v>
      </c>
      <c r="Y68">
        <v>3</v>
      </c>
      <c r="Z68" t="s">
        <v>763</v>
      </c>
      <c r="AA68" t="s">
        <v>46</v>
      </c>
      <c r="AB68">
        <v>0</v>
      </c>
      <c r="AC68" t="s">
        <v>47</v>
      </c>
      <c r="AD68" t="s">
        <v>764</v>
      </c>
    </row>
    <row r="69" spans="1:30" x14ac:dyDescent="0.3">
      <c r="A69" s="1">
        <v>67</v>
      </c>
      <c r="B69">
        <v>67</v>
      </c>
      <c r="C69" t="s">
        <v>751</v>
      </c>
      <c r="D69" t="s">
        <v>765</v>
      </c>
      <c r="E69" t="s">
        <v>197</v>
      </c>
      <c r="F69" t="s">
        <v>766</v>
      </c>
      <c r="G69" t="s">
        <v>199</v>
      </c>
      <c r="H69" t="s">
        <v>754</v>
      </c>
      <c r="I69" t="s">
        <v>755</v>
      </c>
      <c r="J69" t="s">
        <v>756</v>
      </c>
      <c r="K69" t="s">
        <v>757</v>
      </c>
      <c r="O69" t="s">
        <v>758</v>
      </c>
      <c r="P69" s="5" t="s">
        <v>44</v>
      </c>
      <c r="Q69">
        <v>1</v>
      </c>
      <c r="R69" t="s">
        <v>759</v>
      </c>
      <c r="S69" t="s">
        <v>760</v>
      </c>
      <c r="T69">
        <v>0.96899999999999997</v>
      </c>
      <c r="U69" t="s">
        <v>41</v>
      </c>
      <c r="V69" t="s">
        <v>761</v>
      </c>
      <c r="W69" t="s">
        <v>762</v>
      </c>
      <c r="X69" s="3" t="s">
        <v>44</v>
      </c>
      <c r="Y69">
        <v>3</v>
      </c>
      <c r="Z69" t="s">
        <v>763</v>
      </c>
      <c r="AA69" t="s">
        <v>46</v>
      </c>
      <c r="AB69">
        <v>0</v>
      </c>
      <c r="AC69" t="s">
        <v>47</v>
      </c>
      <c r="AD69" t="s">
        <v>764</v>
      </c>
    </row>
    <row r="70" spans="1:30" x14ac:dyDescent="0.3">
      <c r="A70" s="1">
        <v>68</v>
      </c>
      <c r="B70">
        <v>68</v>
      </c>
      <c r="C70" t="s">
        <v>767</v>
      </c>
      <c r="D70" t="s">
        <v>768</v>
      </c>
      <c r="E70" t="s">
        <v>31</v>
      </c>
      <c r="F70" t="s">
        <v>769</v>
      </c>
      <c r="G70" t="s">
        <v>33</v>
      </c>
      <c r="H70" t="s">
        <v>770</v>
      </c>
      <c r="I70" t="s">
        <v>771</v>
      </c>
      <c r="J70" t="s">
        <v>772</v>
      </c>
      <c r="O70" t="s">
        <v>773</v>
      </c>
      <c r="P70" s="5" t="s">
        <v>47</v>
      </c>
      <c r="Q70">
        <v>0</v>
      </c>
      <c r="R70" t="s">
        <v>360</v>
      </c>
      <c r="S70" t="s">
        <v>774</v>
      </c>
      <c r="T70">
        <v>0.96799999999999997</v>
      </c>
      <c r="U70" t="s">
        <v>41</v>
      </c>
      <c r="V70" t="s">
        <v>47</v>
      </c>
      <c r="W70" t="s">
        <v>775</v>
      </c>
      <c r="X70" s="3" t="s">
        <v>155</v>
      </c>
      <c r="Y70">
        <v>4</v>
      </c>
      <c r="Z70" t="s">
        <v>776</v>
      </c>
      <c r="AA70" t="s">
        <v>46</v>
      </c>
      <c r="AB70">
        <v>0</v>
      </c>
      <c r="AC70" t="s">
        <v>47</v>
      </c>
      <c r="AD70" t="s">
        <v>777</v>
      </c>
    </row>
    <row r="71" spans="1:30" x14ac:dyDescent="0.3">
      <c r="A71" s="1">
        <v>69</v>
      </c>
      <c r="B71">
        <v>69</v>
      </c>
      <c r="C71" t="s">
        <v>778</v>
      </c>
      <c r="D71" t="s">
        <v>779</v>
      </c>
      <c r="E71" t="s">
        <v>31</v>
      </c>
      <c r="F71" t="s">
        <v>780</v>
      </c>
      <c r="G71" t="s">
        <v>33</v>
      </c>
      <c r="H71" t="s">
        <v>781</v>
      </c>
      <c r="I71" t="s">
        <v>782</v>
      </c>
      <c r="J71" t="s">
        <v>783</v>
      </c>
      <c r="L71" t="s">
        <v>784</v>
      </c>
      <c r="O71" t="s">
        <v>785</v>
      </c>
      <c r="P71" s="5" t="s">
        <v>155</v>
      </c>
      <c r="Q71">
        <v>1</v>
      </c>
      <c r="R71" t="s">
        <v>786</v>
      </c>
      <c r="S71" t="s">
        <v>787</v>
      </c>
      <c r="T71">
        <v>0.96</v>
      </c>
      <c r="U71" t="s">
        <v>41</v>
      </c>
      <c r="V71" t="s">
        <v>132</v>
      </c>
      <c r="W71" t="s">
        <v>788</v>
      </c>
      <c r="X71" s="3" t="s">
        <v>44</v>
      </c>
      <c r="Y71">
        <v>3</v>
      </c>
      <c r="Z71" t="s">
        <v>789</v>
      </c>
      <c r="AA71" t="s">
        <v>46</v>
      </c>
      <c r="AB71">
        <v>0</v>
      </c>
      <c r="AC71" t="s">
        <v>47</v>
      </c>
      <c r="AD71" t="s">
        <v>790</v>
      </c>
    </row>
    <row r="72" spans="1:30" x14ac:dyDescent="0.3">
      <c r="A72" s="1">
        <v>70</v>
      </c>
      <c r="B72">
        <v>70</v>
      </c>
      <c r="C72" t="s">
        <v>791</v>
      </c>
      <c r="D72" t="s">
        <v>792</v>
      </c>
      <c r="E72" t="s">
        <v>31</v>
      </c>
      <c r="F72" t="s">
        <v>793</v>
      </c>
      <c r="G72" t="s">
        <v>33</v>
      </c>
      <c r="H72" t="s">
        <v>794</v>
      </c>
      <c r="I72" t="s">
        <v>795</v>
      </c>
      <c r="J72" t="s">
        <v>796</v>
      </c>
      <c r="K72" t="s">
        <v>797</v>
      </c>
      <c r="O72" t="s">
        <v>798</v>
      </c>
      <c r="P72" s="5" t="s">
        <v>47</v>
      </c>
      <c r="Q72">
        <v>0</v>
      </c>
      <c r="R72" t="s">
        <v>360</v>
      </c>
      <c r="S72" t="s">
        <v>799</v>
      </c>
      <c r="T72">
        <v>0.97599999999999998</v>
      </c>
      <c r="U72" t="s">
        <v>41</v>
      </c>
      <c r="V72" t="s">
        <v>47</v>
      </c>
      <c r="W72" t="s">
        <v>800</v>
      </c>
      <c r="X72" s="3" t="s">
        <v>155</v>
      </c>
      <c r="Y72">
        <v>3</v>
      </c>
      <c r="Z72" t="s">
        <v>801</v>
      </c>
      <c r="AA72" t="s">
        <v>46</v>
      </c>
      <c r="AB72">
        <v>0</v>
      </c>
      <c r="AC72" t="s">
        <v>47</v>
      </c>
      <c r="AD72" t="s">
        <v>802</v>
      </c>
    </row>
    <row r="73" spans="1:30" x14ac:dyDescent="0.3">
      <c r="A73" s="1">
        <v>71</v>
      </c>
      <c r="B73">
        <v>71</v>
      </c>
      <c r="C73" t="s">
        <v>803</v>
      </c>
      <c r="D73" t="s">
        <v>804</v>
      </c>
      <c r="E73" t="s">
        <v>31</v>
      </c>
      <c r="F73" t="s">
        <v>805</v>
      </c>
      <c r="G73" t="s">
        <v>33</v>
      </c>
      <c r="H73" t="s">
        <v>806</v>
      </c>
      <c r="I73" t="s">
        <v>807</v>
      </c>
      <c r="J73" t="s">
        <v>808</v>
      </c>
      <c r="K73" t="s">
        <v>809</v>
      </c>
      <c r="O73" t="s">
        <v>810</v>
      </c>
      <c r="P73" s="5" t="s">
        <v>38</v>
      </c>
      <c r="Q73">
        <v>2</v>
      </c>
      <c r="R73" t="s">
        <v>811</v>
      </c>
      <c r="S73" t="s">
        <v>812</v>
      </c>
      <c r="T73">
        <v>0.94899999999999995</v>
      </c>
      <c r="U73" t="s">
        <v>155</v>
      </c>
      <c r="V73" t="s">
        <v>813</v>
      </c>
      <c r="W73" t="s">
        <v>814</v>
      </c>
      <c r="X73" s="3" t="s">
        <v>38</v>
      </c>
      <c r="Y73">
        <v>4</v>
      </c>
      <c r="Z73" t="s">
        <v>815</v>
      </c>
      <c r="AA73" t="s">
        <v>46</v>
      </c>
      <c r="AB73">
        <v>0</v>
      </c>
      <c r="AC73" t="s">
        <v>47</v>
      </c>
      <c r="AD73" t="s">
        <v>816</v>
      </c>
    </row>
    <row r="74" spans="1:30" x14ac:dyDescent="0.3">
      <c r="A74" s="1">
        <v>72</v>
      </c>
      <c r="B74">
        <v>72</v>
      </c>
      <c r="C74" t="s">
        <v>817</v>
      </c>
      <c r="D74" t="s">
        <v>818</v>
      </c>
      <c r="E74" t="s">
        <v>197</v>
      </c>
      <c r="F74" t="s">
        <v>819</v>
      </c>
      <c r="G74" t="s">
        <v>199</v>
      </c>
      <c r="H74" t="s">
        <v>820</v>
      </c>
      <c r="I74" t="s">
        <v>821</v>
      </c>
      <c r="J74" t="s">
        <v>822</v>
      </c>
      <c r="K74" t="s">
        <v>823</v>
      </c>
      <c r="O74" t="s">
        <v>824</v>
      </c>
      <c r="P74" s="5" t="s">
        <v>47</v>
      </c>
      <c r="Q74">
        <v>0</v>
      </c>
      <c r="R74" t="s">
        <v>360</v>
      </c>
      <c r="S74" t="s">
        <v>825</v>
      </c>
      <c r="T74">
        <v>0.95699999999999996</v>
      </c>
      <c r="U74" t="s">
        <v>41</v>
      </c>
      <c r="V74" t="s">
        <v>47</v>
      </c>
      <c r="W74" t="s">
        <v>826</v>
      </c>
      <c r="X74" s="3" t="s">
        <v>44</v>
      </c>
      <c r="Y74">
        <v>2</v>
      </c>
      <c r="Z74" t="s">
        <v>827</v>
      </c>
      <c r="AA74" t="s">
        <v>46</v>
      </c>
      <c r="AB74">
        <v>0</v>
      </c>
      <c r="AC74" t="s">
        <v>47</v>
      </c>
      <c r="AD74" t="s">
        <v>828</v>
      </c>
    </row>
    <row r="75" spans="1:30" x14ac:dyDescent="0.3">
      <c r="A75" s="1">
        <v>73</v>
      </c>
      <c r="B75">
        <v>73</v>
      </c>
      <c r="C75" t="s">
        <v>829</v>
      </c>
      <c r="D75" t="s">
        <v>830</v>
      </c>
      <c r="E75" t="s">
        <v>197</v>
      </c>
      <c r="F75" t="s">
        <v>831</v>
      </c>
      <c r="G75" t="s">
        <v>199</v>
      </c>
      <c r="H75" t="s">
        <v>832</v>
      </c>
      <c r="I75" t="s">
        <v>833</v>
      </c>
      <c r="J75" t="s">
        <v>834</v>
      </c>
      <c r="K75" t="s">
        <v>835</v>
      </c>
      <c r="O75" t="s">
        <v>836</v>
      </c>
      <c r="P75" s="5" t="s">
        <v>44</v>
      </c>
      <c r="Q75">
        <v>1</v>
      </c>
      <c r="R75" t="s">
        <v>837</v>
      </c>
      <c r="S75" t="s">
        <v>838</v>
      </c>
      <c r="T75">
        <v>0.95899999999999996</v>
      </c>
      <c r="U75" t="s">
        <v>41</v>
      </c>
      <c r="V75" t="s">
        <v>132</v>
      </c>
      <c r="W75" t="s">
        <v>839</v>
      </c>
      <c r="X75" s="3" t="s">
        <v>44</v>
      </c>
      <c r="Y75">
        <v>6</v>
      </c>
      <c r="Z75" t="s">
        <v>840</v>
      </c>
      <c r="AA75" t="s">
        <v>46</v>
      </c>
      <c r="AB75">
        <v>0</v>
      </c>
      <c r="AC75" t="s">
        <v>47</v>
      </c>
      <c r="AD75" t="s">
        <v>841</v>
      </c>
    </row>
    <row r="76" spans="1:30" x14ac:dyDescent="0.3">
      <c r="A76" s="1">
        <v>74</v>
      </c>
      <c r="B76">
        <v>74</v>
      </c>
      <c r="C76" t="s">
        <v>842</v>
      </c>
      <c r="D76" t="s">
        <v>843</v>
      </c>
      <c r="E76" t="s">
        <v>31</v>
      </c>
      <c r="F76" t="s">
        <v>844</v>
      </c>
      <c r="G76" t="s">
        <v>33</v>
      </c>
      <c r="H76" t="s">
        <v>845</v>
      </c>
      <c r="I76" t="s">
        <v>846</v>
      </c>
      <c r="J76" t="s">
        <v>847</v>
      </c>
      <c r="N76" t="s">
        <v>848</v>
      </c>
      <c r="O76" t="s">
        <v>132</v>
      </c>
      <c r="P76" s="5" t="s">
        <v>47</v>
      </c>
      <c r="Q76">
        <v>0</v>
      </c>
      <c r="R76" t="s">
        <v>360</v>
      </c>
      <c r="S76" t="s">
        <v>849</v>
      </c>
      <c r="T76">
        <v>0.96</v>
      </c>
      <c r="U76" t="s">
        <v>41</v>
      </c>
      <c r="V76" t="s">
        <v>47</v>
      </c>
      <c r="W76" t="s">
        <v>850</v>
      </c>
      <c r="X76" s="3" t="s">
        <v>38</v>
      </c>
      <c r="Y76">
        <v>2</v>
      </c>
      <c r="Z76" t="s">
        <v>851</v>
      </c>
      <c r="AA76" t="s">
        <v>46</v>
      </c>
      <c r="AB76">
        <v>0</v>
      </c>
      <c r="AC76" t="s">
        <v>47</v>
      </c>
      <c r="AD76" t="s">
        <v>852</v>
      </c>
    </row>
    <row r="77" spans="1:30" x14ac:dyDescent="0.3">
      <c r="A77" s="1">
        <v>75</v>
      </c>
      <c r="B77">
        <v>75</v>
      </c>
      <c r="C77" t="s">
        <v>842</v>
      </c>
      <c r="D77" t="s">
        <v>853</v>
      </c>
      <c r="E77" t="s">
        <v>197</v>
      </c>
      <c r="F77" t="s">
        <v>854</v>
      </c>
      <c r="G77" t="s">
        <v>199</v>
      </c>
      <c r="H77" t="s">
        <v>845</v>
      </c>
      <c r="I77" t="s">
        <v>855</v>
      </c>
      <c r="J77" t="s">
        <v>856</v>
      </c>
      <c r="K77" t="s">
        <v>857</v>
      </c>
      <c r="N77" t="s">
        <v>858</v>
      </c>
      <c r="O77" t="s">
        <v>132</v>
      </c>
      <c r="P77" s="5" t="s">
        <v>47</v>
      </c>
      <c r="Q77">
        <v>0</v>
      </c>
      <c r="R77" t="s">
        <v>360</v>
      </c>
      <c r="S77" t="s">
        <v>849</v>
      </c>
      <c r="T77">
        <v>0.96</v>
      </c>
      <c r="U77" t="s">
        <v>41</v>
      </c>
      <c r="V77" t="s">
        <v>47</v>
      </c>
      <c r="W77" t="s">
        <v>859</v>
      </c>
      <c r="X77" s="3" t="s">
        <v>44</v>
      </c>
      <c r="Y77">
        <v>3</v>
      </c>
      <c r="Z77" t="s">
        <v>860</v>
      </c>
      <c r="AA77" t="s">
        <v>46</v>
      </c>
      <c r="AB77">
        <v>0</v>
      </c>
      <c r="AC77" t="s">
        <v>47</v>
      </c>
      <c r="AD77" t="s">
        <v>861</v>
      </c>
    </row>
    <row r="78" spans="1:30" x14ac:dyDescent="0.3">
      <c r="A78" s="1">
        <v>76</v>
      </c>
      <c r="B78">
        <v>76</v>
      </c>
      <c r="C78" t="s">
        <v>862</v>
      </c>
      <c r="D78" t="s">
        <v>863</v>
      </c>
      <c r="E78" t="s">
        <v>31</v>
      </c>
      <c r="F78" t="s">
        <v>864</v>
      </c>
      <c r="G78" t="s">
        <v>33</v>
      </c>
      <c r="H78" t="s">
        <v>865</v>
      </c>
      <c r="I78" t="s">
        <v>866</v>
      </c>
      <c r="J78" t="s">
        <v>867</v>
      </c>
      <c r="K78" t="s">
        <v>868</v>
      </c>
      <c r="N78" t="s">
        <v>869</v>
      </c>
      <c r="O78" t="s">
        <v>870</v>
      </c>
      <c r="P78" s="5" t="s">
        <v>513</v>
      </c>
      <c r="Q78">
        <v>1</v>
      </c>
      <c r="R78" t="s">
        <v>871</v>
      </c>
      <c r="S78" t="s">
        <v>872</v>
      </c>
      <c r="T78">
        <v>0.97</v>
      </c>
      <c r="U78" t="s">
        <v>41</v>
      </c>
      <c r="V78" t="s">
        <v>132</v>
      </c>
      <c r="W78" t="s">
        <v>873</v>
      </c>
      <c r="X78" s="3" t="s">
        <v>44</v>
      </c>
      <c r="Y78">
        <v>4</v>
      </c>
      <c r="Z78" t="s">
        <v>874</v>
      </c>
      <c r="AA78" t="s">
        <v>46</v>
      </c>
      <c r="AB78">
        <v>0</v>
      </c>
      <c r="AC78" t="s">
        <v>47</v>
      </c>
      <c r="AD78" t="s">
        <v>875</v>
      </c>
    </row>
    <row r="79" spans="1:30" x14ac:dyDescent="0.3">
      <c r="A79" s="1">
        <v>77</v>
      </c>
      <c r="B79">
        <v>77</v>
      </c>
      <c r="C79" t="s">
        <v>876</v>
      </c>
      <c r="D79" t="s">
        <v>877</v>
      </c>
      <c r="E79" t="s">
        <v>268</v>
      </c>
      <c r="F79" t="s">
        <v>878</v>
      </c>
      <c r="G79" t="s">
        <v>270</v>
      </c>
      <c r="H79" t="s">
        <v>832</v>
      </c>
      <c r="I79" t="s">
        <v>879</v>
      </c>
      <c r="J79" t="s">
        <v>880</v>
      </c>
      <c r="K79" t="s">
        <v>881</v>
      </c>
      <c r="O79" t="s">
        <v>836</v>
      </c>
      <c r="P79" s="5" t="s">
        <v>44</v>
      </c>
      <c r="Q79">
        <v>1</v>
      </c>
      <c r="R79" t="s">
        <v>837</v>
      </c>
      <c r="S79" t="s">
        <v>838</v>
      </c>
      <c r="T79">
        <v>0.95899999999999996</v>
      </c>
      <c r="U79" t="s">
        <v>41</v>
      </c>
      <c r="V79" t="s">
        <v>132</v>
      </c>
      <c r="W79" t="s">
        <v>882</v>
      </c>
      <c r="X79" s="3" t="s">
        <v>44</v>
      </c>
      <c r="Y79">
        <v>9</v>
      </c>
      <c r="Z79" t="s">
        <v>883</v>
      </c>
      <c r="AA79" t="s">
        <v>46</v>
      </c>
      <c r="AB79">
        <v>0</v>
      </c>
      <c r="AC79" t="s">
        <v>47</v>
      </c>
      <c r="AD79" t="s">
        <v>884</v>
      </c>
    </row>
    <row r="80" spans="1:30" x14ac:dyDescent="0.3">
      <c r="A80" s="1">
        <v>78</v>
      </c>
      <c r="B80">
        <v>78</v>
      </c>
      <c r="C80" t="s">
        <v>885</v>
      </c>
      <c r="D80" t="s">
        <v>886</v>
      </c>
      <c r="E80" t="s">
        <v>197</v>
      </c>
      <c r="F80" t="s">
        <v>887</v>
      </c>
      <c r="G80" t="s">
        <v>199</v>
      </c>
      <c r="H80" t="s">
        <v>832</v>
      </c>
      <c r="I80" t="s">
        <v>879</v>
      </c>
      <c r="J80" t="s">
        <v>880</v>
      </c>
      <c r="K80" t="s">
        <v>888</v>
      </c>
      <c r="O80" t="s">
        <v>836</v>
      </c>
      <c r="P80" s="5" t="s">
        <v>44</v>
      </c>
      <c r="Q80">
        <v>1</v>
      </c>
      <c r="R80" t="s">
        <v>837</v>
      </c>
      <c r="S80" t="s">
        <v>838</v>
      </c>
      <c r="T80">
        <v>0.95899999999999996</v>
      </c>
      <c r="U80" t="s">
        <v>41</v>
      </c>
      <c r="V80" t="s">
        <v>132</v>
      </c>
      <c r="W80" t="s">
        <v>882</v>
      </c>
      <c r="X80" s="3" t="s">
        <v>44</v>
      </c>
      <c r="Y80">
        <v>9</v>
      </c>
      <c r="Z80" t="s">
        <v>883</v>
      </c>
      <c r="AA80" t="s">
        <v>46</v>
      </c>
      <c r="AB80">
        <v>0</v>
      </c>
      <c r="AC80" t="s">
        <v>47</v>
      </c>
      <c r="AD80" t="s">
        <v>884</v>
      </c>
    </row>
    <row r="81" spans="1:30" x14ac:dyDescent="0.3">
      <c r="A81" s="1">
        <v>79</v>
      </c>
      <c r="B81">
        <v>79</v>
      </c>
      <c r="C81" t="s">
        <v>889</v>
      </c>
      <c r="D81" t="s">
        <v>890</v>
      </c>
      <c r="E81" t="s">
        <v>31</v>
      </c>
      <c r="F81" t="s">
        <v>891</v>
      </c>
      <c r="G81" t="s">
        <v>33</v>
      </c>
      <c r="H81" t="s">
        <v>892</v>
      </c>
      <c r="I81" t="s">
        <v>893</v>
      </c>
      <c r="J81" t="s">
        <v>894</v>
      </c>
      <c r="K81" t="s">
        <v>895</v>
      </c>
      <c r="O81" t="s">
        <v>836</v>
      </c>
      <c r="P81" s="5" t="s">
        <v>44</v>
      </c>
      <c r="Q81">
        <v>1</v>
      </c>
      <c r="R81" t="s">
        <v>837</v>
      </c>
      <c r="S81" t="s">
        <v>838</v>
      </c>
      <c r="T81">
        <v>0.95899999999999996</v>
      </c>
      <c r="U81" t="s">
        <v>41</v>
      </c>
      <c r="V81" t="s">
        <v>132</v>
      </c>
      <c r="W81" t="s">
        <v>896</v>
      </c>
      <c r="X81" s="3" t="s">
        <v>155</v>
      </c>
      <c r="Y81">
        <v>5</v>
      </c>
      <c r="Z81" t="s">
        <v>897</v>
      </c>
      <c r="AA81" t="s">
        <v>46</v>
      </c>
      <c r="AB81">
        <v>0</v>
      </c>
      <c r="AC81" t="s">
        <v>47</v>
      </c>
      <c r="AD81" t="s">
        <v>898</v>
      </c>
    </row>
    <row r="82" spans="1:30" x14ac:dyDescent="0.3">
      <c r="A82" s="1">
        <v>80</v>
      </c>
      <c r="B82">
        <v>80</v>
      </c>
      <c r="C82" t="s">
        <v>899</v>
      </c>
      <c r="D82" t="s">
        <v>900</v>
      </c>
      <c r="E82" t="s">
        <v>31</v>
      </c>
      <c r="F82" t="s">
        <v>901</v>
      </c>
      <c r="G82" t="s">
        <v>33</v>
      </c>
      <c r="H82" t="s">
        <v>902</v>
      </c>
      <c r="I82" t="s">
        <v>903</v>
      </c>
      <c r="J82" t="s">
        <v>904</v>
      </c>
      <c r="O82" t="s">
        <v>905</v>
      </c>
      <c r="P82" s="5" t="s">
        <v>38</v>
      </c>
      <c r="Q82">
        <v>1</v>
      </c>
      <c r="R82" t="s">
        <v>906</v>
      </c>
      <c r="S82" t="s">
        <v>907</v>
      </c>
      <c r="T82">
        <v>0.96399999999999997</v>
      </c>
      <c r="U82" t="s">
        <v>41</v>
      </c>
      <c r="V82" t="s">
        <v>638</v>
      </c>
      <c r="W82" t="s">
        <v>908</v>
      </c>
      <c r="X82" s="3" t="s">
        <v>44</v>
      </c>
      <c r="Y82">
        <v>7</v>
      </c>
      <c r="Z82" t="s">
        <v>909</v>
      </c>
      <c r="AA82" t="s">
        <v>46</v>
      </c>
      <c r="AB82">
        <v>0</v>
      </c>
      <c r="AC82" t="s">
        <v>47</v>
      </c>
      <c r="AD82" t="s">
        <v>910</v>
      </c>
    </row>
    <row r="83" spans="1:30" x14ac:dyDescent="0.3">
      <c r="A83" s="1">
        <v>81</v>
      </c>
      <c r="B83">
        <v>81</v>
      </c>
      <c r="C83" t="s">
        <v>842</v>
      </c>
      <c r="D83" t="s">
        <v>911</v>
      </c>
      <c r="E83" t="s">
        <v>912</v>
      </c>
      <c r="F83" t="s">
        <v>913</v>
      </c>
      <c r="G83" t="s">
        <v>914</v>
      </c>
      <c r="H83" t="s">
        <v>845</v>
      </c>
      <c r="I83" t="s">
        <v>915</v>
      </c>
      <c r="J83" t="s">
        <v>916</v>
      </c>
      <c r="K83" t="s">
        <v>917</v>
      </c>
      <c r="N83" t="s">
        <v>918</v>
      </c>
      <c r="O83" t="s">
        <v>132</v>
      </c>
      <c r="P83" s="5" t="s">
        <v>47</v>
      </c>
      <c r="Q83">
        <v>0</v>
      </c>
      <c r="R83" t="s">
        <v>360</v>
      </c>
      <c r="S83" t="s">
        <v>849</v>
      </c>
      <c r="T83">
        <v>0.96</v>
      </c>
      <c r="U83" t="s">
        <v>41</v>
      </c>
      <c r="V83" t="s">
        <v>47</v>
      </c>
      <c r="W83" t="s">
        <v>919</v>
      </c>
      <c r="X83" s="3" t="s">
        <v>44</v>
      </c>
      <c r="Y83">
        <v>6</v>
      </c>
      <c r="Z83" t="s">
        <v>920</v>
      </c>
      <c r="AA83" t="s">
        <v>46</v>
      </c>
      <c r="AB83">
        <v>0</v>
      </c>
      <c r="AC83" t="s">
        <v>47</v>
      </c>
      <c r="AD83" t="s">
        <v>921</v>
      </c>
    </row>
    <row r="84" spans="1:30" x14ac:dyDescent="0.3">
      <c r="A84" s="1">
        <v>82</v>
      </c>
      <c r="B84">
        <v>82</v>
      </c>
      <c r="C84" t="s">
        <v>922</v>
      </c>
      <c r="D84" t="s">
        <v>923</v>
      </c>
      <c r="E84" t="s">
        <v>31</v>
      </c>
      <c r="F84" t="s">
        <v>924</v>
      </c>
      <c r="G84" t="s">
        <v>33</v>
      </c>
      <c r="H84" t="s">
        <v>925</v>
      </c>
      <c r="I84" t="s">
        <v>926</v>
      </c>
      <c r="J84" t="s">
        <v>927</v>
      </c>
      <c r="K84" t="s">
        <v>809</v>
      </c>
      <c r="O84" t="s">
        <v>928</v>
      </c>
      <c r="P84" s="5" t="s">
        <v>155</v>
      </c>
      <c r="Q84">
        <v>1</v>
      </c>
      <c r="R84" t="s">
        <v>472</v>
      </c>
      <c r="S84" t="s">
        <v>929</v>
      </c>
      <c r="T84">
        <v>0.96899999999999997</v>
      </c>
      <c r="U84" t="s">
        <v>41</v>
      </c>
      <c r="V84" t="s">
        <v>930</v>
      </c>
      <c r="W84" t="s">
        <v>931</v>
      </c>
      <c r="X84" s="3" t="s">
        <v>38</v>
      </c>
      <c r="Y84">
        <v>4</v>
      </c>
      <c r="Z84" t="s">
        <v>932</v>
      </c>
      <c r="AA84" t="s">
        <v>46</v>
      </c>
      <c r="AB84">
        <v>0</v>
      </c>
      <c r="AC84" t="s">
        <v>47</v>
      </c>
      <c r="AD84" t="s">
        <v>933</v>
      </c>
    </row>
    <row r="85" spans="1:30" x14ac:dyDescent="0.3">
      <c r="A85" s="1">
        <v>83</v>
      </c>
      <c r="B85">
        <v>83</v>
      </c>
      <c r="C85" t="s">
        <v>934</v>
      </c>
      <c r="D85" t="s">
        <v>935</v>
      </c>
      <c r="E85" t="s">
        <v>31</v>
      </c>
      <c r="F85" t="s">
        <v>936</v>
      </c>
      <c r="G85" t="s">
        <v>33</v>
      </c>
      <c r="H85" t="s">
        <v>937</v>
      </c>
      <c r="I85" t="s">
        <v>938</v>
      </c>
      <c r="J85" t="s">
        <v>939</v>
      </c>
      <c r="K85" t="s">
        <v>940</v>
      </c>
      <c r="O85" t="s">
        <v>941</v>
      </c>
      <c r="P85" s="5" t="s">
        <v>44</v>
      </c>
      <c r="Q85">
        <v>2</v>
      </c>
      <c r="R85" t="s">
        <v>942</v>
      </c>
      <c r="S85" t="s">
        <v>943</v>
      </c>
      <c r="T85">
        <v>0.96599999999999997</v>
      </c>
      <c r="U85" t="s">
        <v>41</v>
      </c>
      <c r="V85" t="s">
        <v>132</v>
      </c>
      <c r="W85" t="s">
        <v>944</v>
      </c>
      <c r="X85" s="3" t="s">
        <v>44</v>
      </c>
      <c r="Y85">
        <v>5</v>
      </c>
      <c r="Z85" t="s">
        <v>945</v>
      </c>
      <c r="AA85" t="s">
        <v>46</v>
      </c>
      <c r="AB85">
        <v>0</v>
      </c>
      <c r="AC85" t="s">
        <v>47</v>
      </c>
      <c r="AD85" t="s">
        <v>946</v>
      </c>
    </row>
    <row r="86" spans="1:30" x14ac:dyDescent="0.3">
      <c r="A86" s="1">
        <v>84</v>
      </c>
      <c r="B86">
        <v>84</v>
      </c>
      <c r="C86" t="s">
        <v>947</v>
      </c>
      <c r="D86" t="s">
        <v>948</v>
      </c>
      <c r="E86" t="s">
        <v>99</v>
      </c>
      <c r="F86" t="s">
        <v>949</v>
      </c>
      <c r="G86" t="s">
        <v>101</v>
      </c>
      <c r="H86" t="s">
        <v>950</v>
      </c>
      <c r="I86" t="s">
        <v>951</v>
      </c>
      <c r="J86" t="s">
        <v>952</v>
      </c>
      <c r="O86" t="s">
        <v>953</v>
      </c>
      <c r="P86" s="5" t="s">
        <v>38</v>
      </c>
      <c r="Q86">
        <v>1</v>
      </c>
      <c r="R86" t="s">
        <v>954</v>
      </c>
      <c r="S86" t="s">
        <v>955</v>
      </c>
      <c r="T86">
        <v>0.97099999999999997</v>
      </c>
      <c r="U86" t="s">
        <v>41</v>
      </c>
      <c r="V86" t="s">
        <v>956</v>
      </c>
      <c r="W86" t="s">
        <v>957</v>
      </c>
      <c r="X86" s="3" t="s">
        <v>44</v>
      </c>
      <c r="Y86">
        <v>4</v>
      </c>
      <c r="Z86" t="s">
        <v>958</v>
      </c>
      <c r="AA86" t="s">
        <v>46</v>
      </c>
      <c r="AB86">
        <v>0</v>
      </c>
      <c r="AC86" t="s">
        <v>47</v>
      </c>
      <c r="AD86" t="s">
        <v>959</v>
      </c>
    </row>
    <row r="87" spans="1:30" x14ac:dyDescent="0.3">
      <c r="A87" s="1">
        <v>85</v>
      </c>
      <c r="B87">
        <v>85</v>
      </c>
      <c r="C87" t="s">
        <v>960</v>
      </c>
      <c r="D87" t="s">
        <v>961</v>
      </c>
      <c r="E87" t="s">
        <v>268</v>
      </c>
      <c r="F87" t="s">
        <v>962</v>
      </c>
      <c r="G87" t="s">
        <v>270</v>
      </c>
      <c r="H87" t="s">
        <v>963</v>
      </c>
      <c r="I87" t="s">
        <v>964</v>
      </c>
      <c r="J87" t="s">
        <v>965</v>
      </c>
      <c r="K87" t="s">
        <v>966</v>
      </c>
      <c r="N87" t="s">
        <v>967</v>
      </c>
      <c r="O87" t="s">
        <v>968</v>
      </c>
      <c r="P87" s="5" t="s">
        <v>47</v>
      </c>
      <c r="Q87">
        <v>0</v>
      </c>
      <c r="R87" t="s">
        <v>360</v>
      </c>
      <c r="S87" t="s">
        <v>969</v>
      </c>
      <c r="T87">
        <v>0.96899999999999997</v>
      </c>
      <c r="U87" t="s">
        <v>41</v>
      </c>
      <c r="V87" t="s">
        <v>47</v>
      </c>
      <c r="W87" t="s">
        <v>970</v>
      </c>
      <c r="X87" s="3" t="s">
        <v>44</v>
      </c>
      <c r="Y87">
        <v>3</v>
      </c>
      <c r="Z87" t="s">
        <v>971</v>
      </c>
      <c r="AA87" t="s">
        <v>46</v>
      </c>
      <c r="AB87">
        <v>0</v>
      </c>
      <c r="AC87" t="s">
        <v>47</v>
      </c>
      <c r="AD87" t="s">
        <v>972</v>
      </c>
    </row>
    <row r="88" spans="1:30" x14ac:dyDescent="0.3">
      <c r="A88" s="1">
        <v>86</v>
      </c>
      <c r="B88">
        <v>86</v>
      </c>
      <c r="C88" t="s">
        <v>973</v>
      </c>
      <c r="D88" t="s">
        <v>974</v>
      </c>
      <c r="E88" t="s">
        <v>197</v>
      </c>
      <c r="F88" t="s">
        <v>975</v>
      </c>
      <c r="G88" t="s">
        <v>199</v>
      </c>
      <c r="H88" t="s">
        <v>976</v>
      </c>
      <c r="I88" t="s">
        <v>977</v>
      </c>
      <c r="J88" t="s">
        <v>978</v>
      </c>
      <c r="K88" t="s">
        <v>979</v>
      </c>
      <c r="O88" t="s">
        <v>980</v>
      </c>
      <c r="P88" s="5" t="s">
        <v>44</v>
      </c>
      <c r="Q88">
        <v>1</v>
      </c>
      <c r="R88" t="s">
        <v>981</v>
      </c>
      <c r="S88" t="s">
        <v>982</v>
      </c>
      <c r="T88">
        <v>0.95699999999999996</v>
      </c>
      <c r="U88" t="s">
        <v>41</v>
      </c>
      <c r="V88" t="s">
        <v>983</v>
      </c>
      <c r="W88" t="s">
        <v>984</v>
      </c>
      <c r="X88" s="3" t="s">
        <v>44</v>
      </c>
      <c r="Y88">
        <v>8</v>
      </c>
      <c r="Z88" t="s">
        <v>985</v>
      </c>
      <c r="AA88" t="s">
        <v>46</v>
      </c>
      <c r="AB88">
        <v>0</v>
      </c>
      <c r="AC88" t="s">
        <v>47</v>
      </c>
      <c r="AD88" t="s">
        <v>986</v>
      </c>
    </row>
    <row r="89" spans="1:30" x14ac:dyDescent="0.3">
      <c r="A89" s="1">
        <v>87</v>
      </c>
      <c r="B89">
        <v>87</v>
      </c>
      <c r="C89" t="s">
        <v>987</v>
      </c>
      <c r="D89" t="s">
        <v>988</v>
      </c>
      <c r="E89" t="s">
        <v>31</v>
      </c>
      <c r="F89" t="s">
        <v>989</v>
      </c>
      <c r="G89" t="s">
        <v>33</v>
      </c>
      <c r="H89" t="s">
        <v>990</v>
      </c>
      <c r="I89" t="s">
        <v>991</v>
      </c>
      <c r="J89" t="s">
        <v>992</v>
      </c>
      <c r="K89" t="s">
        <v>993</v>
      </c>
      <c r="O89" t="s">
        <v>983</v>
      </c>
      <c r="P89" s="5" t="s">
        <v>47</v>
      </c>
      <c r="Q89">
        <v>0</v>
      </c>
      <c r="R89" t="s">
        <v>360</v>
      </c>
      <c r="S89" t="s">
        <v>994</v>
      </c>
      <c r="T89">
        <v>0.95099999999999996</v>
      </c>
      <c r="U89" t="s">
        <v>41</v>
      </c>
      <c r="V89" t="s">
        <v>47</v>
      </c>
      <c r="W89" t="s">
        <v>995</v>
      </c>
      <c r="X89" s="3" t="s">
        <v>44</v>
      </c>
      <c r="Y89">
        <v>4</v>
      </c>
      <c r="Z89" t="s">
        <v>996</v>
      </c>
      <c r="AA89" t="s">
        <v>46</v>
      </c>
      <c r="AB89">
        <v>0</v>
      </c>
      <c r="AC89" t="s">
        <v>47</v>
      </c>
      <c r="AD89" t="s">
        <v>997</v>
      </c>
    </row>
    <row r="90" spans="1:30" x14ac:dyDescent="0.3">
      <c r="A90" s="1">
        <v>88</v>
      </c>
      <c r="B90">
        <v>88</v>
      </c>
      <c r="C90" t="s">
        <v>998</v>
      </c>
      <c r="D90" t="s">
        <v>999</v>
      </c>
      <c r="E90" t="s">
        <v>31</v>
      </c>
      <c r="F90" t="s">
        <v>1000</v>
      </c>
      <c r="G90" t="s">
        <v>33</v>
      </c>
      <c r="H90" t="s">
        <v>1001</v>
      </c>
      <c r="I90" t="s">
        <v>1002</v>
      </c>
      <c r="J90" t="s">
        <v>1003</v>
      </c>
      <c r="K90" t="s">
        <v>1004</v>
      </c>
      <c r="O90" t="s">
        <v>1005</v>
      </c>
      <c r="P90" s="5" t="s">
        <v>155</v>
      </c>
      <c r="Q90">
        <v>2</v>
      </c>
      <c r="R90" t="s">
        <v>1006</v>
      </c>
      <c r="S90" t="s">
        <v>1007</v>
      </c>
      <c r="T90">
        <v>0.97299999999999998</v>
      </c>
      <c r="U90" t="s">
        <v>41</v>
      </c>
      <c r="V90" t="s">
        <v>1008</v>
      </c>
      <c r="W90" t="s">
        <v>1009</v>
      </c>
      <c r="X90" s="3" t="s">
        <v>44</v>
      </c>
      <c r="Y90">
        <v>4</v>
      </c>
      <c r="Z90" t="s">
        <v>1010</v>
      </c>
      <c r="AA90" t="s">
        <v>46</v>
      </c>
      <c r="AB90">
        <v>0</v>
      </c>
      <c r="AC90" t="s">
        <v>47</v>
      </c>
      <c r="AD90" t="s">
        <v>1011</v>
      </c>
    </row>
    <row r="91" spans="1:30" x14ac:dyDescent="0.3">
      <c r="A91" s="1">
        <v>89</v>
      </c>
      <c r="B91">
        <v>89</v>
      </c>
      <c r="C91" t="s">
        <v>1012</v>
      </c>
      <c r="D91" t="s">
        <v>1013</v>
      </c>
      <c r="E91" t="s">
        <v>31</v>
      </c>
      <c r="F91" t="s">
        <v>1014</v>
      </c>
      <c r="G91" t="s">
        <v>33</v>
      </c>
      <c r="H91" t="s">
        <v>1015</v>
      </c>
      <c r="I91" t="s">
        <v>1016</v>
      </c>
      <c r="J91" t="s">
        <v>1017</v>
      </c>
      <c r="K91" t="s">
        <v>1018</v>
      </c>
      <c r="O91" t="s">
        <v>1019</v>
      </c>
      <c r="P91" s="5" t="s">
        <v>513</v>
      </c>
      <c r="Q91">
        <v>2</v>
      </c>
      <c r="R91" t="s">
        <v>1020</v>
      </c>
      <c r="S91" t="s">
        <v>1021</v>
      </c>
      <c r="T91">
        <v>0.96599999999999997</v>
      </c>
      <c r="U91" t="s">
        <v>41</v>
      </c>
      <c r="V91" t="s">
        <v>1022</v>
      </c>
      <c r="W91" t="s">
        <v>1023</v>
      </c>
      <c r="X91" s="3" t="s">
        <v>155</v>
      </c>
      <c r="Y91">
        <v>2</v>
      </c>
      <c r="Z91" t="s">
        <v>1024</v>
      </c>
      <c r="AA91" t="s">
        <v>46</v>
      </c>
      <c r="AB91">
        <v>0</v>
      </c>
      <c r="AC91" t="s">
        <v>47</v>
      </c>
      <c r="AD91" t="s">
        <v>1025</v>
      </c>
    </row>
    <row r="92" spans="1:30" x14ac:dyDescent="0.3">
      <c r="A92" s="1">
        <v>90</v>
      </c>
      <c r="B92">
        <v>90</v>
      </c>
      <c r="C92" t="s">
        <v>1026</v>
      </c>
      <c r="D92" t="s">
        <v>1027</v>
      </c>
      <c r="E92" t="s">
        <v>31</v>
      </c>
      <c r="F92" t="s">
        <v>1028</v>
      </c>
      <c r="G92" t="s">
        <v>33</v>
      </c>
      <c r="H92" t="s">
        <v>1029</v>
      </c>
      <c r="I92" t="s">
        <v>1030</v>
      </c>
      <c r="J92" t="s">
        <v>1031</v>
      </c>
      <c r="K92" t="s">
        <v>1032</v>
      </c>
      <c r="O92" t="s">
        <v>1033</v>
      </c>
      <c r="P92" s="5" t="s">
        <v>277</v>
      </c>
      <c r="Q92">
        <v>2</v>
      </c>
      <c r="R92" t="s">
        <v>1034</v>
      </c>
      <c r="S92" t="s">
        <v>1035</v>
      </c>
      <c r="T92">
        <v>0.95899999999999996</v>
      </c>
      <c r="U92" t="s">
        <v>277</v>
      </c>
      <c r="V92" t="s">
        <v>956</v>
      </c>
      <c r="W92" t="s">
        <v>1036</v>
      </c>
      <c r="X92" s="3" t="s">
        <v>44</v>
      </c>
      <c r="Y92">
        <v>5</v>
      </c>
      <c r="Z92" t="s">
        <v>1037</v>
      </c>
      <c r="AA92" t="s">
        <v>46</v>
      </c>
      <c r="AB92">
        <v>0</v>
      </c>
      <c r="AC92" t="s">
        <v>47</v>
      </c>
      <c r="AD92" t="s">
        <v>1038</v>
      </c>
    </row>
    <row r="93" spans="1:30" x14ac:dyDescent="0.3">
      <c r="A93" s="1">
        <v>91</v>
      </c>
      <c r="B93">
        <v>91</v>
      </c>
      <c r="C93" t="s">
        <v>1039</v>
      </c>
      <c r="D93" t="s">
        <v>1040</v>
      </c>
      <c r="E93" t="s">
        <v>220</v>
      </c>
      <c r="F93" t="s">
        <v>1041</v>
      </c>
      <c r="G93" t="s">
        <v>222</v>
      </c>
      <c r="H93" t="s">
        <v>1042</v>
      </c>
      <c r="I93" t="s">
        <v>1043</v>
      </c>
      <c r="J93" t="s">
        <v>1044</v>
      </c>
      <c r="K93" t="s">
        <v>1045</v>
      </c>
      <c r="L93" t="s">
        <v>1046</v>
      </c>
      <c r="O93" t="s">
        <v>1047</v>
      </c>
      <c r="P93" s="5" t="s">
        <v>277</v>
      </c>
      <c r="Q93">
        <v>2</v>
      </c>
      <c r="R93" t="s">
        <v>1048</v>
      </c>
      <c r="S93" t="s">
        <v>1049</v>
      </c>
      <c r="T93">
        <v>0.96299999999999997</v>
      </c>
      <c r="U93" t="s">
        <v>41</v>
      </c>
      <c r="V93" t="s">
        <v>956</v>
      </c>
      <c r="W93" t="s">
        <v>1050</v>
      </c>
      <c r="X93" s="3" t="s">
        <v>44</v>
      </c>
      <c r="Y93">
        <v>5</v>
      </c>
      <c r="Z93" t="s">
        <v>1051</v>
      </c>
      <c r="AA93" t="s">
        <v>46</v>
      </c>
      <c r="AB93">
        <v>0</v>
      </c>
      <c r="AC93" t="s">
        <v>47</v>
      </c>
      <c r="AD93" t="s">
        <v>1052</v>
      </c>
    </row>
    <row r="94" spans="1:30" x14ac:dyDescent="0.3">
      <c r="A94" s="1">
        <v>92</v>
      </c>
      <c r="B94">
        <v>92</v>
      </c>
      <c r="C94" t="s">
        <v>1039</v>
      </c>
      <c r="D94" t="s">
        <v>1053</v>
      </c>
      <c r="E94" t="s">
        <v>220</v>
      </c>
      <c r="F94" t="s">
        <v>1054</v>
      </c>
      <c r="G94" t="s">
        <v>222</v>
      </c>
      <c r="H94" t="s">
        <v>1042</v>
      </c>
      <c r="I94" t="s">
        <v>1043</v>
      </c>
      <c r="J94" t="s">
        <v>1044</v>
      </c>
      <c r="K94" t="s">
        <v>1045</v>
      </c>
      <c r="L94" t="s">
        <v>1055</v>
      </c>
      <c r="O94" t="s">
        <v>1047</v>
      </c>
      <c r="P94" s="5" t="s">
        <v>277</v>
      </c>
      <c r="Q94">
        <v>2</v>
      </c>
      <c r="R94" t="s">
        <v>1048</v>
      </c>
      <c r="S94" t="s">
        <v>1049</v>
      </c>
      <c r="T94">
        <v>0.96299999999999997</v>
      </c>
      <c r="U94" t="s">
        <v>41</v>
      </c>
      <c r="V94" t="s">
        <v>956</v>
      </c>
      <c r="W94" t="s">
        <v>1050</v>
      </c>
      <c r="X94" s="3" t="s">
        <v>44</v>
      </c>
      <c r="Y94">
        <v>5</v>
      </c>
      <c r="Z94" t="s">
        <v>1051</v>
      </c>
      <c r="AA94" t="s">
        <v>46</v>
      </c>
      <c r="AB94">
        <v>0</v>
      </c>
      <c r="AC94" t="s">
        <v>47</v>
      </c>
      <c r="AD94" t="s">
        <v>1052</v>
      </c>
    </row>
    <row r="95" spans="1:30" x14ac:dyDescent="0.3">
      <c r="A95" s="1">
        <v>93</v>
      </c>
      <c r="B95">
        <v>93</v>
      </c>
      <c r="C95" t="s">
        <v>1056</v>
      </c>
      <c r="D95" t="s">
        <v>1057</v>
      </c>
      <c r="E95" t="s">
        <v>31</v>
      </c>
      <c r="F95" t="s">
        <v>1058</v>
      </c>
      <c r="G95" t="s">
        <v>33</v>
      </c>
      <c r="H95" t="s">
        <v>1059</v>
      </c>
      <c r="I95" t="s">
        <v>1060</v>
      </c>
      <c r="J95" t="s">
        <v>1061</v>
      </c>
      <c r="K95" t="s">
        <v>1062</v>
      </c>
      <c r="O95" t="s">
        <v>1063</v>
      </c>
      <c r="P95" s="5" t="s">
        <v>277</v>
      </c>
      <c r="Q95">
        <v>1</v>
      </c>
      <c r="R95" t="s">
        <v>1064</v>
      </c>
      <c r="S95" t="s">
        <v>1065</v>
      </c>
      <c r="T95">
        <v>0.96799999999999997</v>
      </c>
      <c r="U95" t="s">
        <v>41</v>
      </c>
      <c r="V95" t="s">
        <v>1066</v>
      </c>
      <c r="W95" t="s">
        <v>1067</v>
      </c>
      <c r="X95" s="3" t="s">
        <v>44</v>
      </c>
      <c r="Y95">
        <v>1</v>
      </c>
      <c r="Z95" t="s">
        <v>1068</v>
      </c>
      <c r="AA95" t="s">
        <v>46</v>
      </c>
      <c r="AB95">
        <v>0</v>
      </c>
      <c r="AC95" t="s">
        <v>47</v>
      </c>
      <c r="AD95" t="s">
        <v>1069</v>
      </c>
    </row>
    <row r="96" spans="1:30" x14ac:dyDescent="0.3">
      <c r="A96" s="1">
        <v>94</v>
      </c>
      <c r="B96">
        <v>94</v>
      </c>
      <c r="C96" t="s">
        <v>1070</v>
      </c>
      <c r="D96" t="s">
        <v>1071</v>
      </c>
      <c r="E96" t="s">
        <v>197</v>
      </c>
      <c r="F96" t="s">
        <v>1072</v>
      </c>
      <c r="G96" t="s">
        <v>199</v>
      </c>
      <c r="H96" t="s">
        <v>1073</v>
      </c>
      <c r="I96" t="s">
        <v>1074</v>
      </c>
      <c r="J96" t="s">
        <v>1075</v>
      </c>
      <c r="K96" t="s">
        <v>1076</v>
      </c>
      <c r="L96" t="s">
        <v>1077</v>
      </c>
      <c r="O96" t="s">
        <v>1078</v>
      </c>
      <c r="P96" s="5" t="s">
        <v>47</v>
      </c>
      <c r="Q96">
        <v>0</v>
      </c>
      <c r="R96" t="s">
        <v>360</v>
      </c>
      <c r="S96" t="s">
        <v>1079</v>
      </c>
      <c r="T96">
        <v>0.96899999999999997</v>
      </c>
      <c r="U96" t="s">
        <v>41</v>
      </c>
      <c r="V96" t="s">
        <v>47</v>
      </c>
      <c r="W96" t="s">
        <v>1080</v>
      </c>
      <c r="X96" s="3" t="s">
        <v>155</v>
      </c>
      <c r="Y96">
        <v>3</v>
      </c>
      <c r="Z96" t="s">
        <v>1081</v>
      </c>
      <c r="AA96" t="s">
        <v>46</v>
      </c>
      <c r="AB96">
        <v>0</v>
      </c>
      <c r="AC96" t="s">
        <v>47</v>
      </c>
      <c r="AD96" t="s">
        <v>1082</v>
      </c>
    </row>
    <row r="97" spans="1:30" x14ac:dyDescent="0.3">
      <c r="A97" s="1">
        <v>95</v>
      </c>
      <c r="B97">
        <v>95</v>
      </c>
      <c r="C97" t="s">
        <v>1083</v>
      </c>
      <c r="D97" t="s">
        <v>1084</v>
      </c>
      <c r="E97" t="s">
        <v>99</v>
      </c>
      <c r="F97" t="s">
        <v>1085</v>
      </c>
      <c r="G97" t="s">
        <v>101</v>
      </c>
      <c r="H97" t="s">
        <v>1086</v>
      </c>
      <c r="I97" t="s">
        <v>1087</v>
      </c>
      <c r="J97" t="s">
        <v>1088</v>
      </c>
      <c r="K97" t="s">
        <v>1089</v>
      </c>
      <c r="L97" t="s">
        <v>1090</v>
      </c>
      <c r="O97" t="s">
        <v>1078</v>
      </c>
      <c r="P97" s="5" t="s">
        <v>47</v>
      </c>
      <c r="Q97">
        <v>0</v>
      </c>
      <c r="R97" t="s">
        <v>360</v>
      </c>
      <c r="S97" t="s">
        <v>1079</v>
      </c>
      <c r="T97">
        <v>0.96899999999999997</v>
      </c>
      <c r="U97" t="s">
        <v>41</v>
      </c>
      <c r="V97" t="s">
        <v>47</v>
      </c>
      <c r="W97" t="s">
        <v>1091</v>
      </c>
      <c r="X97" s="3" t="s">
        <v>155</v>
      </c>
      <c r="Y97">
        <v>3</v>
      </c>
      <c r="Z97" t="s">
        <v>1092</v>
      </c>
      <c r="AA97" t="s">
        <v>46</v>
      </c>
      <c r="AB97">
        <v>0</v>
      </c>
      <c r="AC97" t="s">
        <v>47</v>
      </c>
      <c r="AD97" t="s">
        <v>1093</v>
      </c>
    </row>
    <row r="98" spans="1:30" x14ac:dyDescent="0.3">
      <c r="A98" s="1">
        <v>96</v>
      </c>
      <c r="B98">
        <v>96</v>
      </c>
      <c r="C98" t="s">
        <v>1083</v>
      </c>
      <c r="D98" t="s">
        <v>1094</v>
      </c>
      <c r="E98" t="s">
        <v>31</v>
      </c>
      <c r="F98" t="s">
        <v>1095</v>
      </c>
      <c r="G98" t="s">
        <v>33</v>
      </c>
      <c r="H98" t="s">
        <v>1086</v>
      </c>
      <c r="I98" t="s">
        <v>1096</v>
      </c>
      <c r="J98" t="s">
        <v>1097</v>
      </c>
      <c r="K98" t="s">
        <v>1098</v>
      </c>
      <c r="L98" t="s">
        <v>1099</v>
      </c>
      <c r="O98" t="s">
        <v>1078</v>
      </c>
      <c r="P98" s="5" t="s">
        <v>47</v>
      </c>
      <c r="Q98">
        <v>0</v>
      </c>
      <c r="R98" t="s">
        <v>360</v>
      </c>
      <c r="S98" t="s">
        <v>1079</v>
      </c>
      <c r="T98">
        <v>0.96899999999999997</v>
      </c>
      <c r="U98" t="s">
        <v>41</v>
      </c>
      <c r="V98" t="s">
        <v>47</v>
      </c>
      <c r="W98" t="s">
        <v>1100</v>
      </c>
      <c r="X98" s="3" t="s">
        <v>44</v>
      </c>
      <c r="Y98">
        <v>3</v>
      </c>
      <c r="Z98" t="s">
        <v>1101</v>
      </c>
      <c r="AA98" t="s">
        <v>46</v>
      </c>
      <c r="AB98">
        <v>0</v>
      </c>
      <c r="AC98" t="s">
        <v>47</v>
      </c>
      <c r="AD98" t="s">
        <v>1102</v>
      </c>
    </row>
    <row r="99" spans="1:30" x14ac:dyDescent="0.3">
      <c r="A99" s="1">
        <v>97</v>
      </c>
      <c r="B99">
        <v>97</v>
      </c>
      <c r="C99" t="s">
        <v>1103</v>
      </c>
      <c r="D99" t="s">
        <v>1104</v>
      </c>
      <c r="E99" t="s">
        <v>31</v>
      </c>
      <c r="F99" t="s">
        <v>1105</v>
      </c>
      <c r="G99" t="s">
        <v>33</v>
      </c>
      <c r="H99" t="s">
        <v>1086</v>
      </c>
      <c r="I99" t="s">
        <v>1106</v>
      </c>
      <c r="J99" t="s">
        <v>1107</v>
      </c>
      <c r="K99" t="s">
        <v>1108</v>
      </c>
      <c r="L99" t="s">
        <v>1109</v>
      </c>
      <c r="O99" t="s">
        <v>1078</v>
      </c>
      <c r="P99" s="5" t="s">
        <v>47</v>
      </c>
      <c r="Q99">
        <v>0</v>
      </c>
      <c r="R99" t="s">
        <v>360</v>
      </c>
      <c r="S99" t="s">
        <v>1079</v>
      </c>
      <c r="T99">
        <v>0.96899999999999997</v>
      </c>
      <c r="U99" t="s">
        <v>41</v>
      </c>
      <c r="V99" t="s">
        <v>47</v>
      </c>
      <c r="W99" t="s">
        <v>1110</v>
      </c>
      <c r="X99" s="3" t="s">
        <v>44</v>
      </c>
      <c r="Y99">
        <v>1</v>
      </c>
      <c r="Z99" t="s">
        <v>1111</v>
      </c>
      <c r="AA99" t="s">
        <v>46</v>
      </c>
      <c r="AB99">
        <v>0</v>
      </c>
      <c r="AC99" t="s">
        <v>47</v>
      </c>
      <c r="AD99" t="s">
        <v>1112</v>
      </c>
    </row>
    <row r="100" spans="1:30" x14ac:dyDescent="0.3">
      <c r="A100" s="1">
        <v>98</v>
      </c>
      <c r="B100">
        <v>99</v>
      </c>
      <c r="C100" t="s">
        <v>1113</v>
      </c>
      <c r="D100" t="s">
        <v>1114</v>
      </c>
      <c r="E100" t="s">
        <v>31</v>
      </c>
      <c r="F100" t="s">
        <v>1115</v>
      </c>
      <c r="G100" t="s">
        <v>33</v>
      </c>
      <c r="H100" t="s">
        <v>1116</v>
      </c>
      <c r="I100" t="s">
        <v>1117</v>
      </c>
      <c r="J100" t="s">
        <v>1118</v>
      </c>
      <c r="K100" t="s">
        <v>1119</v>
      </c>
      <c r="L100" t="s">
        <v>1120</v>
      </c>
      <c r="O100" t="s">
        <v>1121</v>
      </c>
      <c r="P100" s="5" t="s">
        <v>277</v>
      </c>
      <c r="Q100">
        <v>2</v>
      </c>
      <c r="R100" t="s">
        <v>1122</v>
      </c>
      <c r="S100" t="s">
        <v>1123</v>
      </c>
      <c r="T100">
        <v>0.96</v>
      </c>
      <c r="U100" t="s">
        <v>277</v>
      </c>
      <c r="V100" t="s">
        <v>1124</v>
      </c>
      <c r="W100" t="s">
        <v>1125</v>
      </c>
      <c r="X100" s="3" t="s">
        <v>44</v>
      </c>
      <c r="Y100">
        <v>4</v>
      </c>
      <c r="Z100" t="s">
        <v>1126</v>
      </c>
      <c r="AA100" t="s">
        <v>46</v>
      </c>
      <c r="AB100">
        <v>0</v>
      </c>
      <c r="AC100" t="s">
        <v>47</v>
      </c>
      <c r="AD100" t="s">
        <v>1127</v>
      </c>
    </row>
    <row r="101" spans="1:30" x14ac:dyDescent="0.3">
      <c r="A101" s="1">
        <v>99</v>
      </c>
      <c r="B101">
        <v>100</v>
      </c>
      <c r="C101" t="s">
        <v>1128</v>
      </c>
      <c r="D101" t="s">
        <v>1129</v>
      </c>
      <c r="E101" t="s">
        <v>31</v>
      </c>
      <c r="F101" t="s">
        <v>1130</v>
      </c>
      <c r="G101" t="s">
        <v>33</v>
      </c>
      <c r="H101" t="s">
        <v>1131</v>
      </c>
      <c r="I101" t="s">
        <v>1132</v>
      </c>
      <c r="J101" t="s">
        <v>1133</v>
      </c>
      <c r="K101" t="s">
        <v>1134</v>
      </c>
      <c r="O101" t="s">
        <v>132</v>
      </c>
      <c r="P101" s="5" t="s">
        <v>47</v>
      </c>
      <c r="Q101">
        <v>0</v>
      </c>
      <c r="R101" t="s">
        <v>360</v>
      </c>
      <c r="S101" t="s">
        <v>849</v>
      </c>
      <c r="T101">
        <v>0.96</v>
      </c>
      <c r="U101" t="s">
        <v>41</v>
      </c>
      <c r="V101" t="s">
        <v>47</v>
      </c>
      <c r="W101" t="s">
        <v>1135</v>
      </c>
      <c r="X101" s="3" t="s">
        <v>44</v>
      </c>
      <c r="Y101">
        <v>4</v>
      </c>
      <c r="Z101" t="s">
        <v>1136</v>
      </c>
      <c r="AA101" t="s">
        <v>46</v>
      </c>
      <c r="AB101">
        <v>0</v>
      </c>
      <c r="AC101" t="s">
        <v>47</v>
      </c>
      <c r="AD101" t="s">
        <v>1137</v>
      </c>
    </row>
    <row r="102" spans="1:30" x14ac:dyDescent="0.3">
      <c r="A102" s="1">
        <v>100</v>
      </c>
      <c r="B102">
        <v>101</v>
      </c>
      <c r="C102" t="s">
        <v>1138</v>
      </c>
      <c r="D102" t="s">
        <v>1139</v>
      </c>
      <c r="E102" t="s">
        <v>31</v>
      </c>
      <c r="F102" t="s">
        <v>1140</v>
      </c>
      <c r="G102" t="s">
        <v>33</v>
      </c>
      <c r="H102" t="s">
        <v>1138</v>
      </c>
      <c r="I102" t="s">
        <v>1141</v>
      </c>
      <c r="J102" t="s">
        <v>1142</v>
      </c>
      <c r="K102" t="s">
        <v>1143</v>
      </c>
      <c r="L102" t="s">
        <v>1144</v>
      </c>
      <c r="O102" t="s">
        <v>1145</v>
      </c>
      <c r="P102" s="5" t="s">
        <v>155</v>
      </c>
      <c r="Q102">
        <v>1</v>
      </c>
      <c r="R102" t="s">
        <v>786</v>
      </c>
      <c r="S102" t="s">
        <v>1146</v>
      </c>
      <c r="T102">
        <v>0.96499999999999997</v>
      </c>
      <c r="U102" t="s">
        <v>41</v>
      </c>
      <c r="V102" t="s">
        <v>1147</v>
      </c>
      <c r="W102" t="s">
        <v>1148</v>
      </c>
      <c r="X102" s="3" t="s">
        <v>155</v>
      </c>
      <c r="Y102">
        <v>5</v>
      </c>
      <c r="Z102" t="s">
        <v>1149</v>
      </c>
      <c r="AA102" t="s">
        <v>46</v>
      </c>
      <c r="AB102">
        <v>0</v>
      </c>
      <c r="AC102" t="s">
        <v>47</v>
      </c>
      <c r="AD102" t="s">
        <v>1150</v>
      </c>
    </row>
    <row r="103" spans="1:30" x14ac:dyDescent="0.3">
      <c r="A103" s="1">
        <v>101</v>
      </c>
      <c r="B103">
        <v>102</v>
      </c>
      <c r="C103" t="s">
        <v>1151</v>
      </c>
      <c r="D103" t="s">
        <v>1152</v>
      </c>
      <c r="E103" t="s">
        <v>31</v>
      </c>
      <c r="F103" t="s">
        <v>1153</v>
      </c>
      <c r="G103" t="s">
        <v>33</v>
      </c>
      <c r="H103" t="s">
        <v>1154</v>
      </c>
      <c r="I103" t="s">
        <v>1155</v>
      </c>
      <c r="J103" t="s">
        <v>1156</v>
      </c>
      <c r="K103" t="s">
        <v>1157</v>
      </c>
      <c r="O103" t="s">
        <v>1158</v>
      </c>
      <c r="P103" s="5" t="s">
        <v>155</v>
      </c>
      <c r="Q103">
        <v>4</v>
      </c>
      <c r="R103" t="s">
        <v>1159</v>
      </c>
      <c r="S103" t="s">
        <v>1160</v>
      </c>
      <c r="T103">
        <v>0.96399999999999997</v>
      </c>
      <c r="U103" t="s">
        <v>41</v>
      </c>
      <c r="V103" t="s">
        <v>1161</v>
      </c>
      <c r="W103" t="s">
        <v>1162</v>
      </c>
      <c r="X103" s="3" t="s">
        <v>44</v>
      </c>
      <c r="Y103">
        <v>3</v>
      </c>
      <c r="Z103" t="s">
        <v>1163</v>
      </c>
      <c r="AA103" t="s">
        <v>46</v>
      </c>
      <c r="AB103">
        <v>0</v>
      </c>
      <c r="AC103" t="s">
        <v>47</v>
      </c>
      <c r="AD103" t="s">
        <v>1164</v>
      </c>
    </row>
    <row r="104" spans="1:30" x14ac:dyDescent="0.3">
      <c r="A104" s="1">
        <v>102</v>
      </c>
      <c r="B104">
        <v>103</v>
      </c>
      <c r="C104" t="s">
        <v>1165</v>
      </c>
      <c r="D104" t="s">
        <v>1166</v>
      </c>
      <c r="E104" t="s">
        <v>31</v>
      </c>
      <c r="F104" t="s">
        <v>1167</v>
      </c>
      <c r="G104" t="s">
        <v>33</v>
      </c>
      <c r="H104" t="s">
        <v>1168</v>
      </c>
      <c r="I104" t="s">
        <v>1169</v>
      </c>
      <c r="J104" t="s">
        <v>1170</v>
      </c>
      <c r="K104" t="s">
        <v>1157</v>
      </c>
      <c r="O104" t="s">
        <v>1171</v>
      </c>
      <c r="P104" s="5" t="s">
        <v>155</v>
      </c>
      <c r="Q104">
        <v>3</v>
      </c>
      <c r="R104" t="s">
        <v>1172</v>
      </c>
      <c r="S104" t="s">
        <v>1173</v>
      </c>
      <c r="T104">
        <v>0.97299999999999998</v>
      </c>
      <c r="U104" t="s">
        <v>41</v>
      </c>
      <c r="V104" t="s">
        <v>132</v>
      </c>
      <c r="W104" t="s">
        <v>1174</v>
      </c>
      <c r="X104" s="3" t="s">
        <v>155</v>
      </c>
      <c r="Y104">
        <v>4</v>
      </c>
      <c r="Z104" t="s">
        <v>1175</v>
      </c>
      <c r="AA104" t="s">
        <v>46</v>
      </c>
      <c r="AB104">
        <v>0</v>
      </c>
      <c r="AC104" t="s">
        <v>47</v>
      </c>
      <c r="AD104" t="s">
        <v>1176</v>
      </c>
    </row>
    <row r="105" spans="1:30" x14ac:dyDescent="0.3">
      <c r="A105" s="1">
        <v>103</v>
      </c>
      <c r="B105">
        <v>104</v>
      </c>
      <c r="C105" t="s">
        <v>1177</v>
      </c>
      <c r="D105" t="s">
        <v>1178</v>
      </c>
      <c r="E105" t="s">
        <v>31</v>
      </c>
      <c r="F105" t="s">
        <v>1179</v>
      </c>
      <c r="G105" t="s">
        <v>33</v>
      </c>
      <c r="H105" t="s">
        <v>1180</v>
      </c>
      <c r="I105" t="s">
        <v>1181</v>
      </c>
      <c r="J105" t="s">
        <v>1182</v>
      </c>
      <c r="K105" t="s">
        <v>1183</v>
      </c>
      <c r="L105" t="s">
        <v>1184</v>
      </c>
      <c r="O105" t="s">
        <v>1185</v>
      </c>
      <c r="P105" s="5" t="s">
        <v>155</v>
      </c>
      <c r="Q105">
        <v>3</v>
      </c>
      <c r="R105" t="s">
        <v>1186</v>
      </c>
      <c r="S105" t="s">
        <v>1187</v>
      </c>
      <c r="T105">
        <v>0.97</v>
      </c>
      <c r="U105" t="s">
        <v>41</v>
      </c>
      <c r="V105" t="s">
        <v>1188</v>
      </c>
      <c r="W105" t="s">
        <v>1189</v>
      </c>
      <c r="X105" s="3" t="s">
        <v>44</v>
      </c>
      <c r="Y105">
        <v>5</v>
      </c>
      <c r="Z105" t="s">
        <v>1190</v>
      </c>
      <c r="AA105" t="s">
        <v>46</v>
      </c>
      <c r="AB105">
        <v>0</v>
      </c>
      <c r="AC105" t="s">
        <v>47</v>
      </c>
      <c r="AD105" t="s">
        <v>1191</v>
      </c>
    </row>
    <row r="106" spans="1:30" x14ac:dyDescent="0.3">
      <c r="A106" s="1">
        <v>104</v>
      </c>
      <c r="B106">
        <v>105</v>
      </c>
      <c r="C106" t="s">
        <v>1192</v>
      </c>
      <c r="D106" t="s">
        <v>1193</v>
      </c>
      <c r="E106" t="s">
        <v>31</v>
      </c>
      <c r="F106" t="s">
        <v>1194</v>
      </c>
      <c r="G106" t="s">
        <v>33</v>
      </c>
      <c r="H106" t="s">
        <v>1195</v>
      </c>
      <c r="I106" t="s">
        <v>1196</v>
      </c>
      <c r="J106" t="s">
        <v>1197</v>
      </c>
      <c r="K106" t="s">
        <v>1198</v>
      </c>
      <c r="L106" t="s">
        <v>1199</v>
      </c>
      <c r="O106" t="s">
        <v>1200</v>
      </c>
      <c r="P106" s="5" t="s">
        <v>44</v>
      </c>
      <c r="Q106">
        <v>2</v>
      </c>
      <c r="R106" t="s">
        <v>1201</v>
      </c>
      <c r="S106" t="s">
        <v>1202</v>
      </c>
      <c r="T106">
        <v>0.97</v>
      </c>
      <c r="U106" t="s">
        <v>41</v>
      </c>
      <c r="V106" t="s">
        <v>1203</v>
      </c>
      <c r="W106" t="s">
        <v>1204</v>
      </c>
      <c r="X106" s="3" t="s">
        <v>38</v>
      </c>
      <c r="Y106">
        <v>3</v>
      </c>
      <c r="Z106" t="s">
        <v>1205</v>
      </c>
      <c r="AA106" t="s">
        <v>46</v>
      </c>
      <c r="AB106">
        <v>0</v>
      </c>
      <c r="AC106" t="s">
        <v>47</v>
      </c>
      <c r="AD106" t="s">
        <v>1206</v>
      </c>
    </row>
    <row r="107" spans="1:30" x14ac:dyDescent="0.3">
      <c r="A107" s="1">
        <v>105</v>
      </c>
      <c r="B107">
        <v>106</v>
      </c>
      <c r="C107" t="s">
        <v>1207</v>
      </c>
      <c r="D107" t="s">
        <v>1208</v>
      </c>
      <c r="E107" t="s">
        <v>31</v>
      </c>
      <c r="F107" t="s">
        <v>1209</v>
      </c>
      <c r="G107" t="s">
        <v>33</v>
      </c>
      <c r="H107" t="s">
        <v>1210</v>
      </c>
      <c r="I107" t="s">
        <v>1211</v>
      </c>
      <c r="J107" t="s">
        <v>1212</v>
      </c>
      <c r="K107" t="s">
        <v>1213</v>
      </c>
      <c r="L107" t="s">
        <v>1214</v>
      </c>
      <c r="M107" t="s">
        <v>1215</v>
      </c>
      <c r="O107" t="s">
        <v>1216</v>
      </c>
      <c r="P107" s="5" t="s">
        <v>44</v>
      </c>
      <c r="Q107">
        <v>2</v>
      </c>
      <c r="R107" t="s">
        <v>1217</v>
      </c>
      <c r="S107" t="s">
        <v>1218</v>
      </c>
      <c r="T107">
        <v>0.97199999999999998</v>
      </c>
      <c r="U107" t="s">
        <v>41</v>
      </c>
      <c r="V107" t="s">
        <v>277</v>
      </c>
      <c r="W107" t="s">
        <v>1219</v>
      </c>
      <c r="X107" s="3" t="s">
        <v>44</v>
      </c>
      <c r="Y107">
        <v>3</v>
      </c>
      <c r="Z107" t="s">
        <v>1220</v>
      </c>
      <c r="AA107" t="s">
        <v>46</v>
      </c>
      <c r="AB107">
        <v>0</v>
      </c>
      <c r="AC107" t="s">
        <v>47</v>
      </c>
      <c r="AD107" t="s">
        <v>1221</v>
      </c>
    </row>
    <row r="108" spans="1:30" x14ac:dyDescent="0.3">
      <c r="A108" s="1">
        <v>106</v>
      </c>
      <c r="B108">
        <v>107</v>
      </c>
      <c r="C108" t="s">
        <v>1222</v>
      </c>
      <c r="D108" t="s">
        <v>1223</v>
      </c>
      <c r="E108" t="s">
        <v>197</v>
      </c>
      <c r="F108" t="s">
        <v>1224</v>
      </c>
      <c r="G108" t="s">
        <v>199</v>
      </c>
      <c r="H108" t="s">
        <v>1225</v>
      </c>
      <c r="I108" t="s">
        <v>1226</v>
      </c>
      <c r="J108" t="s">
        <v>1227</v>
      </c>
      <c r="K108" t="s">
        <v>1228</v>
      </c>
      <c r="L108" t="s">
        <v>1099</v>
      </c>
      <c r="O108" t="s">
        <v>1229</v>
      </c>
      <c r="P108" s="5" t="s">
        <v>277</v>
      </c>
      <c r="Q108">
        <v>3</v>
      </c>
      <c r="R108" t="s">
        <v>1230</v>
      </c>
      <c r="S108" t="s">
        <v>1231</v>
      </c>
      <c r="T108">
        <v>0.97</v>
      </c>
      <c r="U108" t="s">
        <v>41</v>
      </c>
      <c r="V108" t="s">
        <v>1232</v>
      </c>
      <c r="W108" t="s">
        <v>1233</v>
      </c>
      <c r="X108" s="3" t="s">
        <v>44</v>
      </c>
      <c r="Y108">
        <v>3</v>
      </c>
      <c r="Z108" t="s">
        <v>1234</v>
      </c>
      <c r="AA108" t="s">
        <v>46</v>
      </c>
      <c r="AB108">
        <v>0</v>
      </c>
      <c r="AC108" t="s">
        <v>47</v>
      </c>
      <c r="AD108" t="s">
        <v>1235</v>
      </c>
    </row>
    <row r="109" spans="1:30" x14ac:dyDescent="0.3">
      <c r="A109" s="1">
        <v>107</v>
      </c>
      <c r="B109">
        <v>108</v>
      </c>
      <c r="C109" t="s">
        <v>1222</v>
      </c>
      <c r="D109" t="s">
        <v>1236</v>
      </c>
      <c r="E109" t="s">
        <v>197</v>
      </c>
      <c r="F109" t="s">
        <v>1237</v>
      </c>
      <c r="G109" t="s">
        <v>199</v>
      </c>
      <c r="H109" t="s">
        <v>1225</v>
      </c>
      <c r="I109" t="s">
        <v>1226</v>
      </c>
      <c r="J109" t="s">
        <v>1227</v>
      </c>
      <c r="K109" t="s">
        <v>1238</v>
      </c>
      <c r="L109" t="s">
        <v>1099</v>
      </c>
      <c r="O109" t="s">
        <v>1229</v>
      </c>
      <c r="P109" s="5" t="s">
        <v>277</v>
      </c>
      <c r="Q109">
        <v>3</v>
      </c>
      <c r="R109" t="s">
        <v>1230</v>
      </c>
      <c r="S109" t="s">
        <v>1231</v>
      </c>
      <c r="T109">
        <v>0.97</v>
      </c>
      <c r="U109" t="s">
        <v>41</v>
      </c>
      <c r="V109" t="s">
        <v>1232</v>
      </c>
      <c r="W109" t="s">
        <v>1233</v>
      </c>
      <c r="X109" s="3" t="s">
        <v>44</v>
      </c>
      <c r="Y109">
        <v>3</v>
      </c>
      <c r="Z109" t="s">
        <v>1234</v>
      </c>
      <c r="AA109" t="s">
        <v>46</v>
      </c>
      <c r="AB109">
        <v>0</v>
      </c>
      <c r="AC109" t="s">
        <v>47</v>
      </c>
      <c r="AD109" t="s">
        <v>1235</v>
      </c>
    </row>
    <row r="110" spans="1:30" x14ac:dyDescent="0.3">
      <c r="A110" s="1">
        <v>108</v>
      </c>
      <c r="B110">
        <v>109</v>
      </c>
      <c r="C110" t="s">
        <v>1222</v>
      </c>
      <c r="D110" t="s">
        <v>1239</v>
      </c>
      <c r="E110" t="s">
        <v>268</v>
      </c>
      <c r="F110" t="s">
        <v>1240</v>
      </c>
      <c r="G110" t="s">
        <v>270</v>
      </c>
      <c r="H110" t="s">
        <v>1225</v>
      </c>
      <c r="I110" t="s">
        <v>1241</v>
      </c>
      <c r="J110" t="s">
        <v>1242</v>
      </c>
      <c r="K110" t="s">
        <v>1243</v>
      </c>
      <c r="L110" t="s">
        <v>1244</v>
      </c>
      <c r="M110" t="s">
        <v>1245</v>
      </c>
      <c r="O110" t="s">
        <v>1229</v>
      </c>
      <c r="P110" s="5" t="s">
        <v>277</v>
      </c>
      <c r="Q110">
        <v>3</v>
      </c>
      <c r="R110" t="s">
        <v>1230</v>
      </c>
      <c r="S110" t="s">
        <v>1231</v>
      </c>
      <c r="T110">
        <v>0.97</v>
      </c>
      <c r="U110" t="s">
        <v>41</v>
      </c>
      <c r="V110" t="s">
        <v>1232</v>
      </c>
      <c r="W110" t="s">
        <v>1246</v>
      </c>
      <c r="X110" s="3" t="s">
        <v>44</v>
      </c>
      <c r="Y110">
        <v>5</v>
      </c>
      <c r="Z110" t="s">
        <v>1247</v>
      </c>
      <c r="AA110" t="s">
        <v>46</v>
      </c>
      <c r="AB110">
        <v>0</v>
      </c>
      <c r="AC110" t="s">
        <v>47</v>
      </c>
      <c r="AD110" t="s">
        <v>1248</v>
      </c>
    </row>
    <row r="111" spans="1:30" x14ac:dyDescent="0.3">
      <c r="A111" s="1">
        <v>109</v>
      </c>
      <c r="B111">
        <v>110</v>
      </c>
      <c r="C111" t="s">
        <v>1249</v>
      </c>
      <c r="D111" t="s">
        <v>1250</v>
      </c>
      <c r="E111" t="s">
        <v>31</v>
      </c>
      <c r="F111" t="s">
        <v>1251</v>
      </c>
      <c r="G111" t="s">
        <v>33</v>
      </c>
      <c r="H111" t="s">
        <v>1252</v>
      </c>
      <c r="I111" t="s">
        <v>1253</v>
      </c>
      <c r="J111" t="s">
        <v>1254</v>
      </c>
      <c r="K111" t="s">
        <v>1255</v>
      </c>
      <c r="O111" t="s">
        <v>1216</v>
      </c>
      <c r="P111" s="5" t="s">
        <v>44</v>
      </c>
      <c r="Q111">
        <v>2</v>
      </c>
      <c r="R111" t="s">
        <v>1217</v>
      </c>
      <c r="S111" t="s">
        <v>1218</v>
      </c>
      <c r="T111">
        <v>0.97199999999999998</v>
      </c>
      <c r="U111" t="s">
        <v>41</v>
      </c>
      <c r="V111" t="s">
        <v>277</v>
      </c>
      <c r="W111" t="s">
        <v>1256</v>
      </c>
      <c r="X111" s="3" t="s">
        <v>44</v>
      </c>
      <c r="Y111">
        <v>3</v>
      </c>
      <c r="Z111" t="s">
        <v>1257</v>
      </c>
      <c r="AA111" t="s">
        <v>46</v>
      </c>
      <c r="AB111">
        <v>0</v>
      </c>
      <c r="AC111" t="s">
        <v>47</v>
      </c>
      <c r="AD111" t="s">
        <v>1258</v>
      </c>
    </row>
    <row r="112" spans="1:30" x14ac:dyDescent="0.3">
      <c r="A112" s="1">
        <v>110</v>
      </c>
      <c r="B112">
        <v>111</v>
      </c>
      <c r="C112" t="s">
        <v>1259</v>
      </c>
      <c r="D112" t="s">
        <v>1260</v>
      </c>
      <c r="E112" t="s">
        <v>197</v>
      </c>
      <c r="F112" t="s">
        <v>1261</v>
      </c>
      <c r="G112" t="s">
        <v>199</v>
      </c>
      <c r="H112" t="s">
        <v>1210</v>
      </c>
      <c r="I112" t="s">
        <v>1262</v>
      </c>
      <c r="J112" t="s">
        <v>1263</v>
      </c>
      <c r="K112" t="s">
        <v>1264</v>
      </c>
      <c r="L112" t="s">
        <v>1244</v>
      </c>
      <c r="O112" t="s">
        <v>1216</v>
      </c>
      <c r="P112" s="5" t="s">
        <v>44</v>
      </c>
      <c r="Q112">
        <v>2</v>
      </c>
      <c r="R112" t="s">
        <v>1217</v>
      </c>
      <c r="S112" t="s">
        <v>1218</v>
      </c>
      <c r="T112">
        <v>0.97199999999999998</v>
      </c>
      <c r="U112" t="s">
        <v>41</v>
      </c>
      <c r="V112" t="s">
        <v>277</v>
      </c>
      <c r="W112" t="s">
        <v>1265</v>
      </c>
      <c r="X112" s="3" t="s">
        <v>44</v>
      </c>
      <c r="Y112">
        <v>4</v>
      </c>
      <c r="Z112" t="s">
        <v>1266</v>
      </c>
      <c r="AA112" t="s">
        <v>46</v>
      </c>
      <c r="AB112">
        <v>0</v>
      </c>
      <c r="AC112" t="s">
        <v>47</v>
      </c>
      <c r="AD112" t="s">
        <v>1267</v>
      </c>
    </row>
    <row r="113" spans="1:30" x14ac:dyDescent="0.3">
      <c r="A113" s="1">
        <v>111</v>
      </c>
      <c r="B113">
        <v>112</v>
      </c>
      <c r="C113" t="s">
        <v>1268</v>
      </c>
      <c r="D113" t="s">
        <v>1269</v>
      </c>
      <c r="E113" t="s">
        <v>31</v>
      </c>
      <c r="F113" t="s">
        <v>1270</v>
      </c>
      <c r="G113" t="s">
        <v>33</v>
      </c>
      <c r="H113" t="s">
        <v>1271</v>
      </c>
      <c r="I113" t="s">
        <v>1272</v>
      </c>
      <c r="J113" t="s">
        <v>1273</v>
      </c>
      <c r="K113" t="s">
        <v>1274</v>
      </c>
      <c r="L113" t="s">
        <v>1275</v>
      </c>
      <c r="M113" t="s">
        <v>1276</v>
      </c>
      <c r="O113" t="s">
        <v>1216</v>
      </c>
      <c r="P113" s="5" t="s">
        <v>44</v>
      </c>
      <c r="Q113">
        <v>2</v>
      </c>
      <c r="R113" t="s">
        <v>1217</v>
      </c>
      <c r="S113" t="s">
        <v>1218</v>
      </c>
      <c r="T113">
        <v>0.97199999999999998</v>
      </c>
      <c r="U113" t="s">
        <v>41</v>
      </c>
      <c r="V113" t="s">
        <v>277</v>
      </c>
      <c r="W113" t="s">
        <v>1277</v>
      </c>
      <c r="X113" s="3" t="s">
        <v>44</v>
      </c>
      <c r="Y113">
        <v>3</v>
      </c>
      <c r="Z113" t="s">
        <v>1278</v>
      </c>
      <c r="AA113" t="s">
        <v>46</v>
      </c>
      <c r="AB113">
        <v>0</v>
      </c>
      <c r="AC113" t="s">
        <v>47</v>
      </c>
      <c r="AD113" t="s">
        <v>1279</v>
      </c>
    </row>
    <row r="114" spans="1:30" x14ac:dyDescent="0.3">
      <c r="A114" s="1">
        <v>112</v>
      </c>
      <c r="B114">
        <v>113</v>
      </c>
      <c r="C114" t="s">
        <v>1280</v>
      </c>
      <c r="D114" t="s">
        <v>1281</v>
      </c>
      <c r="E114" t="s">
        <v>31</v>
      </c>
      <c r="F114" t="s">
        <v>1282</v>
      </c>
      <c r="G114" t="s">
        <v>33</v>
      </c>
      <c r="H114" t="s">
        <v>1283</v>
      </c>
      <c r="I114" t="s">
        <v>1284</v>
      </c>
      <c r="J114" t="s">
        <v>1285</v>
      </c>
      <c r="K114" t="s">
        <v>1286</v>
      </c>
      <c r="L114" t="s">
        <v>1287</v>
      </c>
      <c r="M114" t="s">
        <v>1288</v>
      </c>
      <c r="O114" t="s">
        <v>1289</v>
      </c>
      <c r="P114" s="5" t="s">
        <v>44</v>
      </c>
      <c r="Q114">
        <v>4</v>
      </c>
      <c r="R114" t="s">
        <v>1290</v>
      </c>
      <c r="S114" t="s">
        <v>1291</v>
      </c>
      <c r="T114">
        <v>0.97299999999999998</v>
      </c>
      <c r="U114" t="s">
        <v>41</v>
      </c>
      <c r="V114" t="s">
        <v>638</v>
      </c>
      <c r="W114" t="s">
        <v>1292</v>
      </c>
      <c r="X114" s="3" t="s">
        <v>44</v>
      </c>
      <c r="Y114">
        <v>4</v>
      </c>
      <c r="Z114" t="s">
        <v>1293</v>
      </c>
      <c r="AA114" t="s">
        <v>46</v>
      </c>
      <c r="AB114">
        <v>0</v>
      </c>
      <c r="AC114" t="s">
        <v>47</v>
      </c>
      <c r="AD114" t="s">
        <v>1294</v>
      </c>
    </row>
    <row r="115" spans="1:30" x14ac:dyDescent="0.3">
      <c r="A115" s="1">
        <v>113</v>
      </c>
      <c r="B115">
        <v>114</v>
      </c>
      <c r="C115" t="s">
        <v>1280</v>
      </c>
      <c r="D115" t="s">
        <v>1295</v>
      </c>
      <c r="E115" t="s">
        <v>31</v>
      </c>
      <c r="F115" t="s">
        <v>1296</v>
      </c>
      <c r="G115" t="s">
        <v>33</v>
      </c>
      <c r="H115" t="s">
        <v>1283</v>
      </c>
      <c r="I115" t="s">
        <v>1284</v>
      </c>
      <c r="J115" t="s">
        <v>1285</v>
      </c>
      <c r="K115" t="s">
        <v>1286</v>
      </c>
      <c r="L115" t="s">
        <v>1287</v>
      </c>
      <c r="M115" t="s">
        <v>1288</v>
      </c>
      <c r="O115" t="s">
        <v>1289</v>
      </c>
      <c r="P115" s="5" t="s">
        <v>44</v>
      </c>
      <c r="Q115">
        <v>4</v>
      </c>
      <c r="R115" t="s">
        <v>1290</v>
      </c>
      <c r="S115" t="s">
        <v>1291</v>
      </c>
      <c r="T115">
        <v>0.97299999999999998</v>
      </c>
      <c r="U115" t="s">
        <v>41</v>
      </c>
      <c r="V115" t="s">
        <v>638</v>
      </c>
      <c r="W115" t="s">
        <v>1292</v>
      </c>
      <c r="X115" s="3" t="s">
        <v>44</v>
      </c>
      <c r="Y115">
        <v>4</v>
      </c>
      <c r="Z115" t="s">
        <v>1293</v>
      </c>
      <c r="AA115" t="s">
        <v>46</v>
      </c>
      <c r="AB115">
        <v>0</v>
      </c>
      <c r="AC115" t="s">
        <v>47</v>
      </c>
      <c r="AD115" t="s">
        <v>1294</v>
      </c>
    </row>
    <row r="116" spans="1:30" x14ac:dyDescent="0.3">
      <c r="A116" s="1">
        <v>114</v>
      </c>
      <c r="B116">
        <v>115</v>
      </c>
      <c r="C116" t="s">
        <v>1207</v>
      </c>
      <c r="D116" t="s">
        <v>1297</v>
      </c>
      <c r="E116" t="s">
        <v>197</v>
      </c>
      <c r="F116" t="s">
        <v>1298</v>
      </c>
      <c r="G116" t="s">
        <v>199</v>
      </c>
      <c r="H116" t="s">
        <v>1210</v>
      </c>
      <c r="I116" t="s">
        <v>1299</v>
      </c>
      <c r="J116" t="s">
        <v>1300</v>
      </c>
      <c r="K116" t="s">
        <v>1301</v>
      </c>
      <c r="L116" t="s">
        <v>1302</v>
      </c>
      <c r="O116" t="s">
        <v>1216</v>
      </c>
      <c r="P116" s="5" t="s">
        <v>44</v>
      </c>
      <c r="Q116">
        <v>2</v>
      </c>
      <c r="R116" t="s">
        <v>1217</v>
      </c>
      <c r="S116" t="s">
        <v>1218</v>
      </c>
      <c r="T116">
        <v>0.97199999999999998</v>
      </c>
      <c r="U116" t="s">
        <v>41</v>
      </c>
      <c r="V116" t="s">
        <v>277</v>
      </c>
      <c r="W116" t="s">
        <v>1303</v>
      </c>
      <c r="X116" s="3" t="s">
        <v>44</v>
      </c>
      <c r="Y116">
        <v>6</v>
      </c>
      <c r="Z116" t="s">
        <v>1304</v>
      </c>
      <c r="AA116" t="s">
        <v>46</v>
      </c>
      <c r="AB116">
        <v>0</v>
      </c>
      <c r="AC116" t="s">
        <v>47</v>
      </c>
      <c r="AD116" t="s">
        <v>1305</v>
      </c>
    </row>
    <row r="117" spans="1:30" x14ac:dyDescent="0.3">
      <c r="A117" s="1">
        <v>115</v>
      </c>
      <c r="B117">
        <v>116</v>
      </c>
      <c r="C117" t="s">
        <v>1306</v>
      </c>
      <c r="D117" t="s">
        <v>1307</v>
      </c>
      <c r="E117" t="s">
        <v>31</v>
      </c>
      <c r="F117" t="s">
        <v>1308</v>
      </c>
      <c r="G117" t="s">
        <v>33</v>
      </c>
      <c r="H117" t="s">
        <v>1309</v>
      </c>
      <c r="I117" t="s">
        <v>1310</v>
      </c>
      <c r="J117" t="s">
        <v>1311</v>
      </c>
      <c r="K117" t="s">
        <v>1312</v>
      </c>
      <c r="O117" t="s">
        <v>1313</v>
      </c>
      <c r="P117" s="5" t="s">
        <v>44</v>
      </c>
      <c r="Q117">
        <v>2</v>
      </c>
      <c r="R117" t="s">
        <v>1314</v>
      </c>
      <c r="S117" t="s">
        <v>1315</v>
      </c>
      <c r="T117">
        <v>0.97</v>
      </c>
      <c r="U117" t="s">
        <v>41</v>
      </c>
      <c r="V117" t="s">
        <v>1316</v>
      </c>
      <c r="W117" t="s">
        <v>1317</v>
      </c>
      <c r="X117" s="3" t="s">
        <v>44</v>
      </c>
      <c r="Y117">
        <v>7</v>
      </c>
      <c r="Z117" t="s">
        <v>1318</v>
      </c>
      <c r="AA117" t="s">
        <v>46</v>
      </c>
      <c r="AB117">
        <v>0</v>
      </c>
      <c r="AC117" t="s">
        <v>47</v>
      </c>
      <c r="AD117" t="s">
        <v>1319</v>
      </c>
    </row>
    <row r="118" spans="1:30" x14ac:dyDescent="0.3">
      <c r="A118" s="1">
        <v>116</v>
      </c>
      <c r="B118">
        <v>117</v>
      </c>
      <c r="C118" t="s">
        <v>1306</v>
      </c>
      <c r="D118" t="s">
        <v>1320</v>
      </c>
      <c r="E118" t="s">
        <v>31</v>
      </c>
      <c r="F118" t="s">
        <v>1321</v>
      </c>
      <c r="G118" t="s">
        <v>33</v>
      </c>
      <c r="H118" t="s">
        <v>1309</v>
      </c>
      <c r="I118" t="s">
        <v>1310</v>
      </c>
      <c r="J118" t="s">
        <v>1311</v>
      </c>
      <c r="K118" t="s">
        <v>1312</v>
      </c>
      <c r="O118" t="s">
        <v>1313</v>
      </c>
      <c r="P118" s="5" t="s">
        <v>44</v>
      </c>
      <c r="Q118">
        <v>2</v>
      </c>
      <c r="R118" t="s">
        <v>1314</v>
      </c>
      <c r="S118" t="s">
        <v>1315</v>
      </c>
      <c r="T118">
        <v>0.97</v>
      </c>
      <c r="U118" t="s">
        <v>41</v>
      </c>
      <c r="V118" t="s">
        <v>1316</v>
      </c>
      <c r="W118" t="s">
        <v>1317</v>
      </c>
      <c r="X118" s="3" t="s">
        <v>44</v>
      </c>
      <c r="Y118">
        <v>7</v>
      </c>
      <c r="Z118" t="s">
        <v>1318</v>
      </c>
      <c r="AA118" t="s">
        <v>46</v>
      </c>
      <c r="AB118">
        <v>0</v>
      </c>
      <c r="AC118" t="s">
        <v>47</v>
      </c>
      <c r="AD118" t="s">
        <v>1319</v>
      </c>
    </row>
    <row r="119" spans="1:30" x14ac:dyDescent="0.3">
      <c r="A119" s="1">
        <v>117</v>
      </c>
      <c r="B119">
        <v>118</v>
      </c>
      <c r="C119" t="s">
        <v>1322</v>
      </c>
      <c r="D119" t="s">
        <v>1323</v>
      </c>
      <c r="E119" t="s">
        <v>31</v>
      </c>
      <c r="F119" t="s">
        <v>1324</v>
      </c>
      <c r="G119" t="s">
        <v>33</v>
      </c>
      <c r="H119" t="s">
        <v>1271</v>
      </c>
      <c r="I119" t="s">
        <v>1325</v>
      </c>
      <c r="J119" t="s">
        <v>1326</v>
      </c>
      <c r="K119" t="s">
        <v>1327</v>
      </c>
      <c r="L119" t="s">
        <v>1328</v>
      </c>
      <c r="O119" t="s">
        <v>1216</v>
      </c>
      <c r="P119" s="5" t="s">
        <v>44</v>
      </c>
      <c r="Q119">
        <v>2</v>
      </c>
      <c r="R119" t="s">
        <v>1217</v>
      </c>
      <c r="S119" t="s">
        <v>1218</v>
      </c>
      <c r="T119">
        <v>0.97199999999999998</v>
      </c>
      <c r="U119" t="s">
        <v>41</v>
      </c>
      <c r="V119" t="s">
        <v>277</v>
      </c>
      <c r="W119" t="s">
        <v>1329</v>
      </c>
      <c r="X119" s="3" t="s">
        <v>44</v>
      </c>
      <c r="Y119">
        <v>4</v>
      </c>
      <c r="Z119" t="s">
        <v>1330</v>
      </c>
      <c r="AA119" t="s">
        <v>46</v>
      </c>
      <c r="AB119">
        <v>0</v>
      </c>
      <c r="AC119" t="s">
        <v>47</v>
      </c>
      <c r="AD119" t="s">
        <v>1331</v>
      </c>
    </row>
    <row r="120" spans="1:30" x14ac:dyDescent="0.3">
      <c r="A120" s="1">
        <v>118</v>
      </c>
      <c r="B120">
        <v>119</v>
      </c>
      <c r="C120" t="s">
        <v>1322</v>
      </c>
      <c r="D120" t="s">
        <v>1332</v>
      </c>
      <c r="E120" t="s">
        <v>31</v>
      </c>
      <c r="F120" t="s">
        <v>1333</v>
      </c>
      <c r="G120" t="s">
        <v>33</v>
      </c>
      <c r="H120" t="s">
        <v>1271</v>
      </c>
      <c r="I120" t="s">
        <v>1334</v>
      </c>
      <c r="J120" t="s">
        <v>1335</v>
      </c>
      <c r="K120" t="s">
        <v>1336</v>
      </c>
      <c r="L120" t="s">
        <v>1337</v>
      </c>
      <c r="O120" t="s">
        <v>1216</v>
      </c>
      <c r="P120" s="5" t="s">
        <v>44</v>
      </c>
      <c r="Q120">
        <v>2</v>
      </c>
      <c r="R120" t="s">
        <v>1217</v>
      </c>
      <c r="S120" t="s">
        <v>1218</v>
      </c>
      <c r="T120">
        <v>0.97199999999999998</v>
      </c>
      <c r="U120" t="s">
        <v>41</v>
      </c>
      <c r="V120" t="s">
        <v>277</v>
      </c>
      <c r="W120" t="s">
        <v>1338</v>
      </c>
      <c r="X120" s="3" t="s">
        <v>44</v>
      </c>
      <c r="Y120">
        <v>3</v>
      </c>
      <c r="Z120" t="s">
        <v>1339</v>
      </c>
      <c r="AA120" t="s">
        <v>46</v>
      </c>
      <c r="AB120">
        <v>0</v>
      </c>
      <c r="AC120" t="s">
        <v>47</v>
      </c>
      <c r="AD120" t="s">
        <v>1340</v>
      </c>
    </row>
    <row r="121" spans="1:30" x14ac:dyDescent="0.3">
      <c r="A121" s="1">
        <v>119</v>
      </c>
      <c r="B121">
        <v>120</v>
      </c>
      <c r="C121" t="s">
        <v>1341</v>
      </c>
      <c r="D121" t="s">
        <v>1342</v>
      </c>
      <c r="E121" t="s">
        <v>31</v>
      </c>
      <c r="F121" t="s">
        <v>1343</v>
      </c>
      <c r="G121" t="s">
        <v>33</v>
      </c>
      <c r="H121" t="s">
        <v>1210</v>
      </c>
      <c r="I121" t="s">
        <v>1344</v>
      </c>
      <c r="J121" t="s">
        <v>1345</v>
      </c>
      <c r="K121" t="s">
        <v>1346</v>
      </c>
      <c r="L121" t="s">
        <v>1347</v>
      </c>
      <c r="O121" t="s">
        <v>1216</v>
      </c>
      <c r="P121" s="5" t="s">
        <v>44</v>
      </c>
      <c r="Q121">
        <v>2</v>
      </c>
      <c r="R121" t="s">
        <v>1217</v>
      </c>
      <c r="S121" t="s">
        <v>1218</v>
      </c>
      <c r="T121">
        <v>0.97199999999999998</v>
      </c>
      <c r="U121" t="s">
        <v>41</v>
      </c>
      <c r="V121" t="s">
        <v>277</v>
      </c>
      <c r="W121" t="s">
        <v>1348</v>
      </c>
      <c r="X121" s="3" t="s">
        <v>44</v>
      </c>
      <c r="Y121">
        <v>4</v>
      </c>
      <c r="Z121" t="s">
        <v>1349</v>
      </c>
      <c r="AA121" t="s">
        <v>46</v>
      </c>
      <c r="AB121">
        <v>0</v>
      </c>
      <c r="AC121" t="s">
        <v>47</v>
      </c>
      <c r="AD121" t="s">
        <v>1350</v>
      </c>
    </row>
    <row r="122" spans="1:30" x14ac:dyDescent="0.3">
      <c r="A122" s="1">
        <v>120</v>
      </c>
      <c r="B122">
        <v>121</v>
      </c>
      <c r="C122" t="s">
        <v>1259</v>
      </c>
      <c r="D122" t="s">
        <v>1351</v>
      </c>
      <c r="E122" t="s">
        <v>31</v>
      </c>
      <c r="F122" t="s">
        <v>1352</v>
      </c>
      <c r="G122" t="s">
        <v>33</v>
      </c>
      <c r="H122" t="s">
        <v>1210</v>
      </c>
      <c r="I122" t="s">
        <v>1353</v>
      </c>
      <c r="J122" t="s">
        <v>1354</v>
      </c>
      <c r="K122" t="s">
        <v>1355</v>
      </c>
      <c r="L122" t="s">
        <v>1356</v>
      </c>
      <c r="M122" t="s">
        <v>1357</v>
      </c>
      <c r="O122" t="s">
        <v>1216</v>
      </c>
      <c r="P122" s="5" t="s">
        <v>44</v>
      </c>
      <c r="Q122">
        <v>2</v>
      </c>
      <c r="R122" t="s">
        <v>1217</v>
      </c>
      <c r="S122" t="s">
        <v>1218</v>
      </c>
      <c r="T122">
        <v>0.97199999999999998</v>
      </c>
      <c r="U122" t="s">
        <v>41</v>
      </c>
      <c r="V122" t="s">
        <v>277</v>
      </c>
      <c r="W122" t="s">
        <v>1358</v>
      </c>
      <c r="X122" s="3" t="s">
        <v>44</v>
      </c>
      <c r="Y122">
        <v>5</v>
      </c>
      <c r="Z122" t="s">
        <v>1359</v>
      </c>
      <c r="AA122" t="s">
        <v>46</v>
      </c>
      <c r="AB122">
        <v>0</v>
      </c>
      <c r="AC122" t="s">
        <v>47</v>
      </c>
      <c r="AD122" t="s">
        <v>1360</v>
      </c>
    </row>
    <row r="123" spans="1:30" x14ac:dyDescent="0.3">
      <c r="A123" s="1">
        <v>121</v>
      </c>
      <c r="B123">
        <v>122</v>
      </c>
      <c r="C123" t="s">
        <v>1322</v>
      </c>
      <c r="D123" t="s">
        <v>1361</v>
      </c>
      <c r="E123" t="s">
        <v>447</v>
      </c>
      <c r="F123" t="s">
        <v>1362</v>
      </c>
      <c r="G123" t="s">
        <v>449</v>
      </c>
      <c r="H123" t="s">
        <v>1271</v>
      </c>
      <c r="I123" t="s">
        <v>1363</v>
      </c>
      <c r="J123" t="s">
        <v>1364</v>
      </c>
      <c r="K123" t="s">
        <v>1365</v>
      </c>
      <c r="L123" t="s">
        <v>1366</v>
      </c>
      <c r="O123" t="s">
        <v>1216</v>
      </c>
      <c r="P123" s="5" t="s">
        <v>44</v>
      </c>
      <c r="Q123">
        <v>2</v>
      </c>
      <c r="R123" t="s">
        <v>1217</v>
      </c>
      <c r="S123" t="s">
        <v>1218</v>
      </c>
      <c r="T123">
        <v>0.97199999999999998</v>
      </c>
      <c r="U123" t="s">
        <v>41</v>
      </c>
      <c r="V123" t="s">
        <v>277</v>
      </c>
      <c r="W123" t="s">
        <v>1367</v>
      </c>
      <c r="X123" s="3" t="s">
        <v>44</v>
      </c>
      <c r="Y123">
        <v>4</v>
      </c>
      <c r="Z123" t="s">
        <v>1368</v>
      </c>
      <c r="AA123" t="s">
        <v>46</v>
      </c>
      <c r="AB123">
        <v>0</v>
      </c>
      <c r="AC123" t="s">
        <v>47</v>
      </c>
      <c r="AD123" t="s">
        <v>1369</v>
      </c>
    </row>
    <row r="124" spans="1:30" x14ac:dyDescent="0.3">
      <c r="A124" s="1">
        <v>122</v>
      </c>
      <c r="B124">
        <v>123</v>
      </c>
      <c r="C124" t="s">
        <v>1322</v>
      </c>
      <c r="D124" t="s">
        <v>1370</v>
      </c>
      <c r="E124" t="s">
        <v>447</v>
      </c>
      <c r="F124" t="s">
        <v>1371</v>
      </c>
      <c r="G124" t="s">
        <v>449</v>
      </c>
      <c r="H124" t="s">
        <v>1271</v>
      </c>
      <c r="I124" t="s">
        <v>1363</v>
      </c>
      <c r="J124" t="s">
        <v>1364</v>
      </c>
      <c r="K124" t="s">
        <v>1372</v>
      </c>
      <c r="L124" t="s">
        <v>1366</v>
      </c>
      <c r="O124" t="s">
        <v>1216</v>
      </c>
      <c r="P124" s="5" t="s">
        <v>44</v>
      </c>
      <c r="Q124">
        <v>2</v>
      </c>
      <c r="R124" t="s">
        <v>1217</v>
      </c>
      <c r="S124" t="s">
        <v>1218</v>
      </c>
      <c r="T124">
        <v>0.97199999999999998</v>
      </c>
      <c r="U124" t="s">
        <v>41</v>
      </c>
      <c r="V124" t="s">
        <v>277</v>
      </c>
      <c r="W124" t="s">
        <v>1367</v>
      </c>
      <c r="X124" s="3" t="s">
        <v>44</v>
      </c>
      <c r="Y124">
        <v>4</v>
      </c>
      <c r="Z124" t="s">
        <v>1368</v>
      </c>
      <c r="AA124" t="s">
        <v>46</v>
      </c>
      <c r="AB124">
        <v>0</v>
      </c>
      <c r="AC124" t="s">
        <v>47</v>
      </c>
      <c r="AD124" t="s">
        <v>1369</v>
      </c>
    </row>
    <row r="125" spans="1:30" x14ac:dyDescent="0.3">
      <c r="A125" s="1">
        <v>123</v>
      </c>
      <c r="B125">
        <v>124</v>
      </c>
      <c r="C125" t="s">
        <v>1322</v>
      </c>
      <c r="D125" t="s">
        <v>1373</v>
      </c>
      <c r="E125" t="s">
        <v>268</v>
      </c>
      <c r="F125" t="s">
        <v>1374</v>
      </c>
      <c r="G125" t="s">
        <v>270</v>
      </c>
      <c r="H125" t="s">
        <v>1271</v>
      </c>
      <c r="I125" t="s">
        <v>1375</v>
      </c>
      <c r="J125" t="s">
        <v>1376</v>
      </c>
      <c r="L125" t="s">
        <v>1377</v>
      </c>
      <c r="M125" t="s">
        <v>1378</v>
      </c>
      <c r="O125" t="s">
        <v>1216</v>
      </c>
      <c r="P125" s="5" t="s">
        <v>44</v>
      </c>
      <c r="Q125">
        <v>2</v>
      </c>
      <c r="R125" t="s">
        <v>1217</v>
      </c>
      <c r="S125" t="s">
        <v>1218</v>
      </c>
      <c r="T125">
        <v>0.97199999999999998</v>
      </c>
      <c r="U125" t="s">
        <v>41</v>
      </c>
      <c r="V125" t="s">
        <v>277</v>
      </c>
      <c r="W125" t="s">
        <v>1379</v>
      </c>
      <c r="X125" s="3" t="s">
        <v>44</v>
      </c>
      <c r="Y125">
        <v>6</v>
      </c>
      <c r="Z125" t="s">
        <v>1380</v>
      </c>
      <c r="AA125" t="s">
        <v>46</v>
      </c>
      <c r="AB125">
        <v>0</v>
      </c>
      <c r="AC125" t="s">
        <v>47</v>
      </c>
      <c r="AD125" t="s">
        <v>1381</v>
      </c>
    </row>
    <row r="126" spans="1:30" x14ac:dyDescent="0.3">
      <c r="A126" s="1">
        <v>124</v>
      </c>
      <c r="B126">
        <v>125</v>
      </c>
      <c r="C126" t="s">
        <v>1382</v>
      </c>
      <c r="D126" t="s">
        <v>1383</v>
      </c>
      <c r="E126" t="s">
        <v>31</v>
      </c>
      <c r="F126" t="s">
        <v>1384</v>
      </c>
      <c r="G126" t="s">
        <v>33</v>
      </c>
      <c r="H126" t="s">
        <v>1271</v>
      </c>
      <c r="I126" t="s">
        <v>1385</v>
      </c>
      <c r="J126" t="s">
        <v>1386</v>
      </c>
      <c r="K126" t="s">
        <v>1387</v>
      </c>
      <c r="O126" t="s">
        <v>1216</v>
      </c>
      <c r="P126" s="5" t="s">
        <v>44</v>
      </c>
      <c r="Q126">
        <v>2</v>
      </c>
      <c r="R126" t="s">
        <v>1217</v>
      </c>
      <c r="S126" t="s">
        <v>1218</v>
      </c>
      <c r="T126">
        <v>0.97199999999999998</v>
      </c>
      <c r="U126" t="s">
        <v>41</v>
      </c>
      <c r="V126" t="s">
        <v>277</v>
      </c>
      <c r="W126" t="s">
        <v>1388</v>
      </c>
      <c r="X126" s="3" t="s">
        <v>277</v>
      </c>
      <c r="Y126">
        <v>3</v>
      </c>
      <c r="Z126" t="s">
        <v>1389</v>
      </c>
      <c r="AA126" t="s">
        <v>46</v>
      </c>
      <c r="AB126">
        <v>0</v>
      </c>
      <c r="AC126" t="s">
        <v>47</v>
      </c>
      <c r="AD126" t="s">
        <v>1390</v>
      </c>
    </row>
    <row r="127" spans="1:30" x14ac:dyDescent="0.3">
      <c r="A127" s="1">
        <v>125</v>
      </c>
      <c r="B127">
        <v>126</v>
      </c>
      <c r="C127" t="s">
        <v>1341</v>
      </c>
      <c r="D127" t="s">
        <v>1391</v>
      </c>
      <c r="E127" t="s">
        <v>99</v>
      </c>
      <c r="F127" t="s">
        <v>1392</v>
      </c>
      <c r="G127" t="s">
        <v>101</v>
      </c>
      <c r="H127" t="s">
        <v>1210</v>
      </c>
      <c r="I127" t="s">
        <v>1393</v>
      </c>
      <c r="J127" t="s">
        <v>1394</v>
      </c>
      <c r="K127" t="s">
        <v>1395</v>
      </c>
      <c r="L127" t="s">
        <v>1396</v>
      </c>
      <c r="O127" t="s">
        <v>1216</v>
      </c>
      <c r="P127" s="5" t="s">
        <v>44</v>
      </c>
      <c r="Q127">
        <v>2</v>
      </c>
      <c r="R127" t="s">
        <v>1217</v>
      </c>
      <c r="S127" t="s">
        <v>1218</v>
      </c>
      <c r="T127">
        <v>0.97199999999999998</v>
      </c>
      <c r="U127" t="s">
        <v>41</v>
      </c>
      <c r="V127" t="s">
        <v>277</v>
      </c>
      <c r="W127" t="s">
        <v>1397</v>
      </c>
      <c r="X127" s="3" t="s">
        <v>155</v>
      </c>
      <c r="Y127">
        <v>5</v>
      </c>
      <c r="Z127" t="s">
        <v>1398</v>
      </c>
      <c r="AA127" t="s">
        <v>46</v>
      </c>
      <c r="AB127">
        <v>0</v>
      </c>
      <c r="AC127" t="s">
        <v>47</v>
      </c>
      <c r="AD127" t="s">
        <v>1399</v>
      </c>
    </row>
    <row r="128" spans="1:30" x14ac:dyDescent="0.3">
      <c r="A128" s="1">
        <v>126</v>
      </c>
      <c r="B128">
        <v>127</v>
      </c>
      <c r="C128" t="s">
        <v>1207</v>
      </c>
      <c r="D128" t="s">
        <v>1400</v>
      </c>
      <c r="E128" t="s">
        <v>31</v>
      </c>
      <c r="F128" t="s">
        <v>1401</v>
      </c>
      <c r="G128" t="s">
        <v>33</v>
      </c>
      <c r="H128" t="s">
        <v>1210</v>
      </c>
      <c r="I128" t="s">
        <v>1402</v>
      </c>
      <c r="J128" t="s">
        <v>1403</v>
      </c>
      <c r="O128" t="s">
        <v>1216</v>
      </c>
      <c r="P128" s="5" t="s">
        <v>44</v>
      </c>
      <c r="Q128">
        <v>2</v>
      </c>
      <c r="R128" t="s">
        <v>1217</v>
      </c>
      <c r="S128" t="s">
        <v>1218</v>
      </c>
      <c r="T128">
        <v>0.97199999999999998</v>
      </c>
      <c r="U128" t="s">
        <v>41</v>
      </c>
      <c r="V128" t="s">
        <v>277</v>
      </c>
      <c r="W128" t="s">
        <v>1404</v>
      </c>
      <c r="X128" s="3" t="s">
        <v>277</v>
      </c>
      <c r="Y128">
        <v>4</v>
      </c>
      <c r="Z128" t="s">
        <v>1405</v>
      </c>
      <c r="AA128" t="s">
        <v>46</v>
      </c>
      <c r="AB128">
        <v>0</v>
      </c>
      <c r="AC128" t="s">
        <v>47</v>
      </c>
      <c r="AD128" t="s">
        <v>1406</v>
      </c>
    </row>
    <row r="129" spans="1:30" x14ac:dyDescent="0.3">
      <c r="A129" s="1">
        <v>127</v>
      </c>
      <c r="B129">
        <v>128</v>
      </c>
      <c r="C129" t="s">
        <v>1207</v>
      </c>
      <c r="D129" t="s">
        <v>1407</v>
      </c>
      <c r="E129" t="s">
        <v>31</v>
      </c>
      <c r="F129" t="s">
        <v>1408</v>
      </c>
      <c r="G129" t="s">
        <v>33</v>
      </c>
      <c r="H129" t="s">
        <v>1210</v>
      </c>
      <c r="I129" t="s">
        <v>1409</v>
      </c>
      <c r="J129" t="s">
        <v>1410</v>
      </c>
      <c r="K129" t="s">
        <v>1411</v>
      </c>
      <c r="O129" t="s">
        <v>1216</v>
      </c>
      <c r="P129" s="5" t="s">
        <v>44</v>
      </c>
      <c r="Q129">
        <v>2</v>
      </c>
      <c r="R129" t="s">
        <v>1217</v>
      </c>
      <c r="S129" t="s">
        <v>1218</v>
      </c>
      <c r="T129">
        <v>0.97199999999999998</v>
      </c>
      <c r="U129" t="s">
        <v>41</v>
      </c>
      <c r="V129" t="s">
        <v>277</v>
      </c>
      <c r="W129" t="s">
        <v>1412</v>
      </c>
      <c r="X129" s="3" t="s">
        <v>44</v>
      </c>
      <c r="Y129">
        <v>2</v>
      </c>
      <c r="Z129" t="s">
        <v>1413</v>
      </c>
      <c r="AA129" t="s">
        <v>46</v>
      </c>
      <c r="AB129">
        <v>0</v>
      </c>
      <c r="AC129" t="s">
        <v>47</v>
      </c>
      <c r="AD129" t="s">
        <v>1414</v>
      </c>
    </row>
    <row r="130" spans="1:30" x14ac:dyDescent="0.3">
      <c r="A130" s="1">
        <v>128</v>
      </c>
      <c r="B130">
        <v>129</v>
      </c>
      <c r="C130" t="s">
        <v>1207</v>
      </c>
      <c r="D130" t="s">
        <v>1415</v>
      </c>
      <c r="E130" t="s">
        <v>31</v>
      </c>
      <c r="F130" t="s">
        <v>1416</v>
      </c>
      <c r="G130" t="s">
        <v>33</v>
      </c>
      <c r="H130" t="s">
        <v>1210</v>
      </c>
      <c r="I130" t="s">
        <v>1409</v>
      </c>
      <c r="J130" t="s">
        <v>1410</v>
      </c>
      <c r="K130" t="s">
        <v>1411</v>
      </c>
      <c r="O130" t="s">
        <v>1216</v>
      </c>
      <c r="P130" s="5" t="s">
        <v>44</v>
      </c>
      <c r="Q130">
        <v>2</v>
      </c>
      <c r="R130" t="s">
        <v>1217</v>
      </c>
      <c r="S130" t="s">
        <v>1218</v>
      </c>
      <c r="T130">
        <v>0.97199999999999998</v>
      </c>
      <c r="U130" t="s">
        <v>41</v>
      </c>
      <c r="V130" t="s">
        <v>277</v>
      </c>
      <c r="W130" t="s">
        <v>1412</v>
      </c>
      <c r="X130" s="3" t="s">
        <v>44</v>
      </c>
      <c r="Y130">
        <v>2</v>
      </c>
      <c r="Z130" t="s">
        <v>1413</v>
      </c>
      <c r="AA130" t="s">
        <v>46</v>
      </c>
      <c r="AB130">
        <v>0</v>
      </c>
      <c r="AC130" t="s">
        <v>47</v>
      </c>
      <c r="AD130" t="s">
        <v>1414</v>
      </c>
    </row>
    <row r="131" spans="1:30" x14ac:dyDescent="0.3">
      <c r="A131" s="1">
        <v>129</v>
      </c>
      <c r="B131">
        <v>130</v>
      </c>
      <c r="C131" t="s">
        <v>1259</v>
      </c>
      <c r="D131" t="s">
        <v>1417</v>
      </c>
      <c r="E131" t="s">
        <v>31</v>
      </c>
      <c r="F131" t="s">
        <v>1418</v>
      </c>
      <c r="G131" t="s">
        <v>33</v>
      </c>
      <c r="H131" t="s">
        <v>1210</v>
      </c>
      <c r="I131" t="s">
        <v>1419</v>
      </c>
      <c r="J131" t="s">
        <v>1420</v>
      </c>
      <c r="K131" t="s">
        <v>1421</v>
      </c>
      <c r="L131" t="s">
        <v>1422</v>
      </c>
      <c r="M131" t="s">
        <v>1423</v>
      </c>
      <c r="O131" t="s">
        <v>1216</v>
      </c>
      <c r="P131" s="5" t="s">
        <v>44</v>
      </c>
      <c r="Q131">
        <v>2</v>
      </c>
      <c r="R131" t="s">
        <v>1217</v>
      </c>
      <c r="S131" t="s">
        <v>1218</v>
      </c>
      <c r="T131">
        <v>0.97199999999999998</v>
      </c>
      <c r="U131" t="s">
        <v>41</v>
      </c>
      <c r="V131" t="s">
        <v>277</v>
      </c>
      <c r="W131" t="s">
        <v>1424</v>
      </c>
      <c r="X131" s="3" t="s">
        <v>44</v>
      </c>
      <c r="Y131">
        <v>4</v>
      </c>
      <c r="Z131" t="s">
        <v>1425</v>
      </c>
      <c r="AA131" t="s">
        <v>46</v>
      </c>
      <c r="AB131">
        <v>0</v>
      </c>
      <c r="AC131" t="s">
        <v>47</v>
      </c>
      <c r="AD131" t="s">
        <v>1426</v>
      </c>
    </row>
    <row r="132" spans="1:30" x14ac:dyDescent="0.3">
      <c r="A132" s="1">
        <v>130</v>
      </c>
      <c r="B132">
        <v>131</v>
      </c>
      <c r="C132" t="s">
        <v>1322</v>
      </c>
      <c r="D132" t="s">
        <v>1427</v>
      </c>
      <c r="E132" t="s">
        <v>31</v>
      </c>
      <c r="F132" t="s">
        <v>1428</v>
      </c>
      <c r="G132" t="s">
        <v>33</v>
      </c>
      <c r="H132" t="s">
        <v>1271</v>
      </c>
      <c r="I132" t="s">
        <v>1429</v>
      </c>
      <c r="J132" t="s">
        <v>1430</v>
      </c>
      <c r="K132" t="s">
        <v>1431</v>
      </c>
      <c r="L132" t="s">
        <v>1432</v>
      </c>
      <c r="O132" t="s">
        <v>1216</v>
      </c>
      <c r="P132" s="5" t="s">
        <v>44</v>
      </c>
      <c r="Q132">
        <v>2</v>
      </c>
      <c r="R132" t="s">
        <v>1217</v>
      </c>
      <c r="S132" t="s">
        <v>1218</v>
      </c>
      <c r="T132">
        <v>0.97199999999999998</v>
      </c>
      <c r="U132" t="s">
        <v>41</v>
      </c>
      <c r="V132" t="s">
        <v>277</v>
      </c>
      <c r="W132" t="s">
        <v>1433</v>
      </c>
      <c r="X132" s="3" t="s">
        <v>44</v>
      </c>
      <c r="Y132">
        <v>6</v>
      </c>
      <c r="Z132" t="s">
        <v>1434</v>
      </c>
      <c r="AA132" t="s">
        <v>46</v>
      </c>
      <c r="AB132">
        <v>0</v>
      </c>
      <c r="AC132" t="s">
        <v>47</v>
      </c>
      <c r="AD132" t="s">
        <v>1435</v>
      </c>
    </row>
    <row r="133" spans="1:30" x14ac:dyDescent="0.3">
      <c r="A133" s="1">
        <v>131</v>
      </c>
      <c r="B133">
        <v>132</v>
      </c>
      <c r="C133" t="s">
        <v>1259</v>
      </c>
      <c r="D133" t="s">
        <v>1436</v>
      </c>
      <c r="E133" t="s">
        <v>99</v>
      </c>
      <c r="F133" t="s">
        <v>1437</v>
      </c>
      <c r="G133" t="s">
        <v>101</v>
      </c>
      <c r="H133" t="s">
        <v>1210</v>
      </c>
      <c r="I133" t="s">
        <v>1438</v>
      </c>
      <c r="J133" t="s">
        <v>1439</v>
      </c>
      <c r="K133" t="s">
        <v>1440</v>
      </c>
      <c r="L133" t="s">
        <v>1441</v>
      </c>
      <c r="M133" t="s">
        <v>1442</v>
      </c>
      <c r="O133" t="s">
        <v>1216</v>
      </c>
      <c r="P133" s="5" t="s">
        <v>44</v>
      </c>
      <c r="Q133">
        <v>2</v>
      </c>
      <c r="R133" t="s">
        <v>1217</v>
      </c>
      <c r="S133" t="s">
        <v>1218</v>
      </c>
      <c r="T133">
        <v>0.97199999999999998</v>
      </c>
      <c r="U133" t="s">
        <v>41</v>
      </c>
      <c r="V133" t="s">
        <v>277</v>
      </c>
      <c r="W133" t="s">
        <v>1443</v>
      </c>
      <c r="X133" s="3" t="s">
        <v>44</v>
      </c>
      <c r="Y133">
        <v>5</v>
      </c>
      <c r="Z133" t="s">
        <v>1444</v>
      </c>
      <c r="AA133" t="s">
        <v>46</v>
      </c>
      <c r="AB133">
        <v>0</v>
      </c>
      <c r="AC133" t="s">
        <v>47</v>
      </c>
      <c r="AD133" t="s">
        <v>1445</v>
      </c>
    </row>
    <row r="134" spans="1:30" x14ac:dyDescent="0.3">
      <c r="A134" s="1">
        <v>132</v>
      </c>
      <c r="B134">
        <v>133</v>
      </c>
      <c r="C134" t="s">
        <v>1446</v>
      </c>
      <c r="D134" t="s">
        <v>1447</v>
      </c>
      <c r="E134" t="s">
        <v>31</v>
      </c>
      <c r="F134" t="s">
        <v>1448</v>
      </c>
      <c r="G134" t="s">
        <v>33</v>
      </c>
      <c r="H134" t="s">
        <v>1271</v>
      </c>
      <c r="I134" t="s">
        <v>1449</v>
      </c>
      <c r="J134" t="s">
        <v>1450</v>
      </c>
      <c r="K134" t="s">
        <v>1411</v>
      </c>
      <c r="L134" t="s">
        <v>649</v>
      </c>
      <c r="O134" t="s">
        <v>1216</v>
      </c>
      <c r="P134" s="5" t="s">
        <v>44</v>
      </c>
      <c r="Q134">
        <v>2</v>
      </c>
      <c r="R134" t="s">
        <v>1217</v>
      </c>
      <c r="S134" t="s">
        <v>1218</v>
      </c>
      <c r="T134">
        <v>0.97199999999999998</v>
      </c>
      <c r="U134" t="s">
        <v>41</v>
      </c>
      <c r="V134" t="s">
        <v>277</v>
      </c>
      <c r="W134" t="s">
        <v>1451</v>
      </c>
      <c r="X134" s="3" t="s">
        <v>44</v>
      </c>
      <c r="Y134">
        <v>1</v>
      </c>
      <c r="Z134" t="s">
        <v>1452</v>
      </c>
      <c r="AA134" t="s">
        <v>46</v>
      </c>
      <c r="AB134">
        <v>0</v>
      </c>
      <c r="AC134" t="s">
        <v>47</v>
      </c>
      <c r="AD134" t="s">
        <v>1453</v>
      </c>
    </row>
    <row r="135" spans="1:30" x14ac:dyDescent="0.3">
      <c r="A135" s="1">
        <v>133</v>
      </c>
      <c r="B135">
        <v>134</v>
      </c>
      <c r="C135" t="s">
        <v>1207</v>
      </c>
      <c r="D135" t="s">
        <v>1454</v>
      </c>
      <c r="E135" t="s">
        <v>31</v>
      </c>
      <c r="F135" t="s">
        <v>1455</v>
      </c>
      <c r="G135" t="s">
        <v>33</v>
      </c>
      <c r="H135" t="s">
        <v>1210</v>
      </c>
      <c r="I135" t="s">
        <v>1456</v>
      </c>
      <c r="J135" t="s">
        <v>1457</v>
      </c>
      <c r="K135" t="s">
        <v>1411</v>
      </c>
      <c r="L135" t="s">
        <v>1458</v>
      </c>
      <c r="O135" t="s">
        <v>1216</v>
      </c>
      <c r="P135" s="5" t="s">
        <v>44</v>
      </c>
      <c r="Q135">
        <v>2</v>
      </c>
      <c r="R135" t="s">
        <v>1217</v>
      </c>
      <c r="S135" t="s">
        <v>1218</v>
      </c>
      <c r="T135">
        <v>0.97199999999999998</v>
      </c>
      <c r="U135" t="s">
        <v>41</v>
      </c>
      <c r="V135" t="s">
        <v>277</v>
      </c>
      <c r="W135" t="s">
        <v>1459</v>
      </c>
      <c r="X135" s="3" t="s">
        <v>44</v>
      </c>
      <c r="Y135">
        <v>4</v>
      </c>
      <c r="Z135" t="s">
        <v>1460</v>
      </c>
      <c r="AA135" t="s">
        <v>46</v>
      </c>
      <c r="AB135">
        <v>0</v>
      </c>
      <c r="AC135" t="s">
        <v>47</v>
      </c>
      <c r="AD135" t="s">
        <v>1461</v>
      </c>
    </row>
    <row r="136" spans="1:30" x14ac:dyDescent="0.3">
      <c r="A136" s="1">
        <v>134</v>
      </c>
      <c r="B136">
        <v>135</v>
      </c>
      <c r="C136" t="s">
        <v>1207</v>
      </c>
      <c r="D136" t="s">
        <v>1462</v>
      </c>
      <c r="E136" t="s">
        <v>31</v>
      </c>
      <c r="F136" t="s">
        <v>1463</v>
      </c>
      <c r="G136" t="s">
        <v>33</v>
      </c>
      <c r="H136" t="s">
        <v>1210</v>
      </c>
      <c r="I136" t="s">
        <v>1464</v>
      </c>
      <c r="J136" t="s">
        <v>1465</v>
      </c>
      <c r="K136" t="s">
        <v>1466</v>
      </c>
      <c r="L136" t="s">
        <v>1467</v>
      </c>
      <c r="O136" t="s">
        <v>1216</v>
      </c>
      <c r="P136" s="5" t="s">
        <v>44</v>
      </c>
      <c r="Q136">
        <v>2</v>
      </c>
      <c r="R136" t="s">
        <v>1217</v>
      </c>
      <c r="S136" t="s">
        <v>1218</v>
      </c>
      <c r="T136">
        <v>0.97199999999999998</v>
      </c>
      <c r="U136" t="s">
        <v>41</v>
      </c>
      <c r="V136" t="s">
        <v>277</v>
      </c>
      <c r="W136" t="s">
        <v>1468</v>
      </c>
      <c r="X136" s="3" t="s">
        <v>44</v>
      </c>
      <c r="Y136">
        <v>5</v>
      </c>
      <c r="Z136" t="s">
        <v>1469</v>
      </c>
      <c r="AA136" t="s">
        <v>46</v>
      </c>
      <c r="AB136">
        <v>0</v>
      </c>
      <c r="AC136" t="s">
        <v>47</v>
      </c>
      <c r="AD136" t="s">
        <v>1470</v>
      </c>
    </row>
    <row r="137" spans="1:30" x14ac:dyDescent="0.3">
      <c r="A137" s="1">
        <v>135</v>
      </c>
      <c r="B137">
        <v>136</v>
      </c>
      <c r="C137" t="s">
        <v>1207</v>
      </c>
      <c r="D137" t="s">
        <v>1471</v>
      </c>
      <c r="E137" t="s">
        <v>31</v>
      </c>
      <c r="F137" t="s">
        <v>1472</v>
      </c>
      <c r="G137" t="s">
        <v>33</v>
      </c>
      <c r="H137" t="s">
        <v>1210</v>
      </c>
      <c r="I137" t="s">
        <v>1473</v>
      </c>
      <c r="J137" t="s">
        <v>1474</v>
      </c>
      <c r="L137" t="s">
        <v>1475</v>
      </c>
      <c r="O137" t="s">
        <v>1216</v>
      </c>
      <c r="P137" s="5" t="s">
        <v>44</v>
      </c>
      <c r="Q137">
        <v>2</v>
      </c>
      <c r="R137" t="s">
        <v>1217</v>
      </c>
      <c r="S137" t="s">
        <v>1218</v>
      </c>
      <c r="T137">
        <v>0.97199999999999998</v>
      </c>
      <c r="U137" t="s">
        <v>41</v>
      </c>
      <c r="V137" t="s">
        <v>277</v>
      </c>
      <c r="W137" t="s">
        <v>1476</v>
      </c>
      <c r="X137" s="3" t="s">
        <v>44</v>
      </c>
      <c r="Y137">
        <v>3</v>
      </c>
      <c r="Z137" t="s">
        <v>1477</v>
      </c>
      <c r="AA137" t="s">
        <v>46</v>
      </c>
      <c r="AB137">
        <v>0</v>
      </c>
      <c r="AC137" t="s">
        <v>47</v>
      </c>
      <c r="AD137" t="s">
        <v>1478</v>
      </c>
    </row>
    <row r="138" spans="1:30" x14ac:dyDescent="0.3">
      <c r="A138" s="1">
        <v>136</v>
      </c>
      <c r="B138">
        <v>137</v>
      </c>
      <c r="C138" t="s">
        <v>1207</v>
      </c>
      <c r="D138" t="s">
        <v>1479</v>
      </c>
      <c r="E138" t="s">
        <v>31</v>
      </c>
      <c r="F138" t="s">
        <v>1480</v>
      </c>
      <c r="G138" t="s">
        <v>33</v>
      </c>
      <c r="H138" t="s">
        <v>1210</v>
      </c>
      <c r="I138" t="s">
        <v>1473</v>
      </c>
      <c r="J138" t="s">
        <v>1474</v>
      </c>
      <c r="L138" t="s">
        <v>1475</v>
      </c>
      <c r="O138" t="s">
        <v>1216</v>
      </c>
      <c r="P138" s="5" t="s">
        <v>44</v>
      </c>
      <c r="Q138">
        <v>2</v>
      </c>
      <c r="R138" t="s">
        <v>1217</v>
      </c>
      <c r="S138" t="s">
        <v>1218</v>
      </c>
      <c r="T138">
        <v>0.97199999999999998</v>
      </c>
      <c r="U138" t="s">
        <v>41</v>
      </c>
      <c r="V138" t="s">
        <v>277</v>
      </c>
      <c r="W138" t="s">
        <v>1476</v>
      </c>
      <c r="X138" s="3" t="s">
        <v>44</v>
      </c>
      <c r="Y138">
        <v>3</v>
      </c>
      <c r="Z138" t="s">
        <v>1477</v>
      </c>
      <c r="AA138" t="s">
        <v>46</v>
      </c>
      <c r="AB138">
        <v>0</v>
      </c>
      <c r="AC138" t="s">
        <v>47</v>
      </c>
      <c r="AD138" t="s">
        <v>1478</v>
      </c>
    </row>
    <row r="139" spans="1:30" x14ac:dyDescent="0.3">
      <c r="A139" s="1">
        <v>137</v>
      </c>
      <c r="B139">
        <v>138</v>
      </c>
      <c r="C139" t="s">
        <v>1207</v>
      </c>
      <c r="D139" t="s">
        <v>1481</v>
      </c>
      <c r="E139" t="s">
        <v>31</v>
      </c>
      <c r="F139" t="s">
        <v>1482</v>
      </c>
      <c r="G139" t="s">
        <v>33</v>
      </c>
      <c r="H139" t="s">
        <v>1210</v>
      </c>
      <c r="I139" t="s">
        <v>1483</v>
      </c>
      <c r="J139" t="s">
        <v>1484</v>
      </c>
      <c r="K139" t="s">
        <v>1485</v>
      </c>
      <c r="L139" t="s">
        <v>1486</v>
      </c>
      <c r="M139" t="s">
        <v>1487</v>
      </c>
      <c r="O139" t="s">
        <v>1216</v>
      </c>
      <c r="P139" s="5" t="s">
        <v>44</v>
      </c>
      <c r="Q139">
        <v>2</v>
      </c>
      <c r="R139" t="s">
        <v>1217</v>
      </c>
      <c r="S139" t="s">
        <v>1218</v>
      </c>
      <c r="T139">
        <v>0.97199999999999998</v>
      </c>
      <c r="U139" t="s">
        <v>41</v>
      </c>
      <c r="V139" t="s">
        <v>277</v>
      </c>
      <c r="W139" t="s">
        <v>1488</v>
      </c>
      <c r="X139" s="3" t="s">
        <v>44</v>
      </c>
      <c r="Y139">
        <v>3</v>
      </c>
      <c r="Z139" t="s">
        <v>1489</v>
      </c>
      <c r="AA139" t="s">
        <v>46</v>
      </c>
      <c r="AB139">
        <v>0</v>
      </c>
      <c r="AC139" t="s">
        <v>47</v>
      </c>
      <c r="AD139" t="s">
        <v>1490</v>
      </c>
    </row>
    <row r="140" spans="1:30" x14ac:dyDescent="0.3">
      <c r="A140" s="1">
        <v>138</v>
      </c>
      <c r="B140">
        <v>139</v>
      </c>
      <c r="C140" t="s">
        <v>1207</v>
      </c>
      <c r="D140" t="s">
        <v>1491</v>
      </c>
      <c r="E140" t="s">
        <v>31</v>
      </c>
      <c r="F140" t="s">
        <v>1492</v>
      </c>
      <c r="G140" t="s">
        <v>33</v>
      </c>
      <c r="H140" t="s">
        <v>1210</v>
      </c>
      <c r="I140" t="s">
        <v>1493</v>
      </c>
      <c r="J140" t="s">
        <v>1494</v>
      </c>
      <c r="K140" t="s">
        <v>1495</v>
      </c>
      <c r="L140" t="s">
        <v>1496</v>
      </c>
      <c r="M140" t="s">
        <v>1487</v>
      </c>
      <c r="O140" t="s">
        <v>1216</v>
      </c>
      <c r="P140" s="5" t="s">
        <v>44</v>
      </c>
      <c r="Q140">
        <v>2</v>
      </c>
      <c r="R140" t="s">
        <v>1217</v>
      </c>
      <c r="S140" t="s">
        <v>1218</v>
      </c>
      <c r="T140">
        <v>0.97199999999999998</v>
      </c>
      <c r="U140" t="s">
        <v>41</v>
      </c>
      <c r="V140" t="s">
        <v>277</v>
      </c>
      <c r="W140" t="s">
        <v>1497</v>
      </c>
      <c r="X140" s="3" t="s">
        <v>44</v>
      </c>
      <c r="Y140">
        <v>5</v>
      </c>
      <c r="Z140" t="s">
        <v>1498</v>
      </c>
      <c r="AA140" t="s">
        <v>46</v>
      </c>
      <c r="AB140">
        <v>0</v>
      </c>
      <c r="AC140" t="s">
        <v>47</v>
      </c>
      <c r="AD140" t="s">
        <v>1499</v>
      </c>
    </row>
    <row r="141" spans="1:30" x14ac:dyDescent="0.3">
      <c r="A141" s="1">
        <v>139</v>
      </c>
      <c r="B141">
        <v>140</v>
      </c>
      <c r="C141" t="s">
        <v>1500</v>
      </c>
      <c r="D141" t="s">
        <v>1501</v>
      </c>
      <c r="E141" t="s">
        <v>31</v>
      </c>
      <c r="F141" t="s">
        <v>1502</v>
      </c>
      <c r="G141" t="s">
        <v>33</v>
      </c>
      <c r="H141" t="s">
        <v>1210</v>
      </c>
      <c r="I141" t="s">
        <v>1503</v>
      </c>
      <c r="J141" t="s">
        <v>1504</v>
      </c>
      <c r="K141" t="s">
        <v>1505</v>
      </c>
      <c r="L141" t="s">
        <v>1506</v>
      </c>
      <c r="M141" t="s">
        <v>1507</v>
      </c>
      <c r="O141" t="s">
        <v>1216</v>
      </c>
      <c r="P141" s="5" t="s">
        <v>44</v>
      </c>
      <c r="Q141">
        <v>2</v>
      </c>
      <c r="R141" t="s">
        <v>1217</v>
      </c>
      <c r="S141" t="s">
        <v>1218</v>
      </c>
      <c r="T141">
        <v>0.97199999999999998</v>
      </c>
      <c r="U141" t="s">
        <v>41</v>
      </c>
      <c r="V141" t="s">
        <v>277</v>
      </c>
      <c r="W141" t="s">
        <v>1508</v>
      </c>
      <c r="X141" s="3" t="s">
        <v>44</v>
      </c>
      <c r="Y141">
        <v>5</v>
      </c>
      <c r="Z141" t="s">
        <v>1509</v>
      </c>
      <c r="AA141" t="s">
        <v>46</v>
      </c>
      <c r="AB141">
        <v>0</v>
      </c>
      <c r="AC141" t="s">
        <v>47</v>
      </c>
      <c r="AD141" t="s">
        <v>1510</v>
      </c>
    </row>
    <row r="142" spans="1:30" x14ac:dyDescent="0.3">
      <c r="A142" s="1">
        <v>140</v>
      </c>
      <c r="B142">
        <v>141</v>
      </c>
      <c r="C142" t="s">
        <v>1322</v>
      </c>
      <c r="D142" t="s">
        <v>1511</v>
      </c>
      <c r="E142" t="s">
        <v>197</v>
      </c>
      <c r="F142" t="s">
        <v>1512</v>
      </c>
      <c r="G142" t="s">
        <v>199</v>
      </c>
      <c r="H142" t="s">
        <v>1271</v>
      </c>
      <c r="I142" t="s">
        <v>1513</v>
      </c>
      <c r="J142" t="s">
        <v>1514</v>
      </c>
      <c r="K142" t="s">
        <v>1515</v>
      </c>
      <c r="L142" t="s">
        <v>1516</v>
      </c>
      <c r="O142" t="s">
        <v>1216</v>
      </c>
      <c r="P142" s="5" t="s">
        <v>44</v>
      </c>
      <c r="Q142">
        <v>2</v>
      </c>
      <c r="R142" t="s">
        <v>1217</v>
      </c>
      <c r="S142" t="s">
        <v>1218</v>
      </c>
      <c r="T142">
        <v>0.97199999999999998</v>
      </c>
      <c r="U142" t="s">
        <v>41</v>
      </c>
      <c r="V142" t="s">
        <v>277</v>
      </c>
      <c r="W142" t="s">
        <v>1517</v>
      </c>
      <c r="X142" s="3" t="s">
        <v>44</v>
      </c>
      <c r="Y142">
        <v>5</v>
      </c>
      <c r="Z142" t="s">
        <v>1518</v>
      </c>
      <c r="AA142" t="s">
        <v>46</v>
      </c>
      <c r="AB142">
        <v>0</v>
      </c>
      <c r="AC142" t="s">
        <v>47</v>
      </c>
      <c r="AD142" t="s">
        <v>1519</v>
      </c>
    </row>
    <row r="143" spans="1:30" x14ac:dyDescent="0.3">
      <c r="A143" s="1">
        <v>141</v>
      </c>
      <c r="B143">
        <v>142</v>
      </c>
      <c r="C143" t="s">
        <v>1322</v>
      </c>
      <c r="D143" t="s">
        <v>1520</v>
      </c>
      <c r="E143" t="s">
        <v>31</v>
      </c>
      <c r="F143" t="s">
        <v>1521</v>
      </c>
      <c r="G143" t="s">
        <v>33</v>
      </c>
      <c r="H143" t="s">
        <v>1271</v>
      </c>
      <c r="I143" t="s">
        <v>1522</v>
      </c>
      <c r="J143" t="s">
        <v>1523</v>
      </c>
      <c r="L143" t="s">
        <v>1524</v>
      </c>
      <c r="O143" t="s">
        <v>1216</v>
      </c>
      <c r="P143" s="5" t="s">
        <v>44</v>
      </c>
      <c r="Q143">
        <v>2</v>
      </c>
      <c r="R143" t="s">
        <v>1217</v>
      </c>
      <c r="S143" t="s">
        <v>1218</v>
      </c>
      <c r="T143">
        <v>0.97199999999999998</v>
      </c>
      <c r="U143" t="s">
        <v>41</v>
      </c>
      <c r="V143" t="s">
        <v>277</v>
      </c>
      <c r="W143" t="s">
        <v>1525</v>
      </c>
      <c r="X143" s="3" t="s">
        <v>44</v>
      </c>
      <c r="Y143">
        <v>9</v>
      </c>
      <c r="Z143" t="s">
        <v>1526</v>
      </c>
      <c r="AA143" t="s">
        <v>46</v>
      </c>
      <c r="AB143">
        <v>0</v>
      </c>
      <c r="AC143" t="s">
        <v>47</v>
      </c>
      <c r="AD143" t="s">
        <v>1527</v>
      </c>
    </row>
    <row r="144" spans="1:30" x14ac:dyDescent="0.3">
      <c r="A144" s="1">
        <v>142</v>
      </c>
      <c r="B144">
        <v>143</v>
      </c>
      <c r="C144" t="s">
        <v>1207</v>
      </c>
      <c r="D144" t="s">
        <v>1528</v>
      </c>
      <c r="E144" t="s">
        <v>197</v>
      </c>
      <c r="F144" t="s">
        <v>1529</v>
      </c>
      <c r="G144" t="s">
        <v>199</v>
      </c>
      <c r="H144" t="s">
        <v>1210</v>
      </c>
      <c r="I144" t="s">
        <v>1530</v>
      </c>
      <c r="J144" t="s">
        <v>1531</v>
      </c>
      <c r="K144" t="s">
        <v>1532</v>
      </c>
      <c r="L144" t="s">
        <v>1533</v>
      </c>
      <c r="O144" t="s">
        <v>1216</v>
      </c>
      <c r="P144" s="5" t="s">
        <v>44</v>
      </c>
      <c r="Q144">
        <v>2</v>
      </c>
      <c r="R144" t="s">
        <v>1217</v>
      </c>
      <c r="S144" t="s">
        <v>1218</v>
      </c>
      <c r="T144">
        <v>0.97199999999999998</v>
      </c>
      <c r="U144" t="s">
        <v>41</v>
      </c>
      <c r="V144" t="s">
        <v>277</v>
      </c>
      <c r="W144" t="s">
        <v>1534</v>
      </c>
      <c r="X144" s="3" t="s">
        <v>44</v>
      </c>
      <c r="Y144">
        <v>3</v>
      </c>
      <c r="Z144" t="s">
        <v>1535</v>
      </c>
      <c r="AA144" t="s">
        <v>46</v>
      </c>
      <c r="AB144">
        <v>0</v>
      </c>
      <c r="AC144" t="s">
        <v>47</v>
      </c>
      <c r="AD144" t="s">
        <v>1536</v>
      </c>
    </row>
    <row r="145" spans="1:30" x14ac:dyDescent="0.3">
      <c r="A145" s="1">
        <v>143</v>
      </c>
      <c r="B145">
        <v>144</v>
      </c>
      <c r="C145" t="s">
        <v>1259</v>
      </c>
      <c r="D145" t="s">
        <v>1537</v>
      </c>
      <c r="E145" t="s">
        <v>99</v>
      </c>
      <c r="F145" t="s">
        <v>1538</v>
      </c>
      <c r="G145" t="s">
        <v>101</v>
      </c>
      <c r="H145" t="s">
        <v>1210</v>
      </c>
      <c r="I145" t="s">
        <v>1539</v>
      </c>
      <c r="J145" t="s">
        <v>1540</v>
      </c>
      <c r="K145" t="s">
        <v>1541</v>
      </c>
      <c r="L145" t="s">
        <v>1542</v>
      </c>
      <c r="O145" t="s">
        <v>1216</v>
      </c>
      <c r="P145" s="5" t="s">
        <v>44</v>
      </c>
      <c r="Q145">
        <v>2</v>
      </c>
      <c r="R145" t="s">
        <v>1217</v>
      </c>
      <c r="S145" t="s">
        <v>1218</v>
      </c>
      <c r="T145">
        <v>0.97199999999999998</v>
      </c>
      <c r="U145" t="s">
        <v>41</v>
      </c>
      <c r="V145" t="s">
        <v>277</v>
      </c>
      <c r="W145" t="s">
        <v>1543</v>
      </c>
      <c r="X145" s="3" t="s">
        <v>44</v>
      </c>
      <c r="Y145">
        <v>2</v>
      </c>
      <c r="Z145" t="s">
        <v>1544</v>
      </c>
      <c r="AA145" t="s">
        <v>46</v>
      </c>
      <c r="AB145">
        <v>0</v>
      </c>
      <c r="AC145" t="s">
        <v>47</v>
      </c>
      <c r="AD145" t="s">
        <v>1545</v>
      </c>
    </row>
    <row r="146" spans="1:30" x14ac:dyDescent="0.3">
      <c r="A146" s="1">
        <v>144</v>
      </c>
      <c r="B146">
        <v>145</v>
      </c>
      <c r="C146" t="s">
        <v>1546</v>
      </c>
      <c r="D146" t="s">
        <v>1547</v>
      </c>
      <c r="E146" t="s">
        <v>31</v>
      </c>
      <c r="F146" t="s">
        <v>1548</v>
      </c>
      <c r="G146" t="s">
        <v>33</v>
      </c>
      <c r="H146" t="s">
        <v>1210</v>
      </c>
      <c r="I146" t="s">
        <v>1549</v>
      </c>
      <c r="J146" t="s">
        <v>1550</v>
      </c>
      <c r="L146" t="s">
        <v>1551</v>
      </c>
      <c r="O146" t="s">
        <v>1216</v>
      </c>
      <c r="P146" s="5" t="s">
        <v>44</v>
      </c>
      <c r="Q146">
        <v>2</v>
      </c>
      <c r="R146" t="s">
        <v>1217</v>
      </c>
      <c r="S146" t="s">
        <v>1218</v>
      </c>
      <c r="T146">
        <v>0.97199999999999998</v>
      </c>
      <c r="U146" t="s">
        <v>41</v>
      </c>
      <c r="V146" t="s">
        <v>277</v>
      </c>
      <c r="W146" t="s">
        <v>1552</v>
      </c>
      <c r="X146" s="3" t="s">
        <v>44</v>
      </c>
      <c r="Y146">
        <v>3</v>
      </c>
      <c r="Z146" t="s">
        <v>1553</v>
      </c>
      <c r="AA146" t="s">
        <v>46</v>
      </c>
      <c r="AB146">
        <v>0</v>
      </c>
      <c r="AC146" t="s">
        <v>47</v>
      </c>
      <c r="AD146" t="s">
        <v>1554</v>
      </c>
    </row>
    <row r="147" spans="1:30" x14ac:dyDescent="0.3">
      <c r="A147" s="1">
        <v>145</v>
      </c>
      <c r="B147">
        <v>146</v>
      </c>
      <c r="C147" t="s">
        <v>1207</v>
      </c>
      <c r="D147" t="s">
        <v>1555</v>
      </c>
      <c r="E147" t="s">
        <v>31</v>
      </c>
      <c r="F147" t="s">
        <v>1556</v>
      </c>
      <c r="G147" t="s">
        <v>33</v>
      </c>
      <c r="H147" t="s">
        <v>1210</v>
      </c>
      <c r="I147" t="s">
        <v>1557</v>
      </c>
      <c r="J147" t="s">
        <v>1558</v>
      </c>
      <c r="L147" t="s">
        <v>1559</v>
      </c>
      <c r="O147" t="s">
        <v>1216</v>
      </c>
      <c r="P147" s="5" t="s">
        <v>44</v>
      </c>
      <c r="Q147">
        <v>2</v>
      </c>
      <c r="R147" t="s">
        <v>1217</v>
      </c>
      <c r="S147" t="s">
        <v>1218</v>
      </c>
      <c r="T147">
        <v>0.97199999999999998</v>
      </c>
      <c r="U147" t="s">
        <v>41</v>
      </c>
      <c r="V147" t="s">
        <v>277</v>
      </c>
      <c r="W147" t="s">
        <v>1560</v>
      </c>
      <c r="X147" s="3" t="s">
        <v>44</v>
      </c>
      <c r="Y147">
        <v>6</v>
      </c>
      <c r="Z147" t="s">
        <v>1561</v>
      </c>
      <c r="AA147" t="s">
        <v>46</v>
      </c>
      <c r="AB147">
        <v>0</v>
      </c>
      <c r="AC147" t="s">
        <v>47</v>
      </c>
      <c r="AD147" t="s">
        <v>1562</v>
      </c>
    </row>
    <row r="148" spans="1:30" x14ac:dyDescent="0.3">
      <c r="A148" s="1">
        <v>146</v>
      </c>
      <c r="B148">
        <v>147</v>
      </c>
      <c r="C148" t="s">
        <v>1207</v>
      </c>
      <c r="D148" t="s">
        <v>1563</v>
      </c>
      <c r="E148" t="s">
        <v>31</v>
      </c>
      <c r="F148" t="s">
        <v>1564</v>
      </c>
      <c r="G148" t="s">
        <v>33</v>
      </c>
      <c r="H148" t="s">
        <v>1210</v>
      </c>
      <c r="I148" t="s">
        <v>1565</v>
      </c>
      <c r="J148" t="s">
        <v>1566</v>
      </c>
      <c r="K148" t="s">
        <v>1567</v>
      </c>
      <c r="L148" t="s">
        <v>1568</v>
      </c>
      <c r="M148" t="s">
        <v>1569</v>
      </c>
      <c r="O148" t="s">
        <v>1216</v>
      </c>
      <c r="P148" s="5" t="s">
        <v>44</v>
      </c>
      <c r="Q148">
        <v>2</v>
      </c>
      <c r="R148" t="s">
        <v>1217</v>
      </c>
      <c r="S148" t="s">
        <v>1218</v>
      </c>
      <c r="T148">
        <v>0.97199999999999998</v>
      </c>
      <c r="U148" t="s">
        <v>41</v>
      </c>
      <c r="V148" t="s">
        <v>277</v>
      </c>
      <c r="W148" t="s">
        <v>1570</v>
      </c>
      <c r="X148" s="3" t="s">
        <v>44</v>
      </c>
      <c r="Y148">
        <v>7</v>
      </c>
      <c r="Z148" t="s">
        <v>1571</v>
      </c>
      <c r="AA148" t="s">
        <v>46</v>
      </c>
      <c r="AB148">
        <v>0</v>
      </c>
      <c r="AC148" t="s">
        <v>47</v>
      </c>
      <c r="AD148" t="s">
        <v>1572</v>
      </c>
    </row>
    <row r="149" spans="1:30" x14ac:dyDescent="0.3">
      <c r="A149" s="1">
        <v>147</v>
      </c>
      <c r="B149">
        <v>148</v>
      </c>
      <c r="C149" t="s">
        <v>1259</v>
      </c>
      <c r="D149" t="s">
        <v>1573</v>
      </c>
      <c r="E149" t="s">
        <v>31</v>
      </c>
      <c r="F149" t="s">
        <v>1574</v>
      </c>
      <c r="G149" t="s">
        <v>33</v>
      </c>
      <c r="H149" t="s">
        <v>1210</v>
      </c>
      <c r="I149" t="s">
        <v>1575</v>
      </c>
      <c r="J149" t="s">
        <v>1576</v>
      </c>
      <c r="K149" t="s">
        <v>1577</v>
      </c>
      <c r="L149" t="s">
        <v>1578</v>
      </c>
      <c r="M149" t="s">
        <v>1579</v>
      </c>
      <c r="O149" t="s">
        <v>1216</v>
      </c>
      <c r="P149" s="5" t="s">
        <v>44</v>
      </c>
      <c r="Q149">
        <v>2</v>
      </c>
      <c r="R149" t="s">
        <v>1217</v>
      </c>
      <c r="S149" t="s">
        <v>1218</v>
      </c>
      <c r="T149">
        <v>0.97199999999999998</v>
      </c>
      <c r="U149" t="s">
        <v>41</v>
      </c>
      <c r="V149" t="s">
        <v>277</v>
      </c>
      <c r="W149" t="s">
        <v>1580</v>
      </c>
      <c r="X149" s="3" t="s">
        <v>44</v>
      </c>
      <c r="Y149">
        <v>4</v>
      </c>
      <c r="Z149" t="s">
        <v>1581</v>
      </c>
      <c r="AA149" t="s">
        <v>46</v>
      </c>
      <c r="AB149">
        <v>0</v>
      </c>
      <c r="AC149" t="s">
        <v>47</v>
      </c>
      <c r="AD149" t="s">
        <v>1582</v>
      </c>
    </row>
    <row r="150" spans="1:30" x14ac:dyDescent="0.3">
      <c r="A150" s="1">
        <v>148</v>
      </c>
      <c r="B150">
        <v>149</v>
      </c>
      <c r="C150" t="s">
        <v>1583</v>
      </c>
      <c r="D150" t="s">
        <v>1584</v>
      </c>
      <c r="E150" t="s">
        <v>31</v>
      </c>
      <c r="F150" t="s">
        <v>1585</v>
      </c>
      <c r="G150" t="s">
        <v>33</v>
      </c>
      <c r="H150" t="s">
        <v>1586</v>
      </c>
      <c r="I150" t="s">
        <v>1587</v>
      </c>
      <c r="J150" t="s">
        <v>1588</v>
      </c>
      <c r="K150" t="s">
        <v>1589</v>
      </c>
      <c r="L150" t="s">
        <v>1590</v>
      </c>
      <c r="O150" t="s">
        <v>1591</v>
      </c>
      <c r="P150" s="5" t="s">
        <v>44</v>
      </c>
      <c r="Q150">
        <v>2</v>
      </c>
      <c r="R150" t="s">
        <v>1592</v>
      </c>
      <c r="S150" t="s">
        <v>1593</v>
      </c>
      <c r="T150">
        <v>0.94699999999999995</v>
      </c>
      <c r="U150" t="s">
        <v>277</v>
      </c>
      <c r="V150" t="s">
        <v>1594</v>
      </c>
      <c r="W150" t="s">
        <v>1595</v>
      </c>
      <c r="X150" s="3" t="s">
        <v>44</v>
      </c>
      <c r="Y150">
        <v>5</v>
      </c>
      <c r="Z150" t="s">
        <v>1596</v>
      </c>
      <c r="AA150" t="s">
        <v>46</v>
      </c>
      <c r="AB150">
        <v>0</v>
      </c>
      <c r="AC150" t="s">
        <v>47</v>
      </c>
      <c r="AD150" t="s">
        <v>1597</v>
      </c>
    </row>
    <row r="151" spans="1:30" x14ac:dyDescent="0.3">
      <c r="A151" s="1">
        <v>149</v>
      </c>
      <c r="B151">
        <v>150</v>
      </c>
      <c r="C151" t="s">
        <v>1598</v>
      </c>
      <c r="D151" t="s">
        <v>1599</v>
      </c>
      <c r="E151" t="s">
        <v>31</v>
      </c>
      <c r="F151" t="s">
        <v>1600</v>
      </c>
      <c r="G151" t="s">
        <v>33</v>
      </c>
      <c r="H151" t="s">
        <v>1601</v>
      </c>
      <c r="I151" t="s">
        <v>1602</v>
      </c>
      <c r="J151" t="s">
        <v>1603</v>
      </c>
      <c r="K151" t="s">
        <v>1604</v>
      </c>
      <c r="L151" t="s">
        <v>1605</v>
      </c>
      <c r="O151" t="s">
        <v>1606</v>
      </c>
      <c r="P151" s="5" t="s">
        <v>44</v>
      </c>
      <c r="Q151">
        <v>2</v>
      </c>
      <c r="R151" t="s">
        <v>1607</v>
      </c>
      <c r="S151" t="s">
        <v>1608</v>
      </c>
      <c r="T151">
        <v>0.94299999999999995</v>
      </c>
      <c r="U151" t="s">
        <v>155</v>
      </c>
      <c r="V151" t="s">
        <v>1609</v>
      </c>
      <c r="W151" t="s">
        <v>1610</v>
      </c>
      <c r="X151" s="3" t="s">
        <v>155</v>
      </c>
      <c r="Y151">
        <v>4</v>
      </c>
      <c r="Z151" t="s">
        <v>1611</v>
      </c>
      <c r="AA151" t="s">
        <v>46</v>
      </c>
      <c r="AB151">
        <v>0</v>
      </c>
      <c r="AC151" t="s">
        <v>47</v>
      </c>
      <c r="AD151" t="s">
        <v>1612</v>
      </c>
    </row>
    <row r="152" spans="1:30" x14ac:dyDescent="0.3">
      <c r="A152" s="1">
        <v>150</v>
      </c>
      <c r="B152">
        <v>151</v>
      </c>
      <c r="C152" t="s">
        <v>1613</v>
      </c>
      <c r="D152" t="s">
        <v>1614</v>
      </c>
      <c r="E152" t="s">
        <v>197</v>
      </c>
      <c r="F152" t="s">
        <v>1615</v>
      </c>
      <c r="G152" t="s">
        <v>199</v>
      </c>
      <c r="H152" t="s">
        <v>1616</v>
      </c>
      <c r="I152" t="s">
        <v>1617</v>
      </c>
      <c r="J152" t="s">
        <v>1618</v>
      </c>
      <c r="K152" t="s">
        <v>797</v>
      </c>
      <c r="O152" t="s">
        <v>44</v>
      </c>
      <c r="P152" s="5" t="s">
        <v>44</v>
      </c>
      <c r="Q152">
        <v>0</v>
      </c>
      <c r="T152">
        <v>0</v>
      </c>
      <c r="U152" t="s">
        <v>47</v>
      </c>
      <c r="W152" t="s">
        <v>1619</v>
      </c>
      <c r="X152" s="3" t="s">
        <v>44</v>
      </c>
      <c r="Y152">
        <v>3</v>
      </c>
      <c r="Z152" t="s">
        <v>1620</v>
      </c>
      <c r="AA152" t="s">
        <v>46</v>
      </c>
      <c r="AB152">
        <v>0</v>
      </c>
      <c r="AC152" t="s">
        <v>47</v>
      </c>
      <c r="AD152" t="s">
        <v>1621</v>
      </c>
    </row>
    <row r="153" spans="1:30" x14ac:dyDescent="0.3">
      <c r="A153" s="1">
        <v>151</v>
      </c>
      <c r="B153">
        <v>152</v>
      </c>
      <c r="C153" t="s">
        <v>1622</v>
      </c>
      <c r="D153" t="s">
        <v>1623</v>
      </c>
      <c r="E153" t="s">
        <v>31</v>
      </c>
      <c r="F153" t="s">
        <v>1624</v>
      </c>
      <c r="G153" t="s">
        <v>33</v>
      </c>
      <c r="H153" t="s">
        <v>1625</v>
      </c>
      <c r="I153" t="s">
        <v>1626</v>
      </c>
      <c r="J153" t="s">
        <v>1627</v>
      </c>
      <c r="K153" t="s">
        <v>1628</v>
      </c>
      <c r="O153" t="s">
        <v>44</v>
      </c>
      <c r="P153" s="5" t="s">
        <v>44</v>
      </c>
      <c r="Q153">
        <v>0</v>
      </c>
      <c r="T153">
        <v>0</v>
      </c>
      <c r="U153" t="s">
        <v>47</v>
      </c>
      <c r="W153" t="s">
        <v>1629</v>
      </c>
      <c r="X153" s="3" t="s">
        <v>44</v>
      </c>
      <c r="Y153">
        <v>8</v>
      </c>
      <c r="Z153" t="s">
        <v>1630</v>
      </c>
      <c r="AA153" t="s">
        <v>46</v>
      </c>
      <c r="AB153">
        <v>0</v>
      </c>
      <c r="AC153" t="s">
        <v>47</v>
      </c>
      <c r="AD153" t="s">
        <v>1631</v>
      </c>
    </row>
    <row r="154" spans="1:30" x14ac:dyDescent="0.3">
      <c r="A154" s="1">
        <v>152</v>
      </c>
      <c r="B154">
        <v>153</v>
      </c>
      <c r="C154" t="s">
        <v>1632</v>
      </c>
      <c r="D154" t="s">
        <v>1633</v>
      </c>
      <c r="E154" t="s">
        <v>31</v>
      </c>
      <c r="F154" t="s">
        <v>1634</v>
      </c>
      <c r="G154" t="s">
        <v>33</v>
      </c>
      <c r="H154" t="s">
        <v>1635</v>
      </c>
      <c r="I154" t="s">
        <v>1636</v>
      </c>
      <c r="J154" t="s">
        <v>1637</v>
      </c>
      <c r="K154" t="s">
        <v>1638</v>
      </c>
      <c r="L154" t="s">
        <v>1639</v>
      </c>
      <c r="O154" t="s">
        <v>1640</v>
      </c>
      <c r="P154" s="5" t="s">
        <v>44</v>
      </c>
      <c r="Q154">
        <v>2</v>
      </c>
      <c r="R154" t="s">
        <v>1607</v>
      </c>
      <c r="S154" t="s">
        <v>1641</v>
      </c>
      <c r="T154">
        <v>0.96299999999999997</v>
      </c>
      <c r="U154" t="s">
        <v>277</v>
      </c>
      <c r="V154" t="s">
        <v>1642</v>
      </c>
      <c r="W154" t="s">
        <v>1643</v>
      </c>
      <c r="X154" s="3" t="s">
        <v>44</v>
      </c>
      <c r="Y154">
        <v>4</v>
      </c>
      <c r="Z154" t="s">
        <v>1266</v>
      </c>
      <c r="AA154" t="s">
        <v>46</v>
      </c>
      <c r="AB154">
        <v>0</v>
      </c>
      <c r="AC154" t="s">
        <v>47</v>
      </c>
      <c r="AD154" t="s">
        <v>1644</v>
      </c>
    </row>
    <row r="155" spans="1:30" x14ac:dyDescent="0.3">
      <c r="A155" s="1">
        <v>153</v>
      </c>
      <c r="B155">
        <v>154</v>
      </c>
      <c r="C155" t="s">
        <v>1645</v>
      </c>
      <c r="D155" t="s">
        <v>1646</v>
      </c>
      <c r="E155" t="s">
        <v>197</v>
      </c>
      <c r="F155" t="s">
        <v>1647</v>
      </c>
      <c r="G155" t="s">
        <v>199</v>
      </c>
      <c r="H155" t="s">
        <v>1648</v>
      </c>
      <c r="I155" t="s">
        <v>1649</v>
      </c>
      <c r="J155" t="s">
        <v>1650</v>
      </c>
      <c r="K155" t="s">
        <v>1651</v>
      </c>
      <c r="N155" t="s">
        <v>1652</v>
      </c>
      <c r="O155" t="s">
        <v>1653</v>
      </c>
      <c r="P155" s="5" t="s">
        <v>44</v>
      </c>
      <c r="Q155">
        <v>3</v>
      </c>
      <c r="R155" t="s">
        <v>1654</v>
      </c>
      <c r="S155" t="s">
        <v>1655</v>
      </c>
      <c r="T155">
        <v>0.96799999999999997</v>
      </c>
      <c r="U155" t="s">
        <v>41</v>
      </c>
      <c r="V155" t="s">
        <v>38</v>
      </c>
      <c r="W155" t="s">
        <v>1656</v>
      </c>
      <c r="X155" s="3" t="s">
        <v>277</v>
      </c>
      <c r="Y155">
        <v>2</v>
      </c>
      <c r="Z155" t="s">
        <v>1657</v>
      </c>
      <c r="AA155" t="s">
        <v>46</v>
      </c>
      <c r="AB155">
        <v>0</v>
      </c>
      <c r="AC155" t="s">
        <v>47</v>
      </c>
      <c r="AD155" t="s">
        <v>1658</v>
      </c>
    </row>
    <row r="156" spans="1:30" x14ac:dyDescent="0.3">
      <c r="A156" s="1">
        <v>154</v>
      </c>
      <c r="B156">
        <v>155</v>
      </c>
      <c r="C156" t="s">
        <v>1659</v>
      </c>
      <c r="D156" t="s">
        <v>1660</v>
      </c>
      <c r="E156" t="s">
        <v>31</v>
      </c>
      <c r="F156" t="s">
        <v>1661</v>
      </c>
      <c r="G156" t="s">
        <v>33</v>
      </c>
      <c r="H156" t="s">
        <v>1662</v>
      </c>
      <c r="I156" t="s">
        <v>1663</v>
      </c>
      <c r="J156" t="s">
        <v>1664</v>
      </c>
      <c r="K156" t="s">
        <v>1665</v>
      </c>
      <c r="L156" t="s">
        <v>1099</v>
      </c>
      <c r="O156" t="s">
        <v>44</v>
      </c>
      <c r="P156" s="5" t="s">
        <v>44</v>
      </c>
      <c r="Q156">
        <v>0</v>
      </c>
      <c r="T156">
        <v>0</v>
      </c>
      <c r="U156" t="s">
        <v>47</v>
      </c>
      <c r="W156" t="s">
        <v>1666</v>
      </c>
      <c r="X156" s="3" t="s">
        <v>44</v>
      </c>
      <c r="Y156">
        <v>3</v>
      </c>
      <c r="Z156" t="s">
        <v>1667</v>
      </c>
      <c r="AA156" t="s">
        <v>46</v>
      </c>
      <c r="AB156">
        <v>0</v>
      </c>
      <c r="AC156" t="s">
        <v>47</v>
      </c>
      <c r="AD156" t="s">
        <v>1668</v>
      </c>
    </row>
    <row r="157" spans="1:30" x14ac:dyDescent="0.3">
      <c r="A157" s="1">
        <v>155</v>
      </c>
      <c r="B157">
        <v>156</v>
      </c>
      <c r="C157" t="s">
        <v>1659</v>
      </c>
      <c r="D157" t="s">
        <v>1669</v>
      </c>
      <c r="E157" t="s">
        <v>31</v>
      </c>
      <c r="F157" t="s">
        <v>1670</v>
      </c>
      <c r="G157" t="s">
        <v>33</v>
      </c>
      <c r="H157" t="s">
        <v>1662</v>
      </c>
      <c r="I157" t="s">
        <v>1671</v>
      </c>
      <c r="J157" t="s">
        <v>1672</v>
      </c>
      <c r="K157" t="s">
        <v>1673</v>
      </c>
      <c r="O157" t="s">
        <v>44</v>
      </c>
      <c r="P157" s="5" t="s">
        <v>44</v>
      </c>
      <c r="Q157">
        <v>0</v>
      </c>
      <c r="T157">
        <v>0</v>
      </c>
      <c r="U157" t="s">
        <v>47</v>
      </c>
      <c r="W157" t="s">
        <v>1674</v>
      </c>
      <c r="X157" s="3" t="s">
        <v>44</v>
      </c>
      <c r="Y157">
        <v>3</v>
      </c>
      <c r="Z157" t="s">
        <v>1675</v>
      </c>
      <c r="AA157" t="s">
        <v>46</v>
      </c>
      <c r="AB157">
        <v>0</v>
      </c>
      <c r="AC157" t="s">
        <v>47</v>
      </c>
      <c r="AD157" t="s">
        <v>1676</v>
      </c>
    </row>
    <row r="158" spans="1:30" x14ac:dyDescent="0.3">
      <c r="A158" s="1">
        <v>156</v>
      </c>
      <c r="B158">
        <v>157</v>
      </c>
      <c r="C158" t="s">
        <v>1677</v>
      </c>
      <c r="D158" t="s">
        <v>1678</v>
      </c>
      <c r="E158" t="s">
        <v>31</v>
      </c>
      <c r="F158" t="s">
        <v>1679</v>
      </c>
      <c r="G158" t="s">
        <v>33</v>
      </c>
      <c r="H158" t="s">
        <v>1680</v>
      </c>
      <c r="I158" t="s">
        <v>1681</v>
      </c>
      <c r="J158" t="s">
        <v>1682</v>
      </c>
      <c r="K158" t="s">
        <v>1683</v>
      </c>
      <c r="O158" t="s">
        <v>1684</v>
      </c>
      <c r="P158" s="5" t="s">
        <v>44</v>
      </c>
      <c r="Q158">
        <v>3</v>
      </c>
      <c r="R158" t="s">
        <v>1685</v>
      </c>
      <c r="S158" t="s">
        <v>1686</v>
      </c>
      <c r="T158">
        <v>0.97299999999999998</v>
      </c>
      <c r="U158" t="s">
        <v>41</v>
      </c>
      <c r="V158" t="s">
        <v>132</v>
      </c>
      <c r="W158" t="s">
        <v>1687</v>
      </c>
      <c r="X158" s="3" t="s">
        <v>44</v>
      </c>
      <c r="Y158">
        <v>6</v>
      </c>
      <c r="Z158" t="s">
        <v>1688</v>
      </c>
      <c r="AA158" t="s">
        <v>46</v>
      </c>
      <c r="AB158">
        <v>0</v>
      </c>
      <c r="AC158" t="s">
        <v>47</v>
      </c>
      <c r="AD158" t="s">
        <v>1689</v>
      </c>
    </row>
    <row r="159" spans="1:30" x14ac:dyDescent="0.3">
      <c r="A159" s="1">
        <v>157</v>
      </c>
      <c r="B159">
        <v>158</v>
      </c>
      <c r="C159" t="s">
        <v>1690</v>
      </c>
      <c r="D159" t="s">
        <v>1691</v>
      </c>
      <c r="E159" t="s">
        <v>197</v>
      </c>
      <c r="F159" t="s">
        <v>1692</v>
      </c>
      <c r="G159" t="s">
        <v>199</v>
      </c>
      <c r="H159" t="s">
        <v>1693</v>
      </c>
      <c r="I159" t="s">
        <v>1694</v>
      </c>
      <c r="J159" t="s">
        <v>1695</v>
      </c>
      <c r="K159" t="s">
        <v>1696</v>
      </c>
      <c r="O159" t="s">
        <v>1697</v>
      </c>
      <c r="P159" s="5" t="s">
        <v>44</v>
      </c>
      <c r="Q159">
        <v>2</v>
      </c>
      <c r="R159" t="s">
        <v>1201</v>
      </c>
      <c r="S159" t="s">
        <v>1698</v>
      </c>
      <c r="T159">
        <v>0.96799999999999997</v>
      </c>
      <c r="U159" t="s">
        <v>41</v>
      </c>
      <c r="V159" t="s">
        <v>1699</v>
      </c>
      <c r="W159" t="s">
        <v>1700</v>
      </c>
      <c r="X159" s="3" t="s">
        <v>44</v>
      </c>
      <c r="Y159">
        <v>7</v>
      </c>
      <c r="Z159" t="s">
        <v>1701</v>
      </c>
      <c r="AA159" t="s">
        <v>46</v>
      </c>
      <c r="AB159">
        <v>0</v>
      </c>
      <c r="AC159" t="s">
        <v>47</v>
      </c>
      <c r="AD159" t="s">
        <v>1702</v>
      </c>
    </row>
    <row r="160" spans="1:30" x14ac:dyDescent="0.3">
      <c r="A160" s="1">
        <v>158</v>
      </c>
      <c r="B160">
        <v>159</v>
      </c>
      <c r="C160" t="s">
        <v>1703</v>
      </c>
      <c r="D160" t="s">
        <v>1704</v>
      </c>
      <c r="E160" t="s">
        <v>197</v>
      </c>
      <c r="F160" t="s">
        <v>1705</v>
      </c>
      <c r="G160" t="s">
        <v>199</v>
      </c>
      <c r="H160" t="s">
        <v>1706</v>
      </c>
      <c r="I160" t="s">
        <v>1707</v>
      </c>
      <c r="J160" t="s">
        <v>1708</v>
      </c>
      <c r="K160" t="s">
        <v>1709</v>
      </c>
      <c r="O160" t="s">
        <v>1710</v>
      </c>
      <c r="P160" s="5" t="s">
        <v>44</v>
      </c>
      <c r="Q160">
        <v>3</v>
      </c>
      <c r="R160" t="s">
        <v>1711</v>
      </c>
      <c r="S160" t="s">
        <v>1712</v>
      </c>
      <c r="T160">
        <v>0.96399999999999997</v>
      </c>
      <c r="U160" t="s">
        <v>41</v>
      </c>
      <c r="V160" t="s">
        <v>1713</v>
      </c>
      <c r="W160" t="s">
        <v>1714</v>
      </c>
      <c r="X160" s="3" t="s">
        <v>44</v>
      </c>
      <c r="Y160">
        <v>3</v>
      </c>
      <c r="Z160" t="s">
        <v>1715</v>
      </c>
      <c r="AA160" t="s">
        <v>46</v>
      </c>
      <c r="AB160">
        <v>0</v>
      </c>
      <c r="AC160" t="s">
        <v>47</v>
      </c>
      <c r="AD160" t="s">
        <v>1716</v>
      </c>
    </row>
    <row r="161" spans="1:30" x14ac:dyDescent="0.3">
      <c r="A161" s="1">
        <v>159</v>
      </c>
      <c r="B161">
        <v>160</v>
      </c>
      <c r="C161" t="s">
        <v>1717</v>
      </c>
      <c r="D161" t="s">
        <v>1718</v>
      </c>
      <c r="E161" t="s">
        <v>99</v>
      </c>
      <c r="F161" t="s">
        <v>1719</v>
      </c>
      <c r="G161" t="s">
        <v>101</v>
      </c>
      <c r="H161" t="s">
        <v>1720</v>
      </c>
      <c r="I161" t="s">
        <v>1721</v>
      </c>
      <c r="J161" t="s">
        <v>1722</v>
      </c>
      <c r="K161" t="s">
        <v>1723</v>
      </c>
      <c r="O161" t="s">
        <v>1724</v>
      </c>
      <c r="P161" s="5" t="s">
        <v>44</v>
      </c>
      <c r="Q161">
        <v>2</v>
      </c>
      <c r="R161" t="s">
        <v>1201</v>
      </c>
      <c r="S161" t="s">
        <v>1725</v>
      </c>
      <c r="T161">
        <v>0.96599999999999997</v>
      </c>
      <c r="U161" t="s">
        <v>41</v>
      </c>
      <c r="V161" t="s">
        <v>1726</v>
      </c>
      <c r="W161" t="s">
        <v>1700</v>
      </c>
      <c r="X161" s="3" t="s">
        <v>44</v>
      </c>
      <c r="Y161">
        <v>7</v>
      </c>
      <c r="Z161" t="s">
        <v>1701</v>
      </c>
      <c r="AA161" t="s">
        <v>46</v>
      </c>
      <c r="AB161">
        <v>0</v>
      </c>
      <c r="AC161" t="s">
        <v>47</v>
      </c>
      <c r="AD161" t="s">
        <v>1702</v>
      </c>
    </row>
    <row r="162" spans="1:30" x14ac:dyDescent="0.3">
      <c r="A162" s="1">
        <v>160</v>
      </c>
      <c r="B162">
        <v>161</v>
      </c>
      <c r="C162" t="s">
        <v>1727</v>
      </c>
      <c r="D162" t="s">
        <v>1728</v>
      </c>
      <c r="E162" t="s">
        <v>447</v>
      </c>
      <c r="F162" t="s">
        <v>1729</v>
      </c>
      <c r="G162" t="s">
        <v>449</v>
      </c>
      <c r="H162" t="s">
        <v>1730</v>
      </c>
      <c r="I162" t="s">
        <v>1731</v>
      </c>
      <c r="J162" t="s">
        <v>1732</v>
      </c>
      <c r="O162" t="s">
        <v>1733</v>
      </c>
      <c r="P162" s="5" t="s">
        <v>44</v>
      </c>
      <c r="Q162">
        <v>2</v>
      </c>
      <c r="R162" t="s">
        <v>1734</v>
      </c>
      <c r="S162" t="s">
        <v>1735</v>
      </c>
      <c r="T162">
        <v>0.96399999999999997</v>
      </c>
      <c r="U162" t="s">
        <v>41</v>
      </c>
      <c r="V162" t="s">
        <v>1736</v>
      </c>
      <c r="W162" t="s">
        <v>1737</v>
      </c>
      <c r="X162" s="3" t="s">
        <v>44</v>
      </c>
      <c r="Y162">
        <v>5</v>
      </c>
      <c r="Z162" t="s">
        <v>1738</v>
      </c>
      <c r="AA162" t="s">
        <v>46</v>
      </c>
      <c r="AB162">
        <v>0</v>
      </c>
      <c r="AC162" t="s">
        <v>47</v>
      </c>
      <c r="AD162" t="s">
        <v>1739</v>
      </c>
    </row>
    <row r="163" spans="1:30" x14ac:dyDescent="0.3">
      <c r="A163" s="1">
        <v>161</v>
      </c>
      <c r="B163">
        <v>162</v>
      </c>
      <c r="C163" t="s">
        <v>1740</v>
      </c>
      <c r="D163" t="s">
        <v>1741</v>
      </c>
      <c r="E163" t="s">
        <v>268</v>
      </c>
      <c r="F163" t="s">
        <v>1742</v>
      </c>
      <c r="G163" t="s">
        <v>270</v>
      </c>
      <c r="H163" t="s">
        <v>1743</v>
      </c>
      <c r="I163" t="s">
        <v>1744</v>
      </c>
      <c r="J163" t="s">
        <v>1745</v>
      </c>
      <c r="K163" t="s">
        <v>1746</v>
      </c>
      <c r="O163" t="s">
        <v>1747</v>
      </c>
      <c r="P163" s="5" t="s">
        <v>44</v>
      </c>
      <c r="Q163">
        <v>2</v>
      </c>
      <c r="R163" t="s">
        <v>1748</v>
      </c>
      <c r="S163" t="s">
        <v>1749</v>
      </c>
      <c r="T163">
        <v>0.96899999999999997</v>
      </c>
      <c r="U163" t="s">
        <v>41</v>
      </c>
      <c r="V163" t="s">
        <v>1750</v>
      </c>
      <c r="W163" t="s">
        <v>1751</v>
      </c>
      <c r="X163" s="3" t="s">
        <v>44</v>
      </c>
      <c r="Y163">
        <v>6</v>
      </c>
      <c r="Z163" t="s">
        <v>1752</v>
      </c>
      <c r="AA163" t="s">
        <v>46</v>
      </c>
      <c r="AB163">
        <v>0</v>
      </c>
      <c r="AC163" t="s">
        <v>47</v>
      </c>
      <c r="AD163" t="s">
        <v>1753</v>
      </c>
    </row>
    <row r="164" spans="1:30" x14ac:dyDescent="0.3">
      <c r="A164" s="1">
        <v>162</v>
      </c>
      <c r="B164">
        <v>163</v>
      </c>
      <c r="C164" t="s">
        <v>1754</v>
      </c>
      <c r="D164" t="s">
        <v>1755</v>
      </c>
      <c r="E164" t="s">
        <v>268</v>
      </c>
      <c r="F164" t="s">
        <v>1756</v>
      </c>
      <c r="G164" t="s">
        <v>270</v>
      </c>
      <c r="H164" t="s">
        <v>1757</v>
      </c>
      <c r="I164" t="s">
        <v>1744</v>
      </c>
      <c r="J164" t="s">
        <v>1758</v>
      </c>
      <c r="K164" t="s">
        <v>1746</v>
      </c>
      <c r="O164" t="s">
        <v>1759</v>
      </c>
      <c r="P164" s="5" t="s">
        <v>44</v>
      </c>
      <c r="Q164">
        <v>3</v>
      </c>
      <c r="R164" t="s">
        <v>1760</v>
      </c>
      <c r="S164" t="s">
        <v>1761</v>
      </c>
      <c r="T164">
        <v>0.96899999999999997</v>
      </c>
      <c r="U164" t="s">
        <v>41</v>
      </c>
      <c r="V164" t="s">
        <v>1762</v>
      </c>
      <c r="W164" t="s">
        <v>1751</v>
      </c>
      <c r="X164" s="3" t="s">
        <v>44</v>
      </c>
      <c r="Y164">
        <v>6</v>
      </c>
      <c r="Z164" t="s">
        <v>1752</v>
      </c>
      <c r="AA164" t="s">
        <v>46</v>
      </c>
      <c r="AB164">
        <v>0</v>
      </c>
      <c r="AC164" t="s">
        <v>47</v>
      </c>
      <c r="AD164" t="s">
        <v>1753</v>
      </c>
    </row>
    <row r="165" spans="1:30" x14ac:dyDescent="0.3">
      <c r="A165" s="1">
        <v>163</v>
      </c>
      <c r="B165">
        <v>164</v>
      </c>
      <c r="C165" t="s">
        <v>1763</v>
      </c>
      <c r="D165" t="s">
        <v>1764</v>
      </c>
      <c r="E165" t="s">
        <v>31</v>
      </c>
      <c r="F165" t="s">
        <v>1765</v>
      </c>
      <c r="G165" t="s">
        <v>33</v>
      </c>
      <c r="H165" t="s">
        <v>1766</v>
      </c>
      <c r="I165" t="s">
        <v>1767</v>
      </c>
      <c r="J165" t="s">
        <v>1768</v>
      </c>
      <c r="K165" t="s">
        <v>1769</v>
      </c>
      <c r="O165" t="s">
        <v>1770</v>
      </c>
      <c r="P165" s="5" t="s">
        <v>44</v>
      </c>
      <c r="Q165">
        <v>3</v>
      </c>
      <c r="R165" t="s">
        <v>1771</v>
      </c>
      <c r="S165" t="s">
        <v>1772</v>
      </c>
      <c r="T165">
        <v>0.97199999999999998</v>
      </c>
      <c r="U165" t="s">
        <v>41</v>
      </c>
      <c r="V165" t="s">
        <v>1773</v>
      </c>
      <c r="W165" t="s">
        <v>1774</v>
      </c>
      <c r="X165" s="3" t="s">
        <v>38</v>
      </c>
      <c r="Y165">
        <v>3</v>
      </c>
      <c r="Z165" t="s">
        <v>1775</v>
      </c>
      <c r="AA165" t="s">
        <v>46</v>
      </c>
      <c r="AB165">
        <v>0</v>
      </c>
      <c r="AC165" t="s">
        <v>47</v>
      </c>
      <c r="AD165" t="s">
        <v>1776</v>
      </c>
    </row>
    <row r="166" spans="1:30" x14ac:dyDescent="0.3">
      <c r="A166" s="1">
        <v>164</v>
      </c>
      <c r="B166">
        <v>165</v>
      </c>
      <c r="C166" t="s">
        <v>1777</v>
      </c>
      <c r="D166" t="s">
        <v>1778</v>
      </c>
      <c r="E166" t="s">
        <v>31</v>
      </c>
      <c r="F166" t="s">
        <v>1779</v>
      </c>
      <c r="G166" t="s">
        <v>33</v>
      </c>
      <c r="H166" t="s">
        <v>1780</v>
      </c>
      <c r="I166" t="s">
        <v>1781</v>
      </c>
      <c r="J166" t="s">
        <v>1782</v>
      </c>
      <c r="K166" t="s">
        <v>1783</v>
      </c>
      <c r="O166" t="s">
        <v>1784</v>
      </c>
      <c r="P166" s="5" t="s">
        <v>44</v>
      </c>
      <c r="Q166">
        <v>4</v>
      </c>
      <c r="R166" t="s">
        <v>1785</v>
      </c>
      <c r="S166" t="s">
        <v>1786</v>
      </c>
      <c r="T166">
        <v>0.97199999999999998</v>
      </c>
      <c r="U166" t="s">
        <v>41</v>
      </c>
      <c r="V166" t="s">
        <v>132</v>
      </c>
      <c r="W166" t="s">
        <v>1787</v>
      </c>
      <c r="X166" s="3" t="s">
        <v>44</v>
      </c>
      <c r="Y166">
        <v>11</v>
      </c>
      <c r="Z166" t="s">
        <v>1788</v>
      </c>
      <c r="AA166" t="s">
        <v>46</v>
      </c>
      <c r="AB166">
        <v>0</v>
      </c>
      <c r="AC166" t="s">
        <v>47</v>
      </c>
      <c r="AD166" t="s">
        <v>1789</v>
      </c>
    </row>
    <row r="167" spans="1:30" x14ac:dyDescent="0.3">
      <c r="A167" s="1">
        <v>165</v>
      </c>
      <c r="B167">
        <v>166</v>
      </c>
      <c r="C167" t="s">
        <v>1790</v>
      </c>
      <c r="D167" t="s">
        <v>1791</v>
      </c>
      <c r="E167" t="s">
        <v>31</v>
      </c>
      <c r="F167" t="s">
        <v>1792</v>
      </c>
      <c r="G167" t="s">
        <v>33</v>
      </c>
      <c r="H167" t="s">
        <v>1793</v>
      </c>
      <c r="I167" t="s">
        <v>1794</v>
      </c>
      <c r="J167" t="s">
        <v>1795</v>
      </c>
      <c r="K167" t="s">
        <v>1796</v>
      </c>
      <c r="O167" t="s">
        <v>1797</v>
      </c>
      <c r="P167" s="5" t="s">
        <v>44</v>
      </c>
      <c r="Q167">
        <v>2</v>
      </c>
      <c r="R167" t="s">
        <v>1798</v>
      </c>
      <c r="S167" t="s">
        <v>1799</v>
      </c>
      <c r="T167">
        <v>0.96499999999999997</v>
      </c>
      <c r="U167" t="s">
        <v>41</v>
      </c>
      <c r="V167" t="s">
        <v>1800</v>
      </c>
      <c r="W167" t="s">
        <v>1801</v>
      </c>
      <c r="X167" s="3" t="s">
        <v>155</v>
      </c>
      <c r="Y167">
        <v>6</v>
      </c>
      <c r="Z167" t="s">
        <v>1802</v>
      </c>
      <c r="AA167" t="s">
        <v>46</v>
      </c>
      <c r="AB167">
        <v>0</v>
      </c>
      <c r="AC167" t="s">
        <v>47</v>
      </c>
      <c r="AD167" t="s">
        <v>1803</v>
      </c>
    </row>
    <row r="168" spans="1:30" x14ac:dyDescent="0.3">
      <c r="A168" s="1">
        <v>166</v>
      </c>
      <c r="B168">
        <v>167</v>
      </c>
      <c r="C168" t="s">
        <v>1804</v>
      </c>
      <c r="D168" t="s">
        <v>1805</v>
      </c>
      <c r="E168" t="s">
        <v>31</v>
      </c>
      <c r="F168" t="s">
        <v>1806</v>
      </c>
      <c r="G168" t="s">
        <v>33</v>
      </c>
      <c r="H168" t="s">
        <v>1807</v>
      </c>
      <c r="I168" t="s">
        <v>1808</v>
      </c>
      <c r="J168" t="s">
        <v>1809</v>
      </c>
      <c r="K168" t="s">
        <v>1810</v>
      </c>
      <c r="O168" t="s">
        <v>1811</v>
      </c>
      <c r="P168" s="5" t="s">
        <v>44</v>
      </c>
      <c r="Q168">
        <v>2</v>
      </c>
      <c r="R168" t="s">
        <v>1201</v>
      </c>
      <c r="S168" t="s">
        <v>1812</v>
      </c>
      <c r="T168">
        <v>0.96499999999999997</v>
      </c>
      <c r="U168" t="s">
        <v>41</v>
      </c>
      <c r="V168" t="s">
        <v>1813</v>
      </c>
      <c r="W168" t="s">
        <v>1814</v>
      </c>
      <c r="X168" s="3" t="s">
        <v>44</v>
      </c>
      <c r="Y168">
        <v>3</v>
      </c>
      <c r="Z168" t="s">
        <v>1815</v>
      </c>
      <c r="AA168" t="s">
        <v>46</v>
      </c>
      <c r="AB168">
        <v>0</v>
      </c>
      <c r="AC168" t="s">
        <v>47</v>
      </c>
      <c r="AD168" t="s">
        <v>1816</v>
      </c>
    </row>
    <row r="169" spans="1:30" x14ac:dyDescent="0.3">
      <c r="A169" s="1">
        <v>167</v>
      </c>
      <c r="B169">
        <v>168</v>
      </c>
      <c r="C169" t="s">
        <v>1817</v>
      </c>
      <c r="D169" t="s">
        <v>1818</v>
      </c>
      <c r="E169" t="s">
        <v>31</v>
      </c>
      <c r="F169" t="s">
        <v>1819</v>
      </c>
      <c r="G169" t="s">
        <v>33</v>
      </c>
      <c r="H169" t="s">
        <v>1820</v>
      </c>
      <c r="I169" t="s">
        <v>1821</v>
      </c>
      <c r="J169" t="s">
        <v>1822</v>
      </c>
      <c r="L169" t="s">
        <v>1823</v>
      </c>
      <c r="M169" t="s">
        <v>1215</v>
      </c>
      <c r="O169" t="s">
        <v>44</v>
      </c>
      <c r="P169" s="5" t="s">
        <v>44</v>
      </c>
      <c r="Q169">
        <v>0</v>
      </c>
      <c r="T169">
        <v>0</v>
      </c>
      <c r="U169" t="s">
        <v>47</v>
      </c>
      <c r="W169" t="s">
        <v>1824</v>
      </c>
      <c r="X169" s="3" t="s">
        <v>44</v>
      </c>
      <c r="Y169">
        <v>4</v>
      </c>
      <c r="Z169" t="s">
        <v>1825</v>
      </c>
      <c r="AA169" t="s">
        <v>46</v>
      </c>
      <c r="AB169">
        <v>0</v>
      </c>
      <c r="AC169" t="s">
        <v>47</v>
      </c>
      <c r="AD169" t="s">
        <v>1826</v>
      </c>
    </row>
    <row r="170" spans="1:30" x14ac:dyDescent="0.3">
      <c r="A170" s="1">
        <v>168</v>
      </c>
      <c r="B170">
        <v>169</v>
      </c>
      <c r="C170" t="s">
        <v>1817</v>
      </c>
      <c r="D170" t="s">
        <v>1827</v>
      </c>
      <c r="E170" t="s">
        <v>31</v>
      </c>
      <c r="F170" t="s">
        <v>1828</v>
      </c>
      <c r="G170" t="s">
        <v>33</v>
      </c>
      <c r="H170" t="s">
        <v>1820</v>
      </c>
      <c r="I170" t="s">
        <v>1829</v>
      </c>
      <c r="J170" t="s">
        <v>1830</v>
      </c>
      <c r="K170" t="s">
        <v>1831</v>
      </c>
      <c r="O170" t="s">
        <v>44</v>
      </c>
      <c r="P170" s="5" t="s">
        <v>44</v>
      </c>
      <c r="Q170">
        <v>0</v>
      </c>
      <c r="T170">
        <v>0</v>
      </c>
      <c r="U170" t="s">
        <v>47</v>
      </c>
      <c r="W170" t="s">
        <v>1832</v>
      </c>
      <c r="X170" s="3" t="s">
        <v>44</v>
      </c>
      <c r="Y170">
        <v>2</v>
      </c>
      <c r="Z170" t="s">
        <v>1833</v>
      </c>
      <c r="AA170" t="s">
        <v>46</v>
      </c>
      <c r="AB170">
        <v>0</v>
      </c>
      <c r="AC170" t="s">
        <v>47</v>
      </c>
      <c r="AD170" t="s">
        <v>1834</v>
      </c>
    </row>
    <row r="171" spans="1:30" x14ac:dyDescent="0.3">
      <c r="A171" s="1">
        <v>169</v>
      </c>
      <c r="B171">
        <v>170</v>
      </c>
      <c r="C171" t="s">
        <v>1659</v>
      </c>
      <c r="D171" t="s">
        <v>1835</v>
      </c>
      <c r="E171" t="s">
        <v>31</v>
      </c>
      <c r="F171" t="s">
        <v>1836</v>
      </c>
      <c r="G171" t="s">
        <v>33</v>
      </c>
      <c r="H171" t="s">
        <v>1662</v>
      </c>
      <c r="I171" t="s">
        <v>1837</v>
      </c>
      <c r="J171" t="s">
        <v>1838</v>
      </c>
      <c r="K171" t="s">
        <v>1839</v>
      </c>
      <c r="L171" t="s">
        <v>1840</v>
      </c>
      <c r="M171" t="s">
        <v>1215</v>
      </c>
      <c r="O171" t="s">
        <v>44</v>
      </c>
      <c r="P171" s="5" t="s">
        <v>44</v>
      </c>
      <c r="Q171">
        <v>0</v>
      </c>
      <c r="T171">
        <v>0</v>
      </c>
      <c r="U171" t="s">
        <v>47</v>
      </c>
      <c r="W171" t="s">
        <v>1841</v>
      </c>
      <c r="X171" s="3" t="s">
        <v>44</v>
      </c>
      <c r="Y171">
        <v>6</v>
      </c>
      <c r="Z171" t="s">
        <v>1842</v>
      </c>
      <c r="AA171" t="s">
        <v>46</v>
      </c>
      <c r="AB171">
        <v>0</v>
      </c>
      <c r="AC171" t="s">
        <v>47</v>
      </c>
      <c r="AD171" t="s">
        <v>1843</v>
      </c>
    </row>
    <row r="172" spans="1:30" x14ac:dyDescent="0.3">
      <c r="A172" s="1">
        <v>170</v>
      </c>
      <c r="B172">
        <v>171</v>
      </c>
      <c r="C172" t="s">
        <v>1844</v>
      </c>
      <c r="D172" t="s">
        <v>1845</v>
      </c>
      <c r="E172" t="s">
        <v>31</v>
      </c>
      <c r="F172" t="s">
        <v>1846</v>
      </c>
      <c r="G172" t="s">
        <v>33</v>
      </c>
      <c r="H172" t="s">
        <v>44</v>
      </c>
      <c r="I172" t="s">
        <v>1847</v>
      </c>
      <c r="J172" t="s">
        <v>1848</v>
      </c>
      <c r="O172" t="s">
        <v>44</v>
      </c>
      <c r="P172" s="5" t="s">
        <v>44</v>
      </c>
      <c r="Q172">
        <v>0</v>
      </c>
      <c r="T172">
        <v>0</v>
      </c>
      <c r="U172" t="s">
        <v>47</v>
      </c>
      <c r="W172" t="s">
        <v>1849</v>
      </c>
      <c r="X172" s="3" t="s">
        <v>44</v>
      </c>
      <c r="Y172">
        <v>2</v>
      </c>
      <c r="Z172" t="s">
        <v>1850</v>
      </c>
      <c r="AA172" t="s">
        <v>46</v>
      </c>
      <c r="AB172">
        <v>0</v>
      </c>
      <c r="AC172" t="s">
        <v>47</v>
      </c>
      <c r="AD172" t="s">
        <v>1851</v>
      </c>
    </row>
    <row r="173" spans="1:30" x14ac:dyDescent="0.3">
      <c r="A173" s="1">
        <v>171</v>
      </c>
      <c r="B173">
        <v>172</v>
      </c>
      <c r="C173" t="s">
        <v>1852</v>
      </c>
      <c r="D173" t="s">
        <v>1853</v>
      </c>
      <c r="E173" t="s">
        <v>197</v>
      </c>
      <c r="F173" t="s">
        <v>1854</v>
      </c>
      <c r="G173" t="s">
        <v>199</v>
      </c>
      <c r="H173" t="s">
        <v>1855</v>
      </c>
      <c r="I173" t="s">
        <v>1856</v>
      </c>
      <c r="J173" t="s">
        <v>1857</v>
      </c>
      <c r="K173" t="s">
        <v>1858</v>
      </c>
      <c r="L173" t="s">
        <v>1859</v>
      </c>
      <c r="M173" t="s">
        <v>1860</v>
      </c>
      <c r="O173" t="s">
        <v>1861</v>
      </c>
      <c r="P173" s="5" t="s">
        <v>277</v>
      </c>
      <c r="Q173">
        <v>2</v>
      </c>
      <c r="R173" t="s">
        <v>1862</v>
      </c>
      <c r="S173" t="s">
        <v>1863</v>
      </c>
      <c r="T173">
        <v>0.97099999999999997</v>
      </c>
      <c r="U173" t="s">
        <v>41</v>
      </c>
      <c r="V173" t="s">
        <v>1232</v>
      </c>
      <c r="W173" t="s">
        <v>1864</v>
      </c>
      <c r="X173" s="3" t="s">
        <v>44</v>
      </c>
      <c r="Y173">
        <v>3</v>
      </c>
      <c r="Z173" t="s">
        <v>1865</v>
      </c>
      <c r="AA173" t="s">
        <v>46</v>
      </c>
      <c r="AB173">
        <v>0</v>
      </c>
      <c r="AC173" t="s">
        <v>47</v>
      </c>
      <c r="AD173" t="s">
        <v>1866</v>
      </c>
    </row>
    <row r="174" spans="1:30" x14ac:dyDescent="0.3">
      <c r="A174" s="1">
        <v>172</v>
      </c>
      <c r="B174">
        <v>173</v>
      </c>
      <c r="C174" t="s">
        <v>1852</v>
      </c>
      <c r="D174" t="s">
        <v>1867</v>
      </c>
      <c r="E174" t="s">
        <v>197</v>
      </c>
      <c r="F174" t="s">
        <v>1868</v>
      </c>
      <c r="G174" t="s">
        <v>199</v>
      </c>
      <c r="H174" t="s">
        <v>1855</v>
      </c>
      <c r="I174" t="s">
        <v>1869</v>
      </c>
      <c r="J174" t="s">
        <v>1870</v>
      </c>
      <c r="K174" t="s">
        <v>1871</v>
      </c>
      <c r="O174" t="s">
        <v>1861</v>
      </c>
      <c r="P174" s="5" t="s">
        <v>277</v>
      </c>
      <c r="Q174">
        <v>2</v>
      </c>
      <c r="R174" t="s">
        <v>1862</v>
      </c>
      <c r="S174" t="s">
        <v>1863</v>
      </c>
      <c r="T174">
        <v>0.97099999999999997</v>
      </c>
      <c r="U174" t="s">
        <v>41</v>
      </c>
      <c r="V174" t="s">
        <v>1232</v>
      </c>
      <c r="W174" t="s">
        <v>1872</v>
      </c>
      <c r="X174" s="3" t="s">
        <v>44</v>
      </c>
      <c r="Y174">
        <v>6</v>
      </c>
      <c r="Z174" t="s">
        <v>1873</v>
      </c>
      <c r="AA174" t="s">
        <v>46</v>
      </c>
      <c r="AB174">
        <v>0</v>
      </c>
      <c r="AC174" t="s">
        <v>47</v>
      </c>
      <c r="AD174" t="s">
        <v>1874</v>
      </c>
    </row>
    <row r="175" spans="1:30" x14ac:dyDescent="0.3">
      <c r="A175" s="1">
        <v>173</v>
      </c>
      <c r="B175">
        <v>174</v>
      </c>
      <c r="C175" t="s">
        <v>1852</v>
      </c>
      <c r="D175" t="s">
        <v>1875</v>
      </c>
      <c r="E175" t="s">
        <v>197</v>
      </c>
      <c r="F175" t="s">
        <v>1876</v>
      </c>
      <c r="G175" t="s">
        <v>199</v>
      </c>
      <c r="H175" t="s">
        <v>1855</v>
      </c>
      <c r="I175" t="s">
        <v>1877</v>
      </c>
      <c r="J175" t="s">
        <v>1878</v>
      </c>
      <c r="K175" t="s">
        <v>1879</v>
      </c>
      <c r="L175" t="s">
        <v>1880</v>
      </c>
      <c r="O175" t="s">
        <v>1861</v>
      </c>
      <c r="P175" s="5" t="s">
        <v>277</v>
      </c>
      <c r="Q175">
        <v>2</v>
      </c>
      <c r="R175" t="s">
        <v>1862</v>
      </c>
      <c r="S175" t="s">
        <v>1863</v>
      </c>
      <c r="T175">
        <v>0.97099999999999997</v>
      </c>
      <c r="U175" t="s">
        <v>41</v>
      </c>
      <c r="V175" t="s">
        <v>1232</v>
      </c>
      <c r="W175" t="s">
        <v>1881</v>
      </c>
      <c r="X175" s="3" t="s">
        <v>44</v>
      </c>
      <c r="Y175">
        <v>3</v>
      </c>
      <c r="Z175" t="s">
        <v>1882</v>
      </c>
      <c r="AA175" t="s">
        <v>46</v>
      </c>
      <c r="AB175">
        <v>0</v>
      </c>
      <c r="AC175" t="s">
        <v>47</v>
      </c>
      <c r="AD175" t="s">
        <v>1883</v>
      </c>
    </row>
    <row r="176" spans="1:30" x14ac:dyDescent="0.3">
      <c r="A176" s="1">
        <v>174</v>
      </c>
      <c r="B176">
        <v>175</v>
      </c>
      <c r="C176" t="s">
        <v>1852</v>
      </c>
      <c r="D176" t="s">
        <v>1884</v>
      </c>
      <c r="E176" t="s">
        <v>31</v>
      </c>
      <c r="F176" t="s">
        <v>1885</v>
      </c>
      <c r="G176" t="s">
        <v>33</v>
      </c>
      <c r="H176" t="s">
        <v>1855</v>
      </c>
      <c r="I176" t="s">
        <v>1886</v>
      </c>
      <c r="J176" t="s">
        <v>1887</v>
      </c>
      <c r="K176" t="s">
        <v>1888</v>
      </c>
      <c r="L176" t="s">
        <v>1889</v>
      </c>
      <c r="O176" t="s">
        <v>1861</v>
      </c>
      <c r="P176" s="5" t="s">
        <v>277</v>
      </c>
      <c r="Q176">
        <v>2</v>
      </c>
      <c r="R176" t="s">
        <v>1862</v>
      </c>
      <c r="S176" t="s">
        <v>1863</v>
      </c>
      <c r="T176">
        <v>0.97099999999999997</v>
      </c>
      <c r="U176" t="s">
        <v>41</v>
      </c>
      <c r="V176" t="s">
        <v>1232</v>
      </c>
      <c r="W176" t="s">
        <v>1890</v>
      </c>
      <c r="X176" s="3" t="s">
        <v>44</v>
      </c>
      <c r="Y176">
        <v>4</v>
      </c>
      <c r="Z176" t="s">
        <v>1891</v>
      </c>
      <c r="AA176" t="s">
        <v>46</v>
      </c>
      <c r="AB176">
        <v>0</v>
      </c>
      <c r="AC176" t="s">
        <v>47</v>
      </c>
      <c r="AD176" t="s">
        <v>1892</v>
      </c>
    </row>
    <row r="177" spans="1:30" x14ac:dyDescent="0.3">
      <c r="A177" s="1">
        <v>175</v>
      </c>
      <c r="B177">
        <v>176</v>
      </c>
      <c r="C177" t="s">
        <v>1852</v>
      </c>
      <c r="D177" t="s">
        <v>1893</v>
      </c>
      <c r="E177" t="s">
        <v>31</v>
      </c>
      <c r="F177" t="s">
        <v>1894</v>
      </c>
      <c r="G177" t="s">
        <v>33</v>
      </c>
      <c r="H177" t="s">
        <v>1855</v>
      </c>
      <c r="I177" t="s">
        <v>1886</v>
      </c>
      <c r="J177" t="s">
        <v>1895</v>
      </c>
      <c r="K177" t="s">
        <v>1888</v>
      </c>
      <c r="L177" t="s">
        <v>1889</v>
      </c>
      <c r="O177" t="s">
        <v>1861</v>
      </c>
      <c r="P177" s="5" t="s">
        <v>277</v>
      </c>
      <c r="Q177">
        <v>2</v>
      </c>
      <c r="R177" t="s">
        <v>1862</v>
      </c>
      <c r="S177" t="s">
        <v>1863</v>
      </c>
      <c r="T177">
        <v>0.97099999999999997</v>
      </c>
      <c r="U177" t="s">
        <v>41</v>
      </c>
      <c r="V177" t="s">
        <v>1232</v>
      </c>
      <c r="W177" t="s">
        <v>1890</v>
      </c>
      <c r="X177" s="3" t="s">
        <v>44</v>
      </c>
      <c r="Y177">
        <v>4</v>
      </c>
      <c r="Z177" t="s">
        <v>1891</v>
      </c>
      <c r="AA177" t="s">
        <v>46</v>
      </c>
      <c r="AB177">
        <v>0</v>
      </c>
      <c r="AC177" t="s">
        <v>47</v>
      </c>
      <c r="AD177" t="s">
        <v>1892</v>
      </c>
    </row>
    <row r="178" spans="1:30" x14ac:dyDescent="0.3">
      <c r="A178" s="1">
        <v>176</v>
      </c>
      <c r="B178">
        <v>177</v>
      </c>
      <c r="C178" t="s">
        <v>1852</v>
      </c>
      <c r="D178" t="s">
        <v>1896</v>
      </c>
      <c r="E178" t="s">
        <v>197</v>
      </c>
      <c r="F178" t="s">
        <v>1897</v>
      </c>
      <c r="G178" t="s">
        <v>199</v>
      </c>
      <c r="H178" t="s">
        <v>1855</v>
      </c>
      <c r="I178" t="s">
        <v>1898</v>
      </c>
      <c r="J178" t="s">
        <v>1899</v>
      </c>
      <c r="K178" t="s">
        <v>1900</v>
      </c>
      <c r="O178" t="s">
        <v>1861</v>
      </c>
      <c r="P178" s="5" t="s">
        <v>277</v>
      </c>
      <c r="Q178">
        <v>2</v>
      </c>
      <c r="R178" t="s">
        <v>1862</v>
      </c>
      <c r="S178" t="s">
        <v>1863</v>
      </c>
      <c r="T178">
        <v>0.97099999999999997</v>
      </c>
      <c r="U178" t="s">
        <v>41</v>
      </c>
      <c r="V178" t="s">
        <v>1232</v>
      </c>
      <c r="W178" t="s">
        <v>1901</v>
      </c>
      <c r="X178" s="3" t="s">
        <v>44</v>
      </c>
      <c r="Y178">
        <v>3</v>
      </c>
      <c r="Z178" t="s">
        <v>1902</v>
      </c>
      <c r="AA178" t="s">
        <v>46</v>
      </c>
      <c r="AB178">
        <v>0</v>
      </c>
      <c r="AC178" t="s">
        <v>47</v>
      </c>
      <c r="AD178" t="s">
        <v>1903</v>
      </c>
    </row>
    <row r="179" spans="1:30" x14ac:dyDescent="0.3">
      <c r="A179" s="1">
        <v>177</v>
      </c>
      <c r="B179">
        <v>178</v>
      </c>
      <c r="C179" t="s">
        <v>1852</v>
      </c>
      <c r="D179" t="s">
        <v>1904</v>
      </c>
      <c r="E179" t="s">
        <v>31</v>
      </c>
      <c r="F179" t="s">
        <v>1905</v>
      </c>
      <c r="G179" t="s">
        <v>33</v>
      </c>
      <c r="H179" t="s">
        <v>1855</v>
      </c>
      <c r="I179" t="s">
        <v>1906</v>
      </c>
      <c r="J179" t="s">
        <v>1907</v>
      </c>
      <c r="K179" t="s">
        <v>1908</v>
      </c>
      <c r="L179" t="s">
        <v>1909</v>
      </c>
      <c r="M179" t="s">
        <v>1910</v>
      </c>
      <c r="O179" t="s">
        <v>1861</v>
      </c>
      <c r="P179" s="5" t="s">
        <v>277</v>
      </c>
      <c r="Q179">
        <v>2</v>
      </c>
      <c r="R179" t="s">
        <v>1862</v>
      </c>
      <c r="S179" t="s">
        <v>1863</v>
      </c>
      <c r="T179">
        <v>0.97099999999999997</v>
      </c>
      <c r="U179" t="s">
        <v>41</v>
      </c>
      <c r="V179" t="s">
        <v>1232</v>
      </c>
      <c r="W179" t="s">
        <v>1911</v>
      </c>
      <c r="X179" s="3" t="s">
        <v>44</v>
      </c>
      <c r="Y179">
        <v>4</v>
      </c>
      <c r="Z179" t="s">
        <v>1912</v>
      </c>
      <c r="AA179" t="s">
        <v>46</v>
      </c>
      <c r="AB179">
        <v>0</v>
      </c>
      <c r="AC179" t="s">
        <v>47</v>
      </c>
      <c r="AD179" t="s">
        <v>1913</v>
      </c>
    </row>
    <row r="180" spans="1:30" x14ac:dyDescent="0.3">
      <c r="A180" s="1">
        <v>178</v>
      </c>
      <c r="B180">
        <v>179</v>
      </c>
      <c r="C180" t="s">
        <v>1914</v>
      </c>
      <c r="D180" t="s">
        <v>1915</v>
      </c>
      <c r="E180" t="s">
        <v>99</v>
      </c>
      <c r="F180" t="s">
        <v>1916</v>
      </c>
      <c r="G180" t="s">
        <v>101</v>
      </c>
      <c r="H180" t="s">
        <v>1917</v>
      </c>
      <c r="I180" t="s">
        <v>1918</v>
      </c>
      <c r="J180" t="s">
        <v>1919</v>
      </c>
      <c r="K180" t="s">
        <v>1411</v>
      </c>
      <c r="L180" t="s">
        <v>1920</v>
      </c>
      <c r="O180" t="s">
        <v>1921</v>
      </c>
      <c r="P180" s="5" t="s">
        <v>44</v>
      </c>
      <c r="Q180">
        <v>2</v>
      </c>
      <c r="R180" t="s">
        <v>1201</v>
      </c>
      <c r="S180" t="s">
        <v>1922</v>
      </c>
      <c r="T180">
        <v>0.97699999999999998</v>
      </c>
      <c r="U180" t="s">
        <v>41</v>
      </c>
      <c r="V180" t="s">
        <v>1923</v>
      </c>
      <c r="W180" t="s">
        <v>1924</v>
      </c>
      <c r="X180" s="3" t="s">
        <v>44</v>
      </c>
      <c r="Y180">
        <v>4</v>
      </c>
      <c r="Z180" t="s">
        <v>1925</v>
      </c>
      <c r="AA180" t="s">
        <v>46</v>
      </c>
      <c r="AB180">
        <v>0</v>
      </c>
      <c r="AC180" t="s">
        <v>47</v>
      </c>
      <c r="AD180" t="s">
        <v>1926</v>
      </c>
    </row>
    <row r="181" spans="1:30" x14ac:dyDescent="0.3">
      <c r="A181" s="1">
        <v>179</v>
      </c>
      <c r="B181">
        <v>180</v>
      </c>
      <c r="C181" t="s">
        <v>1927</v>
      </c>
      <c r="D181" t="s">
        <v>1928</v>
      </c>
      <c r="E181" t="s">
        <v>31</v>
      </c>
      <c r="F181" t="s">
        <v>1929</v>
      </c>
      <c r="G181" t="s">
        <v>33</v>
      </c>
      <c r="H181" t="s">
        <v>1930</v>
      </c>
      <c r="I181" t="s">
        <v>1931</v>
      </c>
      <c r="J181" t="s">
        <v>1932</v>
      </c>
      <c r="K181" t="s">
        <v>1933</v>
      </c>
      <c r="O181" t="s">
        <v>1934</v>
      </c>
      <c r="P181" s="5" t="s">
        <v>44</v>
      </c>
      <c r="Q181">
        <v>3</v>
      </c>
      <c r="R181" t="s">
        <v>1935</v>
      </c>
      <c r="S181" t="s">
        <v>1936</v>
      </c>
      <c r="T181">
        <v>0.97299999999999998</v>
      </c>
      <c r="U181" t="s">
        <v>41</v>
      </c>
      <c r="V181" t="s">
        <v>132</v>
      </c>
      <c r="W181" t="s">
        <v>1937</v>
      </c>
      <c r="X181" s="3" t="s">
        <v>44</v>
      </c>
      <c r="Y181">
        <v>4</v>
      </c>
      <c r="Z181" t="s">
        <v>1938</v>
      </c>
      <c r="AA181" t="s">
        <v>46</v>
      </c>
      <c r="AB181">
        <v>0</v>
      </c>
      <c r="AC181" t="s">
        <v>47</v>
      </c>
      <c r="AD181" t="s">
        <v>1939</v>
      </c>
    </row>
    <row r="182" spans="1:30" x14ac:dyDescent="0.3">
      <c r="A182" s="1">
        <v>180</v>
      </c>
      <c r="B182">
        <v>181</v>
      </c>
      <c r="C182" t="s">
        <v>1927</v>
      </c>
      <c r="D182" t="s">
        <v>1940</v>
      </c>
      <c r="E182" t="s">
        <v>31</v>
      </c>
      <c r="F182" t="s">
        <v>1941</v>
      </c>
      <c r="G182" t="s">
        <v>33</v>
      </c>
      <c r="H182" t="s">
        <v>1930</v>
      </c>
      <c r="I182" t="s">
        <v>1942</v>
      </c>
      <c r="J182" t="s">
        <v>1943</v>
      </c>
      <c r="K182" t="s">
        <v>1933</v>
      </c>
      <c r="O182" t="s">
        <v>1934</v>
      </c>
      <c r="P182" s="5" t="s">
        <v>44</v>
      </c>
      <c r="Q182">
        <v>3</v>
      </c>
      <c r="R182" t="s">
        <v>1935</v>
      </c>
      <c r="S182" t="s">
        <v>1936</v>
      </c>
      <c r="T182">
        <v>0.97299999999999998</v>
      </c>
      <c r="U182" t="s">
        <v>41</v>
      </c>
      <c r="V182" t="s">
        <v>132</v>
      </c>
      <c r="W182" t="s">
        <v>1944</v>
      </c>
      <c r="X182" s="3" t="s">
        <v>44</v>
      </c>
      <c r="Y182">
        <v>4</v>
      </c>
      <c r="Z182" t="s">
        <v>1945</v>
      </c>
      <c r="AA182" t="s">
        <v>46</v>
      </c>
      <c r="AB182">
        <v>0</v>
      </c>
      <c r="AC182" t="s">
        <v>47</v>
      </c>
      <c r="AD182" t="s">
        <v>1946</v>
      </c>
    </row>
    <row r="183" spans="1:30" x14ac:dyDescent="0.3">
      <c r="A183" s="1">
        <v>181</v>
      </c>
      <c r="B183">
        <v>182</v>
      </c>
      <c r="C183" t="s">
        <v>1927</v>
      </c>
      <c r="D183" t="s">
        <v>1947</v>
      </c>
      <c r="E183" t="s">
        <v>31</v>
      </c>
      <c r="F183" t="s">
        <v>1948</v>
      </c>
      <c r="G183" t="s">
        <v>33</v>
      </c>
      <c r="H183" t="s">
        <v>1930</v>
      </c>
      <c r="I183" t="s">
        <v>1942</v>
      </c>
      <c r="J183" t="s">
        <v>1943</v>
      </c>
      <c r="K183" t="s">
        <v>1949</v>
      </c>
      <c r="O183" t="s">
        <v>1934</v>
      </c>
      <c r="P183" s="5" t="s">
        <v>44</v>
      </c>
      <c r="Q183">
        <v>3</v>
      </c>
      <c r="R183" t="s">
        <v>1935</v>
      </c>
      <c r="S183" t="s">
        <v>1936</v>
      </c>
      <c r="T183">
        <v>0.97299999999999998</v>
      </c>
      <c r="U183" t="s">
        <v>41</v>
      </c>
      <c r="V183" t="s">
        <v>132</v>
      </c>
      <c r="W183" t="s">
        <v>1944</v>
      </c>
      <c r="X183" s="3" t="s">
        <v>44</v>
      </c>
      <c r="Y183">
        <v>4</v>
      </c>
      <c r="Z183" t="s">
        <v>1945</v>
      </c>
      <c r="AA183" t="s">
        <v>46</v>
      </c>
      <c r="AB183">
        <v>0</v>
      </c>
      <c r="AC183" t="s">
        <v>47</v>
      </c>
      <c r="AD183" t="s">
        <v>1946</v>
      </c>
    </row>
    <row r="184" spans="1:30" x14ac:dyDescent="0.3">
      <c r="A184" s="1">
        <v>182</v>
      </c>
      <c r="B184">
        <v>183</v>
      </c>
      <c r="C184" t="s">
        <v>1659</v>
      </c>
      <c r="D184" t="s">
        <v>1950</v>
      </c>
      <c r="E184" t="s">
        <v>31</v>
      </c>
      <c r="F184" t="s">
        <v>1951</v>
      </c>
      <c r="G184" t="s">
        <v>33</v>
      </c>
      <c r="H184" t="s">
        <v>1662</v>
      </c>
      <c r="I184" t="s">
        <v>1952</v>
      </c>
      <c r="J184" t="s">
        <v>1953</v>
      </c>
      <c r="O184" t="s">
        <v>44</v>
      </c>
      <c r="P184" s="5" t="s">
        <v>44</v>
      </c>
      <c r="Q184">
        <v>0</v>
      </c>
      <c r="T184">
        <v>0</v>
      </c>
      <c r="U184" t="s">
        <v>47</v>
      </c>
      <c r="W184" t="s">
        <v>1954</v>
      </c>
      <c r="X184" s="3" t="s">
        <v>155</v>
      </c>
      <c r="Y184">
        <v>5</v>
      </c>
      <c r="Z184" t="s">
        <v>1955</v>
      </c>
      <c r="AA184" t="s">
        <v>46</v>
      </c>
      <c r="AB184">
        <v>0</v>
      </c>
      <c r="AC184" t="s">
        <v>47</v>
      </c>
      <c r="AD184" t="s">
        <v>1956</v>
      </c>
    </row>
    <row r="185" spans="1:30" x14ac:dyDescent="0.3">
      <c r="A185" s="1">
        <v>183</v>
      </c>
      <c r="B185">
        <v>184</v>
      </c>
      <c r="C185" t="s">
        <v>1659</v>
      </c>
      <c r="D185" t="s">
        <v>1957</v>
      </c>
      <c r="E185" t="s">
        <v>31</v>
      </c>
      <c r="F185" t="s">
        <v>1958</v>
      </c>
      <c r="G185" t="s">
        <v>33</v>
      </c>
      <c r="H185" t="s">
        <v>1662</v>
      </c>
      <c r="I185" t="s">
        <v>1952</v>
      </c>
      <c r="J185" t="s">
        <v>1959</v>
      </c>
      <c r="O185" t="s">
        <v>44</v>
      </c>
      <c r="P185" s="5" t="s">
        <v>44</v>
      </c>
      <c r="Q185">
        <v>0</v>
      </c>
      <c r="T185">
        <v>0</v>
      </c>
      <c r="U185" t="s">
        <v>47</v>
      </c>
      <c r="W185" t="s">
        <v>1954</v>
      </c>
      <c r="X185" s="3" t="s">
        <v>155</v>
      </c>
      <c r="Y185">
        <v>5</v>
      </c>
      <c r="Z185" t="s">
        <v>1955</v>
      </c>
      <c r="AA185" t="s">
        <v>46</v>
      </c>
      <c r="AB185">
        <v>0</v>
      </c>
      <c r="AC185" t="s">
        <v>47</v>
      </c>
      <c r="AD185" t="s">
        <v>1956</v>
      </c>
    </row>
    <row r="186" spans="1:30" x14ac:dyDescent="0.3">
      <c r="A186" s="1">
        <v>184</v>
      </c>
      <c r="B186">
        <v>185</v>
      </c>
      <c r="C186" t="s">
        <v>1817</v>
      </c>
      <c r="D186" t="s">
        <v>1960</v>
      </c>
      <c r="E186" t="s">
        <v>31</v>
      </c>
      <c r="F186" t="s">
        <v>1961</v>
      </c>
      <c r="G186" t="s">
        <v>33</v>
      </c>
      <c r="H186" t="s">
        <v>1820</v>
      </c>
      <c r="I186" t="s">
        <v>1962</v>
      </c>
      <c r="J186" t="s">
        <v>1963</v>
      </c>
      <c r="K186" t="s">
        <v>1964</v>
      </c>
      <c r="N186" t="s">
        <v>1965</v>
      </c>
      <c r="O186" t="s">
        <v>44</v>
      </c>
      <c r="P186" s="5" t="s">
        <v>44</v>
      </c>
      <c r="Q186">
        <v>0</v>
      </c>
      <c r="T186">
        <v>0</v>
      </c>
      <c r="U186" t="s">
        <v>47</v>
      </c>
      <c r="W186" t="s">
        <v>1966</v>
      </c>
      <c r="X186" s="3" t="s">
        <v>44</v>
      </c>
      <c r="Y186">
        <v>4</v>
      </c>
      <c r="Z186" t="s">
        <v>1967</v>
      </c>
      <c r="AA186" t="s">
        <v>46</v>
      </c>
      <c r="AB186">
        <v>0</v>
      </c>
      <c r="AC186" t="s">
        <v>47</v>
      </c>
      <c r="AD186" t="s">
        <v>1968</v>
      </c>
    </row>
    <row r="187" spans="1:30" x14ac:dyDescent="0.3">
      <c r="A187" s="1">
        <v>185</v>
      </c>
      <c r="B187">
        <v>186</v>
      </c>
      <c r="C187" t="s">
        <v>1659</v>
      </c>
      <c r="D187" t="s">
        <v>1969</v>
      </c>
      <c r="E187" t="s">
        <v>31</v>
      </c>
      <c r="F187" t="s">
        <v>1970</v>
      </c>
      <c r="G187" t="s">
        <v>33</v>
      </c>
      <c r="H187" t="s">
        <v>1662</v>
      </c>
      <c r="I187" t="s">
        <v>1971</v>
      </c>
      <c r="J187" t="s">
        <v>1972</v>
      </c>
      <c r="O187" t="s">
        <v>44</v>
      </c>
      <c r="P187" s="5" t="s">
        <v>44</v>
      </c>
      <c r="Q187">
        <v>0</v>
      </c>
      <c r="T187">
        <v>0</v>
      </c>
      <c r="U187" t="s">
        <v>47</v>
      </c>
      <c r="W187" t="s">
        <v>1973</v>
      </c>
      <c r="X187" s="3" t="s">
        <v>44</v>
      </c>
      <c r="Y187">
        <v>4</v>
      </c>
      <c r="Z187" t="s">
        <v>1974</v>
      </c>
      <c r="AA187" t="s">
        <v>46</v>
      </c>
      <c r="AB187">
        <v>0</v>
      </c>
      <c r="AC187" t="s">
        <v>47</v>
      </c>
      <c r="AD187" t="s">
        <v>1975</v>
      </c>
    </row>
    <row r="188" spans="1:30" x14ac:dyDescent="0.3">
      <c r="A188" s="1">
        <v>186</v>
      </c>
      <c r="B188">
        <v>187</v>
      </c>
      <c r="C188" t="s">
        <v>1659</v>
      </c>
      <c r="D188" t="s">
        <v>1976</v>
      </c>
      <c r="E188" t="s">
        <v>31</v>
      </c>
      <c r="F188" t="s">
        <v>1977</v>
      </c>
      <c r="G188" t="s">
        <v>33</v>
      </c>
      <c r="H188" t="s">
        <v>1662</v>
      </c>
      <c r="I188" t="s">
        <v>1971</v>
      </c>
      <c r="J188" t="s">
        <v>1972</v>
      </c>
      <c r="O188" t="s">
        <v>44</v>
      </c>
      <c r="P188" s="5" t="s">
        <v>44</v>
      </c>
      <c r="Q188">
        <v>0</v>
      </c>
      <c r="T188">
        <v>0</v>
      </c>
      <c r="U188" t="s">
        <v>47</v>
      </c>
      <c r="W188" t="s">
        <v>1973</v>
      </c>
      <c r="X188" s="3" t="s">
        <v>44</v>
      </c>
      <c r="Y188">
        <v>4</v>
      </c>
      <c r="Z188" t="s">
        <v>1974</v>
      </c>
      <c r="AA188" t="s">
        <v>46</v>
      </c>
      <c r="AB188">
        <v>0</v>
      </c>
      <c r="AC188" t="s">
        <v>47</v>
      </c>
      <c r="AD188" t="s">
        <v>1975</v>
      </c>
    </row>
    <row r="189" spans="1:30" x14ac:dyDescent="0.3">
      <c r="A189" s="1">
        <v>187</v>
      </c>
      <c r="B189">
        <v>188</v>
      </c>
      <c r="C189" t="s">
        <v>1817</v>
      </c>
      <c r="D189" t="s">
        <v>1978</v>
      </c>
      <c r="E189" t="s">
        <v>31</v>
      </c>
      <c r="F189" t="s">
        <v>1979</v>
      </c>
      <c r="G189" t="s">
        <v>33</v>
      </c>
      <c r="H189" t="s">
        <v>1820</v>
      </c>
      <c r="I189" t="s">
        <v>1980</v>
      </c>
      <c r="J189" t="s">
        <v>1981</v>
      </c>
      <c r="K189" t="s">
        <v>1982</v>
      </c>
      <c r="O189" t="s">
        <v>44</v>
      </c>
      <c r="P189" s="5" t="s">
        <v>44</v>
      </c>
      <c r="Q189">
        <v>0</v>
      </c>
      <c r="T189">
        <v>0</v>
      </c>
      <c r="U189" t="s">
        <v>47</v>
      </c>
      <c r="W189" t="s">
        <v>1983</v>
      </c>
      <c r="X189" s="3" t="s">
        <v>44</v>
      </c>
      <c r="Y189">
        <v>8</v>
      </c>
      <c r="Z189" t="s">
        <v>1984</v>
      </c>
      <c r="AA189" t="s">
        <v>46</v>
      </c>
      <c r="AB189">
        <v>0</v>
      </c>
      <c r="AC189" t="s">
        <v>47</v>
      </c>
      <c r="AD189" t="s">
        <v>1985</v>
      </c>
    </row>
    <row r="190" spans="1:30" x14ac:dyDescent="0.3">
      <c r="A190" s="1">
        <v>188</v>
      </c>
      <c r="B190">
        <v>189</v>
      </c>
      <c r="C190" t="s">
        <v>1817</v>
      </c>
      <c r="D190" t="s">
        <v>1986</v>
      </c>
      <c r="E190" t="s">
        <v>31</v>
      </c>
      <c r="F190" t="s">
        <v>1987</v>
      </c>
      <c r="G190" t="s">
        <v>33</v>
      </c>
      <c r="H190" t="s">
        <v>1820</v>
      </c>
      <c r="I190" t="s">
        <v>1980</v>
      </c>
      <c r="J190" t="s">
        <v>1988</v>
      </c>
      <c r="K190" t="s">
        <v>1982</v>
      </c>
      <c r="O190" t="s">
        <v>44</v>
      </c>
      <c r="P190" s="5" t="s">
        <v>44</v>
      </c>
      <c r="Q190">
        <v>0</v>
      </c>
      <c r="T190">
        <v>0</v>
      </c>
      <c r="U190" t="s">
        <v>47</v>
      </c>
      <c r="W190" t="s">
        <v>1983</v>
      </c>
      <c r="X190" s="3" t="s">
        <v>44</v>
      </c>
      <c r="Y190">
        <v>8</v>
      </c>
      <c r="Z190" t="s">
        <v>1984</v>
      </c>
      <c r="AA190" t="s">
        <v>46</v>
      </c>
      <c r="AB190">
        <v>0</v>
      </c>
      <c r="AC190" t="s">
        <v>47</v>
      </c>
      <c r="AD190" t="s">
        <v>1985</v>
      </c>
    </row>
    <row r="191" spans="1:30" x14ac:dyDescent="0.3">
      <c r="A191" s="1">
        <v>189</v>
      </c>
      <c r="B191">
        <v>190</v>
      </c>
      <c r="C191" t="s">
        <v>1989</v>
      </c>
      <c r="D191" t="s">
        <v>1990</v>
      </c>
      <c r="E191" t="s">
        <v>197</v>
      </c>
      <c r="F191" t="s">
        <v>1991</v>
      </c>
      <c r="G191" t="s">
        <v>199</v>
      </c>
      <c r="H191" t="s">
        <v>1992</v>
      </c>
      <c r="I191" t="s">
        <v>1993</v>
      </c>
      <c r="J191" t="s">
        <v>1994</v>
      </c>
      <c r="K191" t="s">
        <v>1995</v>
      </c>
      <c r="O191" t="s">
        <v>1996</v>
      </c>
      <c r="P191" s="5" t="s">
        <v>44</v>
      </c>
      <c r="Q191">
        <v>4</v>
      </c>
      <c r="R191" t="s">
        <v>1997</v>
      </c>
      <c r="S191" t="s">
        <v>1998</v>
      </c>
      <c r="T191">
        <v>0.97699999999999998</v>
      </c>
      <c r="U191" t="s">
        <v>41</v>
      </c>
      <c r="V191" t="s">
        <v>132</v>
      </c>
      <c r="W191" t="s">
        <v>1999</v>
      </c>
      <c r="X191" s="3" t="s">
        <v>44</v>
      </c>
      <c r="Y191">
        <v>6</v>
      </c>
      <c r="Z191" t="s">
        <v>2000</v>
      </c>
      <c r="AA191" t="s">
        <v>46</v>
      </c>
      <c r="AB191">
        <v>0</v>
      </c>
      <c r="AC191" t="s">
        <v>47</v>
      </c>
      <c r="AD191" t="s">
        <v>2001</v>
      </c>
    </row>
    <row r="192" spans="1:30" x14ac:dyDescent="0.3">
      <c r="A192" s="1">
        <v>190</v>
      </c>
      <c r="B192">
        <v>191</v>
      </c>
      <c r="C192" t="s">
        <v>1989</v>
      </c>
      <c r="D192" t="s">
        <v>2002</v>
      </c>
      <c r="E192" t="s">
        <v>197</v>
      </c>
      <c r="F192" t="s">
        <v>2003</v>
      </c>
      <c r="G192" t="s">
        <v>199</v>
      </c>
      <c r="H192" t="s">
        <v>1992</v>
      </c>
      <c r="I192" t="s">
        <v>1993</v>
      </c>
      <c r="J192" t="s">
        <v>1994</v>
      </c>
      <c r="K192" t="s">
        <v>1995</v>
      </c>
      <c r="L192" t="s">
        <v>2004</v>
      </c>
      <c r="O192" t="s">
        <v>1996</v>
      </c>
      <c r="P192" s="5" t="s">
        <v>44</v>
      </c>
      <c r="Q192">
        <v>4</v>
      </c>
      <c r="R192" t="s">
        <v>1997</v>
      </c>
      <c r="S192" t="s">
        <v>1998</v>
      </c>
      <c r="T192">
        <v>0.97699999999999998</v>
      </c>
      <c r="U192" t="s">
        <v>41</v>
      </c>
      <c r="V192" t="s">
        <v>132</v>
      </c>
      <c r="W192" t="s">
        <v>1999</v>
      </c>
      <c r="X192" s="3" t="s">
        <v>44</v>
      </c>
      <c r="Y192">
        <v>6</v>
      </c>
      <c r="Z192" t="s">
        <v>2000</v>
      </c>
      <c r="AA192" t="s">
        <v>46</v>
      </c>
      <c r="AB192">
        <v>0</v>
      </c>
      <c r="AC192" t="s">
        <v>47</v>
      </c>
      <c r="AD192" t="s">
        <v>2001</v>
      </c>
    </row>
    <row r="193" spans="1:30" x14ac:dyDescent="0.3">
      <c r="A193" s="1">
        <v>191</v>
      </c>
      <c r="B193">
        <v>192</v>
      </c>
      <c r="C193" t="s">
        <v>2005</v>
      </c>
      <c r="D193" t="s">
        <v>2006</v>
      </c>
      <c r="E193" t="s">
        <v>31</v>
      </c>
      <c r="F193" t="s">
        <v>2007</v>
      </c>
      <c r="G193" t="s">
        <v>33</v>
      </c>
      <c r="H193" t="s">
        <v>2008</v>
      </c>
      <c r="I193" t="s">
        <v>2009</v>
      </c>
      <c r="J193" t="s">
        <v>2010</v>
      </c>
      <c r="K193" t="s">
        <v>2011</v>
      </c>
      <c r="O193" t="s">
        <v>44</v>
      </c>
      <c r="P193" s="5" t="s">
        <v>44</v>
      </c>
      <c r="Q193">
        <v>0</v>
      </c>
      <c r="T193">
        <v>0</v>
      </c>
      <c r="U193" t="s">
        <v>47</v>
      </c>
      <c r="W193" t="s">
        <v>2012</v>
      </c>
      <c r="X193" s="3" t="s">
        <v>38</v>
      </c>
      <c r="Y193">
        <v>3</v>
      </c>
      <c r="Z193" t="s">
        <v>2013</v>
      </c>
      <c r="AA193" t="s">
        <v>46</v>
      </c>
      <c r="AB193">
        <v>0</v>
      </c>
      <c r="AC193" t="s">
        <v>47</v>
      </c>
      <c r="AD193" t="s">
        <v>2014</v>
      </c>
    </row>
    <row r="194" spans="1:30" x14ac:dyDescent="0.3">
      <c r="A194" s="1">
        <v>192</v>
      </c>
      <c r="B194">
        <v>193</v>
      </c>
      <c r="C194" t="s">
        <v>2015</v>
      </c>
      <c r="D194" t="s">
        <v>2016</v>
      </c>
      <c r="E194" t="s">
        <v>197</v>
      </c>
      <c r="F194" t="s">
        <v>2017</v>
      </c>
      <c r="G194" t="s">
        <v>199</v>
      </c>
      <c r="H194" t="s">
        <v>2018</v>
      </c>
      <c r="I194" t="s">
        <v>2019</v>
      </c>
      <c r="J194" t="s">
        <v>2020</v>
      </c>
      <c r="K194" t="s">
        <v>2021</v>
      </c>
      <c r="O194" t="s">
        <v>2022</v>
      </c>
      <c r="P194" s="5" t="s">
        <v>44</v>
      </c>
      <c r="Q194">
        <v>2</v>
      </c>
      <c r="R194" t="s">
        <v>1201</v>
      </c>
      <c r="S194" t="s">
        <v>2023</v>
      </c>
      <c r="T194">
        <v>0.94099999999999995</v>
      </c>
      <c r="U194" t="s">
        <v>41</v>
      </c>
      <c r="V194" t="s">
        <v>2024</v>
      </c>
      <c r="W194" t="s">
        <v>2025</v>
      </c>
      <c r="X194" s="3" t="s">
        <v>44</v>
      </c>
      <c r="Y194">
        <v>10</v>
      </c>
      <c r="Z194" t="s">
        <v>2026</v>
      </c>
      <c r="AA194" t="s">
        <v>46</v>
      </c>
      <c r="AB194">
        <v>0</v>
      </c>
      <c r="AC194" t="s">
        <v>47</v>
      </c>
      <c r="AD194" t="s">
        <v>2027</v>
      </c>
    </row>
    <row r="195" spans="1:30" x14ac:dyDescent="0.3">
      <c r="A195" s="1">
        <v>193</v>
      </c>
      <c r="B195">
        <v>194</v>
      </c>
      <c r="C195" t="s">
        <v>2028</v>
      </c>
      <c r="D195" t="s">
        <v>2029</v>
      </c>
      <c r="E195" t="s">
        <v>31</v>
      </c>
      <c r="F195" t="s">
        <v>2030</v>
      </c>
      <c r="G195" t="s">
        <v>33</v>
      </c>
      <c r="H195" t="s">
        <v>2008</v>
      </c>
      <c r="I195" t="s">
        <v>2031</v>
      </c>
      <c r="J195" t="s">
        <v>2032</v>
      </c>
      <c r="K195" t="s">
        <v>2033</v>
      </c>
      <c r="O195" t="s">
        <v>44</v>
      </c>
      <c r="P195" s="5" t="s">
        <v>44</v>
      </c>
      <c r="Q195">
        <v>0</v>
      </c>
      <c r="T195">
        <v>0</v>
      </c>
      <c r="U195" t="s">
        <v>47</v>
      </c>
      <c r="W195" t="s">
        <v>2034</v>
      </c>
      <c r="X195" s="3" t="s">
        <v>44</v>
      </c>
      <c r="Y195">
        <v>3</v>
      </c>
      <c r="Z195" t="s">
        <v>2035</v>
      </c>
      <c r="AA195" t="s">
        <v>46</v>
      </c>
      <c r="AB195">
        <v>0</v>
      </c>
      <c r="AC195" t="s">
        <v>47</v>
      </c>
      <c r="AD195" t="s">
        <v>2036</v>
      </c>
    </row>
    <row r="196" spans="1:30" x14ac:dyDescent="0.3">
      <c r="A196" s="1">
        <v>194</v>
      </c>
      <c r="B196">
        <v>195</v>
      </c>
      <c r="C196" t="s">
        <v>2028</v>
      </c>
      <c r="D196" t="s">
        <v>2037</v>
      </c>
      <c r="E196" t="s">
        <v>197</v>
      </c>
      <c r="F196" t="s">
        <v>2038</v>
      </c>
      <c r="G196" t="s">
        <v>199</v>
      </c>
      <c r="H196" t="s">
        <v>2008</v>
      </c>
      <c r="I196" t="s">
        <v>2031</v>
      </c>
      <c r="J196" t="s">
        <v>2039</v>
      </c>
      <c r="K196" t="s">
        <v>2033</v>
      </c>
      <c r="O196" t="s">
        <v>44</v>
      </c>
      <c r="P196" s="5" t="s">
        <v>44</v>
      </c>
      <c r="Q196">
        <v>0</v>
      </c>
      <c r="T196">
        <v>0</v>
      </c>
      <c r="U196" t="s">
        <v>47</v>
      </c>
      <c r="W196" t="s">
        <v>2034</v>
      </c>
      <c r="X196" s="3" t="s">
        <v>44</v>
      </c>
      <c r="Y196">
        <v>3</v>
      </c>
      <c r="Z196" t="s">
        <v>2035</v>
      </c>
      <c r="AA196" t="s">
        <v>46</v>
      </c>
      <c r="AB196">
        <v>0</v>
      </c>
      <c r="AC196" t="s">
        <v>47</v>
      </c>
      <c r="AD196" t="s">
        <v>2036</v>
      </c>
    </row>
    <row r="197" spans="1:30" x14ac:dyDescent="0.3">
      <c r="A197" s="1">
        <v>195</v>
      </c>
      <c r="B197">
        <v>196</v>
      </c>
      <c r="C197" t="s">
        <v>1659</v>
      </c>
      <c r="D197" t="s">
        <v>2040</v>
      </c>
      <c r="E197" t="s">
        <v>31</v>
      </c>
      <c r="F197" t="s">
        <v>2041</v>
      </c>
      <c r="G197" t="s">
        <v>33</v>
      </c>
      <c r="H197" t="s">
        <v>1662</v>
      </c>
      <c r="I197" t="s">
        <v>2042</v>
      </c>
      <c r="J197" t="s">
        <v>2043</v>
      </c>
      <c r="K197" t="s">
        <v>2044</v>
      </c>
      <c r="L197" t="s">
        <v>1099</v>
      </c>
      <c r="O197" t="s">
        <v>44</v>
      </c>
      <c r="P197" s="5" t="s">
        <v>44</v>
      </c>
      <c r="Q197">
        <v>0</v>
      </c>
      <c r="T197">
        <v>0</v>
      </c>
      <c r="U197" t="s">
        <v>47</v>
      </c>
      <c r="W197" t="s">
        <v>2045</v>
      </c>
      <c r="X197" s="3" t="s">
        <v>44</v>
      </c>
      <c r="Y197">
        <v>2</v>
      </c>
      <c r="Z197" t="s">
        <v>2046</v>
      </c>
      <c r="AA197" t="s">
        <v>46</v>
      </c>
      <c r="AB197">
        <v>0</v>
      </c>
      <c r="AC197" t="s">
        <v>47</v>
      </c>
      <c r="AD197" t="s">
        <v>2047</v>
      </c>
    </row>
    <row r="198" spans="1:30" x14ac:dyDescent="0.3">
      <c r="A198" s="1">
        <v>196</v>
      </c>
      <c r="B198">
        <v>197</v>
      </c>
      <c r="C198" t="s">
        <v>1817</v>
      </c>
      <c r="D198" t="s">
        <v>2048</v>
      </c>
      <c r="E198" t="s">
        <v>31</v>
      </c>
      <c r="F198" t="s">
        <v>2049</v>
      </c>
      <c r="G198" t="s">
        <v>33</v>
      </c>
      <c r="H198" t="s">
        <v>1820</v>
      </c>
      <c r="I198" t="s">
        <v>2050</v>
      </c>
      <c r="J198" t="s">
        <v>2051</v>
      </c>
      <c r="K198" t="s">
        <v>2052</v>
      </c>
      <c r="O198" t="s">
        <v>44</v>
      </c>
      <c r="P198" s="5" t="s">
        <v>44</v>
      </c>
      <c r="Q198">
        <v>0</v>
      </c>
      <c r="T198">
        <v>0</v>
      </c>
      <c r="U198" t="s">
        <v>47</v>
      </c>
      <c r="W198" t="s">
        <v>2053</v>
      </c>
      <c r="X198" s="3" t="s">
        <v>44</v>
      </c>
      <c r="Y198">
        <v>6</v>
      </c>
      <c r="Z198" t="s">
        <v>2054</v>
      </c>
      <c r="AA198" t="s">
        <v>46</v>
      </c>
      <c r="AB198">
        <v>0</v>
      </c>
      <c r="AC198" t="s">
        <v>47</v>
      </c>
      <c r="AD198" t="s">
        <v>2055</v>
      </c>
    </row>
    <row r="199" spans="1:30" x14ac:dyDescent="0.3">
      <c r="A199" s="1">
        <v>197</v>
      </c>
      <c r="B199">
        <v>198</v>
      </c>
      <c r="C199" t="s">
        <v>1817</v>
      </c>
      <c r="D199" t="s">
        <v>2056</v>
      </c>
      <c r="E199" t="s">
        <v>31</v>
      </c>
      <c r="F199" t="s">
        <v>2057</v>
      </c>
      <c r="G199" t="s">
        <v>33</v>
      </c>
      <c r="H199" t="s">
        <v>1820</v>
      </c>
      <c r="I199" t="s">
        <v>2058</v>
      </c>
      <c r="J199" t="s">
        <v>2059</v>
      </c>
      <c r="K199" t="s">
        <v>2060</v>
      </c>
      <c r="O199" t="s">
        <v>44</v>
      </c>
      <c r="P199" s="5" t="s">
        <v>44</v>
      </c>
      <c r="Q199">
        <v>0</v>
      </c>
      <c r="T199">
        <v>0</v>
      </c>
      <c r="U199" t="s">
        <v>47</v>
      </c>
      <c r="W199" t="s">
        <v>2061</v>
      </c>
      <c r="X199" s="3" t="s">
        <v>44</v>
      </c>
      <c r="Y199">
        <v>7</v>
      </c>
      <c r="Z199" t="s">
        <v>2062</v>
      </c>
      <c r="AA199" t="s">
        <v>46</v>
      </c>
      <c r="AB199">
        <v>0</v>
      </c>
      <c r="AC199" t="s">
        <v>47</v>
      </c>
      <c r="AD199" t="s">
        <v>2063</v>
      </c>
    </row>
    <row r="200" spans="1:30" x14ac:dyDescent="0.3">
      <c r="A200" s="1">
        <v>198</v>
      </c>
      <c r="B200">
        <v>199</v>
      </c>
      <c r="C200" t="s">
        <v>2064</v>
      </c>
      <c r="D200" t="s">
        <v>2065</v>
      </c>
      <c r="E200" t="s">
        <v>31</v>
      </c>
      <c r="F200" t="s">
        <v>2066</v>
      </c>
      <c r="G200" t="s">
        <v>33</v>
      </c>
      <c r="H200" t="s">
        <v>2067</v>
      </c>
      <c r="I200" t="s">
        <v>2068</v>
      </c>
      <c r="J200" t="s">
        <v>2069</v>
      </c>
      <c r="K200" t="s">
        <v>2070</v>
      </c>
      <c r="O200" t="s">
        <v>2071</v>
      </c>
      <c r="P200" s="5" t="s">
        <v>44</v>
      </c>
      <c r="Q200">
        <v>3</v>
      </c>
      <c r="R200" t="s">
        <v>2072</v>
      </c>
      <c r="S200" t="s">
        <v>2073</v>
      </c>
      <c r="T200">
        <v>0.96499999999999997</v>
      </c>
      <c r="U200" t="s">
        <v>41</v>
      </c>
      <c r="V200" t="s">
        <v>2074</v>
      </c>
      <c r="W200" t="s">
        <v>2075</v>
      </c>
      <c r="X200" s="3" t="s">
        <v>44</v>
      </c>
      <c r="Y200">
        <v>5</v>
      </c>
      <c r="Z200" t="s">
        <v>2076</v>
      </c>
      <c r="AA200" t="s">
        <v>46</v>
      </c>
      <c r="AB200">
        <v>0</v>
      </c>
      <c r="AC200" t="s">
        <v>47</v>
      </c>
      <c r="AD200" t="s">
        <v>2077</v>
      </c>
    </row>
    <row r="201" spans="1:30" x14ac:dyDescent="0.3">
      <c r="A201" s="1">
        <v>199</v>
      </c>
      <c r="B201">
        <v>200</v>
      </c>
      <c r="C201" t="s">
        <v>2078</v>
      </c>
      <c r="D201" t="s">
        <v>2079</v>
      </c>
      <c r="E201" t="s">
        <v>447</v>
      </c>
      <c r="F201" t="s">
        <v>2080</v>
      </c>
      <c r="G201" t="s">
        <v>449</v>
      </c>
      <c r="H201" t="s">
        <v>2081</v>
      </c>
      <c r="I201" t="s">
        <v>2082</v>
      </c>
      <c r="J201" t="s">
        <v>2083</v>
      </c>
      <c r="K201" t="s">
        <v>2084</v>
      </c>
      <c r="L201" t="s">
        <v>2085</v>
      </c>
      <c r="M201" t="s">
        <v>2086</v>
      </c>
      <c r="O201" t="s">
        <v>2087</v>
      </c>
      <c r="P201" s="5" t="s">
        <v>44</v>
      </c>
      <c r="Q201">
        <v>2</v>
      </c>
      <c r="R201" t="s">
        <v>1201</v>
      </c>
      <c r="S201" t="s">
        <v>2088</v>
      </c>
      <c r="T201">
        <v>0.96599999999999997</v>
      </c>
      <c r="U201" t="s">
        <v>41</v>
      </c>
      <c r="V201" t="s">
        <v>2089</v>
      </c>
      <c r="W201" t="s">
        <v>2090</v>
      </c>
      <c r="X201" s="3" t="s">
        <v>44</v>
      </c>
      <c r="Y201">
        <v>2</v>
      </c>
      <c r="Z201" t="s">
        <v>2091</v>
      </c>
      <c r="AA201" t="s">
        <v>46</v>
      </c>
      <c r="AB201">
        <v>0</v>
      </c>
      <c r="AC201" t="s">
        <v>47</v>
      </c>
      <c r="AD201" t="s">
        <v>2092</v>
      </c>
    </row>
    <row r="202" spans="1:30" x14ac:dyDescent="0.3">
      <c r="A202" s="1">
        <v>200</v>
      </c>
      <c r="B202">
        <v>201</v>
      </c>
      <c r="C202" t="s">
        <v>1659</v>
      </c>
      <c r="D202" t="s">
        <v>2093</v>
      </c>
      <c r="E202" t="s">
        <v>31</v>
      </c>
      <c r="F202" t="s">
        <v>2094</v>
      </c>
      <c r="G202" t="s">
        <v>33</v>
      </c>
      <c r="H202" t="s">
        <v>1662</v>
      </c>
      <c r="I202" t="s">
        <v>2095</v>
      </c>
      <c r="J202" t="s">
        <v>2096</v>
      </c>
      <c r="K202" t="s">
        <v>2097</v>
      </c>
      <c r="L202" t="s">
        <v>2098</v>
      </c>
      <c r="O202" t="s">
        <v>44</v>
      </c>
      <c r="P202" s="5" t="s">
        <v>44</v>
      </c>
      <c r="Q202">
        <v>0</v>
      </c>
      <c r="T202">
        <v>0</v>
      </c>
      <c r="U202" t="s">
        <v>47</v>
      </c>
      <c r="W202" t="s">
        <v>2099</v>
      </c>
      <c r="X202" s="3" t="s">
        <v>44</v>
      </c>
      <c r="Y202">
        <v>7</v>
      </c>
      <c r="Z202" t="s">
        <v>2100</v>
      </c>
      <c r="AA202" t="s">
        <v>46</v>
      </c>
      <c r="AB202">
        <v>0</v>
      </c>
      <c r="AC202" t="s">
        <v>47</v>
      </c>
      <c r="AD202" t="s">
        <v>2101</v>
      </c>
    </row>
    <row r="203" spans="1:30" x14ac:dyDescent="0.3">
      <c r="A203" s="1">
        <v>201</v>
      </c>
      <c r="B203">
        <v>202</v>
      </c>
      <c r="C203" t="s">
        <v>1817</v>
      </c>
      <c r="D203" t="s">
        <v>2102</v>
      </c>
      <c r="E203" t="s">
        <v>31</v>
      </c>
      <c r="F203" t="s">
        <v>2103</v>
      </c>
      <c r="G203" t="s">
        <v>33</v>
      </c>
      <c r="H203" t="s">
        <v>1820</v>
      </c>
      <c r="I203" t="s">
        <v>2104</v>
      </c>
      <c r="J203" t="s">
        <v>2105</v>
      </c>
      <c r="K203" t="s">
        <v>2106</v>
      </c>
      <c r="O203" t="s">
        <v>44</v>
      </c>
      <c r="P203" s="5" t="s">
        <v>44</v>
      </c>
      <c r="Q203">
        <v>0</v>
      </c>
      <c r="T203">
        <v>0</v>
      </c>
      <c r="U203" t="s">
        <v>47</v>
      </c>
      <c r="W203" t="s">
        <v>2107</v>
      </c>
      <c r="X203" s="3" t="s">
        <v>44</v>
      </c>
      <c r="Y203">
        <v>3</v>
      </c>
      <c r="Z203" t="s">
        <v>2108</v>
      </c>
      <c r="AA203" t="s">
        <v>46</v>
      </c>
      <c r="AB203">
        <v>0</v>
      </c>
      <c r="AC203" t="s">
        <v>47</v>
      </c>
      <c r="AD203" t="s">
        <v>2109</v>
      </c>
    </row>
    <row r="204" spans="1:30" x14ac:dyDescent="0.3">
      <c r="A204" s="1">
        <v>202</v>
      </c>
      <c r="B204">
        <v>203</v>
      </c>
      <c r="C204" t="s">
        <v>1844</v>
      </c>
      <c r="D204" t="s">
        <v>2110</v>
      </c>
      <c r="E204" t="s">
        <v>197</v>
      </c>
      <c r="F204" t="s">
        <v>2111</v>
      </c>
      <c r="G204" t="s">
        <v>199</v>
      </c>
      <c r="H204" t="s">
        <v>44</v>
      </c>
      <c r="I204" t="s">
        <v>1847</v>
      </c>
      <c r="J204" t="s">
        <v>1848</v>
      </c>
      <c r="O204" t="s">
        <v>44</v>
      </c>
      <c r="P204" s="5" t="s">
        <v>44</v>
      </c>
      <c r="Q204">
        <v>0</v>
      </c>
      <c r="T204">
        <v>0</v>
      </c>
      <c r="U204" t="s">
        <v>47</v>
      </c>
      <c r="W204" t="s">
        <v>1849</v>
      </c>
      <c r="X204" s="3" t="s">
        <v>44</v>
      </c>
      <c r="Y204">
        <v>2</v>
      </c>
      <c r="Z204" t="s">
        <v>1850</v>
      </c>
      <c r="AA204" t="s">
        <v>46</v>
      </c>
      <c r="AB204">
        <v>0</v>
      </c>
      <c r="AC204" t="s">
        <v>47</v>
      </c>
      <c r="AD204" t="s">
        <v>1851</v>
      </c>
    </row>
    <row r="205" spans="1:30" x14ac:dyDescent="0.3">
      <c r="A205" s="1">
        <v>203</v>
      </c>
      <c r="B205">
        <v>204</v>
      </c>
      <c r="C205" t="s">
        <v>1659</v>
      </c>
      <c r="D205" t="s">
        <v>2112</v>
      </c>
      <c r="E205" t="s">
        <v>31</v>
      </c>
      <c r="F205" t="s">
        <v>2113</v>
      </c>
      <c r="G205" t="s">
        <v>33</v>
      </c>
      <c r="H205" t="s">
        <v>1662</v>
      </c>
      <c r="I205" t="s">
        <v>2114</v>
      </c>
      <c r="J205" t="s">
        <v>2115</v>
      </c>
      <c r="K205" t="s">
        <v>2116</v>
      </c>
      <c r="L205" t="s">
        <v>2117</v>
      </c>
      <c r="O205" t="s">
        <v>44</v>
      </c>
      <c r="P205" s="5" t="s">
        <v>44</v>
      </c>
      <c r="Q205">
        <v>0</v>
      </c>
      <c r="T205">
        <v>0</v>
      </c>
      <c r="U205" t="s">
        <v>47</v>
      </c>
      <c r="W205" t="s">
        <v>2118</v>
      </c>
      <c r="X205" s="3" t="s">
        <v>44</v>
      </c>
      <c r="Y205">
        <v>4</v>
      </c>
      <c r="Z205" t="s">
        <v>2119</v>
      </c>
      <c r="AA205" t="s">
        <v>46</v>
      </c>
      <c r="AB205">
        <v>0</v>
      </c>
      <c r="AC205" t="s">
        <v>47</v>
      </c>
      <c r="AD205" t="s">
        <v>2120</v>
      </c>
    </row>
    <row r="206" spans="1:30" x14ac:dyDescent="0.3">
      <c r="A206" s="1">
        <v>204</v>
      </c>
      <c r="B206">
        <v>205</v>
      </c>
      <c r="C206" t="s">
        <v>2121</v>
      </c>
      <c r="D206" t="s">
        <v>2122</v>
      </c>
      <c r="E206" t="s">
        <v>31</v>
      </c>
      <c r="F206" t="s">
        <v>2123</v>
      </c>
      <c r="G206" t="s">
        <v>33</v>
      </c>
      <c r="H206" t="s">
        <v>2124</v>
      </c>
      <c r="I206" t="s">
        <v>2125</v>
      </c>
      <c r="J206" t="s">
        <v>2126</v>
      </c>
      <c r="O206" t="s">
        <v>2127</v>
      </c>
      <c r="P206" s="5" t="s">
        <v>44</v>
      </c>
      <c r="Q206">
        <v>3</v>
      </c>
      <c r="R206" t="s">
        <v>2072</v>
      </c>
      <c r="S206" t="s">
        <v>2128</v>
      </c>
      <c r="T206">
        <v>0.95099999999999996</v>
      </c>
      <c r="U206" t="s">
        <v>41</v>
      </c>
      <c r="V206" t="s">
        <v>2129</v>
      </c>
      <c r="W206" t="s">
        <v>2130</v>
      </c>
      <c r="X206" s="3" t="s">
        <v>44</v>
      </c>
      <c r="Y206">
        <v>8</v>
      </c>
      <c r="Z206" t="s">
        <v>2131</v>
      </c>
      <c r="AA206" t="s">
        <v>46</v>
      </c>
      <c r="AB206">
        <v>0</v>
      </c>
      <c r="AC206" t="s">
        <v>47</v>
      </c>
      <c r="AD206" t="s">
        <v>2132</v>
      </c>
    </row>
    <row r="207" spans="1:30" x14ac:dyDescent="0.3">
      <c r="A207" s="1">
        <v>205</v>
      </c>
      <c r="B207">
        <v>206</v>
      </c>
      <c r="C207" t="s">
        <v>1659</v>
      </c>
      <c r="D207" t="s">
        <v>2133</v>
      </c>
      <c r="E207" t="s">
        <v>31</v>
      </c>
      <c r="F207" t="s">
        <v>2134</v>
      </c>
      <c r="G207" t="s">
        <v>33</v>
      </c>
      <c r="H207" t="s">
        <v>1662</v>
      </c>
      <c r="I207" t="s">
        <v>2135</v>
      </c>
      <c r="J207" t="s">
        <v>2136</v>
      </c>
      <c r="O207" t="s">
        <v>44</v>
      </c>
      <c r="P207" s="5" t="s">
        <v>44</v>
      </c>
      <c r="Q207">
        <v>0</v>
      </c>
      <c r="T207">
        <v>0</v>
      </c>
      <c r="U207" t="s">
        <v>47</v>
      </c>
      <c r="W207" t="s">
        <v>2137</v>
      </c>
      <c r="X207" s="3" t="s">
        <v>44</v>
      </c>
      <c r="Y207">
        <v>3</v>
      </c>
      <c r="Z207" t="s">
        <v>2138</v>
      </c>
      <c r="AA207" t="s">
        <v>46</v>
      </c>
      <c r="AB207">
        <v>0</v>
      </c>
      <c r="AC207" t="s">
        <v>47</v>
      </c>
      <c r="AD207" t="s">
        <v>2139</v>
      </c>
    </row>
    <row r="208" spans="1:30" x14ac:dyDescent="0.3">
      <c r="A208" s="1">
        <v>206</v>
      </c>
      <c r="B208">
        <v>207</v>
      </c>
      <c r="C208" t="s">
        <v>2140</v>
      </c>
      <c r="D208" t="s">
        <v>2141</v>
      </c>
      <c r="E208" t="s">
        <v>31</v>
      </c>
      <c r="F208" t="s">
        <v>2142</v>
      </c>
      <c r="G208" t="s">
        <v>33</v>
      </c>
      <c r="H208" t="s">
        <v>2143</v>
      </c>
      <c r="I208" t="s">
        <v>2144</v>
      </c>
      <c r="J208" t="s">
        <v>2145</v>
      </c>
      <c r="K208" t="s">
        <v>2146</v>
      </c>
      <c r="O208" t="s">
        <v>2147</v>
      </c>
      <c r="P208" s="5" t="s">
        <v>44</v>
      </c>
      <c r="Q208">
        <v>2</v>
      </c>
      <c r="R208" t="s">
        <v>1217</v>
      </c>
      <c r="S208" t="s">
        <v>2148</v>
      </c>
      <c r="T208">
        <v>0.96899999999999997</v>
      </c>
      <c r="U208" t="s">
        <v>41</v>
      </c>
      <c r="V208" t="s">
        <v>638</v>
      </c>
      <c r="W208" t="s">
        <v>2149</v>
      </c>
      <c r="X208" s="3" t="s">
        <v>44</v>
      </c>
      <c r="Y208">
        <v>2</v>
      </c>
      <c r="Z208" t="s">
        <v>2150</v>
      </c>
      <c r="AA208" t="s">
        <v>46</v>
      </c>
      <c r="AB208">
        <v>0</v>
      </c>
      <c r="AC208" t="s">
        <v>47</v>
      </c>
      <c r="AD208" t="s">
        <v>2151</v>
      </c>
    </row>
    <row r="209" spans="1:30" x14ac:dyDescent="0.3">
      <c r="A209" s="1">
        <v>207</v>
      </c>
      <c r="B209">
        <v>208</v>
      </c>
      <c r="C209" t="s">
        <v>2152</v>
      </c>
      <c r="D209" t="s">
        <v>2153</v>
      </c>
      <c r="E209" t="s">
        <v>31</v>
      </c>
      <c r="F209" t="s">
        <v>2154</v>
      </c>
      <c r="G209" t="s">
        <v>33</v>
      </c>
      <c r="H209" t="s">
        <v>2155</v>
      </c>
      <c r="I209" t="s">
        <v>2156</v>
      </c>
      <c r="J209" t="s">
        <v>2157</v>
      </c>
      <c r="K209" t="s">
        <v>2158</v>
      </c>
      <c r="O209" t="s">
        <v>2159</v>
      </c>
      <c r="P209" s="5" t="s">
        <v>44</v>
      </c>
      <c r="Q209">
        <v>2</v>
      </c>
      <c r="R209" t="s">
        <v>2160</v>
      </c>
      <c r="S209" t="s">
        <v>2161</v>
      </c>
      <c r="T209">
        <v>0.96599999999999997</v>
      </c>
      <c r="U209" t="s">
        <v>41</v>
      </c>
      <c r="V209" t="s">
        <v>2162</v>
      </c>
      <c r="W209" t="s">
        <v>2163</v>
      </c>
      <c r="X209" s="3" t="s">
        <v>44</v>
      </c>
      <c r="Y209">
        <v>4</v>
      </c>
      <c r="Z209" t="s">
        <v>2164</v>
      </c>
      <c r="AA209" t="s">
        <v>46</v>
      </c>
      <c r="AB209">
        <v>0</v>
      </c>
      <c r="AC209" t="s">
        <v>47</v>
      </c>
      <c r="AD209" t="s">
        <v>2165</v>
      </c>
    </row>
    <row r="210" spans="1:30" x14ac:dyDescent="0.3">
      <c r="A210" s="1">
        <v>208</v>
      </c>
      <c r="B210">
        <v>209</v>
      </c>
      <c r="C210" t="s">
        <v>2166</v>
      </c>
      <c r="D210" t="s">
        <v>2167</v>
      </c>
      <c r="E210" t="s">
        <v>31</v>
      </c>
      <c r="F210" t="s">
        <v>2168</v>
      </c>
      <c r="G210" t="s">
        <v>33</v>
      </c>
      <c r="H210" t="s">
        <v>2169</v>
      </c>
      <c r="I210" t="s">
        <v>2170</v>
      </c>
      <c r="J210" t="s">
        <v>2171</v>
      </c>
      <c r="L210" t="s">
        <v>2172</v>
      </c>
      <c r="O210" t="s">
        <v>2173</v>
      </c>
      <c r="P210" s="5" t="s">
        <v>44</v>
      </c>
      <c r="Q210">
        <v>2</v>
      </c>
      <c r="R210" t="s">
        <v>2174</v>
      </c>
      <c r="S210" t="s">
        <v>2175</v>
      </c>
      <c r="T210">
        <v>0.97399999999999998</v>
      </c>
      <c r="U210" t="s">
        <v>41</v>
      </c>
      <c r="V210" t="s">
        <v>2176</v>
      </c>
      <c r="W210" t="s">
        <v>2177</v>
      </c>
      <c r="X210" s="3" t="s">
        <v>44</v>
      </c>
      <c r="Y210">
        <v>5</v>
      </c>
      <c r="Z210" t="s">
        <v>2178</v>
      </c>
      <c r="AA210" t="s">
        <v>46</v>
      </c>
      <c r="AB210">
        <v>0</v>
      </c>
      <c r="AC210" t="s">
        <v>47</v>
      </c>
      <c r="AD210" t="s">
        <v>2179</v>
      </c>
    </row>
    <row r="211" spans="1:30" x14ac:dyDescent="0.3">
      <c r="A211" s="1">
        <v>209</v>
      </c>
      <c r="B211">
        <v>210</v>
      </c>
      <c r="C211" t="s">
        <v>1659</v>
      </c>
      <c r="D211" t="s">
        <v>2180</v>
      </c>
      <c r="E211" t="s">
        <v>220</v>
      </c>
      <c r="F211" t="s">
        <v>2181</v>
      </c>
      <c r="G211" t="s">
        <v>222</v>
      </c>
      <c r="H211" t="s">
        <v>1662</v>
      </c>
      <c r="I211" t="s">
        <v>2182</v>
      </c>
      <c r="J211" t="s">
        <v>2183</v>
      </c>
      <c r="K211" t="s">
        <v>2184</v>
      </c>
      <c r="O211" t="s">
        <v>44</v>
      </c>
      <c r="P211" s="5" t="s">
        <v>44</v>
      </c>
      <c r="Q211">
        <v>0</v>
      </c>
      <c r="T211">
        <v>0</v>
      </c>
      <c r="U211" t="s">
        <v>47</v>
      </c>
      <c r="W211" t="s">
        <v>2185</v>
      </c>
      <c r="X211" s="3" t="s">
        <v>155</v>
      </c>
      <c r="Y211">
        <v>3</v>
      </c>
      <c r="Z211" t="s">
        <v>2186</v>
      </c>
      <c r="AA211" t="s">
        <v>46</v>
      </c>
      <c r="AB211">
        <v>0</v>
      </c>
      <c r="AC211" t="s">
        <v>47</v>
      </c>
      <c r="AD211" t="s">
        <v>2187</v>
      </c>
    </row>
    <row r="212" spans="1:30" x14ac:dyDescent="0.3">
      <c r="A212" s="1">
        <v>210</v>
      </c>
      <c r="B212">
        <v>211</v>
      </c>
      <c r="C212" t="s">
        <v>1659</v>
      </c>
      <c r="D212" t="s">
        <v>2188</v>
      </c>
      <c r="E212" t="s">
        <v>31</v>
      </c>
      <c r="F212" t="s">
        <v>2189</v>
      </c>
      <c r="G212" t="s">
        <v>33</v>
      </c>
      <c r="H212" t="s">
        <v>1662</v>
      </c>
      <c r="I212" t="s">
        <v>2190</v>
      </c>
      <c r="J212" t="s">
        <v>2191</v>
      </c>
      <c r="K212" t="s">
        <v>2192</v>
      </c>
      <c r="O212" t="s">
        <v>44</v>
      </c>
      <c r="P212" s="5" t="s">
        <v>44</v>
      </c>
      <c r="Q212">
        <v>0</v>
      </c>
      <c r="T212">
        <v>0</v>
      </c>
      <c r="U212" t="s">
        <v>47</v>
      </c>
      <c r="W212" t="s">
        <v>2193</v>
      </c>
      <c r="X212" s="3" t="s">
        <v>44</v>
      </c>
      <c r="Y212">
        <v>5</v>
      </c>
      <c r="Z212" t="s">
        <v>2194</v>
      </c>
      <c r="AA212" t="s">
        <v>46</v>
      </c>
      <c r="AB212">
        <v>0</v>
      </c>
      <c r="AC212" t="s">
        <v>47</v>
      </c>
      <c r="AD212" t="s">
        <v>2195</v>
      </c>
    </row>
    <row r="213" spans="1:30" x14ac:dyDescent="0.3">
      <c r="A213" s="1">
        <v>211</v>
      </c>
      <c r="B213">
        <v>212</v>
      </c>
      <c r="C213" t="s">
        <v>1659</v>
      </c>
      <c r="D213" t="s">
        <v>2196</v>
      </c>
      <c r="E213" t="s">
        <v>31</v>
      </c>
      <c r="F213" t="s">
        <v>2197</v>
      </c>
      <c r="G213" t="s">
        <v>33</v>
      </c>
      <c r="H213" t="s">
        <v>1662</v>
      </c>
      <c r="I213" t="s">
        <v>2198</v>
      </c>
      <c r="J213" t="s">
        <v>2199</v>
      </c>
      <c r="K213" t="s">
        <v>2200</v>
      </c>
      <c r="O213" t="s">
        <v>44</v>
      </c>
      <c r="P213" s="5" t="s">
        <v>44</v>
      </c>
      <c r="Q213">
        <v>0</v>
      </c>
      <c r="T213">
        <v>0</v>
      </c>
      <c r="U213" t="s">
        <v>47</v>
      </c>
      <c r="W213" t="s">
        <v>2201</v>
      </c>
      <c r="X213" s="3" t="s">
        <v>44</v>
      </c>
      <c r="Y213">
        <v>6</v>
      </c>
      <c r="Z213" t="s">
        <v>2202</v>
      </c>
      <c r="AA213" t="s">
        <v>46</v>
      </c>
      <c r="AB213">
        <v>0</v>
      </c>
      <c r="AC213" t="s">
        <v>47</v>
      </c>
      <c r="AD213" t="s">
        <v>2203</v>
      </c>
    </row>
    <row r="214" spans="1:30" x14ac:dyDescent="0.3">
      <c r="A214" s="1">
        <v>212</v>
      </c>
      <c r="B214">
        <v>213</v>
      </c>
      <c r="C214" t="s">
        <v>1659</v>
      </c>
      <c r="D214" t="s">
        <v>2204</v>
      </c>
      <c r="E214" t="s">
        <v>31</v>
      </c>
      <c r="F214" t="s">
        <v>2205</v>
      </c>
      <c r="G214" t="s">
        <v>33</v>
      </c>
      <c r="H214" t="s">
        <v>1662</v>
      </c>
      <c r="I214" t="s">
        <v>2206</v>
      </c>
      <c r="J214" t="s">
        <v>2207</v>
      </c>
      <c r="K214" t="s">
        <v>2208</v>
      </c>
      <c r="L214" t="s">
        <v>1099</v>
      </c>
      <c r="O214" t="s">
        <v>44</v>
      </c>
      <c r="P214" s="5" t="s">
        <v>44</v>
      </c>
      <c r="Q214">
        <v>0</v>
      </c>
      <c r="T214">
        <v>0</v>
      </c>
      <c r="U214" t="s">
        <v>47</v>
      </c>
      <c r="W214" t="s">
        <v>2209</v>
      </c>
      <c r="X214" s="3" t="s">
        <v>44</v>
      </c>
      <c r="Y214">
        <v>4</v>
      </c>
      <c r="Z214" t="s">
        <v>2210</v>
      </c>
      <c r="AA214" t="s">
        <v>46</v>
      </c>
      <c r="AB214">
        <v>0</v>
      </c>
      <c r="AC214" t="s">
        <v>47</v>
      </c>
      <c r="AD214" t="s">
        <v>2211</v>
      </c>
    </row>
    <row r="215" spans="1:30" x14ac:dyDescent="0.3">
      <c r="A215" s="1">
        <v>213</v>
      </c>
      <c r="B215">
        <v>214</v>
      </c>
      <c r="C215" t="s">
        <v>1817</v>
      </c>
      <c r="D215" t="s">
        <v>2212</v>
      </c>
      <c r="E215" t="s">
        <v>31</v>
      </c>
      <c r="F215" t="s">
        <v>2213</v>
      </c>
      <c r="G215" t="s">
        <v>33</v>
      </c>
      <c r="H215" t="s">
        <v>1820</v>
      </c>
      <c r="I215" t="s">
        <v>2214</v>
      </c>
      <c r="J215" t="s">
        <v>2215</v>
      </c>
      <c r="K215" t="s">
        <v>2216</v>
      </c>
      <c r="N215" t="s">
        <v>2217</v>
      </c>
      <c r="O215" t="s">
        <v>44</v>
      </c>
      <c r="P215" s="5" t="s">
        <v>44</v>
      </c>
      <c r="Q215">
        <v>0</v>
      </c>
      <c r="T215">
        <v>0</v>
      </c>
      <c r="U215" t="s">
        <v>47</v>
      </c>
      <c r="W215" t="s">
        <v>2218</v>
      </c>
      <c r="X215" s="3" t="s">
        <v>44</v>
      </c>
      <c r="Y215">
        <v>4</v>
      </c>
      <c r="Z215" t="s">
        <v>2219</v>
      </c>
      <c r="AA215" t="s">
        <v>46</v>
      </c>
      <c r="AB215">
        <v>0</v>
      </c>
      <c r="AC215" t="s">
        <v>47</v>
      </c>
      <c r="AD215" t="s">
        <v>2220</v>
      </c>
    </row>
    <row r="216" spans="1:30" x14ac:dyDescent="0.3">
      <c r="A216" s="1">
        <v>214</v>
      </c>
      <c r="B216">
        <v>215</v>
      </c>
      <c r="C216" t="s">
        <v>1817</v>
      </c>
      <c r="D216" t="s">
        <v>2221</v>
      </c>
      <c r="E216" t="s">
        <v>31</v>
      </c>
      <c r="F216" t="s">
        <v>2222</v>
      </c>
      <c r="G216" t="s">
        <v>33</v>
      </c>
      <c r="H216" t="s">
        <v>1820</v>
      </c>
      <c r="I216" t="s">
        <v>2144</v>
      </c>
      <c r="J216" t="s">
        <v>2223</v>
      </c>
      <c r="O216" t="s">
        <v>44</v>
      </c>
      <c r="P216" s="5" t="s">
        <v>44</v>
      </c>
      <c r="Q216">
        <v>0</v>
      </c>
      <c r="T216">
        <v>0</v>
      </c>
      <c r="U216" t="s">
        <v>47</v>
      </c>
      <c r="W216" t="s">
        <v>2149</v>
      </c>
      <c r="X216" s="3" t="s">
        <v>44</v>
      </c>
      <c r="Y216">
        <v>2</v>
      </c>
      <c r="Z216" t="s">
        <v>2150</v>
      </c>
      <c r="AA216" t="s">
        <v>46</v>
      </c>
      <c r="AB216">
        <v>0</v>
      </c>
      <c r="AC216" t="s">
        <v>47</v>
      </c>
      <c r="AD216" t="s">
        <v>2151</v>
      </c>
    </row>
    <row r="217" spans="1:30" x14ac:dyDescent="0.3">
      <c r="A217" s="1">
        <v>215</v>
      </c>
      <c r="B217">
        <v>216</v>
      </c>
      <c r="C217" t="s">
        <v>1817</v>
      </c>
      <c r="D217" t="s">
        <v>2224</v>
      </c>
      <c r="E217" t="s">
        <v>197</v>
      </c>
      <c r="F217" t="s">
        <v>2225</v>
      </c>
      <c r="G217" t="s">
        <v>199</v>
      </c>
      <c r="H217" t="s">
        <v>1820</v>
      </c>
      <c r="I217" t="s">
        <v>2226</v>
      </c>
      <c r="J217" t="s">
        <v>2227</v>
      </c>
      <c r="K217" t="s">
        <v>2228</v>
      </c>
      <c r="O217" t="s">
        <v>44</v>
      </c>
      <c r="P217" s="5" t="s">
        <v>44</v>
      </c>
      <c r="Q217">
        <v>0</v>
      </c>
      <c r="T217">
        <v>0</v>
      </c>
      <c r="U217" t="s">
        <v>47</v>
      </c>
      <c r="W217" t="s">
        <v>2229</v>
      </c>
      <c r="X217" s="3" t="s">
        <v>44</v>
      </c>
      <c r="Y217">
        <v>4</v>
      </c>
      <c r="Z217" t="s">
        <v>2230</v>
      </c>
      <c r="AA217" t="s">
        <v>46</v>
      </c>
      <c r="AB217">
        <v>0</v>
      </c>
      <c r="AC217" t="s">
        <v>47</v>
      </c>
      <c r="AD217" t="s">
        <v>2231</v>
      </c>
    </row>
    <row r="218" spans="1:30" x14ac:dyDescent="0.3">
      <c r="A218" s="1">
        <v>216</v>
      </c>
      <c r="B218">
        <v>217</v>
      </c>
      <c r="C218" t="s">
        <v>1659</v>
      </c>
      <c r="D218" t="s">
        <v>2232</v>
      </c>
      <c r="E218" t="s">
        <v>31</v>
      </c>
      <c r="F218" t="s">
        <v>2233</v>
      </c>
      <c r="G218" t="s">
        <v>33</v>
      </c>
      <c r="H218" t="s">
        <v>1662</v>
      </c>
      <c r="I218" t="s">
        <v>2234</v>
      </c>
      <c r="J218" t="s">
        <v>2235</v>
      </c>
      <c r="M218" t="s">
        <v>1215</v>
      </c>
      <c r="O218" t="s">
        <v>44</v>
      </c>
      <c r="P218" s="5" t="s">
        <v>44</v>
      </c>
      <c r="Q218">
        <v>0</v>
      </c>
      <c r="T218">
        <v>0</v>
      </c>
      <c r="U218" t="s">
        <v>47</v>
      </c>
      <c r="W218" t="s">
        <v>2236</v>
      </c>
      <c r="X218" s="3" t="s">
        <v>44</v>
      </c>
      <c r="Y218">
        <v>2</v>
      </c>
      <c r="Z218" t="s">
        <v>2237</v>
      </c>
      <c r="AA218" t="s">
        <v>46</v>
      </c>
      <c r="AB218">
        <v>0</v>
      </c>
      <c r="AC218" t="s">
        <v>47</v>
      </c>
      <c r="AD218" t="s">
        <v>2238</v>
      </c>
    </row>
    <row r="219" spans="1:30" x14ac:dyDescent="0.3">
      <c r="A219" s="1">
        <v>217</v>
      </c>
      <c r="B219">
        <v>218</v>
      </c>
      <c r="C219" t="s">
        <v>1817</v>
      </c>
      <c r="D219" t="s">
        <v>2239</v>
      </c>
      <c r="E219" t="s">
        <v>31</v>
      </c>
      <c r="F219" t="s">
        <v>2240</v>
      </c>
      <c r="G219" t="s">
        <v>33</v>
      </c>
      <c r="H219" t="s">
        <v>1820</v>
      </c>
      <c r="I219" t="s">
        <v>2241</v>
      </c>
      <c r="J219" t="s">
        <v>2242</v>
      </c>
      <c r="K219" t="s">
        <v>2243</v>
      </c>
      <c r="O219" t="s">
        <v>44</v>
      </c>
      <c r="P219" s="5" t="s">
        <v>44</v>
      </c>
      <c r="Q219">
        <v>0</v>
      </c>
      <c r="T219">
        <v>0</v>
      </c>
      <c r="U219" t="s">
        <v>47</v>
      </c>
      <c r="W219" t="s">
        <v>2244</v>
      </c>
      <c r="X219" s="3" t="s">
        <v>155</v>
      </c>
      <c r="Y219">
        <v>5</v>
      </c>
      <c r="Z219" t="s">
        <v>2245</v>
      </c>
      <c r="AA219" t="s">
        <v>46</v>
      </c>
      <c r="AB219">
        <v>0</v>
      </c>
      <c r="AC219" t="s">
        <v>47</v>
      </c>
      <c r="AD219" t="s">
        <v>2246</v>
      </c>
    </row>
    <row r="220" spans="1:30" x14ac:dyDescent="0.3">
      <c r="A220" s="1">
        <v>218</v>
      </c>
      <c r="B220">
        <v>219</v>
      </c>
      <c r="C220" t="s">
        <v>1659</v>
      </c>
      <c r="D220" t="s">
        <v>2247</v>
      </c>
      <c r="E220" t="s">
        <v>31</v>
      </c>
      <c r="F220" t="s">
        <v>2248</v>
      </c>
      <c r="G220" t="s">
        <v>33</v>
      </c>
      <c r="H220" t="s">
        <v>1662</v>
      </c>
      <c r="I220" t="s">
        <v>2249</v>
      </c>
      <c r="J220" t="s">
        <v>2250</v>
      </c>
      <c r="K220" t="s">
        <v>2251</v>
      </c>
      <c r="L220" t="s">
        <v>2252</v>
      </c>
      <c r="O220" t="s">
        <v>44</v>
      </c>
      <c r="P220" s="5" t="s">
        <v>44</v>
      </c>
      <c r="Q220">
        <v>0</v>
      </c>
      <c r="T220">
        <v>0</v>
      </c>
      <c r="U220" t="s">
        <v>47</v>
      </c>
      <c r="W220" t="s">
        <v>2253</v>
      </c>
      <c r="X220" s="3" t="s">
        <v>44</v>
      </c>
      <c r="Y220">
        <v>4</v>
      </c>
      <c r="Z220" t="s">
        <v>2254</v>
      </c>
      <c r="AA220" t="s">
        <v>46</v>
      </c>
      <c r="AB220">
        <v>0</v>
      </c>
      <c r="AC220" t="s">
        <v>47</v>
      </c>
      <c r="AD220" t="s">
        <v>2255</v>
      </c>
    </row>
    <row r="221" spans="1:30" x14ac:dyDescent="0.3">
      <c r="A221" s="1">
        <v>219</v>
      </c>
      <c r="B221">
        <v>220</v>
      </c>
      <c r="C221" t="s">
        <v>2256</v>
      </c>
      <c r="D221" t="s">
        <v>2257</v>
      </c>
      <c r="E221" t="s">
        <v>31</v>
      </c>
      <c r="F221" t="s">
        <v>2258</v>
      </c>
      <c r="G221" t="s">
        <v>33</v>
      </c>
      <c r="H221" t="s">
        <v>1820</v>
      </c>
      <c r="I221" t="s">
        <v>2259</v>
      </c>
      <c r="J221" t="s">
        <v>2260</v>
      </c>
      <c r="L221" t="s">
        <v>2261</v>
      </c>
      <c r="O221" t="s">
        <v>44</v>
      </c>
      <c r="P221" s="5" t="s">
        <v>44</v>
      </c>
      <c r="Q221">
        <v>0</v>
      </c>
      <c r="T221">
        <v>0</v>
      </c>
      <c r="U221" t="s">
        <v>47</v>
      </c>
      <c r="W221" t="s">
        <v>2262</v>
      </c>
      <c r="X221" s="3" t="s">
        <v>44</v>
      </c>
      <c r="Y221">
        <v>5</v>
      </c>
      <c r="Z221" t="s">
        <v>2263</v>
      </c>
      <c r="AA221" t="s">
        <v>46</v>
      </c>
      <c r="AB221">
        <v>0</v>
      </c>
      <c r="AC221" t="s">
        <v>47</v>
      </c>
      <c r="AD221" t="s">
        <v>2264</v>
      </c>
    </row>
    <row r="222" spans="1:30" x14ac:dyDescent="0.3">
      <c r="A222" s="1">
        <v>220</v>
      </c>
      <c r="B222">
        <v>221</v>
      </c>
      <c r="C222" t="s">
        <v>1659</v>
      </c>
      <c r="D222" t="s">
        <v>2265</v>
      </c>
      <c r="E222" t="s">
        <v>31</v>
      </c>
      <c r="F222" t="s">
        <v>2266</v>
      </c>
      <c r="G222" t="s">
        <v>33</v>
      </c>
      <c r="H222" t="s">
        <v>1662</v>
      </c>
      <c r="I222" t="s">
        <v>2267</v>
      </c>
      <c r="J222" t="s">
        <v>2268</v>
      </c>
      <c r="K222" t="s">
        <v>2269</v>
      </c>
      <c r="O222" t="s">
        <v>44</v>
      </c>
      <c r="P222" s="5" t="s">
        <v>44</v>
      </c>
      <c r="Q222">
        <v>0</v>
      </c>
      <c r="T222">
        <v>0</v>
      </c>
      <c r="U222" t="s">
        <v>47</v>
      </c>
      <c r="W222" t="s">
        <v>2270</v>
      </c>
      <c r="X222" s="3" t="s">
        <v>44</v>
      </c>
      <c r="Y222">
        <v>5</v>
      </c>
      <c r="Z222" t="s">
        <v>2271</v>
      </c>
      <c r="AA222" t="s">
        <v>46</v>
      </c>
      <c r="AB222">
        <v>0</v>
      </c>
      <c r="AC222" t="s">
        <v>47</v>
      </c>
      <c r="AD222" t="s">
        <v>2272</v>
      </c>
    </row>
    <row r="223" spans="1:30" x14ac:dyDescent="0.3">
      <c r="A223" s="1">
        <v>221</v>
      </c>
      <c r="B223">
        <v>222</v>
      </c>
      <c r="C223" t="s">
        <v>1659</v>
      </c>
      <c r="D223" t="s">
        <v>2273</v>
      </c>
      <c r="E223" t="s">
        <v>31</v>
      </c>
      <c r="F223" t="s">
        <v>2274</v>
      </c>
      <c r="G223" t="s">
        <v>33</v>
      </c>
      <c r="H223" t="s">
        <v>1662</v>
      </c>
      <c r="I223" t="s">
        <v>2275</v>
      </c>
      <c r="J223" t="s">
        <v>2276</v>
      </c>
      <c r="K223" t="s">
        <v>2277</v>
      </c>
      <c r="L223" t="s">
        <v>1099</v>
      </c>
      <c r="M223" t="s">
        <v>2278</v>
      </c>
      <c r="O223" t="s">
        <v>44</v>
      </c>
      <c r="P223" s="5" t="s">
        <v>44</v>
      </c>
      <c r="Q223">
        <v>0</v>
      </c>
      <c r="T223">
        <v>0</v>
      </c>
      <c r="U223" t="s">
        <v>47</v>
      </c>
      <c r="W223" t="s">
        <v>2279</v>
      </c>
      <c r="X223" s="3" t="s">
        <v>44</v>
      </c>
      <c r="Y223">
        <v>3</v>
      </c>
      <c r="Z223" t="s">
        <v>2280</v>
      </c>
      <c r="AA223" t="s">
        <v>46</v>
      </c>
      <c r="AB223">
        <v>0</v>
      </c>
      <c r="AC223" t="s">
        <v>47</v>
      </c>
      <c r="AD223" t="s">
        <v>2281</v>
      </c>
    </row>
    <row r="224" spans="1:30" x14ac:dyDescent="0.3">
      <c r="A224" s="1">
        <v>222</v>
      </c>
      <c r="B224">
        <v>223</v>
      </c>
      <c r="C224" t="s">
        <v>1659</v>
      </c>
      <c r="D224" t="s">
        <v>2282</v>
      </c>
      <c r="E224" t="s">
        <v>31</v>
      </c>
      <c r="F224" t="s">
        <v>2283</v>
      </c>
      <c r="G224" t="s">
        <v>33</v>
      </c>
      <c r="H224" t="s">
        <v>1662</v>
      </c>
      <c r="I224" t="s">
        <v>2206</v>
      </c>
      <c r="J224" t="s">
        <v>2207</v>
      </c>
      <c r="K224" t="s">
        <v>2208</v>
      </c>
      <c r="L224" t="s">
        <v>1099</v>
      </c>
      <c r="O224" t="s">
        <v>44</v>
      </c>
      <c r="P224" s="5" t="s">
        <v>44</v>
      </c>
      <c r="Q224">
        <v>0</v>
      </c>
      <c r="T224">
        <v>0</v>
      </c>
      <c r="U224" t="s">
        <v>47</v>
      </c>
      <c r="W224" t="s">
        <v>2209</v>
      </c>
      <c r="X224" s="3" t="s">
        <v>44</v>
      </c>
      <c r="Y224">
        <v>4</v>
      </c>
      <c r="Z224" t="s">
        <v>2210</v>
      </c>
      <c r="AA224" t="s">
        <v>46</v>
      </c>
      <c r="AB224">
        <v>0</v>
      </c>
      <c r="AC224" t="s">
        <v>47</v>
      </c>
      <c r="AD224" t="s">
        <v>2211</v>
      </c>
    </row>
    <row r="225" spans="1:30" x14ac:dyDescent="0.3">
      <c r="A225" s="1">
        <v>223</v>
      </c>
      <c r="B225">
        <v>224</v>
      </c>
      <c r="C225" t="s">
        <v>1659</v>
      </c>
      <c r="D225" t="s">
        <v>2284</v>
      </c>
      <c r="E225" t="s">
        <v>31</v>
      </c>
      <c r="F225" t="s">
        <v>2285</v>
      </c>
      <c r="G225" t="s">
        <v>33</v>
      </c>
      <c r="H225" t="s">
        <v>1662</v>
      </c>
      <c r="I225" t="s">
        <v>2286</v>
      </c>
      <c r="J225" t="s">
        <v>2287</v>
      </c>
      <c r="K225" t="s">
        <v>2288</v>
      </c>
      <c r="L225" t="s">
        <v>2289</v>
      </c>
      <c r="O225" t="s">
        <v>44</v>
      </c>
      <c r="P225" s="5" t="s">
        <v>44</v>
      </c>
      <c r="Q225">
        <v>0</v>
      </c>
      <c r="T225">
        <v>0</v>
      </c>
      <c r="U225" t="s">
        <v>47</v>
      </c>
      <c r="W225" t="s">
        <v>2290</v>
      </c>
      <c r="X225" s="3" t="s">
        <v>44</v>
      </c>
      <c r="Y225">
        <v>6</v>
      </c>
      <c r="Z225" t="s">
        <v>2291</v>
      </c>
      <c r="AA225" t="s">
        <v>46</v>
      </c>
      <c r="AB225">
        <v>0</v>
      </c>
      <c r="AC225" t="s">
        <v>47</v>
      </c>
      <c r="AD225" t="s">
        <v>2292</v>
      </c>
    </row>
    <row r="226" spans="1:30" x14ac:dyDescent="0.3">
      <c r="A226" s="1">
        <v>224</v>
      </c>
      <c r="B226">
        <v>225</v>
      </c>
      <c r="C226" t="s">
        <v>1817</v>
      </c>
      <c r="D226" t="s">
        <v>2293</v>
      </c>
      <c r="E226" t="s">
        <v>197</v>
      </c>
      <c r="F226" t="s">
        <v>2294</v>
      </c>
      <c r="G226" t="s">
        <v>199</v>
      </c>
      <c r="H226" t="s">
        <v>1820</v>
      </c>
      <c r="I226" t="s">
        <v>2295</v>
      </c>
      <c r="J226" t="s">
        <v>2296</v>
      </c>
      <c r="K226" t="s">
        <v>2297</v>
      </c>
      <c r="L226" t="s">
        <v>2298</v>
      </c>
      <c r="M226" t="s">
        <v>2299</v>
      </c>
      <c r="O226" t="s">
        <v>44</v>
      </c>
      <c r="P226" s="5" t="s">
        <v>44</v>
      </c>
      <c r="Q226">
        <v>0</v>
      </c>
      <c r="T226">
        <v>0</v>
      </c>
      <c r="U226" t="s">
        <v>47</v>
      </c>
      <c r="W226" t="s">
        <v>2300</v>
      </c>
      <c r="X226" s="3" t="s">
        <v>44</v>
      </c>
      <c r="Y226">
        <v>9</v>
      </c>
      <c r="Z226" t="s">
        <v>2301</v>
      </c>
      <c r="AA226" t="s">
        <v>46</v>
      </c>
      <c r="AB226">
        <v>0</v>
      </c>
      <c r="AC226" t="s">
        <v>47</v>
      </c>
      <c r="AD226" t="s">
        <v>2302</v>
      </c>
    </row>
    <row r="227" spans="1:30" x14ac:dyDescent="0.3">
      <c r="A227" s="1">
        <v>225</v>
      </c>
      <c r="B227">
        <v>226</v>
      </c>
      <c r="C227" t="s">
        <v>1817</v>
      </c>
      <c r="D227" t="s">
        <v>2303</v>
      </c>
      <c r="E227" t="s">
        <v>197</v>
      </c>
      <c r="F227" t="s">
        <v>2304</v>
      </c>
      <c r="G227" t="s">
        <v>199</v>
      </c>
      <c r="H227" t="s">
        <v>1820</v>
      </c>
      <c r="I227" t="s">
        <v>2295</v>
      </c>
      <c r="J227" t="s">
        <v>2296</v>
      </c>
      <c r="K227" t="s">
        <v>2297</v>
      </c>
      <c r="L227" t="s">
        <v>2298</v>
      </c>
      <c r="M227" t="s">
        <v>2299</v>
      </c>
      <c r="O227" t="s">
        <v>44</v>
      </c>
      <c r="P227" s="5" t="s">
        <v>44</v>
      </c>
      <c r="Q227">
        <v>0</v>
      </c>
      <c r="T227">
        <v>0</v>
      </c>
      <c r="U227" t="s">
        <v>47</v>
      </c>
      <c r="W227" t="s">
        <v>2300</v>
      </c>
      <c r="X227" s="3" t="s">
        <v>44</v>
      </c>
      <c r="Y227">
        <v>9</v>
      </c>
      <c r="Z227" t="s">
        <v>2301</v>
      </c>
      <c r="AA227" t="s">
        <v>46</v>
      </c>
      <c r="AB227">
        <v>0</v>
      </c>
      <c r="AC227" t="s">
        <v>47</v>
      </c>
      <c r="AD227" t="s">
        <v>2302</v>
      </c>
    </row>
    <row r="228" spans="1:30" x14ac:dyDescent="0.3">
      <c r="A228" s="1">
        <v>226</v>
      </c>
      <c r="B228">
        <v>227</v>
      </c>
      <c r="C228" t="s">
        <v>1659</v>
      </c>
      <c r="D228" t="s">
        <v>2305</v>
      </c>
      <c r="E228" t="s">
        <v>31</v>
      </c>
      <c r="F228" t="s">
        <v>2306</v>
      </c>
      <c r="G228" t="s">
        <v>33</v>
      </c>
      <c r="H228" t="s">
        <v>1662</v>
      </c>
      <c r="I228" t="s">
        <v>2307</v>
      </c>
      <c r="J228" t="s">
        <v>2308</v>
      </c>
      <c r="K228" t="s">
        <v>2309</v>
      </c>
      <c r="L228" t="s">
        <v>2310</v>
      </c>
      <c r="O228" t="s">
        <v>44</v>
      </c>
      <c r="P228" s="5" t="s">
        <v>44</v>
      </c>
      <c r="Q228">
        <v>0</v>
      </c>
      <c r="T228">
        <v>0</v>
      </c>
      <c r="U228" t="s">
        <v>47</v>
      </c>
      <c r="W228" t="s">
        <v>2311</v>
      </c>
      <c r="X228" s="3" t="s">
        <v>44</v>
      </c>
      <c r="Y228">
        <v>4</v>
      </c>
      <c r="Z228" t="s">
        <v>2312</v>
      </c>
      <c r="AA228" t="s">
        <v>46</v>
      </c>
      <c r="AB228">
        <v>0</v>
      </c>
      <c r="AC228" t="s">
        <v>47</v>
      </c>
      <c r="AD228" t="s">
        <v>2313</v>
      </c>
    </row>
    <row r="229" spans="1:30" x14ac:dyDescent="0.3">
      <c r="A229" s="1">
        <v>227</v>
      </c>
      <c r="B229">
        <v>228</v>
      </c>
      <c r="C229" t="s">
        <v>1659</v>
      </c>
      <c r="D229" t="s">
        <v>2314</v>
      </c>
      <c r="E229" t="s">
        <v>31</v>
      </c>
      <c r="F229" t="s">
        <v>2315</v>
      </c>
      <c r="G229" t="s">
        <v>33</v>
      </c>
      <c r="H229" t="s">
        <v>1662</v>
      </c>
      <c r="I229" t="s">
        <v>2316</v>
      </c>
      <c r="J229" t="s">
        <v>2317</v>
      </c>
      <c r="K229" t="s">
        <v>2318</v>
      </c>
      <c r="L229" t="s">
        <v>2319</v>
      </c>
      <c r="O229" t="s">
        <v>44</v>
      </c>
      <c r="P229" s="5" t="s">
        <v>44</v>
      </c>
      <c r="Q229">
        <v>0</v>
      </c>
      <c r="T229">
        <v>0</v>
      </c>
      <c r="U229" t="s">
        <v>47</v>
      </c>
      <c r="W229" t="s">
        <v>2320</v>
      </c>
      <c r="X229" s="3" t="s">
        <v>44</v>
      </c>
      <c r="Y229">
        <v>6</v>
      </c>
      <c r="Z229" t="s">
        <v>2321</v>
      </c>
      <c r="AA229" t="s">
        <v>46</v>
      </c>
      <c r="AB229">
        <v>0</v>
      </c>
      <c r="AC229" t="s">
        <v>47</v>
      </c>
      <c r="AD229" t="s">
        <v>2322</v>
      </c>
    </row>
    <row r="230" spans="1:30" x14ac:dyDescent="0.3">
      <c r="A230" s="1">
        <v>228</v>
      </c>
      <c r="B230">
        <v>229</v>
      </c>
      <c r="C230" t="s">
        <v>1659</v>
      </c>
      <c r="D230" t="s">
        <v>2323</v>
      </c>
      <c r="E230" t="s">
        <v>31</v>
      </c>
      <c r="F230" t="s">
        <v>2324</v>
      </c>
      <c r="G230" t="s">
        <v>33</v>
      </c>
      <c r="H230" t="s">
        <v>1662</v>
      </c>
      <c r="I230" t="s">
        <v>2325</v>
      </c>
      <c r="J230" t="s">
        <v>2326</v>
      </c>
      <c r="K230" t="s">
        <v>2327</v>
      </c>
      <c r="L230" t="s">
        <v>1099</v>
      </c>
      <c r="O230" t="s">
        <v>44</v>
      </c>
      <c r="P230" s="5" t="s">
        <v>44</v>
      </c>
      <c r="Q230">
        <v>0</v>
      </c>
      <c r="T230">
        <v>0</v>
      </c>
      <c r="U230" t="s">
        <v>47</v>
      </c>
      <c r="W230" t="s">
        <v>2328</v>
      </c>
      <c r="X230" s="3" t="s">
        <v>44</v>
      </c>
      <c r="Y230">
        <v>4</v>
      </c>
      <c r="Z230" t="s">
        <v>2329</v>
      </c>
      <c r="AA230" t="s">
        <v>46</v>
      </c>
      <c r="AB230">
        <v>0</v>
      </c>
      <c r="AC230" t="s">
        <v>47</v>
      </c>
      <c r="AD230" t="s">
        <v>2330</v>
      </c>
    </row>
    <row r="231" spans="1:30" x14ac:dyDescent="0.3">
      <c r="A231" s="1">
        <v>229</v>
      </c>
      <c r="B231">
        <v>230</v>
      </c>
      <c r="C231" t="s">
        <v>1817</v>
      </c>
      <c r="D231" t="s">
        <v>2331</v>
      </c>
      <c r="E231" t="s">
        <v>31</v>
      </c>
      <c r="F231" t="s">
        <v>2332</v>
      </c>
      <c r="G231" t="s">
        <v>33</v>
      </c>
      <c r="H231" t="s">
        <v>1820</v>
      </c>
      <c r="I231" t="s">
        <v>2333</v>
      </c>
      <c r="J231" t="s">
        <v>2334</v>
      </c>
      <c r="K231" t="s">
        <v>2335</v>
      </c>
      <c r="L231" t="s">
        <v>1244</v>
      </c>
      <c r="O231" t="s">
        <v>44</v>
      </c>
      <c r="P231" s="5" t="s">
        <v>44</v>
      </c>
      <c r="Q231">
        <v>0</v>
      </c>
      <c r="T231">
        <v>0</v>
      </c>
      <c r="U231" t="s">
        <v>47</v>
      </c>
      <c r="W231" t="s">
        <v>2336</v>
      </c>
      <c r="X231" s="3" t="s">
        <v>44</v>
      </c>
      <c r="Y231">
        <v>6</v>
      </c>
      <c r="Z231" t="s">
        <v>2337</v>
      </c>
      <c r="AA231" t="s">
        <v>46</v>
      </c>
      <c r="AB231">
        <v>0</v>
      </c>
      <c r="AC231" t="s">
        <v>47</v>
      </c>
      <c r="AD231" t="s">
        <v>2338</v>
      </c>
    </row>
    <row r="232" spans="1:30" x14ac:dyDescent="0.3">
      <c r="A232" s="1">
        <v>230</v>
      </c>
      <c r="B232">
        <v>231</v>
      </c>
      <c r="C232" t="s">
        <v>1817</v>
      </c>
      <c r="D232" t="s">
        <v>2339</v>
      </c>
      <c r="E232" t="s">
        <v>31</v>
      </c>
      <c r="F232" t="s">
        <v>2340</v>
      </c>
      <c r="G232" t="s">
        <v>33</v>
      </c>
      <c r="H232" t="s">
        <v>1820</v>
      </c>
      <c r="I232" t="s">
        <v>2333</v>
      </c>
      <c r="J232" t="s">
        <v>2341</v>
      </c>
      <c r="K232" t="s">
        <v>2335</v>
      </c>
      <c r="L232" t="s">
        <v>2342</v>
      </c>
      <c r="O232" t="s">
        <v>44</v>
      </c>
      <c r="P232" s="5" t="s">
        <v>44</v>
      </c>
      <c r="Q232">
        <v>0</v>
      </c>
      <c r="T232">
        <v>0</v>
      </c>
      <c r="U232" t="s">
        <v>47</v>
      </c>
      <c r="W232" t="s">
        <v>2336</v>
      </c>
      <c r="X232" s="3" t="s">
        <v>44</v>
      </c>
      <c r="Y232">
        <v>6</v>
      </c>
      <c r="Z232" t="s">
        <v>2337</v>
      </c>
      <c r="AA232" t="s">
        <v>46</v>
      </c>
      <c r="AB232">
        <v>0</v>
      </c>
      <c r="AC232" t="s">
        <v>47</v>
      </c>
      <c r="AD232" t="s">
        <v>2338</v>
      </c>
    </row>
    <row r="233" spans="1:30" x14ac:dyDescent="0.3">
      <c r="A233" s="1">
        <v>231</v>
      </c>
      <c r="B233">
        <v>232</v>
      </c>
      <c r="C233" t="s">
        <v>1817</v>
      </c>
      <c r="D233" t="s">
        <v>2343</v>
      </c>
      <c r="E233" t="s">
        <v>197</v>
      </c>
      <c r="F233" t="s">
        <v>2344</v>
      </c>
      <c r="G233" t="s">
        <v>199</v>
      </c>
      <c r="H233" t="s">
        <v>1820</v>
      </c>
      <c r="I233" t="s">
        <v>2345</v>
      </c>
      <c r="J233" t="s">
        <v>2346</v>
      </c>
      <c r="K233" t="s">
        <v>2347</v>
      </c>
      <c r="O233" t="s">
        <v>44</v>
      </c>
      <c r="P233" s="5" t="s">
        <v>44</v>
      </c>
      <c r="Q233">
        <v>0</v>
      </c>
      <c r="T233">
        <v>0</v>
      </c>
      <c r="U233" t="s">
        <v>47</v>
      </c>
      <c r="W233" t="s">
        <v>2348</v>
      </c>
      <c r="X233" s="3" t="s">
        <v>44</v>
      </c>
      <c r="Y233">
        <v>5</v>
      </c>
      <c r="Z233" t="s">
        <v>2349</v>
      </c>
      <c r="AA233" t="s">
        <v>46</v>
      </c>
      <c r="AB233">
        <v>0</v>
      </c>
      <c r="AC233" t="s">
        <v>47</v>
      </c>
      <c r="AD233" t="s">
        <v>2350</v>
      </c>
    </row>
    <row r="234" spans="1:30" x14ac:dyDescent="0.3">
      <c r="A234" s="1">
        <v>232</v>
      </c>
      <c r="B234">
        <v>233</v>
      </c>
      <c r="C234" t="s">
        <v>1817</v>
      </c>
      <c r="D234" t="s">
        <v>2351</v>
      </c>
      <c r="E234" t="s">
        <v>31</v>
      </c>
      <c r="F234" t="s">
        <v>2352</v>
      </c>
      <c r="G234" t="s">
        <v>33</v>
      </c>
      <c r="H234" t="s">
        <v>1820</v>
      </c>
      <c r="I234" t="s">
        <v>2353</v>
      </c>
      <c r="J234" t="s">
        <v>2354</v>
      </c>
      <c r="K234" t="s">
        <v>2355</v>
      </c>
      <c r="L234" t="s">
        <v>2356</v>
      </c>
      <c r="O234" t="s">
        <v>44</v>
      </c>
      <c r="P234" s="5" t="s">
        <v>44</v>
      </c>
      <c r="Q234">
        <v>0</v>
      </c>
      <c r="T234">
        <v>0</v>
      </c>
      <c r="U234" t="s">
        <v>47</v>
      </c>
      <c r="W234" t="s">
        <v>2357</v>
      </c>
      <c r="X234" s="3" t="s">
        <v>44</v>
      </c>
      <c r="Y234">
        <v>3</v>
      </c>
      <c r="Z234" t="s">
        <v>2358</v>
      </c>
      <c r="AA234" t="s">
        <v>46</v>
      </c>
      <c r="AB234">
        <v>0</v>
      </c>
      <c r="AC234" t="s">
        <v>47</v>
      </c>
      <c r="AD234" t="s">
        <v>2359</v>
      </c>
    </row>
    <row r="235" spans="1:30" x14ac:dyDescent="0.3">
      <c r="A235" s="1">
        <v>233</v>
      </c>
      <c r="B235">
        <v>234</v>
      </c>
      <c r="C235" t="s">
        <v>2360</v>
      </c>
      <c r="D235" t="s">
        <v>2361</v>
      </c>
      <c r="E235" t="s">
        <v>197</v>
      </c>
      <c r="F235" t="s">
        <v>2362</v>
      </c>
      <c r="G235" t="s">
        <v>199</v>
      </c>
      <c r="H235" t="s">
        <v>1662</v>
      </c>
      <c r="I235" t="s">
        <v>2363</v>
      </c>
      <c r="J235" t="s">
        <v>2364</v>
      </c>
      <c r="K235" t="s">
        <v>2365</v>
      </c>
      <c r="O235" t="s">
        <v>44</v>
      </c>
      <c r="P235" s="5" t="s">
        <v>44</v>
      </c>
      <c r="Q235">
        <v>0</v>
      </c>
      <c r="T235">
        <v>0</v>
      </c>
      <c r="U235" t="s">
        <v>47</v>
      </c>
      <c r="W235" t="s">
        <v>2366</v>
      </c>
      <c r="X235" s="3" t="s">
        <v>155</v>
      </c>
      <c r="Y235">
        <v>4</v>
      </c>
      <c r="Z235" t="s">
        <v>2367</v>
      </c>
      <c r="AA235" t="s">
        <v>46</v>
      </c>
      <c r="AB235">
        <v>0</v>
      </c>
      <c r="AC235" t="s">
        <v>47</v>
      </c>
      <c r="AD235" t="s">
        <v>2368</v>
      </c>
    </row>
    <row r="236" spans="1:30" x14ac:dyDescent="0.3">
      <c r="A236" s="1">
        <v>234</v>
      </c>
      <c r="B236">
        <v>235</v>
      </c>
      <c r="C236" t="s">
        <v>1659</v>
      </c>
      <c r="D236" t="s">
        <v>2369</v>
      </c>
      <c r="E236" t="s">
        <v>31</v>
      </c>
      <c r="F236" t="s">
        <v>2370</v>
      </c>
      <c r="G236" t="s">
        <v>33</v>
      </c>
      <c r="H236" t="s">
        <v>1662</v>
      </c>
      <c r="I236" t="s">
        <v>2371</v>
      </c>
      <c r="J236" t="s">
        <v>2372</v>
      </c>
      <c r="K236" t="s">
        <v>2373</v>
      </c>
      <c r="L236" t="s">
        <v>1214</v>
      </c>
      <c r="M236" t="s">
        <v>2374</v>
      </c>
      <c r="O236" t="s">
        <v>44</v>
      </c>
      <c r="P236" s="5" t="s">
        <v>44</v>
      </c>
      <c r="Q236">
        <v>0</v>
      </c>
      <c r="T236">
        <v>0</v>
      </c>
      <c r="U236" t="s">
        <v>47</v>
      </c>
      <c r="W236" t="s">
        <v>2375</v>
      </c>
      <c r="X236" s="3" t="s">
        <v>44</v>
      </c>
      <c r="Y236">
        <v>4</v>
      </c>
      <c r="Z236" t="s">
        <v>2376</v>
      </c>
      <c r="AA236" t="s">
        <v>46</v>
      </c>
      <c r="AB236">
        <v>0</v>
      </c>
      <c r="AC236" t="s">
        <v>47</v>
      </c>
      <c r="AD236" t="s">
        <v>2377</v>
      </c>
    </row>
    <row r="237" spans="1:30" x14ac:dyDescent="0.3">
      <c r="A237" s="1">
        <v>235</v>
      </c>
      <c r="B237">
        <v>236</v>
      </c>
      <c r="C237" t="s">
        <v>1817</v>
      </c>
      <c r="D237" t="s">
        <v>2378</v>
      </c>
      <c r="E237" t="s">
        <v>31</v>
      </c>
      <c r="F237" t="s">
        <v>2379</v>
      </c>
      <c r="G237" t="s">
        <v>33</v>
      </c>
      <c r="H237" t="s">
        <v>1820</v>
      </c>
      <c r="I237" t="s">
        <v>2380</v>
      </c>
      <c r="J237" t="s">
        <v>2381</v>
      </c>
      <c r="K237" t="s">
        <v>2382</v>
      </c>
      <c r="N237" t="s">
        <v>2383</v>
      </c>
      <c r="O237" t="s">
        <v>44</v>
      </c>
      <c r="P237" s="5" t="s">
        <v>44</v>
      </c>
      <c r="Q237">
        <v>0</v>
      </c>
      <c r="T237">
        <v>0</v>
      </c>
      <c r="U237" t="s">
        <v>47</v>
      </c>
      <c r="W237" t="s">
        <v>2384</v>
      </c>
      <c r="X237" s="3" t="s">
        <v>44</v>
      </c>
      <c r="Y237">
        <v>3</v>
      </c>
      <c r="Z237" t="s">
        <v>2385</v>
      </c>
      <c r="AA237" t="s">
        <v>46</v>
      </c>
      <c r="AB237">
        <v>0</v>
      </c>
      <c r="AC237" t="s">
        <v>47</v>
      </c>
      <c r="AD237" t="s">
        <v>2386</v>
      </c>
    </row>
    <row r="238" spans="1:30" x14ac:dyDescent="0.3">
      <c r="A238" s="1">
        <v>236</v>
      </c>
      <c r="B238">
        <v>237</v>
      </c>
      <c r="C238" t="s">
        <v>1659</v>
      </c>
      <c r="D238" t="s">
        <v>2387</v>
      </c>
      <c r="E238" t="s">
        <v>31</v>
      </c>
      <c r="F238" t="s">
        <v>2388</v>
      </c>
      <c r="G238" t="s">
        <v>33</v>
      </c>
      <c r="H238" t="s">
        <v>1662</v>
      </c>
      <c r="I238" t="s">
        <v>2389</v>
      </c>
      <c r="J238" t="s">
        <v>2390</v>
      </c>
      <c r="K238" t="s">
        <v>2391</v>
      </c>
      <c r="O238" t="s">
        <v>44</v>
      </c>
      <c r="P238" s="5" t="s">
        <v>44</v>
      </c>
      <c r="Q238">
        <v>0</v>
      </c>
      <c r="T238">
        <v>0</v>
      </c>
      <c r="U238" t="s">
        <v>47</v>
      </c>
      <c r="W238" t="s">
        <v>2392</v>
      </c>
      <c r="X238" s="3" t="s">
        <v>44</v>
      </c>
      <c r="Y238">
        <v>11</v>
      </c>
      <c r="Z238" t="s">
        <v>2393</v>
      </c>
      <c r="AA238" t="s">
        <v>46</v>
      </c>
      <c r="AB238">
        <v>0</v>
      </c>
      <c r="AC238" t="s">
        <v>47</v>
      </c>
      <c r="AD238" t="s">
        <v>2394</v>
      </c>
    </row>
    <row r="239" spans="1:30" x14ac:dyDescent="0.3">
      <c r="A239" s="1">
        <v>237</v>
      </c>
      <c r="B239">
        <v>238</v>
      </c>
      <c r="C239" t="s">
        <v>1659</v>
      </c>
      <c r="D239" t="s">
        <v>2395</v>
      </c>
      <c r="E239" t="s">
        <v>31</v>
      </c>
      <c r="F239" t="s">
        <v>2396</v>
      </c>
      <c r="G239" t="s">
        <v>33</v>
      </c>
      <c r="H239" t="s">
        <v>1662</v>
      </c>
      <c r="I239" t="s">
        <v>2397</v>
      </c>
      <c r="J239" t="s">
        <v>2398</v>
      </c>
      <c r="K239" t="s">
        <v>2399</v>
      </c>
      <c r="O239" t="s">
        <v>44</v>
      </c>
      <c r="P239" s="5" t="s">
        <v>44</v>
      </c>
      <c r="Q239">
        <v>0</v>
      </c>
      <c r="T239">
        <v>0</v>
      </c>
      <c r="U239" t="s">
        <v>47</v>
      </c>
      <c r="W239" t="s">
        <v>2400</v>
      </c>
      <c r="X239" s="3" t="s">
        <v>44</v>
      </c>
      <c r="Y239">
        <v>7</v>
      </c>
      <c r="Z239" t="s">
        <v>2401</v>
      </c>
      <c r="AA239" t="s">
        <v>46</v>
      </c>
      <c r="AB239">
        <v>0</v>
      </c>
      <c r="AC239" t="s">
        <v>47</v>
      </c>
      <c r="AD239" t="s">
        <v>2402</v>
      </c>
    </row>
    <row r="240" spans="1:30" x14ac:dyDescent="0.3">
      <c r="A240" s="1">
        <v>238</v>
      </c>
      <c r="B240">
        <v>239</v>
      </c>
      <c r="C240" t="s">
        <v>1817</v>
      </c>
      <c r="D240" t="s">
        <v>2403</v>
      </c>
      <c r="E240" t="s">
        <v>197</v>
      </c>
      <c r="F240" t="s">
        <v>2404</v>
      </c>
      <c r="G240" t="s">
        <v>199</v>
      </c>
      <c r="H240" t="s">
        <v>1820</v>
      </c>
      <c r="I240" t="s">
        <v>2405</v>
      </c>
      <c r="J240" t="s">
        <v>2406</v>
      </c>
      <c r="K240" t="s">
        <v>2407</v>
      </c>
      <c r="N240" t="s">
        <v>2408</v>
      </c>
      <c r="O240" t="s">
        <v>44</v>
      </c>
      <c r="P240" s="5" t="s">
        <v>44</v>
      </c>
      <c r="Q240">
        <v>0</v>
      </c>
      <c r="T240">
        <v>0</v>
      </c>
      <c r="U240" t="s">
        <v>47</v>
      </c>
      <c r="W240" t="s">
        <v>2409</v>
      </c>
      <c r="X240" s="3" t="s">
        <v>44</v>
      </c>
      <c r="Y240">
        <v>6</v>
      </c>
      <c r="Z240" t="s">
        <v>2410</v>
      </c>
      <c r="AA240" t="s">
        <v>46</v>
      </c>
      <c r="AB240">
        <v>0</v>
      </c>
      <c r="AC240" t="s">
        <v>47</v>
      </c>
      <c r="AD240" t="s">
        <v>2411</v>
      </c>
    </row>
    <row r="241" spans="1:30" x14ac:dyDescent="0.3">
      <c r="A241" s="1">
        <v>239</v>
      </c>
      <c r="B241">
        <v>240</v>
      </c>
      <c r="C241" t="s">
        <v>2360</v>
      </c>
      <c r="D241" t="s">
        <v>2412</v>
      </c>
      <c r="E241" t="s">
        <v>31</v>
      </c>
      <c r="F241" t="s">
        <v>2413</v>
      </c>
      <c r="G241" t="s">
        <v>33</v>
      </c>
      <c r="H241" t="s">
        <v>1662</v>
      </c>
      <c r="I241" t="s">
        <v>2414</v>
      </c>
      <c r="J241" t="s">
        <v>2415</v>
      </c>
      <c r="K241" t="s">
        <v>2416</v>
      </c>
      <c r="O241" t="s">
        <v>44</v>
      </c>
      <c r="P241" s="5" t="s">
        <v>44</v>
      </c>
      <c r="Q241">
        <v>0</v>
      </c>
      <c r="T241">
        <v>0</v>
      </c>
      <c r="U241" t="s">
        <v>47</v>
      </c>
      <c r="W241" t="s">
        <v>2417</v>
      </c>
      <c r="X241" s="3" t="s">
        <v>44</v>
      </c>
      <c r="Y241">
        <v>5</v>
      </c>
      <c r="Z241" t="s">
        <v>2418</v>
      </c>
      <c r="AA241" t="s">
        <v>46</v>
      </c>
      <c r="AB241">
        <v>0</v>
      </c>
      <c r="AC241" t="s">
        <v>47</v>
      </c>
      <c r="AD241" t="s">
        <v>2419</v>
      </c>
    </row>
    <row r="242" spans="1:30" x14ac:dyDescent="0.3">
      <c r="A242" s="1">
        <v>240</v>
      </c>
      <c r="B242">
        <v>241</v>
      </c>
      <c r="C242" t="s">
        <v>2360</v>
      </c>
      <c r="D242" t="s">
        <v>2420</v>
      </c>
      <c r="E242" t="s">
        <v>31</v>
      </c>
      <c r="F242" t="s">
        <v>2421</v>
      </c>
      <c r="G242" t="s">
        <v>33</v>
      </c>
      <c r="H242" t="s">
        <v>1662</v>
      </c>
      <c r="I242" t="s">
        <v>2414</v>
      </c>
      <c r="J242" t="s">
        <v>2415</v>
      </c>
      <c r="K242" t="s">
        <v>2416</v>
      </c>
      <c r="O242" t="s">
        <v>44</v>
      </c>
      <c r="P242" s="5" t="s">
        <v>44</v>
      </c>
      <c r="Q242">
        <v>0</v>
      </c>
      <c r="T242">
        <v>0</v>
      </c>
      <c r="U242" t="s">
        <v>47</v>
      </c>
      <c r="W242" t="s">
        <v>2417</v>
      </c>
      <c r="X242" s="3" t="s">
        <v>44</v>
      </c>
      <c r="Y242">
        <v>5</v>
      </c>
      <c r="Z242" t="s">
        <v>2418</v>
      </c>
      <c r="AA242" t="s">
        <v>46</v>
      </c>
      <c r="AB242">
        <v>0</v>
      </c>
      <c r="AC242" t="s">
        <v>47</v>
      </c>
      <c r="AD242" t="s">
        <v>2419</v>
      </c>
    </row>
    <row r="243" spans="1:30" x14ac:dyDescent="0.3">
      <c r="A243" s="1">
        <v>241</v>
      </c>
      <c r="B243">
        <v>242</v>
      </c>
      <c r="C243" t="s">
        <v>1659</v>
      </c>
      <c r="D243" t="s">
        <v>2422</v>
      </c>
      <c r="E243" t="s">
        <v>268</v>
      </c>
      <c r="F243" t="s">
        <v>2423</v>
      </c>
      <c r="G243" t="s">
        <v>270</v>
      </c>
      <c r="H243" t="s">
        <v>1662</v>
      </c>
      <c r="I243" t="s">
        <v>2424</v>
      </c>
      <c r="J243" t="s">
        <v>2425</v>
      </c>
      <c r="K243" t="s">
        <v>2426</v>
      </c>
      <c r="L243" t="s">
        <v>2427</v>
      </c>
      <c r="O243" t="s">
        <v>44</v>
      </c>
      <c r="P243" s="5" t="s">
        <v>44</v>
      </c>
      <c r="Q243">
        <v>0</v>
      </c>
      <c r="T243">
        <v>0</v>
      </c>
      <c r="U243" t="s">
        <v>47</v>
      </c>
      <c r="W243" t="s">
        <v>2428</v>
      </c>
      <c r="X243" s="3" t="s">
        <v>155</v>
      </c>
      <c r="Y243">
        <v>5</v>
      </c>
      <c r="Z243" t="s">
        <v>2429</v>
      </c>
      <c r="AA243" t="s">
        <v>46</v>
      </c>
      <c r="AB243">
        <v>0</v>
      </c>
      <c r="AC243" t="s">
        <v>47</v>
      </c>
      <c r="AD243" t="s">
        <v>2430</v>
      </c>
    </row>
    <row r="244" spans="1:30" x14ac:dyDescent="0.3">
      <c r="A244" s="1">
        <v>242</v>
      </c>
      <c r="B244">
        <v>243</v>
      </c>
      <c r="C244" t="s">
        <v>1817</v>
      </c>
      <c r="D244" t="s">
        <v>2431</v>
      </c>
      <c r="E244" t="s">
        <v>197</v>
      </c>
      <c r="F244" t="s">
        <v>2432</v>
      </c>
      <c r="G244" t="s">
        <v>199</v>
      </c>
      <c r="H244" t="s">
        <v>1820</v>
      </c>
      <c r="I244" t="s">
        <v>2433</v>
      </c>
      <c r="J244" t="s">
        <v>2434</v>
      </c>
      <c r="K244" t="s">
        <v>2435</v>
      </c>
      <c r="O244" t="s">
        <v>44</v>
      </c>
      <c r="P244" s="5" t="s">
        <v>44</v>
      </c>
      <c r="Q244">
        <v>0</v>
      </c>
      <c r="T244">
        <v>0</v>
      </c>
      <c r="U244" t="s">
        <v>47</v>
      </c>
      <c r="W244" t="s">
        <v>2436</v>
      </c>
      <c r="X244" s="3" t="s">
        <v>44</v>
      </c>
      <c r="Y244">
        <v>5</v>
      </c>
      <c r="Z244" t="s">
        <v>1359</v>
      </c>
      <c r="AA244" t="s">
        <v>46</v>
      </c>
      <c r="AB244">
        <v>0</v>
      </c>
      <c r="AC244" t="s">
        <v>47</v>
      </c>
      <c r="AD244" t="s">
        <v>2437</v>
      </c>
    </row>
    <row r="245" spans="1:30" x14ac:dyDescent="0.3">
      <c r="A245" s="1">
        <v>243</v>
      </c>
      <c r="B245">
        <v>244</v>
      </c>
      <c r="C245" t="s">
        <v>2360</v>
      </c>
      <c r="D245" t="s">
        <v>2438</v>
      </c>
      <c r="E245" t="s">
        <v>197</v>
      </c>
      <c r="F245" t="s">
        <v>2439</v>
      </c>
      <c r="G245" t="s">
        <v>199</v>
      </c>
      <c r="H245" t="s">
        <v>1662</v>
      </c>
      <c r="I245" t="s">
        <v>2440</v>
      </c>
      <c r="J245" t="s">
        <v>2441</v>
      </c>
      <c r="K245" t="s">
        <v>2442</v>
      </c>
      <c r="L245" t="s">
        <v>2443</v>
      </c>
      <c r="O245" t="s">
        <v>44</v>
      </c>
      <c r="P245" s="5" t="s">
        <v>44</v>
      </c>
      <c r="Q245">
        <v>0</v>
      </c>
      <c r="T245">
        <v>0</v>
      </c>
      <c r="U245" t="s">
        <v>47</v>
      </c>
      <c r="W245" t="s">
        <v>2444</v>
      </c>
      <c r="X245" s="3" t="s">
        <v>44</v>
      </c>
      <c r="Y245">
        <v>7</v>
      </c>
      <c r="Z245" t="s">
        <v>2445</v>
      </c>
      <c r="AA245" t="s">
        <v>46</v>
      </c>
      <c r="AB245">
        <v>0</v>
      </c>
      <c r="AC245" t="s">
        <v>47</v>
      </c>
      <c r="AD245" t="s">
        <v>2446</v>
      </c>
    </row>
    <row r="246" spans="1:30" x14ac:dyDescent="0.3">
      <c r="A246" s="1">
        <v>244</v>
      </c>
      <c r="B246">
        <v>245</v>
      </c>
      <c r="C246" t="s">
        <v>1817</v>
      </c>
      <c r="D246" t="s">
        <v>2447</v>
      </c>
      <c r="E246" t="s">
        <v>31</v>
      </c>
      <c r="F246" t="s">
        <v>2448</v>
      </c>
      <c r="G246" t="s">
        <v>33</v>
      </c>
      <c r="H246" t="s">
        <v>1820</v>
      </c>
      <c r="I246" t="s">
        <v>2449</v>
      </c>
      <c r="J246" t="s">
        <v>2450</v>
      </c>
      <c r="K246" t="s">
        <v>2451</v>
      </c>
      <c r="L246" t="s">
        <v>1496</v>
      </c>
      <c r="O246" t="s">
        <v>44</v>
      </c>
      <c r="P246" s="5" t="s">
        <v>44</v>
      </c>
      <c r="Q246">
        <v>0</v>
      </c>
      <c r="T246">
        <v>0</v>
      </c>
      <c r="U246" t="s">
        <v>47</v>
      </c>
      <c r="W246" t="s">
        <v>2452</v>
      </c>
      <c r="X246" s="3" t="s">
        <v>277</v>
      </c>
      <c r="Y246">
        <v>3</v>
      </c>
      <c r="Z246" t="s">
        <v>2453</v>
      </c>
      <c r="AA246" t="s">
        <v>46</v>
      </c>
      <c r="AB246">
        <v>0</v>
      </c>
      <c r="AC246" t="s">
        <v>47</v>
      </c>
      <c r="AD246" t="s">
        <v>2454</v>
      </c>
    </row>
    <row r="247" spans="1:30" x14ac:dyDescent="0.3">
      <c r="A247" s="1">
        <v>245</v>
      </c>
      <c r="B247">
        <v>246</v>
      </c>
      <c r="C247" t="s">
        <v>2455</v>
      </c>
      <c r="D247" t="s">
        <v>2456</v>
      </c>
      <c r="E247" t="s">
        <v>197</v>
      </c>
      <c r="F247" t="s">
        <v>2457</v>
      </c>
      <c r="G247" t="s">
        <v>199</v>
      </c>
      <c r="H247" t="s">
        <v>2458</v>
      </c>
      <c r="I247" t="s">
        <v>2459</v>
      </c>
      <c r="J247" t="s">
        <v>2460</v>
      </c>
      <c r="K247" t="s">
        <v>2461</v>
      </c>
      <c r="O247" t="s">
        <v>2462</v>
      </c>
      <c r="P247" s="5" t="s">
        <v>44</v>
      </c>
      <c r="Q247">
        <v>2</v>
      </c>
      <c r="R247" t="s">
        <v>1201</v>
      </c>
      <c r="S247" t="s">
        <v>2463</v>
      </c>
      <c r="T247">
        <v>0.95699999999999996</v>
      </c>
      <c r="U247" t="s">
        <v>41</v>
      </c>
      <c r="V247" t="s">
        <v>2464</v>
      </c>
      <c r="W247" t="s">
        <v>2465</v>
      </c>
      <c r="X247" s="3" t="s">
        <v>44</v>
      </c>
      <c r="Y247">
        <v>4</v>
      </c>
      <c r="Z247" t="s">
        <v>2466</v>
      </c>
      <c r="AA247" t="s">
        <v>46</v>
      </c>
      <c r="AB247">
        <v>0</v>
      </c>
      <c r="AC247" t="s">
        <v>47</v>
      </c>
      <c r="AD247" t="s">
        <v>2467</v>
      </c>
    </row>
    <row r="248" spans="1:30" x14ac:dyDescent="0.3">
      <c r="A248" s="1">
        <v>246</v>
      </c>
      <c r="B248">
        <v>247</v>
      </c>
      <c r="C248" t="s">
        <v>2468</v>
      </c>
      <c r="D248" t="s">
        <v>2469</v>
      </c>
      <c r="E248" t="s">
        <v>31</v>
      </c>
      <c r="F248" t="s">
        <v>2470</v>
      </c>
      <c r="G248" t="s">
        <v>33</v>
      </c>
      <c r="H248" t="s">
        <v>2471</v>
      </c>
      <c r="I248" t="s">
        <v>2472</v>
      </c>
      <c r="J248" t="s">
        <v>2473</v>
      </c>
      <c r="K248" t="s">
        <v>2474</v>
      </c>
      <c r="L248" t="s">
        <v>649</v>
      </c>
      <c r="O248" t="s">
        <v>2475</v>
      </c>
      <c r="P248" s="5" t="s">
        <v>44</v>
      </c>
      <c r="Q248">
        <v>2</v>
      </c>
      <c r="R248" t="s">
        <v>2476</v>
      </c>
      <c r="S248" t="s">
        <v>2477</v>
      </c>
      <c r="T248">
        <v>0.96</v>
      </c>
      <c r="U248" t="s">
        <v>41</v>
      </c>
      <c r="V248" t="s">
        <v>2478</v>
      </c>
      <c r="W248" t="s">
        <v>2479</v>
      </c>
      <c r="X248" s="3" t="s">
        <v>44</v>
      </c>
      <c r="Y248">
        <v>5</v>
      </c>
      <c r="Z248" t="s">
        <v>2480</v>
      </c>
      <c r="AA248" t="s">
        <v>46</v>
      </c>
      <c r="AB248">
        <v>0</v>
      </c>
      <c r="AC248" t="s">
        <v>47</v>
      </c>
      <c r="AD248" t="s">
        <v>2481</v>
      </c>
    </row>
    <row r="249" spans="1:30" x14ac:dyDescent="0.3">
      <c r="A249" s="1">
        <v>247</v>
      </c>
      <c r="B249">
        <v>248</v>
      </c>
      <c r="C249" t="s">
        <v>2482</v>
      </c>
      <c r="D249" t="s">
        <v>2483</v>
      </c>
      <c r="E249" t="s">
        <v>31</v>
      </c>
      <c r="F249" t="s">
        <v>2484</v>
      </c>
      <c r="G249" t="s">
        <v>33</v>
      </c>
      <c r="H249" t="s">
        <v>2485</v>
      </c>
      <c r="I249" t="s">
        <v>2486</v>
      </c>
      <c r="J249" t="s">
        <v>2487</v>
      </c>
      <c r="K249" t="s">
        <v>2488</v>
      </c>
      <c r="O249" t="s">
        <v>2489</v>
      </c>
      <c r="P249" s="5" t="s">
        <v>44</v>
      </c>
      <c r="Q249">
        <v>3</v>
      </c>
      <c r="R249" t="s">
        <v>2490</v>
      </c>
      <c r="S249" t="s">
        <v>2491</v>
      </c>
      <c r="T249">
        <v>0.97199999999999998</v>
      </c>
      <c r="U249" t="s">
        <v>41</v>
      </c>
      <c r="V249" t="s">
        <v>132</v>
      </c>
      <c r="W249" t="s">
        <v>2492</v>
      </c>
      <c r="X249" s="3" t="s">
        <v>44</v>
      </c>
      <c r="Y249">
        <v>8</v>
      </c>
      <c r="Z249" t="s">
        <v>2493</v>
      </c>
      <c r="AA249" t="s">
        <v>46</v>
      </c>
      <c r="AB249">
        <v>0</v>
      </c>
      <c r="AC249" t="s">
        <v>47</v>
      </c>
      <c r="AD249" t="s">
        <v>2494</v>
      </c>
    </row>
    <row r="250" spans="1:30" x14ac:dyDescent="0.3">
      <c r="A250" s="1">
        <v>248</v>
      </c>
      <c r="B250">
        <v>249</v>
      </c>
      <c r="C250" t="s">
        <v>2495</v>
      </c>
      <c r="D250" t="s">
        <v>2496</v>
      </c>
      <c r="E250" t="s">
        <v>197</v>
      </c>
      <c r="F250" t="s">
        <v>2497</v>
      </c>
      <c r="G250" t="s">
        <v>199</v>
      </c>
      <c r="H250" t="s">
        <v>2498</v>
      </c>
      <c r="I250" t="s">
        <v>2499</v>
      </c>
      <c r="J250" t="s">
        <v>2500</v>
      </c>
      <c r="K250" t="s">
        <v>2501</v>
      </c>
      <c r="O250" t="s">
        <v>1724</v>
      </c>
      <c r="P250" s="5" t="s">
        <v>44</v>
      </c>
      <c r="Q250">
        <v>2</v>
      </c>
      <c r="R250" t="s">
        <v>1201</v>
      </c>
      <c r="S250" t="s">
        <v>1725</v>
      </c>
      <c r="T250">
        <v>0.96599999999999997</v>
      </c>
      <c r="U250" t="s">
        <v>41</v>
      </c>
      <c r="V250" t="s">
        <v>1726</v>
      </c>
      <c r="W250" t="s">
        <v>2502</v>
      </c>
      <c r="X250" s="3" t="s">
        <v>44</v>
      </c>
      <c r="Y250">
        <v>5</v>
      </c>
      <c r="Z250" t="s">
        <v>2503</v>
      </c>
      <c r="AA250" t="s">
        <v>46</v>
      </c>
      <c r="AB250">
        <v>0</v>
      </c>
      <c r="AC250" t="s">
        <v>47</v>
      </c>
      <c r="AD250" t="s">
        <v>2504</v>
      </c>
    </row>
    <row r="251" spans="1:30" x14ac:dyDescent="0.3">
      <c r="A251" s="1">
        <v>249</v>
      </c>
      <c r="B251">
        <v>250</v>
      </c>
      <c r="C251" t="s">
        <v>2495</v>
      </c>
      <c r="D251" t="s">
        <v>2505</v>
      </c>
      <c r="E251" t="s">
        <v>197</v>
      </c>
      <c r="F251" t="s">
        <v>2506</v>
      </c>
      <c r="G251" t="s">
        <v>199</v>
      </c>
      <c r="H251" t="s">
        <v>2498</v>
      </c>
      <c r="I251" t="s">
        <v>2499</v>
      </c>
      <c r="J251" t="s">
        <v>2500</v>
      </c>
      <c r="K251" t="s">
        <v>2501</v>
      </c>
      <c r="O251" t="s">
        <v>1724</v>
      </c>
      <c r="P251" s="5" t="s">
        <v>44</v>
      </c>
      <c r="Q251">
        <v>2</v>
      </c>
      <c r="R251" t="s">
        <v>1201</v>
      </c>
      <c r="S251" t="s">
        <v>1725</v>
      </c>
      <c r="T251">
        <v>0.96599999999999997</v>
      </c>
      <c r="U251" t="s">
        <v>41</v>
      </c>
      <c r="V251" t="s">
        <v>1726</v>
      </c>
      <c r="W251" t="s">
        <v>2502</v>
      </c>
      <c r="X251" s="3" t="s">
        <v>44</v>
      </c>
      <c r="Y251">
        <v>5</v>
      </c>
      <c r="Z251" t="s">
        <v>2503</v>
      </c>
      <c r="AA251" t="s">
        <v>46</v>
      </c>
      <c r="AB251">
        <v>0</v>
      </c>
      <c r="AC251" t="s">
        <v>47</v>
      </c>
      <c r="AD251" t="s">
        <v>2504</v>
      </c>
    </row>
    <row r="252" spans="1:30" x14ac:dyDescent="0.3">
      <c r="A252" s="1">
        <v>250</v>
      </c>
      <c r="B252">
        <v>251</v>
      </c>
      <c r="C252" t="s">
        <v>2507</v>
      </c>
      <c r="D252" t="s">
        <v>2508</v>
      </c>
      <c r="E252" t="s">
        <v>197</v>
      </c>
      <c r="F252" t="s">
        <v>2509</v>
      </c>
      <c r="G252" t="s">
        <v>199</v>
      </c>
      <c r="H252" t="s">
        <v>2510</v>
      </c>
      <c r="I252" t="s">
        <v>2511</v>
      </c>
      <c r="J252" t="s">
        <v>2512</v>
      </c>
      <c r="K252" t="s">
        <v>2513</v>
      </c>
      <c r="L252" t="s">
        <v>2514</v>
      </c>
      <c r="O252" t="s">
        <v>2515</v>
      </c>
      <c r="P252" s="5" t="s">
        <v>44</v>
      </c>
      <c r="Q252">
        <v>2</v>
      </c>
      <c r="R252" t="s">
        <v>2516</v>
      </c>
      <c r="S252" t="s">
        <v>2517</v>
      </c>
      <c r="T252">
        <v>0.96899999999999997</v>
      </c>
      <c r="U252" t="s">
        <v>41</v>
      </c>
      <c r="V252" t="s">
        <v>2518</v>
      </c>
      <c r="W252" t="s">
        <v>2519</v>
      </c>
      <c r="X252" s="3" t="s">
        <v>38</v>
      </c>
      <c r="Y252">
        <v>5</v>
      </c>
      <c r="Z252" t="s">
        <v>2520</v>
      </c>
      <c r="AA252" t="s">
        <v>46</v>
      </c>
      <c r="AB252">
        <v>0</v>
      </c>
      <c r="AC252" t="s">
        <v>47</v>
      </c>
      <c r="AD252" t="s">
        <v>2521</v>
      </c>
    </row>
    <row r="253" spans="1:30" x14ac:dyDescent="0.3">
      <c r="A253" s="1">
        <v>251</v>
      </c>
      <c r="B253">
        <v>252</v>
      </c>
      <c r="C253" t="s">
        <v>2522</v>
      </c>
      <c r="D253" t="s">
        <v>2523</v>
      </c>
      <c r="E253" t="s">
        <v>197</v>
      </c>
      <c r="F253" t="s">
        <v>2524</v>
      </c>
      <c r="G253" t="s">
        <v>199</v>
      </c>
      <c r="H253" t="s">
        <v>2525</v>
      </c>
      <c r="I253" t="s">
        <v>2526</v>
      </c>
      <c r="J253" t="s">
        <v>2527</v>
      </c>
      <c r="O253" t="s">
        <v>2528</v>
      </c>
      <c r="P253" s="5" t="s">
        <v>44</v>
      </c>
      <c r="Q253">
        <v>2</v>
      </c>
      <c r="R253" t="s">
        <v>1201</v>
      </c>
      <c r="S253" t="s">
        <v>2529</v>
      </c>
      <c r="T253">
        <v>0.97099999999999997</v>
      </c>
      <c r="U253" t="s">
        <v>41</v>
      </c>
      <c r="V253" t="s">
        <v>2530</v>
      </c>
      <c r="W253" t="s">
        <v>2531</v>
      </c>
      <c r="X253" s="3" t="s">
        <v>44</v>
      </c>
      <c r="Y253">
        <v>9</v>
      </c>
      <c r="Z253" t="s">
        <v>2532</v>
      </c>
      <c r="AA253" t="s">
        <v>46</v>
      </c>
      <c r="AB253">
        <v>0</v>
      </c>
      <c r="AC253" t="s">
        <v>47</v>
      </c>
      <c r="AD253" t="s">
        <v>2533</v>
      </c>
    </row>
    <row r="254" spans="1:30" x14ac:dyDescent="0.3">
      <c r="A254" s="1">
        <v>252</v>
      </c>
      <c r="B254">
        <v>253</v>
      </c>
      <c r="C254" t="s">
        <v>2534</v>
      </c>
      <c r="D254" t="s">
        <v>2535</v>
      </c>
      <c r="E254" t="s">
        <v>31</v>
      </c>
      <c r="F254" t="s">
        <v>2536</v>
      </c>
      <c r="G254" t="s">
        <v>33</v>
      </c>
      <c r="H254" t="s">
        <v>2537</v>
      </c>
      <c r="I254" t="s">
        <v>2538</v>
      </c>
      <c r="J254" t="s">
        <v>2539</v>
      </c>
      <c r="K254" t="s">
        <v>2540</v>
      </c>
      <c r="O254" t="s">
        <v>2541</v>
      </c>
      <c r="P254" s="5" t="s">
        <v>44</v>
      </c>
      <c r="Q254">
        <v>4</v>
      </c>
      <c r="R254" t="s">
        <v>2542</v>
      </c>
      <c r="S254" t="s">
        <v>2543</v>
      </c>
      <c r="T254">
        <v>0.97299999999999998</v>
      </c>
      <c r="U254" t="s">
        <v>41</v>
      </c>
      <c r="V254" t="s">
        <v>2544</v>
      </c>
      <c r="W254" t="s">
        <v>2545</v>
      </c>
      <c r="X254" s="3" t="s">
        <v>44</v>
      </c>
      <c r="Y254">
        <v>5</v>
      </c>
      <c r="Z254" t="s">
        <v>2546</v>
      </c>
      <c r="AA254" t="s">
        <v>46</v>
      </c>
      <c r="AB254">
        <v>0</v>
      </c>
      <c r="AC254" t="s">
        <v>47</v>
      </c>
      <c r="AD254" t="s">
        <v>2547</v>
      </c>
    </row>
    <row r="255" spans="1:30" x14ac:dyDescent="0.3">
      <c r="A255" s="1">
        <v>253</v>
      </c>
      <c r="B255">
        <v>254</v>
      </c>
      <c r="C255" t="s">
        <v>2534</v>
      </c>
      <c r="D255" t="s">
        <v>2548</v>
      </c>
      <c r="E255" t="s">
        <v>31</v>
      </c>
      <c r="F255" t="s">
        <v>2549</v>
      </c>
      <c r="G255" t="s">
        <v>33</v>
      </c>
      <c r="H255" t="s">
        <v>2537</v>
      </c>
      <c r="I255" t="s">
        <v>2538</v>
      </c>
      <c r="J255" t="s">
        <v>2539</v>
      </c>
      <c r="K255" t="s">
        <v>2540</v>
      </c>
      <c r="O255" t="s">
        <v>2541</v>
      </c>
      <c r="P255" s="5" t="s">
        <v>44</v>
      </c>
      <c r="Q255">
        <v>4</v>
      </c>
      <c r="R255" t="s">
        <v>2542</v>
      </c>
      <c r="S255" t="s">
        <v>2543</v>
      </c>
      <c r="T255">
        <v>0.97299999999999998</v>
      </c>
      <c r="U255" t="s">
        <v>41</v>
      </c>
      <c r="V255" t="s">
        <v>2544</v>
      </c>
      <c r="W255" t="s">
        <v>2545</v>
      </c>
      <c r="X255" s="3" t="s">
        <v>44</v>
      </c>
      <c r="Y255">
        <v>5</v>
      </c>
      <c r="Z255" t="s">
        <v>2546</v>
      </c>
      <c r="AA255" t="s">
        <v>46</v>
      </c>
      <c r="AB255">
        <v>0</v>
      </c>
      <c r="AC255" t="s">
        <v>47</v>
      </c>
      <c r="AD255" t="s">
        <v>2547</v>
      </c>
    </row>
    <row r="256" spans="1:30" x14ac:dyDescent="0.3">
      <c r="A256" s="1">
        <v>254</v>
      </c>
      <c r="B256">
        <v>255</v>
      </c>
      <c r="C256" t="s">
        <v>1659</v>
      </c>
      <c r="D256" t="s">
        <v>2550</v>
      </c>
      <c r="E256" t="s">
        <v>197</v>
      </c>
      <c r="F256" t="s">
        <v>2551</v>
      </c>
      <c r="G256" t="s">
        <v>199</v>
      </c>
      <c r="H256" t="s">
        <v>1662</v>
      </c>
      <c r="I256" t="s">
        <v>2552</v>
      </c>
      <c r="J256" t="s">
        <v>2553</v>
      </c>
      <c r="K256" t="s">
        <v>2554</v>
      </c>
      <c r="O256" t="s">
        <v>44</v>
      </c>
      <c r="P256" s="5" t="s">
        <v>44</v>
      </c>
      <c r="Q256">
        <v>0</v>
      </c>
      <c r="T256">
        <v>0</v>
      </c>
      <c r="U256" t="s">
        <v>47</v>
      </c>
      <c r="W256" t="s">
        <v>2555</v>
      </c>
      <c r="X256" s="3" t="s">
        <v>44</v>
      </c>
      <c r="Y256">
        <v>5</v>
      </c>
      <c r="Z256" t="s">
        <v>2556</v>
      </c>
      <c r="AA256" t="s">
        <v>46</v>
      </c>
      <c r="AB256">
        <v>0</v>
      </c>
      <c r="AC256" t="s">
        <v>47</v>
      </c>
      <c r="AD256" t="s">
        <v>2557</v>
      </c>
    </row>
    <row r="257" spans="1:30" x14ac:dyDescent="0.3">
      <c r="A257" s="1">
        <v>255</v>
      </c>
      <c r="B257">
        <v>256</v>
      </c>
      <c r="C257" t="s">
        <v>1659</v>
      </c>
      <c r="D257" t="s">
        <v>2558</v>
      </c>
      <c r="E257" t="s">
        <v>197</v>
      </c>
      <c r="F257" t="s">
        <v>2559</v>
      </c>
      <c r="G257" t="s">
        <v>199</v>
      </c>
      <c r="H257" t="s">
        <v>1662</v>
      </c>
      <c r="I257" t="s">
        <v>2552</v>
      </c>
      <c r="J257" t="s">
        <v>2560</v>
      </c>
      <c r="K257" t="s">
        <v>2554</v>
      </c>
      <c r="O257" t="s">
        <v>44</v>
      </c>
      <c r="P257" s="5" t="s">
        <v>44</v>
      </c>
      <c r="Q257">
        <v>0</v>
      </c>
      <c r="T257">
        <v>0</v>
      </c>
      <c r="U257" t="s">
        <v>47</v>
      </c>
      <c r="W257" t="s">
        <v>2555</v>
      </c>
      <c r="X257" s="3" t="s">
        <v>44</v>
      </c>
      <c r="Y257">
        <v>5</v>
      </c>
      <c r="Z257" t="s">
        <v>2556</v>
      </c>
      <c r="AA257" t="s">
        <v>46</v>
      </c>
      <c r="AB257">
        <v>0</v>
      </c>
      <c r="AC257" t="s">
        <v>47</v>
      </c>
      <c r="AD257" t="s">
        <v>2557</v>
      </c>
    </row>
    <row r="258" spans="1:30" x14ac:dyDescent="0.3">
      <c r="A258" s="1">
        <v>256</v>
      </c>
      <c r="B258">
        <v>257</v>
      </c>
      <c r="C258" t="s">
        <v>2561</v>
      </c>
      <c r="D258" t="s">
        <v>2562</v>
      </c>
      <c r="E258" t="s">
        <v>31</v>
      </c>
      <c r="F258" t="s">
        <v>2563</v>
      </c>
      <c r="G258" t="s">
        <v>33</v>
      </c>
      <c r="H258" t="s">
        <v>2564</v>
      </c>
      <c r="I258" t="s">
        <v>2565</v>
      </c>
      <c r="J258" t="s">
        <v>2566</v>
      </c>
      <c r="K258" t="s">
        <v>2567</v>
      </c>
      <c r="O258" t="s">
        <v>2568</v>
      </c>
      <c r="P258" s="5" t="s">
        <v>44</v>
      </c>
      <c r="Q258">
        <v>2</v>
      </c>
      <c r="R258" t="s">
        <v>1201</v>
      </c>
      <c r="S258" t="s">
        <v>2569</v>
      </c>
      <c r="T258">
        <v>0.97199999999999998</v>
      </c>
      <c r="U258" t="s">
        <v>41</v>
      </c>
      <c r="V258" t="s">
        <v>2570</v>
      </c>
      <c r="W258" t="s">
        <v>2571</v>
      </c>
      <c r="X258" s="3" t="s">
        <v>44</v>
      </c>
      <c r="Y258">
        <v>2</v>
      </c>
      <c r="Z258" t="s">
        <v>2572</v>
      </c>
      <c r="AA258" t="s">
        <v>46</v>
      </c>
      <c r="AB258">
        <v>0</v>
      </c>
      <c r="AC258" t="s">
        <v>47</v>
      </c>
      <c r="AD258" t="s">
        <v>2573</v>
      </c>
    </row>
    <row r="259" spans="1:30" x14ac:dyDescent="0.3">
      <c r="A259" s="1">
        <v>257</v>
      </c>
      <c r="B259">
        <v>258</v>
      </c>
      <c r="C259" t="s">
        <v>2256</v>
      </c>
      <c r="D259" t="s">
        <v>2574</v>
      </c>
      <c r="E259" t="s">
        <v>31</v>
      </c>
      <c r="F259" t="s">
        <v>2575</v>
      </c>
      <c r="G259" t="s">
        <v>33</v>
      </c>
      <c r="H259" t="s">
        <v>1820</v>
      </c>
      <c r="I259" t="s">
        <v>2576</v>
      </c>
      <c r="J259" t="s">
        <v>2577</v>
      </c>
      <c r="K259" t="s">
        <v>2578</v>
      </c>
      <c r="O259" t="s">
        <v>44</v>
      </c>
      <c r="P259" s="5" t="s">
        <v>44</v>
      </c>
      <c r="Q259">
        <v>0</v>
      </c>
      <c r="T259">
        <v>0</v>
      </c>
      <c r="U259" t="s">
        <v>47</v>
      </c>
      <c r="W259" t="s">
        <v>2579</v>
      </c>
      <c r="X259" s="3" t="s">
        <v>44</v>
      </c>
      <c r="Y259">
        <v>4</v>
      </c>
      <c r="Z259" t="s">
        <v>2580</v>
      </c>
      <c r="AA259" t="s">
        <v>46</v>
      </c>
      <c r="AB259">
        <v>0</v>
      </c>
      <c r="AC259" t="s">
        <v>47</v>
      </c>
      <c r="AD259" t="s">
        <v>2581</v>
      </c>
    </row>
    <row r="260" spans="1:30" x14ac:dyDescent="0.3">
      <c r="A260" s="1">
        <v>258</v>
      </c>
      <c r="B260">
        <v>259</v>
      </c>
      <c r="C260" t="s">
        <v>2582</v>
      </c>
      <c r="D260" t="s">
        <v>2583</v>
      </c>
      <c r="E260" t="s">
        <v>31</v>
      </c>
      <c r="F260" t="s">
        <v>2584</v>
      </c>
      <c r="G260" t="s">
        <v>33</v>
      </c>
      <c r="H260" t="s">
        <v>2585</v>
      </c>
      <c r="I260" t="s">
        <v>2586</v>
      </c>
      <c r="J260" t="s">
        <v>2587</v>
      </c>
      <c r="O260" t="s">
        <v>2588</v>
      </c>
      <c r="P260" s="5" t="s">
        <v>44</v>
      </c>
      <c r="Q260">
        <v>3</v>
      </c>
      <c r="R260" t="s">
        <v>2589</v>
      </c>
      <c r="S260" t="s">
        <v>2590</v>
      </c>
      <c r="T260">
        <v>0.96299999999999997</v>
      </c>
      <c r="U260" t="s">
        <v>41</v>
      </c>
      <c r="V260" t="s">
        <v>132</v>
      </c>
      <c r="W260" t="s">
        <v>2591</v>
      </c>
      <c r="X260" s="3" t="s">
        <v>155</v>
      </c>
      <c r="Y260">
        <v>4</v>
      </c>
      <c r="Z260" t="s">
        <v>2592</v>
      </c>
      <c r="AA260" t="s">
        <v>46</v>
      </c>
      <c r="AB260">
        <v>0</v>
      </c>
      <c r="AC260" t="s">
        <v>47</v>
      </c>
      <c r="AD260" t="s">
        <v>2593</v>
      </c>
    </row>
    <row r="261" spans="1:30" x14ac:dyDescent="0.3">
      <c r="A261" s="1">
        <v>259</v>
      </c>
      <c r="B261">
        <v>260</v>
      </c>
      <c r="C261" t="s">
        <v>2594</v>
      </c>
      <c r="D261" t="s">
        <v>2595</v>
      </c>
      <c r="E261" t="s">
        <v>31</v>
      </c>
      <c r="F261" t="s">
        <v>2596</v>
      </c>
      <c r="G261" t="s">
        <v>33</v>
      </c>
      <c r="H261" t="s">
        <v>2597</v>
      </c>
      <c r="I261" t="s">
        <v>2598</v>
      </c>
      <c r="J261" t="s">
        <v>2599</v>
      </c>
      <c r="K261" t="s">
        <v>1157</v>
      </c>
      <c r="O261" t="s">
        <v>2600</v>
      </c>
      <c r="P261" s="5" t="s">
        <v>44</v>
      </c>
      <c r="Q261">
        <v>1</v>
      </c>
      <c r="R261" t="s">
        <v>2601</v>
      </c>
      <c r="S261" t="s">
        <v>2602</v>
      </c>
      <c r="T261">
        <v>0.97</v>
      </c>
      <c r="U261" t="s">
        <v>41</v>
      </c>
      <c r="V261" t="s">
        <v>132</v>
      </c>
      <c r="W261" t="s">
        <v>2603</v>
      </c>
      <c r="X261" s="3" t="s">
        <v>44</v>
      </c>
      <c r="Y261">
        <v>7</v>
      </c>
      <c r="Z261" t="s">
        <v>2604</v>
      </c>
      <c r="AA261" t="s">
        <v>46</v>
      </c>
      <c r="AB261">
        <v>0</v>
      </c>
      <c r="AC261" t="s">
        <v>47</v>
      </c>
      <c r="AD261" t="s">
        <v>2605</v>
      </c>
    </row>
    <row r="262" spans="1:30" x14ac:dyDescent="0.3">
      <c r="A262" s="1">
        <v>260</v>
      </c>
      <c r="B262">
        <v>261</v>
      </c>
      <c r="C262" t="s">
        <v>2606</v>
      </c>
      <c r="D262" t="s">
        <v>2607</v>
      </c>
      <c r="E262" t="s">
        <v>197</v>
      </c>
      <c r="F262" t="s">
        <v>2608</v>
      </c>
      <c r="G262" t="s">
        <v>199</v>
      </c>
      <c r="H262" t="s">
        <v>2609</v>
      </c>
      <c r="I262" t="s">
        <v>2610</v>
      </c>
      <c r="J262" t="s">
        <v>2611</v>
      </c>
      <c r="K262" t="s">
        <v>2612</v>
      </c>
      <c r="L262" t="s">
        <v>2613</v>
      </c>
      <c r="O262" t="s">
        <v>2614</v>
      </c>
      <c r="P262" s="5" t="s">
        <v>277</v>
      </c>
      <c r="Q262">
        <v>1</v>
      </c>
      <c r="R262" t="s">
        <v>2615</v>
      </c>
      <c r="S262" t="s">
        <v>2616</v>
      </c>
      <c r="T262">
        <v>0.96499999999999997</v>
      </c>
      <c r="U262" t="s">
        <v>41</v>
      </c>
      <c r="V262" t="s">
        <v>2617</v>
      </c>
      <c r="W262" t="s">
        <v>2618</v>
      </c>
      <c r="X262" s="3" t="s">
        <v>44</v>
      </c>
      <c r="Y262">
        <v>3</v>
      </c>
      <c r="Z262" t="s">
        <v>2619</v>
      </c>
      <c r="AA262" t="s">
        <v>46</v>
      </c>
      <c r="AB262">
        <v>0</v>
      </c>
      <c r="AC262" t="s">
        <v>47</v>
      </c>
      <c r="AD262" t="s">
        <v>2620</v>
      </c>
    </row>
    <row r="263" spans="1:30" x14ac:dyDescent="0.3">
      <c r="A263" s="1">
        <v>261</v>
      </c>
      <c r="B263">
        <v>262</v>
      </c>
      <c r="C263" t="s">
        <v>2621</v>
      </c>
      <c r="D263" t="s">
        <v>2622</v>
      </c>
      <c r="E263" t="s">
        <v>31</v>
      </c>
      <c r="F263" t="s">
        <v>2623</v>
      </c>
      <c r="G263" t="s">
        <v>33</v>
      </c>
      <c r="H263" t="s">
        <v>2624</v>
      </c>
      <c r="I263" t="s">
        <v>2625</v>
      </c>
      <c r="J263" t="s">
        <v>2626</v>
      </c>
      <c r="L263" t="s">
        <v>1214</v>
      </c>
      <c r="O263" t="s">
        <v>2627</v>
      </c>
      <c r="P263" s="5" t="s">
        <v>44</v>
      </c>
      <c r="Q263">
        <v>1</v>
      </c>
      <c r="R263" t="s">
        <v>636</v>
      </c>
      <c r="S263" t="s">
        <v>2628</v>
      </c>
      <c r="T263">
        <v>0.96599999999999997</v>
      </c>
      <c r="U263" t="s">
        <v>41</v>
      </c>
      <c r="V263" t="s">
        <v>2629</v>
      </c>
      <c r="W263" t="s">
        <v>2630</v>
      </c>
      <c r="X263" s="3" t="s">
        <v>44</v>
      </c>
      <c r="Y263">
        <v>5</v>
      </c>
      <c r="Z263" t="s">
        <v>2631</v>
      </c>
      <c r="AA263" t="s">
        <v>46</v>
      </c>
      <c r="AB263">
        <v>0</v>
      </c>
      <c r="AC263" t="s">
        <v>47</v>
      </c>
      <c r="AD263" t="s">
        <v>2632</v>
      </c>
    </row>
    <row r="264" spans="1:30" x14ac:dyDescent="0.3">
      <c r="A264" s="1">
        <v>262</v>
      </c>
      <c r="B264">
        <v>263</v>
      </c>
      <c r="C264" t="s">
        <v>2633</v>
      </c>
      <c r="D264" t="s">
        <v>2634</v>
      </c>
      <c r="E264" t="s">
        <v>31</v>
      </c>
      <c r="F264" t="s">
        <v>2635</v>
      </c>
      <c r="G264" t="s">
        <v>33</v>
      </c>
      <c r="H264" t="s">
        <v>1662</v>
      </c>
      <c r="I264" t="s">
        <v>2636</v>
      </c>
      <c r="J264" t="s">
        <v>2637</v>
      </c>
      <c r="K264" t="s">
        <v>2638</v>
      </c>
      <c r="O264" t="s">
        <v>44</v>
      </c>
      <c r="P264" s="5" t="s">
        <v>44</v>
      </c>
      <c r="Q264">
        <v>0</v>
      </c>
      <c r="T264">
        <v>0</v>
      </c>
      <c r="U264" t="s">
        <v>47</v>
      </c>
      <c r="W264" t="s">
        <v>2639</v>
      </c>
      <c r="X264" s="3" t="s">
        <v>44</v>
      </c>
      <c r="Y264">
        <v>4</v>
      </c>
      <c r="Z264" t="s">
        <v>2640</v>
      </c>
      <c r="AA264" t="s">
        <v>46</v>
      </c>
      <c r="AB264">
        <v>0</v>
      </c>
      <c r="AC264" t="s">
        <v>47</v>
      </c>
      <c r="AD264" t="s">
        <v>2641</v>
      </c>
    </row>
    <row r="265" spans="1:30" x14ac:dyDescent="0.3">
      <c r="A265" s="1">
        <v>263</v>
      </c>
      <c r="B265">
        <v>264</v>
      </c>
      <c r="C265" t="s">
        <v>2642</v>
      </c>
      <c r="D265" t="s">
        <v>2643</v>
      </c>
      <c r="E265" t="s">
        <v>31</v>
      </c>
      <c r="F265" t="s">
        <v>2644</v>
      </c>
      <c r="G265" t="s">
        <v>33</v>
      </c>
      <c r="H265" t="s">
        <v>1662</v>
      </c>
      <c r="I265" t="s">
        <v>2645</v>
      </c>
      <c r="J265" t="s">
        <v>2646</v>
      </c>
      <c r="K265" t="s">
        <v>2647</v>
      </c>
      <c r="L265" t="s">
        <v>2648</v>
      </c>
      <c r="O265" t="s">
        <v>44</v>
      </c>
      <c r="P265" s="5" t="s">
        <v>44</v>
      </c>
      <c r="Q265">
        <v>0</v>
      </c>
      <c r="T265">
        <v>0</v>
      </c>
      <c r="U265" t="s">
        <v>47</v>
      </c>
      <c r="W265" t="s">
        <v>2649</v>
      </c>
      <c r="X265" s="3" t="s">
        <v>44</v>
      </c>
      <c r="Y265">
        <v>5</v>
      </c>
      <c r="Z265" t="s">
        <v>2650</v>
      </c>
      <c r="AA265" t="s">
        <v>46</v>
      </c>
      <c r="AB265">
        <v>0</v>
      </c>
      <c r="AC265" t="s">
        <v>47</v>
      </c>
      <c r="AD265" t="s">
        <v>2651</v>
      </c>
    </row>
    <row r="266" spans="1:30" x14ac:dyDescent="0.3">
      <c r="A266" s="1">
        <v>264</v>
      </c>
      <c r="B266">
        <v>265</v>
      </c>
      <c r="C266" t="s">
        <v>2652</v>
      </c>
      <c r="D266" t="s">
        <v>2653</v>
      </c>
      <c r="E266" t="s">
        <v>31</v>
      </c>
      <c r="F266" t="s">
        <v>2654</v>
      </c>
      <c r="G266" t="s">
        <v>33</v>
      </c>
      <c r="H266" t="s">
        <v>2655</v>
      </c>
      <c r="I266" t="s">
        <v>2656</v>
      </c>
      <c r="J266" t="s">
        <v>2657</v>
      </c>
      <c r="K266" t="s">
        <v>2658</v>
      </c>
      <c r="L266" t="s">
        <v>2659</v>
      </c>
      <c r="O266" t="s">
        <v>2660</v>
      </c>
      <c r="P266" s="5" t="s">
        <v>155</v>
      </c>
      <c r="Q266">
        <v>2</v>
      </c>
      <c r="R266" t="s">
        <v>2661</v>
      </c>
      <c r="S266" t="s">
        <v>2662</v>
      </c>
      <c r="T266">
        <v>0.97099999999999997</v>
      </c>
      <c r="U266" t="s">
        <v>41</v>
      </c>
      <c r="V266" t="s">
        <v>132</v>
      </c>
      <c r="W266" t="s">
        <v>2663</v>
      </c>
      <c r="X266" s="3" t="s">
        <v>44</v>
      </c>
      <c r="Y266">
        <v>3</v>
      </c>
      <c r="Z266" t="s">
        <v>2664</v>
      </c>
      <c r="AA266" t="s">
        <v>46</v>
      </c>
      <c r="AB266">
        <v>0</v>
      </c>
      <c r="AC266" t="s">
        <v>47</v>
      </c>
      <c r="AD266" t="s">
        <v>2665</v>
      </c>
    </row>
    <row r="267" spans="1:30" x14ac:dyDescent="0.3">
      <c r="A267" s="1">
        <v>265</v>
      </c>
      <c r="B267">
        <v>266</v>
      </c>
      <c r="C267" t="s">
        <v>2666</v>
      </c>
      <c r="D267" t="s">
        <v>2667</v>
      </c>
      <c r="E267" t="s">
        <v>31</v>
      </c>
      <c r="F267" t="s">
        <v>2668</v>
      </c>
      <c r="G267" t="s">
        <v>33</v>
      </c>
      <c r="H267" t="s">
        <v>2669</v>
      </c>
      <c r="I267" t="s">
        <v>2670</v>
      </c>
      <c r="J267" t="s">
        <v>2671</v>
      </c>
      <c r="L267" t="s">
        <v>2672</v>
      </c>
      <c r="O267" t="s">
        <v>2673</v>
      </c>
      <c r="P267" s="5" t="s">
        <v>44</v>
      </c>
      <c r="Q267">
        <v>2</v>
      </c>
      <c r="R267" t="s">
        <v>2674</v>
      </c>
      <c r="S267" t="s">
        <v>2675</v>
      </c>
      <c r="T267">
        <v>0.96499999999999997</v>
      </c>
      <c r="U267" t="s">
        <v>41</v>
      </c>
      <c r="V267" t="s">
        <v>2676</v>
      </c>
      <c r="W267" t="s">
        <v>2677</v>
      </c>
      <c r="X267" s="3" t="s">
        <v>38</v>
      </c>
      <c r="Y267">
        <v>2</v>
      </c>
      <c r="Z267" t="s">
        <v>2678</v>
      </c>
      <c r="AA267" t="s">
        <v>46</v>
      </c>
      <c r="AB267">
        <v>0</v>
      </c>
      <c r="AC267" t="s">
        <v>47</v>
      </c>
      <c r="AD267" t="s">
        <v>2679</v>
      </c>
    </row>
    <row r="268" spans="1:30" x14ac:dyDescent="0.3">
      <c r="A268" s="1">
        <v>266</v>
      </c>
      <c r="B268">
        <v>267</v>
      </c>
      <c r="C268" t="s">
        <v>2680</v>
      </c>
      <c r="D268" t="s">
        <v>2681</v>
      </c>
      <c r="E268" t="s">
        <v>31</v>
      </c>
      <c r="F268" t="s">
        <v>2682</v>
      </c>
      <c r="G268" t="s">
        <v>33</v>
      </c>
      <c r="H268" t="s">
        <v>2683</v>
      </c>
      <c r="I268" t="s">
        <v>2684</v>
      </c>
      <c r="J268" t="s">
        <v>2685</v>
      </c>
      <c r="O268" t="s">
        <v>38</v>
      </c>
      <c r="P268" s="5" t="s">
        <v>38</v>
      </c>
      <c r="Q268">
        <v>0</v>
      </c>
      <c r="T268">
        <v>0</v>
      </c>
      <c r="U268" t="s">
        <v>47</v>
      </c>
      <c r="W268" t="s">
        <v>2686</v>
      </c>
      <c r="X268" s="3" t="s">
        <v>38</v>
      </c>
      <c r="Y268">
        <v>4</v>
      </c>
      <c r="Z268" t="s">
        <v>2687</v>
      </c>
      <c r="AA268" t="s">
        <v>46</v>
      </c>
      <c r="AB268">
        <v>0</v>
      </c>
      <c r="AC268" t="s">
        <v>47</v>
      </c>
      <c r="AD268" t="s">
        <v>2688</v>
      </c>
    </row>
    <row r="269" spans="1:30" x14ac:dyDescent="0.3">
      <c r="A269" s="1">
        <v>267</v>
      </c>
      <c r="B269">
        <v>268</v>
      </c>
      <c r="C269" t="s">
        <v>2689</v>
      </c>
      <c r="D269" t="s">
        <v>2690</v>
      </c>
      <c r="E269" t="s">
        <v>99</v>
      </c>
      <c r="F269" t="s">
        <v>2691</v>
      </c>
      <c r="G269" t="s">
        <v>101</v>
      </c>
      <c r="H269" t="s">
        <v>2692</v>
      </c>
      <c r="I269" t="s">
        <v>2693</v>
      </c>
      <c r="J269" t="s">
        <v>2694</v>
      </c>
      <c r="K269" t="s">
        <v>2695</v>
      </c>
      <c r="O269" t="s">
        <v>2696</v>
      </c>
      <c r="P269" s="5" t="s">
        <v>44</v>
      </c>
      <c r="Q269">
        <v>1</v>
      </c>
      <c r="R269" t="s">
        <v>2697</v>
      </c>
      <c r="S269" t="s">
        <v>2698</v>
      </c>
      <c r="T269">
        <v>0.96699999999999997</v>
      </c>
      <c r="U269" t="s">
        <v>41</v>
      </c>
      <c r="V269" t="s">
        <v>2699</v>
      </c>
      <c r="W269" t="s">
        <v>2700</v>
      </c>
      <c r="X269" s="3" t="s">
        <v>44</v>
      </c>
      <c r="Y269">
        <v>5</v>
      </c>
      <c r="Z269" t="s">
        <v>2701</v>
      </c>
      <c r="AA269" t="s">
        <v>46</v>
      </c>
      <c r="AB269">
        <v>0</v>
      </c>
      <c r="AC269" t="s">
        <v>47</v>
      </c>
      <c r="AD269" t="s">
        <v>2702</v>
      </c>
    </row>
    <row r="270" spans="1:30" x14ac:dyDescent="0.3">
      <c r="A270" s="1">
        <v>268</v>
      </c>
      <c r="B270">
        <v>269</v>
      </c>
      <c r="C270" t="s">
        <v>2703</v>
      </c>
      <c r="D270" t="s">
        <v>2704</v>
      </c>
      <c r="E270" t="s">
        <v>31</v>
      </c>
      <c r="F270" t="s">
        <v>2705</v>
      </c>
      <c r="G270" t="s">
        <v>33</v>
      </c>
      <c r="H270" t="s">
        <v>2706</v>
      </c>
      <c r="I270" t="s">
        <v>2707</v>
      </c>
      <c r="J270" t="s">
        <v>2708</v>
      </c>
      <c r="K270" t="s">
        <v>2709</v>
      </c>
      <c r="O270" t="s">
        <v>2710</v>
      </c>
      <c r="P270" s="5" t="s">
        <v>44</v>
      </c>
      <c r="Q270">
        <v>2</v>
      </c>
      <c r="R270" t="s">
        <v>2711</v>
      </c>
      <c r="S270" t="s">
        <v>2712</v>
      </c>
      <c r="T270">
        <v>0.96899999999999997</v>
      </c>
      <c r="U270" t="s">
        <v>41</v>
      </c>
      <c r="V270" t="s">
        <v>132</v>
      </c>
      <c r="W270" t="s">
        <v>2713</v>
      </c>
      <c r="X270" s="3" t="s">
        <v>44</v>
      </c>
      <c r="Y270">
        <v>4</v>
      </c>
      <c r="Z270" t="s">
        <v>2714</v>
      </c>
      <c r="AA270" t="s">
        <v>46</v>
      </c>
      <c r="AB270">
        <v>0</v>
      </c>
      <c r="AC270" t="s">
        <v>47</v>
      </c>
      <c r="AD270" t="s">
        <v>2715</v>
      </c>
    </row>
    <row r="271" spans="1:30" x14ac:dyDescent="0.3">
      <c r="A271" s="1">
        <v>269</v>
      </c>
      <c r="B271">
        <v>270</v>
      </c>
      <c r="C271" t="s">
        <v>2716</v>
      </c>
      <c r="D271" t="s">
        <v>2717</v>
      </c>
      <c r="E271" t="s">
        <v>31</v>
      </c>
      <c r="F271" t="s">
        <v>2718</v>
      </c>
      <c r="G271" t="s">
        <v>33</v>
      </c>
      <c r="H271" t="s">
        <v>2719</v>
      </c>
      <c r="I271" t="s">
        <v>2720</v>
      </c>
      <c r="J271" t="s">
        <v>2721</v>
      </c>
      <c r="K271" t="s">
        <v>2722</v>
      </c>
      <c r="O271" t="s">
        <v>2723</v>
      </c>
      <c r="P271" s="5" t="s">
        <v>44</v>
      </c>
      <c r="Q271">
        <v>2</v>
      </c>
      <c r="R271" t="s">
        <v>2724</v>
      </c>
      <c r="S271" t="s">
        <v>2725</v>
      </c>
      <c r="T271">
        <v>0.96</v>
      </c>
      <c r="U271" t="s">
        <v>41</v>
      </c>
      <c r="V271" t="s">
        <v>2726</v>
      </c>
      <c r="W271" t="s">
        <v>2727</v>
      </c>
      <c r="X271" s="3" t="s">
        <v>44</v>
      </c>
      <c r="Y271">
        <v>5</v>
      </c>
      <c r="Z271" t="s">
        <v>2728</v>
      </c>
      <c r="AA271" t="s">
        <v>46</v>
      </c>
      <c r="AB271">
        <v>0</v>
      </c>
      <c r="AC271" t="s">
        <v>47</v>
      </c>
      <c r="AD271" t="s">
        <v>2729</v>
      </c>
    </row>
    <row r="272" spans="1:30" x14ac:dyDescent="0.3">
      <c r="A272" s="1">
        <v>270</v>
      </c>
      <c r="B272">
        <v>271</v>
      </c>
      <c r="C272" t="s">
        <v>2730</v>
      </c>
      <c r="D272" t="s">
        <v>2731</v>
      </c>
      <c r="E272" t="s">
        <v>31</v>
      </c>
      <c r="F272" t="s">
        <v>2732</v>
      </c>
      <c r="G272" t="s">
        <v>33</v>
      </c>
      <c r="H272" t="s">
        <v>2733</v>
      </c>
      <c r="I272" t="s">
        <v>2734</v>
      </c>
      <c r="J272" t="s">
        <v>2735</v>
      </c>
      <c r="K272" t="s">
        <v>2736</v>
      </c>
      <c r="O272" t="s">
        <v>2737</v>
      </c>
      <c r="P272" s="5" t="s">
        <v>44</v>
      </c>
      <c r="Q272">
        <v>2</v>
      </c>
      <c r="R272" t="s">
        <v>2738</v>
      </c>
      <c r="S272" t="s">
        <v>2739</v>
      </c>
      <c r="T272">
        <v>0.97</v>
      </c>
      <c r="U272" t="s">
        <v>41</v>
      </c>
      <c r="V272" t="s">
        <v>2660</v>
      </c>
      <c r="W272" t="s">
        <v>2740</v>
      </c>
      <c r="X272" s="3" t="s">
        <v>155</v>
      </c>
      <c r="Y272">
        <v>5</v>
      </c>
      <c r="Z272" t="s">
        <v>2741</v>
      </c>
      <c r="AA272" t="s">
        <v>46</v>
      </c>
      <c r="AB272">
        <v>0</v>
      </c>
      <c r="AC272" t="s">
        <v>47</v>
      </c>
      <c r="AD272" t="s">
        <v>2742</v>
      </c>
    </row>
    <row r="273" spans="1:30" x14ac:dyDescent="0.3">
      <c r="A273" s="1">
        <v>271</v>
      </c>
      <c r="B273">
        <v>272</v>
      </c>
      <c r="C273" t="s">
        <v>2730</v>
      </c>
      <c r="D273" t="s">
        <v>2743</v>
      </c>
      <c r="E273" t="s">
        <v>31</v>
      </c>
      <c r="F273" t="s">
        <v>2744</v>
      </c>
      <c r="G273" t="s">
        <v>33</v>
      </c>
      <c r="H273" t="s">
        <v>2733</v>
      </c>
      <c r="I273" t="s">
        <v>2745</v>
      </c>
      <c r="J273" t="s">
        <v>2746</v>
      </c>
      <c r="K273" t="s">
        <v>2747</v>
      </c>
      <c r="O273" t="s">
        <v>2737</v>
      </c>
      <c r="P273" s="5" t="s">
        <v>44</v>
      </c>
      <c r="Q273">
        <v>2</v>
      </c>
      <c r="R273" t="s">
        <v>2738</v>
      </c>
      <c r="S273" t="s">
        <v>2739</v>
      </c>
      <c r="T273">
        <v>0.97</v>
      </c>
      <c r="U273" t="s">
        <v>41</v>
      </c>
      <c r="V273" t="s">
        <v>2660</v>
      </c>
      <c r="W273" t="s">
        <v>2748</v>
      </c>
      <c r="X273" s="3" t="s">
        <v>44</v>
      </c>
      <c r="Y273">
        <v>4</v>
      </c>
      <c r="Z273" t="s">
        <v>2749</v>
      </c>
      <c r="AA273" t="s">
        <v>46</v>
      </c>
      <c r="AB273">
        <v>0</v>
      </c>
      <c r="AC273" t="s">
        <v>47</v>
      </c>
      <c r="AD273" t="s">
        <v>2750</v>
      </c>
    </row>
    <row r="274" spans="1:30" x14ac:dyDescent="0.3">
      <c r="A274" s="1">
        <v>272</v>
      </c>
      <c r="B274">
        <v>273</v>
      </c>
      <c r="C274" t="s">
        <v>2751</v>
      </c>
      <c r="D274" t="s">
        <v>2752</v>
      </c>
      <c r="E274" t="s">
        <v>99</v>
      </c>
      <c r="F274" t="s">
        <v>2753</v>
      </c>
      <c r="G274" t="s">
        <v>101</v>
      </c>
      <c r="H274" t="s">
        <v>2655</v>
      </c>
      <c r="I274" t="s">
        <v>2754</v>
      </c>
      <c r="J274" t="s">
        <v>2755</v>
      </c>
      <c r="K274" t="s">
        <v>2756</v>
      </c>
      <c r="L274" t="s">
        <v>2757</v>
      </c>
      <c r="O274" t="s">
        <v>2660</v>
      </c>
      <c r="P274" s="5" t="s">
        <v>155</v>
      </c>
      <c r="Q274">
        <v>2</v>
      </c>
      <c r="R274" t="s">
        <v>2661</v>
      </c>
      <c r="S274" t="s">
        <v>2662</v>
      </c>
      <c r="T274">
        <v>0.97099999999999997</v>
      </c>
      <c r="U274" t="s">
        <v>41</v>
      </c>
      <c r="V274" t="s">
        <v>132</v>
      </c>
      <c r="W274" t="s">
        <v>2758</v>
      </c>
      <c r="X274" s="3" t="s">
        <v>44</v>
      </c>
      <c r="Y274">
        <v>5</v>
      </c>
      <c r="Z274" t="s">
        <v>2759</v>
      </c>
      <c r="AA274" t="s">
        <v>46</v>
      </c>
      <c r="AB274">
        <v>0</v>
      </c>
      <c r="AC274" t="s">
        <v>47</v>
      </c>
      <c r="AD274" t="s">
        <v>2760</v>
      </c>
    </row>
    <row r="275" spans="1:30" x14ac:dyDescent="0.3">
      <c r="A275" s="1">
        <v>273</v>
      </c>
      <c r="B275">
        <v>274</v>
      </c>
      <c r="C275" t="s">
        <v>2761</v>
      </c>
      <c r="D275" t="s">
        <v>2762</v>
      </c>
      <c r="E275" t="s">
        <v>197</v>
      </c>
      <c r="F275" t="s">
        <v>2763</v>
      </c>
      <c r="G275" t="s">
        <v>199</v>
      </c>
      <c r="H275" t="s">
        <v>2764</v>
      </c>
      <c r="I275" t="s">
        <v>2765</v>
      </c>
      <c r="J275" t="s">
        <v>2766</v>
      </c>
      <c r="K275" t="s">
        <v>2767</v>
      </c>
      <c r="L275" t="s">
        <v>2768</v>
      </c>
      <c r="O275" t="s">
        <v>2769</v>
      </c>
      <c r="P275" s="5" t="s">
        <v>155</v>
      </c>
      <c r="Q275">
        <v>4</v>
      </c>
      <c r="R275" t="s">
        <v>2770</v>
      </c>
      <c r="S275" t="s">
        <v>2771</v>
      </c>
      <c r="T275">
        <v>0.96499999999999997</v>
      </c>
      <c r="U275" t="s">
        <v>277</v>
      </c>
      <c r="V275" t="s">
        <v>2772</v>
      </c>
      <c r="W275" t="s">
        <v>2773</v>
      </c>
      <c r="X275" s="3" t="s">
        <v>44</v>
      </c>
      <c r="Y275">
        <v>8</v>
      </c>
      <c r="Z275" t="s">
        <v>2774</v>
      </c>
      <c r="AA275" t="s">
        <v>46</v>
      </c>
      <c r="AB275">
        <v>0</v>
      </c>
      <c r="AC275" t="s">
        <v>47</v>
      </c>
      <c r="AD275" t="s">
        <v>2775</v>
      </c>
    </row>
    <row r="276" spans="1:30" x14ac:dyDescent="0.3">
      <c r="A276" s="1">
        <v>274</v>
      </c>
      <c r="B276">
        <v>275</v>
      </c>
      <c r="C276" t="s">
        <v>2776</v>
      </c>
      <c r="D276" t="s">
        <v>2777</v>
      </c>
      <c r="E276" t="s">
        <v>31</v>
      </c>
      <c r="F276" t="s">
        <v>2778</v>
      </c>
      <c r="G276" t="s">
        <v>33</v>
      </c>
      <c r="H276" t="s">
        <v>2779</v>
      </c>
      <c r="I276" t="s">
        <v>2780</v>
      </c>
      <c r="J276" t="s">
        <v>2781</v>
      </c>
      <c r="K276" t="s">
        <v>2782</v>
      </c>
      <c r="L276" t="s">
        <v>2783</v>
      </c>
      <c r="O276" t="s">
        <v>155</v>
      </c>
      <c r="P276" s="5" t="s">
        <v>155</v>
      </c>
      <c r="Q276">
        <v>0</v>
      </c>
      <c r="T276">
        <v>0</v>
      </c>
      <c r="U276" t="s">
        <v>47</v>
      </c>
      <c r="W276" t="s">
        <v>2784</v>
      </c>
      <c r="X276" s="3" t="s">
        <v>155</v>
      </c>
      <c r="Y276">
        <v>5</v>
      </c>
      <c r="Z276" t="s">
        <v>2785</v>
      </c>
      <c r="AA276" t="s">
        <v>46</v>
      </c>
      <c r="AB276">
        <v>0</v>
      </c>
      <c r="AC276" t="s">
        <v>47</v>
      </c>
      <c r="AD276" t="s">
        <v>2786</v>
      </c>
    </row>
    <row r="277" spans="1:30" x14ac:dyDescent="0.3">
      <c r="A277" s="1">
        <v>275</v>
      </c>
      <c r="B277">
        <v>276</v>
      </c>
      <c r="C277" t="s">
        <v>2787</v>
      </c>
      <c r="D277" t="s">
        <v>2788</v>
      </c>
      <c r="E277" t="s">
        <v>31</v>
      </c>
      <c r="F277" t="s">
        <v>2789</v>
      </c>
      <c r="G277" t="s">
        <v>33</v>
      </c>
      <c r="H277" t="s">
        <v>2790</v>
      </c>
      <c r="I277" t="s">
        <v>2791</v>
      </c>
      <c r="J277" t="s">
        <v>2792</v>
      </c>
      <c r="K277" t="s">
        <v>2793</v>
      </c>
      <c r="L277" t="s">
        <v>2794</v>
      </c>
      <c r="O277" t="s">
        <v>2795</v>
      </c>
      <c r="P277" s="5" t="s">
        <v>155</v>
      </c>
      <c r="Q277">
        <v>3</v>
      </c>
      <c r="R277" t="s">
        <v>2796</v>
      </c>
      <c r="S277" t="s">
        <v>2797</v>
      </c>
      <c r="T277">
        <v>0.97099999999999997</v>
      </c>
      <c r="U277" t="s">
        <v>41</v>
      </c>
      <c r="V277" t="s">
        <v>132</v>
      </c>
      <c r="W277" t="s">
        <v>2798</v>
      </c>
      <c r="X277" s="3" t="s">
        <v>44</v>
      </c>
      <c r="Y277">
        <v>3</v>
      </c>
      <c r="Z277" t="s">
        <v>2799</v>
      </c>
      <c r="AA277" t="s">
        <v>46</v>
      </c>
      <c r="AB277">
        <v>0</v>
      </c>
      <c r="AC277" t="s">
        <v>47</v>
      </c>
      <c r="AD277" t="s">
        <v>2800</v>
      </c>
    </row>
    <row r="278" spans="1:30" x14ac:dyDescent="0.3">
      <c r="A278" s="1">
        <v>276</v>
      </c>
      <c r="B278">
        <v>277</v>
      </c>
      <c r="C278" t="s">
        <v>2801</v>
      </c>
      <c r="D278" t="s">
        <v>2802</v>
      </c>
      <c r="E278" t="s">
        <v>31</v>
      </c>
      <c r="F278" t="s">
        <v>2803</v>
      </c>
      <c r="G278" t="s">
        <v>33</v>
      </c>
      <c r="H278" t="s">
        <v>2804</v>
      </c>
      <c r="I278" t="s">
        <v>2805</v>
      </c>
      <c r="J278" t="s">
        <v>2806</v>
      </c>
      <c r="O278" t="s">
        <v>2807</v>
      </c>
      <c r="P278" s="5" t="s">
        <v>155</v>
      </c>
      <c r="Q278">
        <v>3</v>
      </c>
      <c r="R278" t="s">
        <v>2808</v>
      </c>
      <c r="S278" t="s">
        <v>2809</v>
      </c>
      <c r="T278">
        <v>0.96199999999999997</v>
      </c>
      <c r="U278" t="s">
        <v>41</v>
      </c>
      <c r="V278" t="s">
        <v>2810</v>
      </c>
      <c r="W278" t="s">
        <v>2811</v>
      </c>
      <c r="X278" s="3" t="s">
        <v>44</v>
      </c>
      <c r="Y278">
        <v>5</v>
      </c>
      <c r="Z278" t="s">
        <v>2812</v>
      </c>
      <c r="AA278" t="s">
        <v>46</v>
      </c>
      <c r="AB278">
        <v>0</v>
      </c>
      <c r="AC278" t="s">
        <v>47</v>
      </c>
      <c r="AD278" t="s">
        <v>2813</v>
      </c>
    </row>
    <row r="279" spans="1:30" x14ac:dyDescent="0.3">
      <c r="A279" s="1">
        <v>277</v>
      </c>
      <c r="B279">
        <v>278</v>
      </c>
      <c r="C279" t="s">
        <v>2814</v>
      </c>
      <c r="D279" t="s">
        <v>2815</v>
      </c>
      <c r="E279" t="s">
        <v>99</v>
      </c>
      <c r="F279" t="s">
        <v>2816</v>
      </c>
      <c r="G279" t="s">
        <v>101</v>
      </c>
      <c r="H279" t="s">
        <v>2817</v>
      </c>
      <c r="I279" t="s">
        <v>2818</v>
      </c>
      <c r="J279" t="s">
        <v>2819</v>
      </c>
      <c r="K279" t="s">
        <v>2820</v>
      </c>
      <c r="O279" t="s">
        <v>2821</v>
      </c>
      <c r="P279" s="5" t="s">
        <v>155</v>
      </c>
      <c r="Q279">
        <v>3</v>
      </c>
      <c r="R279" t="s">
        <v>2822</v>
      </c>
      <c r="S279" t="s">
        <v>2823</v>
      </c>
      <c r="T279">
        <v>0.97299999999999998</v>
      </c>
      <c r="U279" t="s">
        <v>41</v>
      </c>
      <c r="V279" t="s">
        <v>2824</v>
      </c>
      <c r="W279" t="s">
        <v>2825</v>
      </c>
      <c r="X279" s="3" t="s">
        <v>44</v>
      </c>
      <c r="Y279">
        <v>3</v>
      </c>
      <c r="Z279" t="s">
        <v>2826</v>
      </c>
      <c r="AA279" t="s">
        <v>46</v>
      </c>
      <c r="AB279">
        <v>0</v>
      </c>
      <c r="AC279" t="s">
        <v>47</v>
      </c>
      <c r="AD279" t="s">
        <v>2827</v>
      </c>
    </row>
    <row r="280" spans="1:30" x14ac:dyDescent="0.3">
      <c r="A280" s="1">
        <v>278</v>
      </c>
      <c r="B280">
        <v>279</v>
      </c>
      <c r="C280" t="s">
        <v>2828</v>
      </c>
      <c r="D280" t="s">
        <v>2829</v>
      </c>
      <c r="E280" t="s">
        <v>31</v>
      </c>
      <c r="F280" t="s">
        <v>2830</v>
      </c>
      <c r="G280" t="s">
        <v>33</v>
      </c>
      <c r="H280" t="s">
        <v>2831</v>
      </c>
      <c r="I280" t="s">
        <v>2832</v>
      </c>
      <c r="J280" t="s">
        <v>2833</v>
      </c>
      <c r="K280" t="s">
        <v>2834</v>
      </c>
      <c r="O280" t="s">
        <v>2835</v>
      </c>
      <c r="P280" s="5" t="s">
        <v>155</v>
      </c>
      <c r="Q280">
        <v>1</v>
      </c>
      <c r="R280" t="s">
        <v>786</v>
      </c>
      <c r="S280" t="s">
        <v>2836</v>
      </c>
      <c r="T280">
        <v>0.96599999999999997</v>
      </c>
      <c r="U280" t="s">
        <v>41</v>
      </c>
      <c r="V280" t="s">
        <v>2837</v>
      </c>
      <c r="W280" t="s">
        <v>2838</v>
      </c>
      <c r="X280" s="3" t="s">
        <v>155</v>
      </c>
      <c r="Y280">
        <v>5</v>
      </c>
      <c r="Z280" t="s">
        <v>2839</v>
      </c>
      <c r="AA280" t="s">
        <v>46</v>
      </c>
      <c r="AB280">
        <v>0</v>
      </c>
      <c r="AC280" t="s">
        <v>47</v>
      </c>
      <c r="AD280" t="s">
        <v>2840</v>
      </c>
    </row>
    <row r="281" spans="1:30" x14ac:dyDescent="0.3">
      <c r="A281" s="1">
        <v>279</v>
      </c>
      <c r="B281">
        <v>280</v>
      </c>
      <c r="C281" t="s">
        <v>2828</v>
      </c>
      <c r="D281" t="s">
        <v>2841</v>
      </c>
      <c r="E281" t="s">
        <v>31</v>
      </c>
      <c r="F281" t="s">
        <v>2842</v>
      </c>
      <c r="G281" t="s">
        <v>33</v>
      </c>
      <c r="H281" t="s">
        <v>2831</v>
      </c>
      <c r="I281" t="s">
        <v>2843</v>
      </c>
      <c r="J281" t="s">
        <v>2844</v>
      </c>
      <c r="K281" t="s">
        <v>2845</v>
      </c>
      <c r="O281" t="s">
        <v>2835</v>
      </c>
      <c r="P281" s="5" t="s">
        <v>155</v>
      </c>
      <c r="Q281">
        <v>1</v>
      </c>
      <c r="R281" t="s">
        <v>786</v>
      </c>
      <c r="S281" t="s">
        <v>2836</v>
      </c>
      <c r="T281">
        <v>0.96599999999999997</v>
      </c>
      <c r="U281" t="s">
        <v>41</v>
      </c>
      <c r="V281" t="s">
        <v>2837</v>
      </c>
      <c r="W281" t="s">
        <v>2846</v>
      </c>
      <c r="X281" s="3" t="s">
        <v>155</v>
      </c>
      <c r="Y281">
        <v>5</v>
      </c>
      <c r="Z281" t="s">
        <v>2839</v>
      </c>
      <c r="AA281" t="s">
        <v>46</v>
      </c>
      <c r="AB281">
        <v>0</v>
      </c>
      <c r="AC281" t="s">
        <v>47</v>
      </c>
      <c r="AD281" t="s">
        <v>2847</v>
      </c>
    </row>
    <row r="282" spans="1:30" x14ac:dyDescent="0.3">
      <c r="A282" s="1">
        <v>280</v>
      </c>
      <c r="B282">
        <v>281</v>
      </c>
      <c r="C282" t="s">
        <v>2848</v>
      </c>
      <c r="D282" t="s">
        <v>2849</v>
      </c>
      <c r="E282" t="s">
        <v>31</v>
      </c>
      <c r="F282" t="s">
        <v>2850</v>
      </c>
      <c r="G282" t="s">
        <v>33</v>
      </c>
      <c r="H282" t="s">
        <v>2851</v>
      </c>
      <c r="I282" t="s">
        <v>2852</v>
      </c>
      <c r="J282" t="s">
        <v>2853</v>
      </c>
      <c r="K282" t="s">
        <v>2854</v>
      </c>
      <c r="L282" t="s">
        <v>2855</v>
      </c>
      <c r="O282" t="s">
        <v>2856</v>
      </c>
      <c r="P282" s="5" t="s">
        <v>44</v>
      </c>
      <c r="Q282">
        <v>1</v>
      </c>
      <c r="R282" t="s">
        <v>2857</v>
      </c>
      <c r="S282" t="s">
        <v>2858</v>
      </c>
      <c r="T282">
        <v>0.95199999999999996</v>
      </c>
      <c r="U282" t="s">
        <v>41</v>
      </c>
      <c r="V282" t="s">
        <v>2859</v>
      </c>
      <c r="W282" t="s">
        <v>2860</v>
      </c>
      <c r="X282" s="3" t="s">
        <v>44</v>
      </c>
      <c r="Y282">
        <v>5</v>
      </c>
      <c r="Z282" t="s">
        <v>2861</v>
      </c>
      <c r="AA282" t="s">
        <v>46</v>
      </c>
      <c r="AB282">
        <v>0</v>
      </c>
      <c r="AC282" t="s">
        <v>47</v>
      </c>
      <c r="AD282" t="s">
        <v>2862</v>
      </c>
    </row>
    <row r="283" spans="1:30" x14ac:dyDescent="0.3">
      <c r="A283" s="1">
        <v>281</v>
      </c>
      <c r="B283">
        <v>282</v>
      </c>
      <c r="C283" t="s">
        <v>2863</v>
      </c>
      <c r="D283" t="s">
        <v>2864</v>
      </c>
      <c r="E283" t="s">
        <v>31</v>
      </c>
      <c r="F283" t="s">
        <v>2865</v>
      </c>
      <c r="G283" t="s">
        <v>33</v>
      </c>
      <c r="H283" t="s">
        <v>2866</v>
      </c>
      <c r="I283" t="s">
        <v>2867</v>
      </c>
      <c r="J283" t="s">
        <v>2868</v>
      </c>
      <c r="K283" t="s">
        <v>2869</v>
      </c>
      <c r="O283" t="s">
        <v>2870</v>
      </c>
      <c r="P283" s="5" t="s">
        <v>38</v>
      </c>
      <c r="Q283">
        <v>2</v>
      </c>
      <c r="R283" t="s">
        <v>2871</v>
      </c>
      <c r="S283" t="s">
        <v>2872</v>
      </c>
      <c r="T283">
        <v>0.96099999999999997</v>
      </c>
      <c r="U283" t="s">
        <v>41</v>
      </c>
      <c r="V283" t="s">
        <v>2660</v>
      </c>
      <c r="W283" t="s">
        <v>2873</v>
      </c>
      <c r="X283" s="3" t="s">
        <v>44</v>
      </c>
      <c r="Y283">
        <v>3</v>
      </c>
      <c r="Z283" t="s">
        <v>2874</v>
      </c>
      <c r="AA283" t="s">
        <v>46</v>
      </c>
      <c r="AB283">
        <v>0</v>
      </c>
      <c r="AC283" t="s">
        <v>47</v>
      </c>
      <c r="AD283" t="s">
        <v>2875</v>
      </c>
    </row>
    <row r="284" spans="1:30" x14ac:dyDescent="0.3">
      <c r="A284" s="1">
        <v>282</v>
      </c>
      <c r="B284">
        <v>283</v>
      </c>
      <c r="C284" t="s">
        <v>2876</v>
      </c>
      <c r="D284" t="s">
        <v>2877</v>
      </c>
      <c r="E284" t="s">
        <v>31</v>
      </c>
      <c r="F284" t="s">
        <v>2878</v>
      </c>
      <c r="G284" t="s">
        <v>33</v>
      </c>
      <c r="H284" t="s">
        <v>2879</v>
      </c>
      <c r="I284" t="s">
        <v>2880</v>
      </c>
      <c r="J284" t="s">
        <v>2881</v>
      </c>
      <c r="K284" t="s">
        <v>2882</v>
      </c>
      <c r="L284" t="s">
        <v>2883</v>
      </c>
      <c r="O284" t="s">
        <v>2660</v>
      </c>
      <c r="P284" s="5" t="s">
        <v>155</v>
      </c>
      <c r="Q284">
        <v>2</v>
      </c>
      <c r="R284" t="s">
        <v>2661</v>
      </c>
      <c r="S284" t="s">
        <v>2662</v>
      </c>
      <c r="T284">
        <v>0.97099999999999997</v>
      </c>
      <c r="U284" t="s">
        <v>41</v>
      </c>
      <c r="V284" t="s">
        <v>132</v>
      </c>
      <c r="W284" t="s">
        <v>2884</v>
      </c>
      <c r="X284" s="3" t="s">
        <v>44</v>
      </c>
      <c r="Y284">
        <v>5</v>
      </c>
      <c r="Z284" t="s">
        <v>2885</v>
      </c>
      <c r="AA284" t="s">
        <v>46</v>
      </c>
      <c r="AB284">
        <v>0</v>
      </c>
      <c r="AC284" t="s">
        <v>47</v>
      </c>
      <c r="AD284" t="s">
        <v>2886</v>
      </c>
    </row>
    <row r="285" spans="1:30" x14ac:dyDescent="0.3">
      <c r="A285" s="1">
        <v>283</v>
      </c>
      <c r="B285">
        <v>284</v>
      </c>
      <c r="C285" t="s">
        <v>2887</v>
      </c>
      <c r="D285" t="s">
        <v>2888</v>
      </c>
      <c r="E285" t="s">
        <v>312</v>
      </c>
      <c r="F285" t="s">
        <v>2889</v>
      </c>
      <c r="G285" t="s">
        <v>314</v>
      </c>
      <c r="H285" t="s">
        <v>2890</v>
      </c>
      <c r="I285" t="s">
        <v>2891</v>
      </c>
      <c r="J285" t="s">
        <v>2892</v>
      </c>
      <c r="K285" t="s">
        <v>2893</v>
      </c>
      <c r="O285" t="s">
        <v>2894</v>
      </c>
      <c r="P285" s="5" t="s">
        <v>155</v>
      </c>
      <c r="Q285">
        <v>1</v>
      </c>
      <c r="R285" t="s">
        <v>786</v>
      </c>
      <c r="S285" t="s">
        <v>2895</v>
      </c>
      <c r="T285">
        <v>0.97</v>
      </c>
      <c r="U285" t="s">
        <v>41</v>
      </c>
      <c r="V285" t="s">
        <v>2896</v>
      </c>
      <c r="W285" t="s">
        <v>2897</v>
      </c>
      <c r="X285" s="3" t="s">
        <v>155</v>
      </c>
      <c r="Y285">
        <v>2</v>
      </c>
      <c r="Z285" t="s">
        <v>2898</v>
      </c>
      <c r="AA285" t="s">
        <v>46</v>
      </c>
      <c r="AB285">
        <v>0</v>
      </c>
      <c r="AC285" t="s">
        <v>47</v>
      </c>
      <c r="AD285" t="s">
        <v>2899</v>
      </c>
    </row>
    <row r="286" spans="1:30" x14ac:dyDescent="0.3">
      <c r="A286" s="1">
        <v>284</v>
      </c>
      <c r="B286">
        <v>285</v>
      </c>
      <c r="C286" t="s">
        <v>2900</v>
      </c>
      <c r="D286" t="s">
        <v>2901</v>
      </c>
      <c r="E286" t="s">
        <v>31</v>
      </c>
      <c r="F286" t="s">
        <v>2902</v>
      </c>
      <c r="G286" t="s">
        <v>33</v>
      </c>
      <c r="H286" t="s">
        <v>2903</v>
      </c>
      <c r="I286" t="s">
        <v>2904</v>
      </c>
      <c r="J286" t="s">
        <v>2905</v>
      </c>
      <c r="K286" t="s">
        <v>2288</v>
      </c>
      <c r="O286" t="s">
        <v>2906</v>
      </c>
      <c r="P286" s="5" t="s">
        <v>44</v>
      </c>
      <c r="Q286">
        <v>2</v>
      </c>
      <c r="R286" t="s">
        <v>2907</v>
      </c>
      <c r="S286" t="s">
        <v>2908</v>
      </c>
      <c r="T286">
        <v>0.96799999999999997</v>
      </c>
      <c r="U286" t="s">
        <v>41</v>
      </c>
      <c r="V286" t="s">
        <v>2660</v>
      </c>
      <c r="W286" t="s">
        <v>2909</v>
      </c>
      <c r="X286" s="3" t="s">
        <v>44</v>
      </c>
      <c r="Y286">
        <v>3</v>
      </c>
      <c r="Z286" t="s">
        <v>2910</v>
      </c>
      <c r="AA286" t="s">
        <v>46</v>
      </c>
      <c r="AB286">
        <v>0</v>
      </c>
      <c r="AC286" t="s">
        <v>47</v>
      </c>
      <c r="AD286" t="s">
        <v>2911</v>
      </c>
    </row>
    <row r="287" spans="1:30" x14ac:dyDescent="0.3">
      <c r="A287" s="1">
        <v>285</v>
      </c>
      <c r="B287">
        <v>286</v>
      </c>
      <c r="C287" t="s">
        <v>2751</v>
      </c>
      <c r="D287" t="s">
        <v>2912</v>
      </c>
      <c r="E287" t="s">
        <v>31</v>
      </c>
      <c r="F287" t="s">
        <v>2913</v>
      </c>
      <c r="G287" t="s">
        <v>33</v>
      </c>
      <c r="H287" t="s">
        <v>2655</v>
      </c>
      <c r="I287" t="s">
        <v>2914</v>
      </c>
      <c r="J287" t="s">
        <v>2915</v>
      </c>
      <c r="K287" t="s">
        <v>2916</v>
      </c>
      <c r="O287" t="s">
        <v>2660</v>
      </c>
      <c r="P287" s="5" t="s">
        <v>155</v>
      </c>
      <c r="Q287">
        <v>2</v>
      </c>
      <c r="R287" t="s">
        <v>2661</v>
      </c>
      <c r="S287" t="s">
        <v>2662</v>
      </c>
      <c r="T287">
        <v>0.97099999999999997</v>
      </c>
      <c r="U287" t="s">
        <v>41</v>
      </c>
      <c r="V287" t="s">
        <v>132</v>
      </c>
      <c r="W287" t="s">
        <v>2917</v>
      </c>
      <c r="X287" s="3" t="s">
        <v>155</v>
      </c>
      <c r="Y287">
        <v>7</v>
      </c>
      <c r="Z287" t="s">
        <v>2918</v>
      </c>
      <c r="AA287" t="s">
        <v>46</v>
      </c>
      <c r="AB287">
        <v>0</v>
      </c>
      <c r="AC287" t="s">
        <v>47</v>
      </c>
      <c r="AD287" t="s">
        <v>2919</v>
      </c>
    </row>
    <row r="288" spans="1:30" x14ac:dyDescent="0.3">
      <c r="A288" s="1">
        <v>286</v>
      </c>
      <c r="B288">
        <v>287</v>
      </c>
      <c r="C288" t="s">
        <v>2920</v>
      </c>
      <c r="D288" t="s">
        <v>2921</v>
      </c>
      <c r="E288" t="s">
        <v>31</v>
      </c>
      <c r="F288" t="s">
        <v>2922</v>
      </c>
      <c r="G288" t="s">
        <v>33</v>
      </c>
      <c r="H288" t="s">
        <v>2923</v>
      </c>
      <c r="I288" t="s">
        <v>2924</v>
      </c>
      <c r="J288" t="s">
        <v>2925</v>
      </c>
      <c r="K288" t="s">
        <v>2926</v>
      </c>
      <c r="O288" t="s">
        <v>2927</v>
      </c>
      <c r="P288" s="5" t="s">
        <v>38</v>
      </c>
      <c r="Q288">
        <v>2</v>
      </c>
      <c r="R288" t="s">
        <v>2928</v>
      </c>
      <c r="S288" t="s">
        <v>2929</v>
      </c>
      <c r="T288">
        <v>0.96899999999999997</v>
      </c>
      <c r="U288" t="s">
        <v>41</v>
      </c>
      <c r="V288" t="s">
        <v>2660</v>
      </c>
      <c r="W288" t="s">
        <v>2930</v>
      </c>
      <c r="X288" s="3" t="s">
        <v>38</v>
      </c>
      <c r="Y288">
        <v>3</v>
      </c>
      <c r="Z288" t="s">
        <v>2931</v>
      </c>
      <c r="AA288" t="s">
        <v>46</v>
      </c>
      <c r="AB288">
        <v>0</v>
      </c>
      <c r="AC288" t="s">
        <v>47</v>
      </c>
      <c r="AD288" t="s">
        <v>2932</v>
      </c>
    </row>
    <row r="289" spans="1:30" x14ac:dyDescent="0.3">
      <c r="A289" s="1">
        <v>287</v>
      </c>
      <c r="B289">
        <v>288</v>
      </c>
      <c r="C289" t="s">
        <v>2751</v>
      </c>
      <c r="D289" t="s">
        <v>2933</v>
      </c>
      <c r="E289" t="s">
        <v>31</v>
      </c>
      <c r="F289" t="s">
        <v>2934</v>
      </c>
      <c r="G289" t="s">
        <v>33</v>
      </c>
      <c r="H289" t="s">
        <v>2655</v>
      </c>
      <c r="I289" t="s">
        <v>2935</v>
      </c>
      <c r="J289" t="s">
        <v>2936</v>
      </c>
      <c r="K289" t="s">
        <v>2937</v>
      </c>
      <c r="O289" t="s">
        <v>2660</v>
      </c>
      <c r="P289" s="5" t="s">
        <v>155</v>
      </c>
      <c r="Q289">
        <v>2</v>
      </c>
      <c r="R289" t="s">
        <v>2661</v>
      </c>
      <c r="S289" t="s">
        <v>2662</v>
      </c>
      <c r="T289">
        <v>0.97099999999999997</v>
      </c>
      <c r="U289" t="s">
        <v>41</v>
      </c>
      <c r="V289" t="s">
        <v>132</v>
      </c>
      <c r="W289" t="s">
        <v>2938</v>
      </c>
      <c r="X289" s="3" t="s">
        <v>44</v>
      </c>
      <c r="Y289">
        <v>3</v>
      </c>
      <c r="Z289" t="s">
        <v>2939</v>
      </c>
      <c r="AA289" t="s">
        <v>46</v>
      </c>
      <c r="AB289">
        <v>0</v>
      </c>
      <c r="AC289" t="s">
        <v>47</v>
      </c>
      <c r="AD289" t="s">
        <v>2940</v>
      </c>
    </row>
    <row r="290" spans="1:30" x14ac:dyDescent="0.3">
      <c r="A290" s="1">
        <v>288</v>
      </c>
      <c r="B290">
        <v>289</v>
      </c>
      <c r="C290" t="s">
        <v>2751</v>
      </c>
      <c r="D290" t="s">
        <v>2941</v>
      </c>
      <c r="E290" t="s">
        <v>31</v>
      </c>
      <c r="F290" t="s">
        <v>2942</v>
      </c>
      <c r="G290" t="s">
        <v>33</v>
      </c>
      <c r="H290" t="s">
        <v>2655</v>
      </c>
      <c r="I290" t="s">
        <v>2935</v>
      </c>
      <c r="J290" t="s">
        <v>2936</v>
      </c>
      <c r="K290" t="s">
        <v>2937</v>
      </c>
      <c r="O290" t="s">
        <v>2660</v>
      </c>
      <c r="P290" s="5" t="s">
        <v>155</v>
      </c>
      <c r="Q290">
        <v>2</v>
      </c>
      <c r="R290" t="s">
        <v>2661</v>
      </c>
      <c r="S290" t="s">
        <v>2662</v>
      </c>
      <c r="T290">
        <v>0.97099999999999997</v>
      </c>
      <c r="U290" t="s">
        <v>41</v>
      </c>
      <c r="V290" t="s">
        <v>132</v>
      </c>
      <c r="W290" t="s">
        <v>2938</v>
      </c>
      <c r="X290" s="3" t="s">
        <v>44</v>
      </c>
      <c r="Y290">
        <v>3</v>
      </c>
      <c r="Z290" t="s">
        <v>2939</v>
      </c>
      <c r="AA290" t="s">
        <v>46</v>
      </c>
      <c r="AB290">
        <v>0</v>
      </c>
      <c r="AC290" t="s">
        <v>47</v>
      </c>
      <c r="AD290" t="s">
        <v>2940</v>
      </c>
    </row>
    <row r="291" spans="1:30" x14ac:dyDescent="0.3">
      <c r="A291" s="1">
        <v>289</v>
      </c>
      <c r="B291">
        <v>290</v>
      </c>
      <c r="C291" t="s">
        <v>2751</v>
      </c>
      <c r="D291" t="s">
        <v>2943</v>
      </c>
      <c r="E291" t="s">
        <v>31</v>
      </c>
      <c r="F291" t="s">
        <v>2944</v>
      </c>
      <c r="G291" t="s">
        <v>33</v>
      </c>
      <c r="H291" t="s">
        <v>2655</v>
      </c>
      <c r="I291" t="s">
        <v>2945</v>
      </c>
      <c r="J291" t="s">
        <v>2946</v>
      </c>
      <c r="O291" t="s">
        <v>2660</v>
      </c>
      <c r="P291" s="5" t="s">
        <v>155</v>
      </c>
      <c r="Q291">
        <v>2</v>
      </c>
      <c r="R291" t="s">
        <v>2661</v>
      </c>
      <c r="S291" t="s">
        <v>2662</v>
      </c>
      <c r="T291">
        <v>0.97099999999999997</v>
      </c>
      <c r="U291" t="s">
        <v>41</v>
      </c>
      <c r="V291" t="s">
        <v>132</v>
      </c>
      <c r="W291" t="s">
        <v>2947</v>
      </c>
      <c r="X291" s="3" t="s">
        <v>155</v>
      </c>
      <c r="Y291">
        <v>8</v>
      </c>
      <c r="Z291" t="s">
        <v>2948</v>
      </c>
      <c r="AA291" t="s">
        <v>46</v>
      </c>
      <c r="AB291">
        <v>0</v>
      </c>
      <c r="AC291" t="s">
        <v>47</v>
      </c>
      <c r="AD291" t="s">
        <v>2949</v>
      </c>
    </row>
    <row r="292" spans="1:30" x14ac:dyDescent="0.3">
      <c r="A292" s="1">
        <v>290</v>
      </c>
      <c r="B292">
        <v>291</v>
      </c>
      <c r="C292" t="s">
        <v>2876</v>
      </c>
      <c r="D292" t="s">
        <v>2950</v>
      </c>
      <c r="E292" t="s">
        <v>31</v>
      </c>
      <c r="F292" t="s">
        <v>2951</v>
      </c>
      <c r="G292" t="s">
        <v>33</v>
      </c>
      <c r="H292" t="s">
        <v>2879</v>
      </c>
      <c r="I292" t="s">
        <v>2952</v>
      </c>
      <c r="J292" t="s">
        <v>2953</v>
      </c>
      <c r="K292" t="s">
        <v>2954</v>
      </c>
      <c r="O292" t="s">
        <v>2660</v>
      </c>
      <c r="P292" s="5" t="s">
        <v>155</v>
      </c>
      <c r="Q292">
        <v>2</v>
      </c>
      <c r="R292" t="s">
        <v>2661</v>
      </c>
      <c r="S292" t="s">
        <v>2662</v>
      </c>
      <c r="T292">
        <v>0.97099999999999997</v>
      </c>
      <c r="U292" t="s">
        <v>41</v>
      </c>
      <c r="V292" t="s">
        <v>132</v>
      </c>
      <c r="W292" t="s">
        <v>2955</v>
      </c>
      <c r="X292" s="3" t="s">
        <v>155</v>
      </c>
      <c r="Y292">
        <v>6</v>
      </c>
      <c r="Z292" t="s">
        <v>2956</v>
      </c>
      <c r="AA292" t="s">
        <v>46</v>
      </c>
      <c r="AB292">
        <v>0</v>
      </c>
      <c r="AC292" t="s">
        <v>47</v>
      </c>
      <c r="AD292" t="s">
        <v>2957</v>
      </c>
    </row>
    <row r="293" spans="1:30" x14ac:dyDescent="0.3">
      <c r="A293" s="1">
        <v>291</v>
      </c>
      <c r="B293">
        <v>292</v>
      </c>
      <c r="C293" t="s">
        <v>2958</v>
      </c>
      <c r="D293" t="s">
        <v>2959</v>
      </c>
      <c r="E293" t="s">
        <v>197</v>
      </c>
      <c r="F293" t="s">
        <v>2960</v>
      </c>
      <c r="G293" t="s">
        <v>199</v>
      </c>
      <c r="H293" t="s">
        <v>2961</v>
      </c>
      <c r="I293" t="s">
        <v>2962</v>
      </c>
      <c r="J293" t="s">
        <v>2963</v>
      </c>
      <c r="K293" t="s">
        <v>2964</v>
      </c>
      <c r="L293" t="s">
        <v>2965</v>
      </c>
      <c r="O293" t="s">
        <v>2966</v>
      </c>
      <c r="P293" s="5" t="s">
        <v>155</v>
      </c>
      <c r="Q293">
        <v>1</v>
      </c>
      <c r="R293" t="s">
        <v>786</v>
      </c>
      <c r="S293" t="s">
        <v>2967</v>
      </c>
      <c r="T293">
        <v>0.96899999999999997</v>
      </c>
      <c r="U293" t="s">
        <v>41</v>
      </c>
      <c r="V293" t="s">
        <v>2968</v>
      </c>
      <c r="W293" t="s">
        <v>2969</v>
      </c>
      <c r="X293" s="3" t="s">
        <v>44</v>
      </c>
      <c r="Y293">
        <v>5</v>
      </c>
      <c r="Z293" t="s">
        <v>2970</v>
      </c>
      <c r="AA293" t="s">
        <v>46</v>
      </c>
      <c r="AB293">
        <v>0</v>
      </c>
      <c r="AC293" t="s">
        <v>47</v>
      </c>
      <c r="AD293" t="s">
        <v>2971</v>
      </c>
    </row>
    <row r="294" spans="1:30" x14ac:dyDescent="0.3">
      <c r="A294" s="1">
        <v>292</v>
      </c>
      <c r="B294">
        <v>293</v>
      </c>
      <c r="C294" t="s">
        <v>2972</v>
      </c>
      <c r="D294" t="s">
        <v>2973</v>
      </c>
      <c r="E294" t="s">
        <v>31</v>
      </c>
      <c r="F294" t="s">
        <v>2974</v>
      </c>
      <c r="G294" t="s">
        <v>33</v>
      </c>
      <c r="H294" t="s">
        <v>2975</v>
      </c>
      <c r="I294" t="s">
        <v>2976</v>
      </c>
      <c r="J294" t="s">
        <v>2977</v>
      </c>
      <c r="K294" t="s">
        <v>2978</v>
      </c>
      <c r="O294" t="s">
        <v>2660</v>
      </c>
      <c r="P294" s="5" t="s">
        <v>155</v>
      </c>
      <c r="Q294">
        <v>2</v>
      </c>
      <c r="R294" t="s">
        <v>2661</v>
      </c>
      <c r="S294" t="s">
        <v>2662</v>
      </c>
      <c r="T294">
        <v>0.97099999999999997</v>
      </c>
      <c r="U294" t="s">
        <v>41</v>
      </c>
      <c r="V294" t="s">
        <v>132</v>
      </c>
      <c r="W294" t="s">
        <v>2979</v>
      </c>
      <c r="X294" s="3" t="s">
        <v>155</v>
      </c>
      <c r="Y294">
        <v>5</v>
      </c>
      <c r="Z294" t="s">
        <v>2980</v>
      </c>
      <c r="AA294" t="s">
        <v>46</v>
      </c>
      <c r="AB294">
        <v>0</v>
      </c>
      <c r="AC294" t="s">
        <v>47</v>
      </c>
      <c r="AD294" t="s">
        <v>2981</v>
      </c>
    </row>
    <row r="295" spans="1:30" x14ac:dyDescent="0.3">
      <c r="A295" s="1">
        <v>293</v>
      </c>
      <c r="B295">
        <v>294</v>
      </c>
      <c r="C295" t="s">
        <v>2982</v>
      </c>
      <c r="D295" t="s">
        <v>2983</v>
      </c>
      <c r="E295" t="s">
        <v>31</v>
      </c>
      <c r="F295" t="s">
        <v>2984</v>
      </c>
      <c r="G295" t="s">
        <v>33</v>
      </c>
      <c r="H295" t="s">
        <v>2985</v>
      </c>
      <c r="I295" t="s">
        <v>2986</v>
      </c>
      <c r="J295" t="s">
        <v>2987</v>
      </c>
      <c r="K295" t="s">
        <v>2988</v>
      </c>
      <c r="O295" t="s">
        <v>2989</v>
      </c>
      <c r="P295" s="5" t="s">
        <v>44</v>
      </c>
      <c r="Q295">
        <v>2</v>
      </c>
      <c r="R295" t="s">
        <v>2990</v>
      </c>
      <c r="S295" t="s">
        <v>2991</v>
      </c>
      <c r="T295">
        <v>0.96399999999999997</v>
      </c>
      <c r="U295" t="s">
        <v>41</v>
      </c>
      <c r="V295" t="s">
        <v>2992</v>
      </c>
      <c r="W295" t="s">
        <v>2993</v>
      </c>
      <c r="X295" s="3" t="s">
        <v>44</v>
      </c>
      <c r="Y295">
        <v>12</v>
      </c>
      <c r="Z295" t="s">
        <v>2994</v>
      </c>
      <c r="AA295" t="s">
        <v>46</v>
      </c>
      <c r="AB295">
        <v>0</v>
      </c>
      <c r="AC295" t="s">
        <v>47</v>
      </c>
      <c r="AD295" t="s">
        <v>2995</v>
      </c>
    </row>
    <row r="296" spans="1:30" x14ac:dyDescent="0.3">
      <c r="A296" s="1">
        <v>294</v>
      </c>
      <c r="B296">
        <v>295</v>
      </c>
      <c r="C296" t="s">
        <v>2996</v>
      </c>
      <c r="D296" t="s">
        <v>2997</v>
      </c>
      <c r="E296" t="s">
        <v>197</v>
      </c>
      <c r="F296" t="s">
        <v>2998</v>
      </c>
      <c r="G296" t="s">
        <v>199</v>
      </c>
      <c r="H296" t="s">
        <v>2999</v>
      </c>
      <c r="I296" t="s">
        <v>3000</v>
      </c>
      <c r="J296" t="s">
        <v>3001</v>
      </c>
      <c r="K296" t="s">
        <v>3002</v>
      </c>
      <c r="L296" t="s">
        <v>3003</v>
      </c>
      <c r="O296" t="s">
        <v>3004</v>
      </c>
      <c r="P296" s="5" t="s">
        <v>155</v>
      </c>
      <c r="Q296">
        <v>2</v>
      </c>
      <c r="R296" t="s">
        <v>2661</v>
      </c>
      <c r="S296" t="s">
        <v>3005</v>
      </c>
      <c r="T296">
        <v>0.96699999999999997</v>
      </c>
      <c r="U296" t="s">
        <v>41</v>
      </c>
      <c r="V296" t="s">
        <v>3006</v>
      </c>
      <c r="W296" t="s">
        <v>3007</v>
      </c>
      <c r="X296" s="3" t="s">
        <v>44</v>
      </c>
      <c r="Y296">
        <v>7</v>
      </c>
      <c r="Z296" t="s">
        <v>3008</v>
      </c>
      <c r="AA296" t="s">
        <v>46</v>
      </c>
      <c r="AB296">
        <v>0</v>
      </c>
      <c r="AC296" t="s">
        <v>47</v>
      </c>
      <c r="AD296" t="s">
        <v>3009</v>
      </c>
    </row>
    <row r="297" spans="1:30" x14ac:dyDescent="0.3">
      <c r="A297" s="1">
        <v>295</v>
      </c>
      <c r="B297">
        <v>296</v>
      </c>
      <c r="C297" t="s">
        <v>3010</v>
      </c>
      <c r="D297" t="s">
        <v>3011</v>
      </c>
      <c r="E297" t="s">
        <v>31</v>
      </c>
      <c r="F297" t="s">
        <v>3012</v>
      </c>
      <c r="G297" t="s">
        <v>33</v>
      </c>
      <c r="H297" t="s">
        <v>3013</v>
      </c>
      <c r="I297" t="s">
        <v>3014</v>
      </c>
      <c r="J297" t="s">
        <v>3015</v>
      </c>
      <c r="L297" t="s">
        <v>2319</v>
      </c>
      <c r="O297" t="s">
        <v>3016</v>
      </c>
      <c r="P297" s="5" t="s">
        <v>155</v>
      </c>
      <c r="Q297">
        <v>2</v>
      </c>
      <c r="R297" t="s">
        <v>3017</v>
      </c>
      <c r="S297" t="s">
        <v>3018</v>
      </c>
      <c r="T297">
        <v>0.96799999999999997</v>
      </c>
      <c r="U297" t="s">
        <v>41</v>
      </c>
      <c r="V297" t="s">
        <v>3019</v>
      </c>
      <c r="W297" t="s">
        <v>3020</v>
      </c>
      <c r="X297" s="3" t="s">
        <v>155</v>
      </c>
      <c r="Y297">
        <v>6</v>
      </c>
      <c r="Z297" t="s">
        <v>3021</v>
      </c>
      <c r="AA297" t="s">
        <v>46</v>
      </c>
      <c r="AB297">
        <v>0</v>
      </c>
      <c r="AC297" t="s">
        <v>47</v>
      </c>
      <c r="AD297" t="s">
        <v>3022</v>
      </c>
    </row>
    <row r="298" spans="1:30" x14ac:dyDescent="0.3">
      <c r="A298" s="1">
        <v>296</v>
      </c>
      <c r="B298">
        <v>297</v>
      </c>
      <c r="C298" t="s">
        <v>3010</v>
      </c>
      <c r="D298" t="s">
        <v>3023</v>
      </c>
      <c r="E298" t="s">
        <v>31</v>
      </c>
      <c r="F298" t="s">
        <v>3024</v>
      </c>
      <c r="G298" t="s">
        <v>33</v>
      </c>
      <c r="H298" t="s">
        <v>3013</v>
      </c>
      <c r="I298" t="s">
        <v>3025</v>
      </c>
      <c r="J298" t="s">
        <v>3026</v>
      </c>
      <c r="K298" t="s">
        <v>3027</v>
      </c>
      <c r="L298" t="s">
        <v>3028</v>
      </c>
      <c r="O298" t="s">
        <v>3016</v>
      </c>
      <c r="P298" s="5" t="s">
        <v>155</v>
      </c>
      <c r="Q298">
        <v>2</v>
      </c>
      <c r="R298" t="s">
        <v>3017</v>
      </c>
      <c r="S298" t="s">
        <v>3018</v>
      </c>
      <c r="T298">
        <v>0.96799999999999997</v>
      </c>
      <c r="U298" t="s">
        <v>41</v>
      </c>
      <c r="V298" t="s">
        <v>3019</v>
      </c>
      <c r="W298" t="s">
        <v>3029</v>
      </c>
      <c r="X298" s="3" t="s">
        <v>155</v>
      </c>
      <c r="Y298">
        <v>5</v>
      </c>
      <c r="Z298" t="s">
        <v>3030</v>
      </c>
      <c r="AA298" t="s">
        <v>46</v>
      </c>
      <c r="AB298">
        <v>0</v>
      </c>
      <c r="AC298" t="s">
        <v>47</v>
      </c>
      <c r="AD298" t="s">
        <v>3031</v>
      </c>
    </row>
    <row r="299" spans="1:30" x14ac:dyDescent="0.3">
      <c r="A299" s="1">
        <v>297</v>
      </c>
      <c r="B299">
        <v>298</v>
      </c>
      <c r="C299" t="s">
        <v>3010</v>
      </c>
      <c r="D299" t="s">
        <v>3032</v>
      </c>
      <c r="E299" t="s">
        <v>31</v>
      </c>
      <c r="F299" t="s">
        <v>3033</v>
      </c>
      <c r="G299" t="s">
        <v>33</v>
      </c>
      <c r="H299" t="s">
        <v>3013</v>
      </c>
      <c r="I299" t="s">
        <v>3014</v>
      </c>
      <c r="J299" t="s">
        <v>3015</v>
      </c>
      <c r="L299" t="s">
        <v>2319</v>
      </c>
      <c r="O299" t="s">
        <v>3016</v>
      </c>
      <c r="P299" s="5" t="s">
        <v>155</v>
      </c>
      <c r="Q299">
        <v>2</v>
      </c>
      <c r="R299" t="s">
        <v>3017</v>
      </c>
      <c r="S299" t="s">
        <v>3018</v>
      </c>
      <c r="T299">
        <v>0.96799999999999997</v>
      </c>
      <c r="U299" t="s">
        <v>41</v>
      </c>
      <c r="V299" t="s">
        <v>3019</v>
      </c>
      <c r="W299" t="s">
        <v>3020</v>
      </c>
      <c r="X299" s="3" t="s">
        <v>155</v>
      </c>
      <c r="Y299">
        <v>6</v>
      </c>
      <c r="Z299" t="s">
        <v>3021</v>
      </c>
      <c r="AA299" t="s">
        <v>46</v>
      </c>
      <c r="AB299">
        <v>0</v>
      </c>
      <c r="AC299" t="s">
        <v>47</v>
      </c>
      <c r="AD299" t="s">
        <v>3022</v>
      </c>
    </row>
    <row r="300" spans="1:30" x14ac:dyDescent="0.3">
      <c r="A300" s="1">
        <v>298</v>
      </c>
      <c r="B300">
        <v>299</v>
      </c>
      <c r="C300" t="s">
        <v>2876</v>
      </c>
      <c r="D300" t="s">
        <v>3034</v>
      </c>
      <c r="E300" t="s">
        <v>31</v>
      </c>
      <c r="F300" t="s">
        <v>3035</v>
      </c>
      <c r="G300" t="s">
        <v>33</v>
      </c>
      <c r="H300" t="s">
        <v>2879</v>
      </c>
      <c r="I300" t="s">
        <v>3036</v>
      </c>
      <c r="J300" t="s">
        <v>3037</v>
      </c>
      <c r="O300" t="s">
        <v>2660</v>
      </c>
      <c r="P300" s="5" t="s">
        <v>155</v>
      </c>
      <c r="Q300">
        <v>2</v>
      </c>
      <c r="R300" t="s">
        <v>2661</v>
      </c>
      <c r="S300" t="s">
        <v>2662</v>
      </c>
      <c r="T300">
        <v>0.97099999999999997</v>
      </c>
      <c r="U300" t="s">
        <v>41</v>
      </c>
      <c r="V300" t="s">
        <v>132</v>
      </c>
      <c r="W300" t="s">
        <v>3038</v>
      </c>
      <c r="X300" s="3" t="s">
        <v>44</v>
      </c>
      <c r="Y300">
        <v>5</v>
      </c>
      <c r="Z300" t="s">
        <v>3039</v>
      </c>
      <c r="AA300" t="s">
        <v>46</v>
      </c>
      <c r="AB300">
        <v>0</v>
      </c>
      <c r="AC300" t="s">
        <v>47</v>
      </c>
      <c r="AD300" t="s">
        <v>3040</v>
      </c>
    </row>
    <row r="301" spans="1:30" x14ac:dyDescent="0.3">
      <c r="A301" s="1">
        <v>299</v>
      </c>
      <c r="B301">
        <v>300</v>
      </c>
      <c r="C301" t="s">
        <v>3041</v>
      </c>
      <c r="D301" t="s">
        <v>3042</v>
      </c>
      <c r="E301" t="s">
        <v>31</v>
      </c>
      <c r="F301" t="s">
        <v>3043</v>
      </c>
      <c r="G301" t="s">
        <v>33</v>
      </c>
      <c r="H301" t="s">
        <v>3044</v>
      </c>
      <c r="I301" t="s">
        <v>3045</v>
      </c>
      <c r="J301" t="s">
        <v>3046</v>
      </c>
      <c r="K301" t="s">
        <v>3047</v>
      </c>
      <c r="O301" t="s">
        <v>3048</v>
      </c>
      <c r="P301" s="5" t="s">
        <v>155</v>
      </c>
      <c r="Q301">
        <v>1</v>
      </c>
      <c r="R301" t="s">
        <v>786</v>
      </c>
      <c r="S301" t="s">
        <v>3049</v>
      </c>
      <c r="T301">
        <v>0.97199999999999998</v>
      </c>
      <c r="U301" t="s">
        <v>41</v>
      </c>
      <c r="V301" t="s">
        <v>3050</v>
      </c>
      <c r="W301" t="s">
        <v>3051</v>
      </c>
      <c r="X301" s="3" t="s">
        <v>155</v>
      </c>
      <c r="Y301">
        <v>3</v>
      </c>
      <c r="Z301" t="s">
        <v>3052</v>
      </c>
      <c r="AA301" t="s">
        <v>46</v>
      </c>
      <c r="AB301">
        <v>0</v>
      </c>
      <c r="AC301" t="s">
        <v>47</v>
      </c>
      <c r="AD301" t="s">
        <v>3053</v>
      </c>
    </row>
    <row r="302" spans="1:30" x14ac:dyDescent="0.3">
      <c r="A302" s="1">
        <v>300</v>
      </c>
      <c r="B302">
        <v>301</v>
      </c>
      <c r="C302" t="s">
        <v>3054</v>
      </c>
      <c r="D302" t="s">
        <v>3055</v>
      </c>
      <c r="E302" t="s">
        <v>31</v>
      </c>
      <c r="F302" t="s">
        <v>3056</v>
      </c>
      <c r="G302" t="s">
        <v>33</v>
      </c>
      <c r="H302" t="s">
        <v>2879</v>
      </c>
      <c r="I302" t="s">
        <v>3057</v>
      </c>
      <c r="J302" t="s">
        <v>3058</v>
      </c>
      <c r="K302" t="s">
        <v>3059</v>
      </c>
      <c r="O302" t="s">
        <v>2660</v>
      </c>
      <c r="P302" s="5" t="s">
        <v>155</v>
      </c>
      <c r="Q302">
        <v>2</v>
      </c>
      <c r="R302" t="s">
        <v>2661</v>
      </c>
      <c r="S302" t="s">
        <v>2662</v>
      </c>
      <c r="T302">
        <v>0.97099999999999997</v>
      </c>
      <c r="U302" t="s">
        <v>41</v>
      </c>
      <c r="V302" t="s">
        <v>132</v>
      </c>
      <c r="W302" t="s">
        <v>3060</v>
      </c>
      <c r="X302" s="3" t="s">
        <v>44</v>
      </c>
      <c r="Y302">
        <v>4</v>
      </c>
      <c r="Z302" t="s">
        <v>3061</v>
      </c>
      <c r="AA302" t="s">
        <v>46</v>
      </c>
      <c r="AB302">
        <v>0</v>
      </c>
      <c r="AC302" t="s">
        <v>47</v>
      </c>
      <c r="AD302" t="s">
        <v>3062</v>
      </c>
    </row>
    <row r="303" spans="1:30" x14ac:dyDescent="0.3">
      <c r="A303" s="1">
        <v>301</v>
      </c>
      <c r="B303">
        <v>302</v>
      </c>
      <c r="C303" t="s">
        <v>2751</v>
      </c>
      <c r="D303" t="s">
        <v>3063</v>
      </c>
      <c r="E303" t="s">
        <v>31</v>
      </c>
      <c r="F303" t="s">
        <v>3064</v>
      </c>
      <c r="G303" t="s">
        <v>33</v>
      </c>
      <c r="H303" t="s">
        <v>2655</v>
      </c>
      <c r="I303" t="s">
        <v>3065</v>
      </c>
      <c r="J303" t="s">
        <v>3066</v>
      </c>
      <c r="K303" t="s">
        <v>3067</v>
      </c>
      <c r="O303" t="s">
        <v>2660</v>
      </c>
      <c r="P303" s="5" t="s">
        <v>155</v>
      </c>
      <c r="Q303">
        <v>2</v>
      </c>
      <c r="R303" t="s">
        <v>2661</v>
      </c>
      <c r="S303" t="s">
        <v>2662</v>
      </c>
      <c r="T303">
        <v>0.97099999999999997</v>
      </c>
      <c r="U303" t="s">
        <v>41</v>
      </c>
      <c r="V303" t="s">
        <v>132</v>
      </c>
      <c r="W303" t="s">
        <v>3068</v>
      </c>
      <c r="X303" s="3" t="s">
        <v>44</v>
      </c>
      <c r="Y303">
        <v>7</v>
      </c>
      <c r="Z303" t="s">
        <v>3069</v>
      </c>
      <c r="AA303" t="s">
        <v>46</v>
      </c>
      <c r="AB303">
        <v>0</v>
      </c>
      <c r="AC303" t="s">
        <v>47</v>
      </c>
      <c r="AD303" t="s">
        <v>3070</v>
      </c>
    </row>
    <row r="304" spans="1:30" x14ac:dyDescent="0.3">
      <c r="A304" s="1">
        <v>302</v>
      </c>
      <c r="B304">
        <v>303</v>
      </c>
      <c r="C304" t="s">
        <v>3071</v>
      </c>
      <c r="D304" t="s">
        <v>3072</v>
      </c>
      <c r="E304" t="s">
        <v>31</v>
      </c>
      <c r="F304" t="s">
        <v>3073</v>
      </c>
      <c r="G304" t="s">
        <v>33</v>
      </c>
      <c r="H304" t="s">
        <v>3074</v>
      </c>
      <c r="I304" t="s">
        <v>3075</v>
      </c>
      <c r="J304" t="s">
        <v>3076</v>
      </c>
      <c r="K304" t="s">
        <v>3077</v>
      </c>
      <c r="L304" t="s">
        <v>1099</v>
      </c>
      <c r="O304" t="s">
        <v>3078</v>
      </c>
      <c r="P304" s="5" t="s">
        <v>155</v>
      </c>
      <c r="Q304">
        <v>3</v>
      </c>
      <c r="R304" t="s">
        <v>3079</v>
      </c>
      <c r="S304" t="s">
        <v>3080</v>
      </c>
      <c r="T304">
        <v>0.94299999999999995</v>
      </c>
      <c r="U304" t="s">
        <v>41</v>
      </c>
      <c r="V304" t="s">
        <v>3081</v>
      </c>
      <c r="W304" t="s">
        <v>3082</v>
      </c>
      <c r="X304" s="3" t="s">
        <v>155</v>
      </c>
      <c r="Y304">
        <v>4</v>
      </c>
      <c r="Z304" t="s">
        <v>3083</v>
      </c>
      <c r="AA304" t="s">
        <v>46</v>
      </c>
      <c r="AB304">
        <v>0</v>
      </c>
      <c r="AC304" t="s">
        <v>47</v>
      </c>
      <c r="AD304" t="s">
        <v>3084</v>
      </c>
    </row>
    <row r="305" spans="1:30" x14ac:dyDescent="0.3">
      <c r="A305" s="1">
        <v>303</v>
      </c>
      <c r="B305">
        <v>304</v>
      </c>
      <c r="C305" t="s">
        <v>2751</v>
      </c>
      <c r="D305" t="s">
        <v>3085</v>
      </c>
      <c r="E305" t="s">
        <v>31</v>
      </c>
      <c r="F305" t="s">
        <v>3086</v>
      </c>
      <c r="G305" t="s">
        <v>33</v>
      </c>
      <c r="H305" t="s">
        <v>2655</v>
      </c>
      <c r="I305" t="s">
        <v>3087</v>
      </c>
      <c r="J305" t="s">
        <v>3088</v>
      </c>
      <c r="K305" t="s">
        <v>3089</v>
      </c>
      <c r="O305" t="s">
        <v>2660</v>
      </c>
      <c r="P305" s="5" t="s">
        <v>155</v>
      </c>
      <c r="Q305">
        <v>2</v>
      </c>
      <c r="R305" t="s">
        <v>2661</v>
      </c>
      <c r="S305" t="s">
        <v>2662</v>
      </c>
      <c r="T305">
        <v>0.97099999999999997</v>
      </c>
      <c r="U305" t="s">
        <v>41</v>
      </c>
      <c r="V305" t="s">
        <v>132</v>
      </c>
      <c r="W305" t="s">
        <v>3090</v>
      </c>
      <c r="X305" s="3" t="s">
        <v>44</v>
      </c>
      <c r="Y305">
        <v>8</v>
      </c>
      <c r="Z305" t="s">
        <v>3091</v>
      </c>
      <c r="AA305" t="s">
        <v>46</v>
      </c>
      <c r="AB305">
        <v>0</v>
      </c>
      <c r="AC305" t="s">
        <v>47</v>
      </c>
      <c r="AD305" t="s">
        <v>3092</v>
      </c>
    </row>
    <row r="306" spans="1:30" x14ac:dyDescent="0.3">
      <c r="A306" s="1">
        <v>304</v>
      </c>
      <c r="B306">
        <v>305</v>
      </c>
      <c r="C306" t="s">
        <v>3093</v>
      </c>
      <c r="D306" t="s">
        <v>3094</v>
      </c>
      <c r="E306" t="s">
        <v>31</v>
      </c>
      <c r="F306" t="s">
        <v>3095</v>
      </c>
      <c r="G306" t="s">
        <v>33</v>
      </c>
      <c r="H306" t="s">
        <v>2655</v>
      </c>
      <c r="I306" t="s">
        <v>3087</v>
      </c>
      <c r="J306" t="s">
        <v>3096</v>
      </c>
      <c r="K306" t="s">
        <v>3089</v>
      </c>
      <c r="O306" t="s">
        <v>2660</v>
      </c>
      <c r="P306" s="5" t="s">
        <v>155</v>
      </c>
      <c r="Q306">
        <v>2</v>
      </c>
      <c r="R306" t="s">
        <v>2661</v>
      </c>
      <c r="S306" t="s">
        <v>2662</v>
      </c>
      <c r="T306">
        <v>0.97099999999999997</v>
      </c>
      <c r="U306" t="s">
        <v>41</v>
      </c>
      <c r="V306" t="s">
        <v>132</v>
      </c>
      <c r="W306" t="s">
        <v>3090</v>
      </c>
      <c r="X306" s="3" t="s">
        <v>44</v>
      </c>
      <c r="Y306">
        <v>8</v>
      </c>
      <c r="Z306" t="s">
        <v>3091</v>
      </c>
      <c r="AA306" t="s">
        <v>46</v>
      </c>
      <c r="AB306">
        <v>0</v>
      </c>
      <c r="AC306" t="s">
        <v>47</v>
      </c>
      <c r="AD306" t="s">
        <v>3092</v>
      </c>
    </row>
    <row r="307" spans="1:30" x14ac:dyDescent="0.3">
      <c r="A307" s="1">
        <v>305</v>
      </c>
      <c r="B307">
        <v>306</v>
      </c>
      <c r="C307" t="s">
        <v>3097</v>
      </c>
      <c r="D307" t="s">
        <v>3098</v>
      </c>
      <c r="E307" t="s">
        <v>31</v>
      </c>
      <c r="F307" t="s">
        <v>3099</v>
      </c>
      <c r="G307" t="s">
        <v>33</v>
      </c>
      <c r="H307" t="s">
        <v>3100</v>
      </c>
      <c r="I307" t="s">
        <v>3101</v>
      </c>
      <c r="J307" t="s">
        <v>3102</v>
      </c>
      <c r="K307" t="s">
        <v>3103</v>
      </c>
      <c r="O307" t="s">
        <v>3104</v>
      </c>
      <c r="P307" s="5" t="s">
        <v>155</v>
      </c>
      <c r="Q307">
        <v>3</v>
      </c>
      <c r="R307" t="s">
        <v>3105</v>
      </c>
      <c r="S307" t="s">
        <v>3106</v>
      </c>
      <c r="T307">
        <v>0.96499999999999997</v>
      </c>
      <c r="U307" t="s">
        <v>277</v>
      </c>
      <c r="V307" t="s">
        <v>3107</v>
      </c>
      <c r="W307" t="s">
        <v>3108</v>
      </c>
      <c r="X307" s="3" t="s">
        <v>44</v>
      </c>
      <c r="Y307">
        <v>2</v>
      </c>
      <c r="Z307" t="s">
        <v>3109</v>
      </c>
      <c r="AA307" t="s">
        <v>46</v>
      </c>
      <c r="AB307">
        <v>0</v>
      </c>
      <c r="AC307" t="s">
        <v>47</v>
      </c>
      <c r="AD307" t="s">
        <v>3110</v>
      </c>
    </row>
    <row r="308" spans="1:30" x14ac:dyDescent="0.3">
      <c r="A308" s="1">
        <v>306</v>
      </c>
      <c r="B308">
        <v>307</v>
      </c>
      <c r="C308" t="s">
        <v>2876</v>
      </c>
      <c r="D308" t="s">
        <v>3111</v>
      </c>
      <c r="E308" t="s">
        <v>31</v>
      </c>
      <c r="F308" t="s">
        <v>3112</v>
      </c>
      <c r="G308" t="s">
        <v>33</v>
      </c>
      <c r="H308" t="s">
        <v>2879</v>
      </c>
      <c r="I308" t="s">
        <v>3113</v>
      </c>
      <c r="J308" t="s">
        <v>3114</v>
      </c>
      <c r="L308" t="s">
        <v>3115</v>
      </c>
      <c r="O308" t="s">
        <v>2660</v>
      </c>
      <c r="P308" s="5" t="s">
        <v>155</v>
      </c>
      <c r="Q308">
        <v>2</v>
      </c>
      <c r="R308" t="s">
        <v>2661</v>
      </c>
      <c r="S308" t="s">
        <v>2662</v>
      </c>
      <c r="T308">
        <v>0.97099999999999997</v>
      </c>
      <c r="U308" t="s">
        <v>41</v>
      </c>
      <c r="V308" t="s">
        <v>132</v>
      </c>
      <c r="W308" t="s">
        <v>3116</v>
      </c>
      <c r="X308" s="3" t="s">
        <v>44</v>
      </c>
      <c r="Y308">
        <v>3</v>
      </c>
      <c r="Z308" t="s">
        <v>3117</v>
      </c>
      <c r="AA308" t="s">
        <v>46</v>
      </c>
      <c r="AB308">
        <v>0</v>
      </c>
      <c r="AC308" t="s">
        <v>47</v>
      </c>
      <c r="AD308" t="s">
        <v>3118</v>
      </c>
    </row>
    <row r="309" spans="1:30" x14ac:dyDescent="0.3">
      <c r="A309" s="1">
        <v>307</v>
      </c>
      <c r="B309">
        <v>308</v>
      </c>
      <c r="C309" t="s">
        <v>2751</v>
      </c>
      <c r="D309" t="s">
        <v>3119</v>
      </c>
      <c r="E309" t="s">
        <v>31</v>
      </c>
      <c r="F309" t="s">
        <v>3120</v>
      </c>
      <c r="G309" t="s">
        <v>33</v>
      </c>
      <c r="H309" t="s">
        <v>2655</v>
      </c>
      <c r="I309" t="s">
        <v>3121</v>
      </c>
      <c r="J309" t="s">
        <v>3122</v>
      </c>
      <c r="K309" t="s">
        <v>3123</v>
      </c>
      <c r="L309" t="s">
        <v>3124</v>
      </c>
      <c r="O309" t="s">
        <v>2660</v>
      </c>
      <c r="P309" s="5" t="s">
        <v>155</v>
      </c>
      <c r="Q309">
        <v>2</v>
      </c>
      <c r="R309" t="s">
        <v>2661</v>
      </c>
      <c r="S309" t="s">
        <v>2662</v>
      </c>
      <c r="T309">
        <v>0.97099999999999997</v>
      </c>
      <c r="U309" t="s">
        <v>41</v>
      </c>
      <c r="V309" t="s">
        <v>132</v>
      </c>
      <c r="W309" t="s">
        <v>3125</v>
      </c>
      <c r="X309" s="3" t="s">
        <v>155</v>
      </c>
      <c r="Y309">
        <v>7</v>
      </c>
      <c r="Z309" t="s">
        <v>3126</v>
      </c>
      <c r="AA309" t="s">
        <v>46</v>
      </c>
      <c r="AB309">
        <v>0</v>
      </c>
      <c r="AC309" t="s">
        <v>47</v>
      </c>
      <c r="AD309" t="s">
        <v>3127</v>
      </c>
    </row>
    <row r="310" spans="1:30" x14ac:dyDescent="0.3">
      <c r="A310" s="1">
        <v>308</v>
      </c>
      <c r="B310">
        <v>309</v>
      </c>
      <c r="C310" t="s">
        <v>2751</v>
      </c>
      <c r="D310" t="s">
        <v>3128</v>
      </c>
      <c r="E310" t="s">
        <v>31</v>
      </c>
      <c r="F310" t="s">
        <v>3129</v>
      </c>
      <c r="G310" t="s">
        <v>33</v>
      </c>
      <c r="H310" t="s">
        <v>2655</v>
      </c>
      <c r="I310" t="s">
        <v>3130</v>
      </c>
      <c r="J310" t="s">
        <v>3131</v>
      </c>
      <c r="O310" t="s">
        <v>2660</v>
      </c>
      <c r="P310" s="5" t="s">
        <v>155</v>
      </c>
      <c r="Q310">
        <v>2</v>
      </c>
      <c r="R310" t="s">
        <v>2661</v>
      </c>
      <c r="S310" t="s">
        <v>2662</v>
      </c>
      <c r="T310">
        <v>0.97099999999999997</v>
      </c>
      <c r="U310" t="s">
        <v>41</v>
      </c>
      <c r="V310" t="s">
        <v>132</v>
      </c>
      <c r="W310" t="s">
        <v>3132</v>
      </c>
      <c r="X310" s="3" t="s">
        <v>44</v>
      </c>
      <c r="Y310">
        <v>5</v>
      </c>
      <c r="Z310" t="s">
        <v>3133</v>
      </c>
      <c r="AA310" t="s">
        <v>46</v>
      </c>
      <c r="AB310">
        <v>0</v>
      </c>
      <c r="AC310" t="s">
        <v>47</v>
      </c>
      <c r="AD310" t="s">
        <v>3134</v>
      </c>
    </row>
    <row r="311" spans="1:30" x14ac:dyDescent="0.3">
      <c r="A311" s="1">
        <v>309</v>
      </c>
      <c r="B311">
        <v>310</v>
      </c>
      <c r="C311" t="s">
        <v>2876</v>
      </c>
      <c r="D311" t="s">
        <v>3135</v>
      </c>
      <c r="E311" t="s">
        <v>31</v>
      </c>
      <c r="F311" t="s">
        <v>3136</v>
      </c>
      <c r="G311" t="s">
        <v>33</v>
      </c>
      <c r="H311" t="s">
        <v>2879</v>
      </c>
      <c r="I311" t="s">
        <v>3137</v>
      </c>
      <c r="J311" t="s">
        <v>3138</v>
      </c>
      <c r="K311" t="s">
        <v>3139</v>
      </c>
      <c r="O311" t="s">
        <v>2660</v>
      </c>
      <c r="P311" s="5" t="s">
        <v>155</v>
      </c>
      <c r="Q311">
        <v>2</v>
      </c>
      <c r="R311" t="s">
        <v>2661</v>
      </c>
      <c r="S311" t="s">
        <v>2662</v>
      </c>
      <c r="T311">
        <v>0.97099999999999997</v>
      </c>
      <c r="U311" t="s">
        <v>41</v>
      </c>
      <c r="V311" t="s">
        <v>132</v>
      </c>
      <c r="W311" t="s">
        <v>3140</v>
      </c>
      <c r="X311" s="3" t="s">
        <v>155</v>
      </c>
      <c r="Y311">
        <v>4</v>
      </c>
      <c r="Z311" t="s">
        <v>3141</v>
      </c>
      <c r="AA311" t="s">
        <v>46</v>
      </c>
      <c r="AB311">
        <v>0</v>
      </c>
      <c r="AC311" t="s">
        <v>47</v>
      </c>
      <c r="AD311" t="s">
        <v>3142</v>
      </c>
    </row>
    <row r="312" spans="1:30" x14ac:dyDescent="0.3">
      <c r="A312" s="1">
        <v>310</v>
      </c>
      <c r="B312">
        <v>311</v>
      </c>
      <c r="C312" t="s">
        <v>2751</v>
      </c>
      <c r="D312" t="s">
        <v>3143</v>
      </c>
      <c r="E312" t="s">
        <v>99</v>
      </c>
      <c r="F312" t="s">
        <v>3144</v>
      </c>
      <c r="G312" t="s">
        <v>101</v>
      </c>
      <c r="H312" t="s">
        <v>2655</v>
      </c>
      <c r="I312" t="s">
        <v>3145</v>
      </c>
      <c r="J312" t="s">
        <v>3146</v>
      </c>
      <c r="K312" t="s">
        <v>3147</v>
      </c>
      <c r="O312" t="s">
        <v>2660</v>
      </c>
      <c r="P312" s="5" t="s">
        <v>155</v>
      </c>
      <c r="Q312">
        <v>2</v>
      </c>
      <c r="R312" t="s">
        <v>2661</v>
      </c>
      <c r="S312" t="s">
        <v>2662</v>
      </c>
      <c r="T312">
        <v>0.97099999999999997</v>
      </c>
      <c r="U312" t="s">
        <v>41</v>
      </c>
      <c r="V312" t="s">
        <v>132</v>
      </c>
      <c r="W312" t="s">
        <v>3148</v>
      </c>
      <c r="X312" s="3" t="s">
        <v>155</v>
      </c>
      <c r="Y312">
        <v>2</v>
      </c>
      <c r="Z312" t="s">
        <v>3149</v>
      </c>
      <c r="AA312" t="s">
        <v>46</v>
      </c>
      <c r="AB312">
        <v>0</v>
      </c>
      <c r="AC312" t="s">
        <v>47</v>
      </c>
      <c r="AD312" t="s">
        <v>3150</v>
      </c>
    </row>
    <row r="313" spans="1:30" x14ac:dyDescent="0.3">
      <c r="A313" s="1">
        <v>311</v>
      </c>
      <c r="B313">
        <v>312</v>
      </c>
      <c r="C313" t="s">
        <v>2751</v>
      </c>
      <c r="D313" t="s">
        <v>3151</v>
      </c>
      <c r="E313" t="s">
        <v>31</v>
      </c>
      <c r="F313" t="s">
        <v>3152</v>
      </c>
      <c r="G313" t="s">
        <v>33</v>
      </c>
      <c r="H313" t="s">
        <v>2655</v>
      </c>
      <c r="I313" t="s">
        <v>3153</v>
      </c>
      <c r="J313" t="s">
        <v>3154</v>
      </c>
      <c r="K313" t="s">
        <v>3155</v>
      </c>
      <c r="O313" t="s">
        <v>2660</v>
      </c>
      <c r="P313" s="5" t="s">
        <v>155</v>
      </c>
      <c r="Q313">
        <v>2</v>
      </c>
      <c r="R313" t="s">
        <v>2661</v>
      </c>
      <c r="S313" t="s">
        <v>2662</v>
      </c>
      <c r="T313">
        <v>0.97099999999999997</v>
      </c>
      <c r="U313" t="s">
        <v>41</v>
      </c>
      <c r="V313" t="s">
        <v>132</v>
      </c>
      <c r="W313" t="s">
        <v>3156</v>
      </c>
      <c r="X313" s="3" t="s">
        <v>44</v>
      </c>
      <c r="Y313">
        <v>6</v>
      </c>
      <c r="Z313" t="s">
        <v>3157</v>
      </c>
      <c r="AA313" t="s">
        <v>46</v>
      </c>
      <c r="AB313">
        <v>0</v>
      </c>
      <c r="AC313" t="s">
        <v>47</v>
      </c>
      <c r="AD313" t="s">
        <v>3158</v>
      </c>
    </row>
    <row r="314" spans="1:30" x14ac:dyDescent="0.3">
      <c r="A314" s="1">
        <v>312</v>
      </c>
      <c r="B314">
        <v>313</v>
      </c>
      <c r="C314" t="s">
        <v>3093</v>
      </c>
      <c r="D314" t="s">
        <v>3159</v>
      </c>
      <c r="E314" t="s">
        <v>31</v>
      </c>
      <c r="F314" t="s">
        <v>3160</v>
      </c>
      <c r="G314" t="s">
        <v>33</v>
      </c>
      <c r="H314" t="s">
        <v>2655</v>
      </c>
      <c r="I314" t="s">
        <v>3161</v>
      </c>
      <c r="J314" t="s">
        <v>3162</v>
      </c>
      <c r="K314" t="s">
        <v>3163</v>
      </c>
      <c r="L314" t="s">
        <v>3164</v>
      </c>
      <c r="O314" t="s">
        <v>2660</v>
      </c>
      <c r="P314" s="5" t="s">
        <v>155</v>
      </c>
      <c r="Q314">
        <v>2</v>
      </c>
      <c r="R314" t="s">
        <v>2661</v>
      </c>
      <c r="S314" t="s">
        <v>2662</v>
      </c>
      <c r="T314">
        <v>0.97099999999999997</v>
      </c>
      <c r="U314" t="s">
        <v>41</v>
      </c>
      <c r="V314" t="s">
        <v>132</v>
      </c>
      <c r="W314" t="s">
        <v>3165</v>
      </c>
      <c r="X314" s="3" t="s">
        <v>155</v>
      </c>
      <c r="Y314">
        <v>3</v>
      </c>
      <c r="Z314" t="s">
        <v>3166</v>
      </c>
      <c r="AA314" t="s">
        <v>46</v>
      </c>
      <c r="AB314">
        <v>0</v>
      </c>
      <c r="AC314" t="s">
        <v>47</v>
      </c>
      <c r="AD314" t="s">
        <v>3167</v>
      </c>
    </row>
    <row r="315" spans="1:30" x14ac:dyDescent="0.3">
      <c r="A315" s="1">
        <v>313</v>
      </c>
      <c r="B315">
        <v>314</v>
      </c>
      <c r="C315" t="s">
        <v>2751</v>
      </c>
      <c r="D315" t="s">
        <v>3168</v>
      </c>
      <c r="E315" t="s">
        <v>31</v>
      </c>
      <c r="F315" t="s">
        <v>3169</v>
      </c>
      <c r="G315" t="s">
        <v>33</v>
      </c>
      <c r="H315" t="s">
        <v>2655</v>
      </c>
      <c r="I315" t="s">
        <v>3170</v>
      </c>
      <c r="J315" t="s">
        <v>3171</v>
      </c>
      <c r="K315" t="s">
        <v>3172</v>
      </c>
      <c r="L315" t="s">
        <v>3173</v>
      </c>
      <c r="O315" t="s">
        <v>2660</v>
      </c>
      <c r="P315" s="5" t="s">
        <v>155</v>
      </c>
      <c r="Q315">
        <v>2</v>
      </c>
      <c r="R315" t="s">
        <v>2661</v>
      </c>
      <c r="S315" t="s">
        <v>2662</v>
      </c>
      <c r="T315">
        <v>0.97099999999999997</v>
      </c>
      <c r="U315" t="s">
        <v>41</v>
      </c>
      <c r="V315" t="s">
        <v>132</v>
      </c>
      <c r="W315" t="s">
        <v>3174</v>
      </c>
      <c r="X315" s="3" t="s">
        <v>44</v>
      </c>
      <c r="Y315">
        <v>2</v>
      </c>
      <c r="Z315" t="s">
        <v>3175</v>
      </c>
      <c r="AA315" t="s">
        <v>46</v>
      </c>
      <c r="AB315">
        <v>0</v>
      </c>
      <c r="AC315" t="s">
        <v>47</v>
      </c>
      <c r="AD315" t="s">
        <v>3176</v>
      </c>
    </row>
    <row r="316" spans="1:30" x14ac:dyDescent="0.3">
      <c r="A316" s="1">
        <v>314</v>
      </c>
      <c r="B316">
        <v>315</v>
      </c>
      <c r="C316" t="s">
        <v>2751</v>
      </c>
      <c r="D316" t="s">
        <v>3177</v>
      </c>
      <c r="E316" t="s">
        <v>31</v>
      </c>
      <c r="F316" t="s">
        <v>3178</v>
      </c>
      <c r="G316" t="s">
        <v>33</v>
      </c>
      <c r="H316" t="s">
        <v>2655</v>
      </c>
      <c r="I316" t="s">
        <v>3179</v>
      </c>
      <c r="J316" t="s">
        <v>3180</v>
      </c>
      <c r="K316" t="s">
        <v>3181</v>
      </c>
      <c r="L316" t="s">
        <v>3182</v>
      </c>
      <c r="O316" t="s">
        <v>2660</v>
      </c>
      <c r="P316" s="5" t="s">
        <v>155</v>
      </c>
      <c r="Q316">
        <v>2</v>
      </c>
      <c r="R316" t="s">
        <v>2661</v>
      </c>
      <c r="S316" t="s">
        <v>2662</v>
      </c>
      <c r="T316">
        <v>0.97099999999999997</v>
      </c>
      <c r="U316" t="s">
        <v>41</v>
      </c>
      <c r="V316" t="s">
        <v>132</v>
      </c>
      <c r="W316" t="s">
        <v>3183</v>
      </c>
      <c r="X316" s="3" t="s">
        <v>155</v>
      </c>
      <c r="Y316">
        <v>7</v>
      </c>
      <c r="Z316" t="s">
        <v>3184</v>
      </c>
      <c r="AA316" t="s">
        <v>46</v>
      </c>
      <c r="AB316">
        <v>0</v>
      </c>
      <c r="AC316" t="s">
        <v>47</v>
      </c>
      <c r="AD316" t="s">
        <v>3185</v>
      </c>
    </row>
    <row r="317" spans="1:30" x14ac:dyDescent="0.3">
      <c r="A317" s="1">
        <v>315</v>
      </c>
      <c r="B317">
        <v>316</v>
      </c>
      <c r="C317" t="s">
        <v>2876</v>
      </c>
      <c r="D317" t="s">
        <v>3186</v>
      </c>
      <c r="E317" t="s">
        <v>31</v>
      </c>
      <c r="F317" t="s">
        <v>3187</v>
      </c>
      <c r="G317" t="s">
        <v>33</v>
      </c>
      <c r="H317" t="s">
        <v>2879</v>
      </c>
      <c r="I317" t="s">
        <v>3188</v>
      </c>
      <c r="J317" t="s">
        <v>3189</v>
      </c>
      <c r="K317" t="s">
        <v>3190</v>
      </c>
      <c r="L317" t="s">
        <v>3191</v>
      </c>
      <c r="M317" t="s">
        <v>386</v>
      </c>
      <c r="O317" t="s">
        <v>2660</v>
      </c>
      <c r="P317" s="5" t="s">
        <v>155</v>
      </c>
      <c r="Q317">
        <v>2</v>
      </c>
      <c r="R317" t="s">
        <v>2661</v>
      </c>
      <c r="S317" t="s">
        <v>2662</v>
      </c>
      <c r="T317">
        <v>0.97099999999999997</v>
      </c>
      <c r="U317" t="s">
        <v>41</v>
      </c>
      <c r="V317" t="s">
        <v>132</v>
      </c>
      <c r="W317" t="s">
        <v>3192</v>
      </c>
      <c r="X317" s="3" t="s">
        <v>44</v>
      </c>
      <c r="Y317">
        <v>11</v>
      </c>
      <c r="Z317" t="s">
        <v>3193</v>
      </c>
      <c r="AA317" t="s">
        <v>46</v>
      </c>
      <c r="AB317">
        <v>0</v>
      </c>
      <c r="AC317" t="s">
        <v>47</v>
      </c>
      <c r="AD317" t="s">
        <v>3194</v>
      </c>
    </row>
    <row r="318" spans="1:30" x14ac:dyDescent="0.3">
      <c r="A318" s="1">
        <v>316</v>
      </c>
      <c r="B318">
        <v>317</v>
      </c>
      <c r="C318" t="s">
        <v>2751</v>
      </c>
      <c r="D318" t="s">
        <v>3195</v>
      </c>
      <c r="E318" t="s">
        <v>31</v>
      </c>
      <c r="F318" t="s">
        <v>3196</v>
      </c>
      <c r="G318" t="s">
        <v>33</v>
      </c>
      <c r="H318" t="s">
        <v>2655</v>
      </c>
      <c r="I318" t="s">
        <v>3197</v>
      </c>
      <c r="J318" t="s">
        <v>3198</v>
      </c>
      <c r="K318" t="s">
        <v>3199</v>
      </c>
      <c r="O318" t="s">
        <v>2660</v>
      </c>
      <c r="P318" s="5" t="s">
        <v>155</v>
      </c>
      <c r="Q318">
        <v>2</v>
      </c>
      <c r="R318" t="s">
        <v>2661</v>
      </c>
      <c r="S318" t="s">
        <v>2662</v>
      </c>
      <c r="T318">
        <v>0.97099999999999997</v>
      </c>
      <c r="U318" t="s">
        <v>41</v>
      </c>
      <c r="V318" t="s">
        <v>132</v>
      </c>
      <c r="W318" t="s">
        <v>3200</v>
      </c>
      <c r="X318" s="3" t="s">
        <v>155</v>
      </c>
      <c r="Y318">
        <v>4</v>
      </c>
      <c r="Z318" t="s">
        <v>3201</v>
      </c>
      <c r="AA318" t="s">
        <v>46</v>
      </c>
      <c r="AB318">
        <v>0</v>
      </c>
      <c r="AC318" t="s">
        <v>47</v>
      </c>
      <c r="AD318" t="s">
        <v>3202</v>
      </c>
    </row>
    <row r="319" spans="1:30" x14ac:dyDescent="0.3">
      <c r="A319" s="1">
        <v>317</v>
      </c>
      <c r="B319">
        <v>318</v>
      </c>
      <c r="C319" t="s">
        <v>2876</v>
      </c>
      <c r="D319" t="s">
        <v>3203</v>
      </c>
      <c r="E319" t="s">
        <v>197</v>
      </c>
      <c r="F319" t="s">
        <v>3204</v>
      </c>
      <c r="G319" t="s">
        <v>199</v>
      </c>
      <c r="H319" t="s">
        <v>2879</v>
      </c>
      <c r="I319" t="s">
        <v>3205</v>
      </c>
      <c r="J319" t="s">
        <v>3206</v>
      </c>
      <c r="K319" t="s">
        <v>3207</v>
      </c>
      <c r="O319" t="s">
        <v>2660</v>
      </c>
      <c r="P319" s="5" t="s">
        <v>155</v>
      </c>
      <c r="Q319">
        <v>2</v>
      </c>
      <c r="R319" t="s">
        <v>2661</v>
      </c>
      <c r="S319" t="s">
        <v>2662</v>
      </c>
      <c r="T319">
        <v>0.97099999999999997</v>
      </c>
      <c r="U319" t="s">
        <v>41</v>
      </c>
      <c r="V319" t="s">
        <v>132</v>
      </c>
      <c r="W319" t="s">
        <v>3208</v>
      </c>
      <c r="X319" s="3" t="s">
        <v>155</v>
      </c>
      <c r="Y319">
        <v>3</v>
      </c>
      <c r="Z319" t="s">
        <v>3209</v>
      </c>
      <c r="AA319" t="s">
        <v>46</v>
      </c>
      <c r="AB319">
        <v>0</v>
      </c>
      <c r="AC319" t="s">
        <v>47</v>
      </c>
      <c r="AD319" t="s">
        <v>3210</v>
      </c>
    </row>
    <row r="320" spans="1:30" x14ac:dyDescent="0.3">
      <c r="A320" s="1">
        <v>318</v>
      </c>
      <c r="B320">
        <v>319</v>
      </c>
      <c r="C320" t="s">
        <v>2876</v>
      </c>
      <c r="D320" t="s">
        <v>3211</v>
      </c>
      <c r="E320" t="s">
        <v>31</v>
      </c>
      <c r="F320" t="s">
        <v>3212</v>
      </c>
      <c r="G320" t="s">
        <v>33</v>
      </c>
      <c r="H320" t="s">
        <v>2879</v>
      </c>
      <c r="I320" t="s">
        <v>3213</v>
      </c>
      <c r="J320" t="s">
        <v>3214</v>
      </c>
      <c r="K320" t="s">
        <v>3215</v>
      </c>
      <c r="N320" t="s">
        <v>3216</v>
      </c>
      <c r="O320" t="s">
        <v>2660</v>
      </c>
      <c r="P320" s="5" t="s">
        <v>155</v>
      </c>
      <c r="Q320">
        <v>2</v>
      </c>
      <c r="R320" t="s">
        <v>2661</v>
      </c>
      <c r="S320" t="s">
        <v>2662</v>
      </c>
      <c r="T320">
        <v>0.97099999999999997</v>
      </c>
      <c r="U320" t="s">
        <v>41</v>
      </c>
      <c r="V320" t="s">
        <v>132</v>
      </c>
      <c r="W320" t="s">
        <v>3217</v>
      </c>
      <c r="X320" s="3" t="s">
        <v>44</v>
      </c>
      <c r="Y320">
        <v>5</v>
      </c>
      <c r="Z320" t="s">
        <v>3218</v>
      </c>
      <c r="AA320" t="s">
        <v>46</v>
      </c>
      <c r="AB320">
        <v>0</v>
      </c>
      <c r="AC320" t="s">
        <v>47</v>
      </c>
      <c r="AD320" t="s">
        <v>3219</v>
      </c>
    </row>
    <row r="321" spans="1:30" x14ac:dyDescent="0.3">
      <c r="A321" s="1">
        <v>319</v>
      </c>
      <c r="B321">
        <v>320</v>
      </c>
      <c r="C321" t="s">
        <v>2751</v>
      </c>
      <c r="D321" t="s">
        <v>3220</v>
      </c>
      <c r="E321" t="s">
        <v>31</v>
      </c>
      <c r="F321" t="s">
        <v>3221</v>
      </c>
      <c r="G321" t="s">
        <v>33</v>
      </c>
      <c r="H321" t="s">
        <v>2655</v>
      </c>
      <c r="I321" t="s">
        <v>3222</v>
      </c>
      <c r="J321" t="s">
        <v>3223</v>
      </c>
      <c r="K321" t="s">
        <v>3224</v>
      </c>
      <c r="O321" t="s">
        <v>2660</v>
      </c>
      <c r="P321" s="5" t="s">
        <v>155</v>
      </c>
      <c r="Q321">
        <v>2</v>
      </c>
      <c r="R321" t="s">
        <v>2661</v>
      </c>
      <c r="S321" t="s">
        <v>2662</v>
      </c>
      <c r="T321">
        <v>0.97099999999999997</v>
      </c>
      <c r="U321" t="s">
        <v>41</v>
      </c>
      <c r="V321" t="s">
        <v>132</v>
      </c>
      <c r="W321" t="s">
        <v>3225</v>
      </c>
      <c r="X321" s="3" t="s">
        <v>44</v>
      </c>
      <c r="Y321">
        <v>5</v>
      </c>
      <c r="Z321" t="s">
        <v>3226</v>
      </c>
      <c r="AA321" t="s">
        <v>46</v>
      </c>
      <c r="AB321">
        <v>0</v>
      </c>
      <c r="AC321" t="s">
        <v>47</v>
      </c>
      <c r="AD321" t="s">
        <v>3227</v>
      </c>
    </row>
    <row r="322" spans="1:30" x14ac:dyDescent="0.3">
      <c r="A322" s="1">
        <v>320</v>
      </c>
      <c r="B322">
        <v>321</v>
      </c>
      <c r="C322" t="s">
        <v>2751</v>
      </c>
      <c r="D322" t="s">
        <v>3228</v>
      </c>
      <c r="E322" t="s">
        <v>31</v>
      </c>
      <c r="F322" t="s">
        <v>3229</v>
      </c>
      <c r="G322" t="s">
        <v>33</v>
      </c>
      <c r="H322" t="s">
        <v>2655</v>
      </c>
      <c r="I322" t="s">
        <v>3222</v>
      </c>
      <c r="J322" t="s">
        <v>3223</v>
      </c>
      <c r="K322" t="s">
        <v>3224</v>
      </c>
      <c r="O322" t="s">
        <v>2660</v>
      </c>
      <c r="P322" s="5" t="s">
        <v>155</v>
      </c>
      <c r="Q322">
        <v>2</v>
      </c>
      <c r="R322" t="s">
        <v>2661</v>
      </c>
      <c r="S322" t="s">
        <v>2662</v>
      </c>
      <c r="T322">
        <v>0.97099999999999997</v>
      </c>
      <c r="U322" t="s">
        <v>41</v>
      </c>
      <c r="V322" t="s">
        <v>132</v>
      </c>
      <c r="W322" t="s">
        <v>3225</v>
      </c>
      <c r="X322" s="3" t="s">
        <v>44</v>
      </c>
      <c r="Y322">
        <v>5</v>
      </c>
      <c r="Z322" t="s">
        <v>3226</v>
      </c>
      <c r="AA322" t="s">
        <v>46</v>
      </c>
      <c r="AB322">
        <v>0</v>
      </c>
      <c r="AC322" t="s">
        <v>47</v>
      </c>
      <c r="AD322" t="s">
        <v>3227</v>
      </c>
    </row>
    <row r="323" spans="1:30" x14ac:dyDescent="0.3">
      <c r="A323" s="1">
        <v>321</v>
      </c>
      <c r="B323">
        <v>322</v>
      </c>
      <c r="C323" t="s">
        <v>2751</v>
      </c>
      <c r="D323" t="s">
        <v>3230</v>
      </c>
      <c r="E323" t="s">
        <v>31</v>
      </c>
      <c r="F323" t="s">
        <v>3231</v>
      </c>
      <c r="G323" t="s">
        <v>33</v>
      </c>
      <c r="H323" t="s">
        <v>2655</v>
      </c>
      <c r="I323" t="s">
        <v>3222</v>
      </c>
      <c r="J323" t="s">
        <v>3223</v>
      </c>
      <c r="K323" t="s">
        <v>3224</v>
      </c>
      <c r="O323" t="s">
        <v>2660</v>
      </c>
      <c r="P323" s="5" t="s">
        <v>155</v>
      </c>
      <c r="Q323">
        <v>2</v>
      </c>
      <c r="R323" t="s">
        <v>2661</v>
      </c>
      <c r="S323" t="s">
        <v>2662</v>
      </c>
      <c r="T323">
        <v>0.97099999999999997</v>
      </c>
      <c r="U323" t="s">
        <v>41</v>
      </c>
      <c r="V323" t="s">
        <v>132</v>
      </c>
      <c r="W323" t="s">
        <v>3225</v>
      </c>
      <c r="X323" s="3" t="s">
        <v>44</v>
      </c>
      <c r="Y323">
        <v>5</v>
      </c>
      <c r="Z323" t="s">
        <v>3226</v>
      </c>
      <c r="AA323" t="s">
        <v>46</v>
      </c>
      <c r="AB323">
        <v>0</v>
      </c>
      <c r="AC323" t="s">
        <v>47</v>
      </c>
      <c r="AD323" t="s">
        <v>3227</v>
      </c>
    </row>
    <row r="324" spans="1:30" x14ac:dyDescent="0.3">
      <c r="A324" s="1">
        <v>322</v>
      </c>
      <c r="B324">
        <v>323</v>
      </c>
      <c r="C324" t="s">
        <v>3232</v>
      </c>
      <c r="D324" t="s">
        <v>3233</v>
      </c>
      <c r="E324" t="s">
        <v>31</v>
      </c>
      <c r="F324" t="s">
        <v>3234</v>
      </c>
      <c r="G324" t="s">
        <v>33</v>
      </c>
      <c r="H324" t="s">
        <v>3235</v>
      </c>
      <c r="I324" t="s">
        <v>3236</v>
      </c>
      <c r="J324" t="s">
        <v>3237</v>
      </c>
      <c r="O324" t="s">
        <v>3238</v>
      </c>
      <c r="P324" s="5" t="s">
        <v>155</v>
      </c>
      <c r="Q324">
        <v>2</v>
      </c>
      <c r="R324" t="s">
        <v>3239</v>
      </c>
      <c r="S324" t="s">
        <v>3240</v>
      </c>
      <c r="T324">
        <v>0.95499999999999996</v>
      </c>
      <c r="U324" t="s">
        <v>41</v>
      </c>
      <c r="V324" t="s">
        <v>3241</v>
      </c>
      <c r="W324" t="s">
        <v>3242</v>
      </c>
      <c r="X324" s="3" t="s">
        <v>44</v>
      </c>
      <c r="Y324">
        <v>9</v>
      </c>
      <c r="Z324" t="s">
        <v>3243</v>
      </c>
      <c r="AA324" t="s">
        <v>46</v>
      </c>
      <c r="AB324">
        <v>0</v>
      </c>
      <c r="AC324" t="s">
        <v>47</v>
      </c>
      <c r="AD324" t="s">
        <v>3244</v>
      </c>
    </row>
    <row r="325" spans="1:30" x14ac:dyDescent="0.3">
      <c r="A325" s="1">
        <v>323</v>
      </c>
      <c r="B325">
        <v>324</v>
      </c>
      <c r="C325" t="s">
        <v>2751</v>
      </c>
      <c r="D325" t="s">
        <v>3245</v>
      </c>
      <c r="E325" t="s">
        <v>99</v>
      </c>
      <c r="F325" t="s">
        <v>3246</v>
      </c>
      <c r="G325" t="s">
        <v>101</v>
      </c>
      <c r="H325" t="s">
        <v>2655</v>
      </c>
      <c r="I325" t="s">
        <v>3247</v>
      </c>
      <c r="J325" t="s">
        <v>3248</v>
      </c>
      <c r="K325" t="s">
        <v>3249</v>
      </c>
      <c r="O325" t="s">
        <v>2660</v>
      </c>
      <c r="P325" s="5" t="s">
        <v>155</v>
      </c>
      <c r="Q325">
        <v>2</v>
      </c>
      <c r="R325" t="s">
        <v>2661</v>
      </c>
      <c r="S325" t="s">
        <v>2662</v>
      </c>
      <c r="T325">
        <v>0.97099999999999997</v>
      </c>
      <c r="U325" t="s">
        <v>41</v>
      </c>
      <c r="V325" t="s">
        <v>132</v>
      </c>
      <c r="W325" t="s">
        <v>3250</v>
      </c>
      <c r="X325" s="3" t="s">
        <v>44</v>
      </c>
      <c r="Y325">
        <v>5</v>
      </c>
      <c r="Z325" t="s">
        <v>3251</v>
      </c>
      <c r="AA325" t="s">
        <v>46</v>
      </c>
      <c r="AB325">
        <v>0</v>
      </c>
      <c r="AC325" t="s">
        <v>47</v>
      </c>
      <c r="AD325" t="s">
        <v>3252</v>
      </c>
    </row>
    <row r="326" spans="1:30" x14ac:dyDescent="0.3">
      <c r="A326" s="1">
        <v>324</v>
      </c>
      <c r="B326">
        <v>325</v>
      </c>
      <c r="C326" t="s">
        <v>3253</v>
      </c>
      <c r="D326" t="s">
        <v>3254</v>
      </c>
      <c r="E326" t="s">
        <v>31</v>
      </c>
      <c r="F326" t="s">
        <v>3255</v>
      </c>
      <c r="G326" t="s">
        <v>33</v>
      </c>
      <c r="H326" t="s">
        <v>3256</v>
      </c>
      <c r="I326" t="s">
        <v>3257</v>
      </c>
      <c r="J326" t="s">
        <v>3258</v>
      </c>
      <c r="K326" t="s">
        <v>3259</v>
      </c>
      <c r="O326" t="s">
        <v>3260</v>
      </c>
      <c r="P326" s="5" t="s">
        <v>155</v>
      </c>
      <c r="Q326">
        <v>3</v>
      </c>
      <c r="R326" t="s">
        <v>3261</v>
      </c>
      <c r="S326" t="s">
        <v>3262</v>
      </c>
      <c r="T326">
        <v>0.96599999999999997</v>
      </c>
      <c r="U326" t="s">
        <v>41</v>
      </c>
      <c r="V326" t="s">
        <v>638</v>
      </c>
      <c r="W326" t="s">
        <v>3263</v>
      </c>
      <c r="X326" s="3" t="s">
        <v>38</v>
      </c>
      <c r="Y326">
        <v>2</v>
      </c>
      <c r="Z326" t="s">
        <v>3264</v>
      </c>
      <c r="AA326" t="s">
        <v>46</v>
      </c>
      <c r="AB326">
        <v>0</v>
      </c>
      <c r="AC326" t="s">
        <v>47</v>
      </c>
      <c r="AD326" t="s">
        <v>3265</v>
      </c>
    </row>
    <row r="327" spans="1:30" x14ac:dyDescent="0.3">
      <c r="A327" s="1">
        <v>325</v>
      </c>
      <c r="B327">
        <v>326</v>
      </c>
      <c r="C327" t="s">
        <v>3266</v>
      </c>
      <c r="D327" t="s">
        <v>3267</v>
      </c>
      <c r="E327" t="s">
        <v>31</v>
      </c>
      <c r="F327" t="s">
        <v>3268</v>
      </c>
      <c r="G327" t="s">
        <v>33</v>
      </c>
      <c r="H327" t="s">
        <v>3266</v>
      </c>
      <c r="I327" t="s">
        <v>3269</v>
      </c>
      <c r="J327" t="s">
        <v>3270</v>
      </c>
      <c r="K327" t="s">
        <v>3271</v>
      </c>
      <c r="O327" t="s">
        <v>3272</v>
      </c>
      <c r="P327" s="5" t="s">
        <v>47</v>
      </c>
      <c r="Q327">
        <v>0</v>
      </c>
      <c r="R327" t="s">
        <v>360</v>
      </c>
      <c r="S327" t="s">
        <v>3273</v>
      </c>
      <c r="T327">
        <v>0.97</v>
      </c>
      <c r="U327" t="s">
        <v>41</v>
      </c>
      <c r="V327" t="s">
        <v>47</v>
      </c>
      <c r="W327" t="s">
        <v>3274</v>
      </c>
      <c r="X327" s="3" t="s">
        <v>44</v>
      </c>
      <c r="Y327">
        <v>5</v>
      </c>
      <c r="Z327" t="s">
        <v>3275</v>
      </c>
      <c r="AA327" t="s">
        <v>46</v>
      </c>
      <c r="AB327">
        <v>0</v>
      </c>
      <c r="AC327" t="s">
        <v>47</v>
      </c>
      <c r="AD327" t="s">
        <v>3276</v>
      </c>
    </row>
    <row r="328" spans="1:30" x14ac:dyDescent="0.3">
      <c r="A328" s="1">
        <v>326</v>
      </c>
      <c r="B328">
        <v>327</v>
      </c>
      <c r="C328" t="s">
        <v>3277</v>
      </c>
      <c r="D328" t="s">
        <v>3278</v>
      </c>
      <c r="E328" t="s">
        <v>31</v>
      </c>
      <c r="F328" t="s">
        <v>3279</v>
      </c>
      <c r="G328" t="s">
        <v>33</v>
      </c>
      <c r="H328" t="s">
        <v>3280</v>
      </c>
      <c r="I328" t="s">
        <v>3281</v>
      </c>
      <c r="J328" t="s">
        <v>3282</v>
      </c>
      <c r="K328" t="s">
        <v>3283</v>
      </c>
      <c r="L328" t="s">
        <v>3284</v>
      </c>
      <c r="O328" t="s">
        <v>1726</v>
      </c>
      <c r="P328" s="5" t="s">
        <v>47</v>
      </c>
      <c r="Q328">
        <v>0</v>
      </c>
      <c r="R328" t="s">
        <v>360</v>
      </c>
      <c r="S328" t="s">
        <v>3285</v>
      </c>
      <c r="T328">
        <v>0.96899999999999997</v>
      </c>
      <c r="U328" t="s">
        <v>41</v>
      </c>
      <c r="V328" t="s">
        <v>47</v>
      </c>
      <c r="W328" t="s">
        <v>3286</v>
      </c>
      <c r="X328" s="3" t="s">
        <v>155</v>
      </c>
      <c r="Y328">
        <v>5</v>
      </c>
      <c r="Z328" t="s">
        <v>3287</v>
      </c>
      <c r="AA328" t="s">
        <v>46</v>
      </c>
      <c r="AB328">
        <v>0</v>
      </c>
      <c r="AC328" t="s">
        <v>47</v>
      </c>
      <c r="AD328" t="s">
        <v>3288</v>
      </c>
    </row>
    <row r="329" spans="1:30" x14ac:dyDescent="0.3">
      <c r="A329" s="1">
        <v>327</v>
      </c>
      <c r="B329">
        <v>328</v>
      </c>
      <c r="C329" t="s">
        <v>3289</v>
      </c>
      <c r="D329" t="s">
        <v>3290</v>
      </c>
      <c r="E329" t="s">
        <v>31</v>
      </c>
      <c r="F329" t="s">
        <v>3291</v>
      </c>
      <c r="G329" t="s">
        <v>33</v>
      </c>
      <c r="H329" t="s">
        <v>3292</v>
      </c>
      <c r="I329" t="s">
        <v>3293</v>
      </c>
      <c r="J329" t="s">
        <v>3294</v>
      </c>
      <c r="K329" t="s">
        <v>3295</v>
      </c>
      <c r="O329" t="s">
        <v>3296</v>
      </c>
      <c r="P329" s="5" t="s">
        <v>47</v>
      </c>
      <c r="Q329">
        <v>0</v>
      </c>
      <c r="R329" t="s">
        <v>360</v>
      </c>
      <c r="S329" t="s">
        <v>3297</v>
      </c>
      <c r="T329">
        <v>0.96699999999999997</v>
      </c>
      <c r="U329" t="s">
        <v>41</v>
      </c>
      <c r="V329" t="s">
        <v>47</v>
      </c>
      <c r="W329" t="s">
        <v>3298</v>
      </c>
      <c r="X329" s="3" t="s">
        <v>44</v>
      </c>
      <c r="Y329">
        <v>3</v>
      </c>
      <c r="Z329" t="s">
        <v>3299</v>
      </c>
      <c r="AA329" t="s">
        <v>46</v>
      </c>
      <c r="AB329">
        <v>0</v>
      </c>
      <c r="AC329" t="s">
        <v>47</v>
      </c>
      <c r="AD329" t="s">
        <v>3300</v>
      </c>
    </row>
    <row r="330" spans="1:30" x14ac:dyDescent="0.3">
      <c r="A330" s="1">
        <v>328</v>
      </c>
      <c r="B330">
        <v>329</v>
      </c>
      <c r="C330" t="s">
        <v>3301</v>
      </c>
      <c r="D330" t="s">
        <v>3302</v>
      </c>
      <c r="E330" t="s">
        <v>31</v>
      </c>
      <c r="F330" t="s">
        <v>3303</v>
      </c>
      <c r="G330" t="s">
        <v>33</v>
      </c>
      <c r="H330" t="s">
        <v>3304</v>
      </c>
      <c r="I330" t="s">
        <v>3305</v>
      </c>
      <c r="J330" t="s">
        <v>3306</v>
      </c>
      <c r="K330" t="s">
        <v>3307</v>
      </c>
      <c r="O330" t="s">
        <v>3308</v>
      </c>
      <c r="P330" s="5" t="s">
        <v>277</v>
      </c>
      <c r="Q330">
        <v>2</v>
      </c>
      <c r="R330" t="s">
        <v>3309</v>
      </c>
      <c r="S330" t="s">
        <v>3310</v>
      </c>
      <c r="T330">
        <v>0.97</v>
      </c>
      <c r="U330" t="s">
        <v>41</v>
      </c>
      <c r="V330" t="s">
        <v>513</v>
      </c>
      <c r="W330" t="s">
        <v>3311</v>
      </c>
      <c r="X330" s="3" t="s">
        <v>44</v>
      </c>
      <c r="Y330">
        <v>4</v>
      </c>
      <c r="Z330" t="s">
        <v>3312</v>
      </c>
      <c r="AA330" t="s">
        <v>46</v>
      </c>
      <c r="AB330">
        <v>0</v>
      </c>
      <c r="AC330" t="s">
        <v>47</v>
      </c>
      <c r="AD330" t="s">
        <v>3313</v>
      </c>
    </row>
    <row r="331" spans="1:30" x14ac:dyDescent="0.3">
      <c r="A331" s="1">
        <v>329</v>
      </c>
      <c r="B331">
        <v>330</v>
      </c>
      <c r="C331" t="s">
        <v>3314</v>
      </c>
      <c r="D331" t="s">
        <v>3315</v>
      </c>
      <c r="E331" t="s">
        <v>99</v>
      </c>
      <c r="F331" t="s">
        <v>3316</v>
      </c>
      <c r="G331" t="s">
        <v>101</v>
      </c>
      <c r="H331" t="s">
        <v>3317</v>
      </c>
      <c r="I331" t="s">
        <v>3318</v>
      </c>
      <c r="J331" t="s">
        <v>3319</v>
      </c>
      <c r="K331" t="s">
        <v>3320</v>
      </c>
      <c r="L331" t="s">
        <v>3321</v>
      </c>
      <c r="O331" t="s">
        <v>3322</v>
      </c>
      <c r="P331" s="5" t="s">
        <v>513</v>
      </c>
      <c r="Q331">
        <v>3</v>
      </c>
      <c r="R331" t="s">
        <v>3323</v>
      </c>
      <c r="S331" t="s">
        <v>3324</v>
      </c>
      <c r="T331">
        <v>0.95699999999999996</v>
      </c>
      <c r="U331" t="s">
        <v>41</v>
      </c>
      <c r="V331" t="s">
        <v>3325</v>
      </c>
      <c r="W331" t="s">
        <v>3326</v>
      </c>
      <c r="X331" s="3" t="s">
        <v>44</v>
      </c>
      <c r="Y331">
        <v>5</v>
      </c>
      <c r="Z331" t="s">
        <v>3327</v>
      </c>
      <c r="AA331" t="s">
        <v>46</v>
      </c>
      <c r="AB331">
        <v>0</v>
      </c>
      <c r="AC331" t="s">
        <v>47</v>
      </c>
      <c r="AD331" t="s">
        <v>3328</v>
      </c>
    </row>
    <row r="332" spans="1:30" x14ac:dyDescent="0.3">
      <c r="A332" s="1">
        <v>330</v>
      </c>
      <c r="B332">
        <v>331</v>
      </c>
      <c r="C332" t="s">
        <v>3329</v>
      </c>
      <c r="D332" t="s">
        <v>3330</v>
      </c>
      <c r="E332" t="s">
        <v>31</v>
      </c>
      <c r="F332" t="s">
        <v>3331</v>
      </c>
      <c r="G332" t="s">
        <v>33</v>
      </c>
      <c r="H332" t="s">
        <v>3332</v>
      </c>
      <c r="I332" t="s">
        <v>3333</v>
      </c>
      <c r="J332" t="s">
        <v>3334</v>
      </c>
      <c r="K332" t="s">
        <v>3335</v>
      </c>
      <c r="O332" t="s">
        <v>3336</v>
      </c>
      <c r="P332" s="5" t="s">
        <v>47</v>
      </c>
      <c r="Q332">
        <v>0</v>
      </c>
      <c r="R332" t="s">
        <v>360</v>
      </c>
      <c r="S332" t="s">
        <v>3337</v>
      </c>
      <c r="T332">
        <v>0.96499999999999997</v>
      </c>
      <c r="U332" t="s">
        <v>41</v>
      </c>
      <c r="V332" t="s">
        <v>47</v>
      </c>
      <c r="W332" t="s">
        <v>3338</v>
      </c>
      <c r="X332" s="3" t="s">
        <v>44</v>
      </c>
      <c r="Y332">
        <v>5</v>
      </c>
      <c r="Z332" t="s">
        <v>3339</v>
      </c>
      <c r="AA332" t="s">
        <v>46</v>
      </c>
      <c r="AB332">
        <v>0</v>
      </c>
      <c r="AC332" t="s">
        <v>47</v>
      </c>
      <c r="AD332" t="s">
        <v>3340</v>
      </c>
    </row>
    <row r="333" spans="1:30" x14ac:dyDescent="0.3">
      <c r="A333" s="1">
        <v>331</v>
      </c>
      <c r="B333">
        <v>332</v>
      </c>
      <c r="C333" t="s">
        <v>3341</v>
      </c>
      <c r="D333" t="s">
        <v>3342</v>
      </c>
      <c r="E333" t="s">
        <v>31</v>
      </c>
      <c r="F333" t="s">
        <v>3343</v>
      </c>
      <c r="G333" t="s">
        <v>33</v>
      </c>
      <c r="H333" t="s">
        <v>3344</v>
      </c>
      <c r="I333" t="s">
        <v>3345</v>
      </c>
      <c r="J333" t="s">
        <v>3346</v>
      </c>
      <c r="K333" t="s">
        <v>3347</v>
      </c>
      <c r="O333" t="s">
        <v>3348</v>
      </c>
      <c r="P333" s="5" t="s">
        <v>38</v>
      </c>
      <c r="Q333">
        <v>2</v>
      </c>
      <c r="R333" t="s">
        <v>3349</v>
      </c>
      <c r="S333" t="s">
        <v>3350</v>
      </c>
      <c r="T333">
        <v>0.96899999999999997</v>
      </c>
      <c r="U333" t="s">
        <v>41</v>
      </c>
      <c r="V333" t="s">
        <v>3351</v>
      </c>
      <c r="W333" t="s">
        <v>3352</v>
      </c>
      <c r="X333" s="3" t="s">
        <v>44</v>
      </c>
      <c r="Y333">
        <v>4</v>
      </c>
      <c r="Z333" t="s">
        <v>3353</v>
      </c>
      <c r="AA333" t="s">
        <v>46</v>
      </c>
      <c r="AB333">
        <v>0</v>
      </c>
      <c r="AC333" t="s">
        <v>47</v>
      </c>
      <c r="AD333" t="s">
        <v>3354</v>
      </c>
    </row>
    <row r="334" spans="1:30" x14ac:dyDescent="0.3">
      <c r="A334" s="1">
        <v>332</v>
      </c>
      <c r="B334">
        <v>333</v>
      </c>
      <c r="C334" t="s">
        <v>3355</v>
      </c>
      <c r="D334" t="s">
        <v>3356</v>
      </c>
      <c r="E334" t="s">
        <v>31</v>
      </c>
      <c r="F334" t="s">
        <v>3357</v>
      </c>
      <c r="G334" t="s">
        <v>33</v>
      </c>
      <c r="H334" t="s">
        <v>3358</v>
      </c>
      <c r="I334" t="s">
        <v>3359</v>
      </c>
      <c r="J334" t="s">
        <v>3360</v>
      </c>
      <c r="K334" t="s">
        <v>3361</v>
      </c>
      <c r="O334" t="s">
        <v>3362</v>
      </c>
      <c r="P334" s="5" t="s">
        <v>47</v>
      </c>
      <c r="Q334">
        <v>0</v>
      </c>
      <c r="R334" t="s">
        <v>360</v>
      </c>
      <c r="S334" t="s">
        <v>3363</v>
      </c>
      <c r="T334">
        <v>0.95599999999999996</v>
      </c>
      <c r="U334" t="s">
        <v>41</v>
      </c>
      <c r="V334" t="s">
        <v>47</v>
      </c>
      <c r="W334" t="s">
        <v>3364</v>
      </c>
      <c r="X334" s="3" t="s">
        <v>44</v>
      </c>
      <c r="Y334">
        <v>2</v>
      </c>
      <c r="Z334" t="s">
        <v>3365</v>
      </c>
      <c r="AA334" t="s">
        <v>46</v>
      </c>
      <c r="AB334">
        <v>0</v>
      </c>
      <c r="AC334" t="s">
        <v>47</v>
      </c>
      <c r="AD334" t="s">
        <v>3366</v>
      </c>
    </row>
    <row r="335" spans="1:30" x14ac:dyDescent="0.3">
      <c r="A335" s="1">
        <v>333</v>
      </c>
      <c r="B335">
        <v>334</v>
      </c>
      <c r="C335" t="s">
        <v>3367</v>
      </c>
      <c r="D335" t="s">
        <v>3368</v>
      </c>
      <c r="E335" t="s">
        <v>31</v>
      </c>
      <c r="F335" t="s">
        <v>3369</v>
      </c>
      <c r="G335" t="s">
        <v>33</v>
      </c>
      <c r="H335" t="s">
        <v>3367</v>
      </c>
      <c r="I335" t="s">
        <v>3370</v>
      </c>
      <c r="J335" t="s">
        <v>3371</v>
      </c>
      <c r="K335" t="s">
        <v>3372</v>
      </c>
      <c r="O335" t="s">
        <v>3373</v>
      </c>
      <c r="P335" s="5" t="s">
        <v>47</v>
      </c>
      <c r="Q335">
        <v>0</v>
      </c>
      <c r="R335" t="s">
        <v>360</v>
      </c>
      <c r="S335" t="s">
        <v>3374</v>
      </c>
      <c r="T335">
        <v>0.97299999999999998</v>
      </c>
      <c r="U335" t="s">
        <v>41</v>
      </c>
      <c r="V335" t="s">
        <v>47</v>
      </c>
      <c r="W335" t="s">
        <v>3375</v>
      </c>
      <c r="X335" s="3" t="s">
        <v>44</v>
      </c>
      <c r="Y335">
        <v>3</v>
      </c>
      <c r="Z335" t="s">
        <v>3376</v>
      </c>
      <c r="AA335" t="s">
        <v>46</v>
      </c>
      <c r="AB335">
        <v>0</v>
      </c>
      <c r="AC335" t="s">
        <v>47</v>
      </c>
      <c r="AD335" t="s">
        <v>3377</v>
      </c>
    </row>
    <row r="336" spans="1:30" x14ac:dyDescent="0.3">
      <c r="A336" s="1">
        <v>334</v>
      </c>
      <c r="B336">
        <v>335</v>
      </c>
      <c r="C336" t="s">
        <v>3378</v>
      </c>
      <c r="D336" t="s">
        <v>3379</v>
      </c>
      <c r="E336" t="s">
        <v>197</v>
      </c>
      <c r="F336" t="s">
        <v>3380</v>
      </c>
      <c r="G336" t="s">
        <v>199</v>
      </c>
      <c r="H336" t="s">
        <v>3381</v>
      </c>
      <c r="I336" t="s">
        <v>3382</v>
      </c>
      <c r="J336" t="s">
        <v>3383</v>
      </c>
      <c r="K336" t="s">
        <v>3384</v>
      </c>
      <c r="O336" t="s">
        <v>3385</v>
      </c>
      <c r="P336" s="5" t="s">
        <v>44</v>
      </c>
      <c r="Q336">
        <v>2</v>
      </c>
      <c r="R336" t="s">
        <v>3386</v>
      </c>
      <c r="S336" t="s">
        <v>3387</v>
      </c>
      <c r="T336">
        <v>0.96199999999999997</v>
      </c>
      <c r="U336" t="s">
        <v>41</v>
      </c>
      <c r="V336" t="s">
        <v>3388</v>
      </c>
      <c r="W336" t="s">
        <v>3389</v>
      </c>
      <c r="X336" s="3" t="s">
        <v>155</v>
      </c>
      <c r="Y336">
        <v>5</v>
      </c>
      <c r="Z336" t="s">
        <v>3390</v>
      </c>
      <c r="AA336" t="s">
        <v>46</v>
      </c>
      <c r="AB336">
        <v>0</v>
      </c>
      <c r="AC336" t="s">
        <v>47</v>
      </c>
      <c r="AD336" t="s">
        <v>3391</v>
      </c>
    </row>
    <row r="337" spans="1:30" x14ac:dyDescent="0.3">
      <c r="A337" s="1">
        <v>335</v>
      </c>
      <c r="B337">
        <v>336</v>
      </c>
      <c r="C337" t="s">
        <v>3392</v>
      </c>
      <c r="D337" t="s">
        <v>3393</v>
      </c>
      <c r="E337" t="s">
        <v>31</v>
      </c>
      <c r="F337" t="s">
        <v>3394</v>
      </c>
      <c r="G337" t="s">
        <v>33</v>
      </c>
      <c r="H337" t="s">
        <v>3395</v>
      </c>
      <c r="I337" t="s">
        <v>3396</v>
      </c>
      <c r="J337" t="s">
        <v>3397</v>
      </c>
      <c r="K337" t="s">
        <v>3398</v>
      </c>
      <c r="O337" t="s">
        <v>3399</v>
      </c>
      <c r="P337" s="5" t="s">
        <v>44</v>
      </c>
      <c r="Q337">
        <v>2</v>
      </c>
      <c r="R337" t="s">
        <v>3400</v>
      </c>
      <c r="S337" t="s">
        <v>3401</v>
      </c>
      <c r="T337">
        <v>0.96899999999999997</v>
      </c>
      <c r="U337" t="s">
        <v>41</v>
      </c>
      <c r="V337" t="s">
        <v>132</v>
      </c>
      <c r="W337" t="s">
        <v>3402</v>
      </c>
      <c r="X337" s="3" t="s">
        <v>38</v>
      </c>
      <c r="Y337">
        <v>6</v>
      </c>
      <c r="Z337" t="s">
        <v>3403</v>
      </c>
      <c r="AA337" t="s">
        <v>46</v>
      </c>
      <c r="AB337">
        <v>0</v>
      </c>
      <c r="AC337" t="s">
        <v>47</v>
      </c>
      <c r="AD337" t="s">
        <v>3404</v>
      </c>
    </row>
    <row r="338" spans="1:30" x14ac:dyDescent="0.3">
      <c r="A338" s="1">
        <v>336</v>
      </c>
      <c r="B338">
        <v>337</v>
      </c>
      <c r="C338" t="s">
        <v>3392</v>
      </c>
      <c r="D338" t="s">
        <v>3405</v>
      </c>
      <c r="E338" t="s">
        <v>31</v>
      </c>
      <c r="F338" t="s">
        <v>3406</v>
      </c>
      <c r="G338" t="s">
        <v>33</v>
      </c>
      <c r="H338" t="s">
        <v>3395</v>
      </c>
      <c r="I338" t="s">
        <v>3396</v>
      </c>
      <c r="J338" t="s">
        <v>3407</v>
      </c>
      <c r="K338" t="s">
        <v>3398</v>
      </c>
      <c r="O338" t="s">
        <v>3399</v>
      </c>
      <c r="P338" s="5" t="s">
        <v>44</v>
      </c>
      <c r="Q338">
        <v>2</v>
      </c>
      <c r="R338" t="s">
        <v>3400</v>
      </c>
      <c r="S338" t="s">
        <v>3401</v>
      </c>
      <c r="T338">
        <v>0.96899999999999997</v>
      </c>
      <c r="U338" t="s">
        <v>41</v>
      </c>
      <c r="V338" t="s">
        <v>132</v>
      </c>
      <c r="W338" t="s">
        <v>3402</v>
      </c>
      <c r="X338" s="3" t="s">
        <v>38</v>
      </c>
      <c r="Y338">
        <v>6</v>
      </c>
      <c r="Z338" t="s">
        <v>3403</v>
      </c>
      <c r="AA338" t="s">
        <v>46</v>
      </c>
      <c r="AB338">
        <v>0</v>
      </c>
      <c r="AC338" t="s">
        <v>47</v>
      </c>
      <c r="AD338" t="s">
        <v>3404</v>
      </c>
    </row>
    <row r="339" spans="1:30" x14ac:dyDescent="0.3">
      <c r="A339" s="1">
        <v>337</v>
      </c>
      <c r="B339">
        <v>338</v>
      </c>
      <c r="C339" t="s">
        <v>3408</v>
      </c>
      <c r="D339" t="s">
        <v>3409</v>
      </c>
      <c r="E339" t="s">
        <v>31</v>
      </c>
      <c r="F339" t="s">
        <v>3410</v>
      </c>
      <c r="G339" t="s">
        <v>33</v>
      </c>
      <c r="H339" t="s">
        <v>3411</v>
      </c>
      <c r="I339" t="s">
        <v>3412</v>
      </c>
      <c r="J339" t="s">
        <v>3413</v>
      </c>
      <c r="K339" t="s">
        <v>3414</v>
      </c>
      <c r="O339" t="s">
        <v>3415</v>
      </c>
      <c r="P339" s="5" t="s">
        <v>44</v>
      </c>
      <c r="Q339">
        <v>1</v>
      </c>
      <c r="R339" t="s">
        <v>981</v>
      </c>
      <c r="S339" t="s">
        <v>3416</v>
      </c>
      <c r="T339">
        <v>0.95299999999999996</v>
      </c>
      <c r="U339" t="s">
        <v>41</v>
      </c>
      <c r="V339" t="s">
        <v>3417</v>
      </c>
      <c r="W339" t="s">
        <v>3418</v>
      </c>
      <c r="X339" s="3" t="s">
        <v>44</v>
      </c>
      <c r="Y339">
        <v>4</v>
      </c>
      <c r="Z339" t="s">
        <v>3419</v>
      </c>
      <c r="AA339" t="s">
        <v>46</v>
      </c>
      <c r="AB339">
        <v>0</v>
      </c>
      <c r="AC339" t="s">
        <v>47</v>
      </c>
      <c r="AD339" t="s">
        <v>3420</v>
      </c>
    </row>
    <row r="340" spans="1:30" x14ac:dyDescent="0.3">
      <c r="A340" s="1">
        <v>338</v>
      </c>
      <c r="B340">
        <v>339</v>
      </c>
      <c r="C340" t="s">
        <v>3421</v>
      </c>
      <c r="D340" t="s">
        <v>3422</v>
      </c>
      <c r="E340" t="s">
        <v>99</v>
      </c>
      <c r="F340" t="s">
        <v>3423</v>
      </c>
      <c r="G340" t="s">
        <v>101</v>
      </c>
      <c r="H340" t="s">
        <v>3424</v>
      </c>
      <c r="I340" t="s">
        <v>3425</v>
      </c>
      <c r="J340" t="s">
        <v>3426</v>
      </c>
      <c r="K340" t="s">
        <v>3427</v>
      </c>
      <c r="O340" t="s">
        <v>3428</v>
      </c>
      <c r="P340" s="5" t="s">
        <v>44</v>
      </c>
      <c r="Q340">
        <v>1</v>
      </c>
      <c r="R340" t="s">
        <v>981</v>
      </c>
      <c r="S340" t="s">
        <v>3429</v>
      </c>
      <c r="T340">
        <v>0.96499999999999997</v>
      </c>
      <c r="U340" t="s">
        <v>41</v>
      </c>
      <c r="V340" t="s">
        <v>661</v>
      </c>
      <c r="W340" t="s">
        <v>3430</v>
      </c>
      <c r="X340" s="3" t="s">
        <v>44</v>
      </c>
      <c r="Y340">
        <v>5</v>
      </c>
      <c r="Z340" t="s">
        <v>3431</v>
      </c>
      <c r="AA340" t="s">
        <v>46</v>
      </c>
      <c r="AB340">
        <v>0</v>
      </c>
      <c r="AC340" t="s">
        <v>47</v>
      </c>
      <c r="AD340" t="s">
        <v>3432</v>
      </c>
    </row>
    <row r="341" spans="1:30" x14ac:dyDescent="0.3">
      <c r="A341" s="1">
        <v>339</v>
      </c>
      <c r="B341">
        <v>340</v>
      </c>
      <c r="C341" t="s">
        <v>3433</v>
      </c>
      <c r="D341" t="s">
        <v>3434</v>
      </c>
      <c r="E341" t="s">
        <v>31</v>
      </c>
      <c r="F341" t="s">
        <v>3435</v>
      </c>
      <c r="G341" t="s">
        <v>33</v>
      </c>
      <c r="H341" t="s">
        <v>3436</v>
      </c>
      <c r="I341" t="s">
        <v>3437</v>
      </c>
      <c r="J341" t="s">
        <v>3438</v>
      </c>
      <c r="K341" t="s">
        <v>3439</v>
      </c>
      <c r="O341" t="s">
        <v>3440</v>
      </c>
      <c r="P341" s="5" t="s">
        <v>47</v>
      </c>
      <c r="Q341">
        <v>0</v>
      </c>
      <c r="R341" t="s">
        <v>360</v>
      </c>
      <c r="S341" t="s">
        <v>3441</v>
      </c>
      <c r="T341">
        <v>0.97299999999999998</v>
      </c>
      <c r="U341" t="s">
        <v>41</v>
      </c>
      <c r="V341" t="s">
        <v>47</v>
      </c>
      <c r="W341" t="s">
        <v>3442</v>
      </c>
      <c r="X341" s="3" t="s">
        <v>38</v>
      </c>
      <c r="Y341">
        <v>3</v>
      </c>
      <c r="Z341" t="s">
        <v>3443</v>
      </c>
      <c r="AA341" t="s">
        <v>46</v>
      </c>
      <c r="AB341">
        <v>0</v>
      </c>
      <c r="AC341" t="s">
        <v>47</v>
      </c>
      <c r="AD341" t="s">
        <v>3444</v>
      </c>
    </row>
    <row r="342" spans="1:30" x14ac:dyDescent="0.3">
      <c r="A342" s="1">
        <v>340</v>
      </c>
      <c r="B342">
        <v>341</v>
      </c>
      <c r="C342" t="s">
        <v>3445</v>
      </c>
      <c r="D342" t="s">
        <v>3446</v>
      </c>
      <c r="E342" t="s">
        <v>268</v>
      </c>
      <c r="F342" t="s">
        <v>3447</v>
      </c>
      <c r="G342" t="s">
        <v>270</v>
      </c>
      <c r="H342" t="s">
        <v>3448</v>
      </c>
      <c r="I342" t="s">
        <v>3449</v>
      </c>
      <c r="J342" t="s">
        <v>3450</v>
      </c>
      <c r="K342" t="s">
        <v>3451</v>
      </c>
      <c r="O342" t="s">
        <v>3452</v>
      </c>
      <c r="P342" s="5" t="s">
        <v>38</v>
      </c>
      <c r="Q342">
        <v>1</v>
      </c>
      <c r="R342" t="s">
        <v>3453</v>
      </c>
      <c r="S342" t="s">
        <v>3454</v>
      </c>
      <c r="T342">
        <v>0.96899999999999997</v>
      </c>
      <c r="U342" t="s">
        <v>41</v>
      </c>
      <c r="V342" t="s">
        <v>3455</v>
      </c>
      <c r="W342" t="s">
        <v>3456</v>
      </c>
      <c r="X342" s="3" t="s">
        <v>38</v>
      </c>
      <c r="Y342">
        <v>3</v>
      </c>
      <c r="Z342" t="s">
        <v>3457</v>
      </c>
      <c r="AA342" t="s">
        <v>46</v>
      </c>
      <c r="AB342">
        <v>0</v>
      </c>
      <c r="AC342" t="s">
        <v>47</v>
      </c>
      <c r="AD342" t="s">
        <v>3458</v>
      </c>
    </row>
    <row r="343" spans="1:30" x14ac:dyDescent="0.3">
      <c r="A343" s="1">
        <v>341</v>
      </c>
      <c r="B343">
        <v>342</v>
      </c>
      <c r="C343" t="s">
        <v>3459</v>
      </c>
      <c r="D343" t="s">
        <v>3460</v>
      </c>
      <c r="E343" t="s">
        <v>31</v>
      </c>
      <c r="F343" t="s">
        <v>3461</v>
      </c>
      <c r="G343" t="s">
        <v>33</v>
      </c>
      <c r="H343" t="s">
        <v>3462</v>
      </c>
      <c r="I343" t="s">
        <v>3463</v>
      </c>
      <c r="J343" t="s">
        <v>3464</v>
      </c>
      <c r="K343" t="s">
        <v>3465</v>
      </c>
      <c r="O343" t="s">
        <v>3466</v>
      </c>
      <c r="P343" s="5" t="s">
        <v>44</v>
      </c>
      <c r="Q343">
        <v>2</v>
      </c>
      <c r="R343" t="s">
        <v>3467</v>
      </c>
      <c r="S343" t="s">
        <v>3468</v>
      </c>
      <c r="T343">
        <v>0.96899999999999997</v>
      </c>
      <c r="U343" t="s">
        <v>41</v>
      </c>
      <c r="V343" t="s">
        <v>3469</v>
      </c>
      <c r="W343" t="s">
        <v>3470</v>
      </c>
      <c r="X343" s="3" t="s">
        <v>44</v>
      </c>
      <c r="Y343">
        <v>4</v>
      </c>
      <c r="Z343" t="s">
        <v>3471</v>
      </c>
      <c r="AA343" t="s">
        <v>46</v>
      </c>
      <c r="AB343">
        <v>0</v>
      </c>
      <c r="AC343" t="s">
        <v>47</v>
      </c>
      <c r="AD343" t="s">
        <v>3472</v>
      </c>
    </row>
    <row r="344" spans="1:30" x14ac:dyDescent="0.3">
      <c r="A344" s="1">
        <v>342</v>
      </c>
      <c r="B344">
        <v>343</v>
      </c>
      <c r="C344" t="s">
        <v>3473</v>
      </c>
      <c r="D344" t="s">
        <v>3474</v>
      </c>
      <c r="E344" t="s">
        <v>31</v>
      </c>
      <c r="F344" t="s">
        <v>3475</v>
      </c>
      <c r="G344" t="s">
        <v>33</v>
      </c>
      <c r="H344" t="s">
        <v>3476</v>
      </c>
      <c r="I344" t="s">
        <v>3477</v>
      </c>
      <c r="J344" t="s">
        <v>3478</v>
      </c>
      <c r="K344" t="s">
        <v>3479</v>
      </c>
      <c r="O344" t="s">
        <v>3480</v>
      </c>
      <c r="P344" s="5" t="s">
        <v>38</v>
      </c>
      <c r="Q344">
        <v>3</v>
      </c>
      <c r="R344" t="s">
        <v>3481</v>
      </c>
      <c r="S344" t="s">
        <v>3482</v>
      </c>
      <c r="T344">
        <v>0.96</v>
      </c>
      <c r="U344" t="s">
        <v>41</v>
      </c>
      <c r="V344" t="s">
        <v>132</v>
      </c>
      <c r="W344" t="s">
        <v>3483</v>
      </c>
      <c r="X344" s="3" t="s">
        <v>38</v>
      </c>
      <c r="Y344">
        <v>9</v>
      </c>
      <c r="Z344" t="s">
        <v>3484</v>
      </c>
      <c r="AA344" t="s">
        <v>46</v>
      </c>
      <c r="AB344">
        <v>0</v>
      </c>
      <c r="AC344" t="s">
        <v>47</v>
      </c>
      <c r="AD344" t="s">
        <v>3485</v>
      </c>
    </row>
    <row r="345" spans="1:30" x14ac:dyDescent="0.3">
      <c r="A345" s="1">
        <v>343</v>
      </c>
      <c r="B345">
        <v>344</v>
      </c>
      <c r="C345" t="s">
        <v>3486</v>
      </c>
      <c r="D345" t="s">
        <v>3487</v>
      </c>
      <c r="E345" t="s">
        <v>31</v>
      </c>
      <c r="F345" t="s">
        <v>3488</v>
      </c>
      <c r="G345" t="s">
        <v>33</v>
      </c>
      <c r="H345" t="s">
        <v>3489</v>
      </c>
      <c r="I345" t="s">
        <v>807</v>
      </c>
      <c r="J345" t="s">
        <v>808</v>
      </c>
      <c r="K345" t="s">
        <v>809</v>
      </c>
      <c r="O345" t="s">
        <v>3490</v>
      </c>
      <c r="P345" s="5" t="s">
        <v>38</v>
      </c>
      <c r="Q345">
        <v>3</v>
      </c>
      <c r="R345" t="s">
        <v>3491</v>
      </c>
      <c r="S345" t="s">
        <v>3492</v>
      </c>
      <c r="T345">
        <v>0.96599999999999997</v>
      </c>
      <c r="U345" t="s">
        <v>41</v>
      </c>
      <c r="V345" t="s">
        <v>3493</v>
      </c>
      <c r="W345" t="s">
        <v>814</v>
      </c>
      <c r="X345" s="3" t="s">
        <v>38</v>
      </c>
      <c r="Y345">
        <v>4</v>
      </c>
      <c r="Z345" t="s">
        <v>815</v>
      </c>
      <c r="AA345" t="s">
        <v>46</v>
      </c>
      <c r="AB345">
        <v>0</v>
      </c>
      <c r="AC345" t="s">
        <v>47</v>
      </c>
      <c r="AD345" t="s">
        <v>816</v>
      </c>
    </row>
    <row r="346" spans="1:30" x14ac:dyDescent="0.3">
      <c r="A346" s="1">
        <v>344</v>
      </c>
      <c r="B346">
        <v>345</v>
      </c>
      <c r="C346" t="s">
        <v>3494</v>
      </c>
      <c r="D346" t="s">
        <v>3495</v>
      </c>
      <c r="E346" t="s">
        <v>31</v>
      </c>
      <c r="F346" t="s">
        <v>3496</v>
      </c>
      <c r="G346" t="s">
        <v>33</v>
      </c>
      <c r="H346" t="s">
        <v>3497</v>
      </c>
      <c r="I346" t="s">
        <v>3498</v>
      </c>
      <c r="J346" t="s">
        <v>3499</v>
      </c>
      <c r="K346" t="s">
        <v>3500</v>
      </c>
      <c r="O346" t="s">
        <v>3501</v>
      </c>
      <c r="P346" s="5" t="s">
        <v>38</v>
      </c>
      <c r="Q346">
        <v>2</v>
      </c>
      <c r="R346" t="s">
        <v>811</v>
      </c>
      <c r="S346" t="s">
        <v>3502</v>
      </c>
      <c r="T346">
        <v>0.94899999999999995</v>
      </c>
      <c r="U346" t="s">
        <v>41</v>
      </c>
      <c r="V346" t="s">
        <v>3503</v>
      </c>
      <c r="W346" t="s">
        <v>3504</v>
      </c>
      <c r="X346" s="3" t="s">
        <v>44</v>
      </c>
      <c r="Y346">
        <v>5</v>
      </c>
      <c r="Z346" t="s">
        <v>3505</v>
      </c>
      <c r="AA346" t="s">
        <v>46</v>
      </c>
      <c r="AB346">
        <v>0</v>
      </c>
      <c r="AC346" t="s">
        <v>47</v>
      </c>
      <c r="AD346" t="s">
        <v>3506</v>
      </c>
    </row>
    <row r="347" spans="1:30" x14ac:dyDescent="0.3">
      <c r="A347" s="1">
        <v>345</v>
      </c>
      <c r="B347">
        <v>346</v>
      </c>
      <c r="C347" t="s">
        <v>3507</v>
      </c>
      <c r="D347" t="s">
        <v>3508</v>
      </c>
      <c r="E347" t="s">
        <v>197</v>
      </c>
      <c r="F347" t="s">
        <v>3509</v>
      </c>
      <c r="G347" t="s">
        <v>199</v>
      </c>
      <c r="H347" t="s">
        <v>3510</v>
      </c>
      <c r="I347" t="s">
        <v>3511</v>
      </c>
      <c r="J347" t="s">
        <v>3512</v>
      </c>
      <c r="K347" t="s">
        <v>3513</v>
      </c>
      <c r="O347" t="s">
        <v>3514</v>
      </c>
      <c r="P347" s="5" t="s">
        <v>38</v>
      </c>
      <c r="Q347">
        <v>3</v>
      </c>
      <c r="R347" t="s">
        <v>3515</v>
      </c>
      <c r="S347" t="s">
        <v>3516</v>
      </c>
      <c r="T347">
        <v>0.95899999999999996</v>
      </c>
      <c r="U347" t="s">
        <v>41</v>
      </c>
      <c r="V347" t="s">
        <v>3517</v>
      </c>
      <c r="W347" t="s">
        <v>3518</v>
      </c>
      <c r="X347" s="3" t="s">
        <v>155</v>
      </c>
      <c r="Y347">
        <v>2</v>
      </c>
      <c r="Z347" t="s">
        <v>3519</v>
      </c>
      <c r="AA347" t="s">
        <v>46</v>
      </c>
      <c r="AB347">
        <v>0</v>
      </c>
      <c r="AC347" t="s">
        <v>47</v>
      </c>
      <c r="AD347" t="s">
        <v>3520</v>
      </c>
    </row>
    <row r="348" spans="1:30" x14ac:dyDescent="0.3">
      <c r="A348" s="1">
        <v>346</v>
      </c>
      <c r="B348">
        <v>347</v>
      </c>
      <c r="C348" t="s">
        <v>3521</v>
      </c>
      <c r="D348" t="s">
        <v>3522</v>
      </c>
      <c r="E348" t="s">
        <v>99</v>
      </c>
      <c r="F348" t="s">
        <v>3523</v>
      </c>
      <c r="G348" t="s">
        <v>101</v>
      </c>
      <c r="H348" t="s">
        <v>3524</v>
      </c>
      <c r="I348" t="s">
        <v>3525</v>
      </c>
      <c r="J348" t="s">
        <v>3526</v>
      </c>
      <c r="K348" t="s">
        <v>3527</v>
      </c>
      <c r="L348" t="s">
        <v>3528</v>
      </c>
      <c r="M348" t="s">
        <v>3529</v>
      </c>
      <c r="O348" t="s">
        <v>3530</v>
      </c>
      <c r="P348" s="5" t="s">
        <v>513</v>
      </c>
      <c r="Q348">
        <v>3</v>
      </c>
      <c r="R348" t="s">
        <v>3531</v>
      </c>
      <c r="S348" t="s">
        <v>3532</v>
      </c>
      <c r="T348">
        <v>0.96399999999999997</v>
      </c>
      <c r="U348" t="s">
        <v>277</v>
      </c>
      <c r="V348" t="s">
        <v>3533</v>
      </c>
      <c r="W348" t="s">
        <v>3534</v>
      </c>
      <c r="X348" s="3" t="s">
        <v>44</v>
      </c>
      <c r="Y348">
        <v>6</v>
      </c>
      <c r="Z348" t="s">
        <v>3535</v>
      </c>
      <c r="AA348" t="s">
        <v>46</v>
      </c>
      <c r="AB348">
        <v>0</v>
      </c>
      <c r="AC348" t="s">
        <v>47</v>
      </c>
      <c r="AD348" t="s">
        <v>3536</v>
      </c>
    </row>
    <row r="349" spans="1:30" x14ac:dyDescent="0.3">
      <c r="A349" s="1">
        <v>347</v>
      </c>
      <c r="B349">
        <v>348</v>
      </c>
      <c r="C349" t="s">
        <v>3537</v>
      </c>
      <c r="D349" t="s">
        <v>3538</v>
      </c>
      <c r="E349" t="s">
        <v>31</v>
      </c>
      <c r="F349" t="s">
        <v>3539</v>
      </c>
      <c r="G349" t="s">
        <v>33</v>
      </c>
      <c r="H349" t="s">
        <v>3540</v>
      </c>
      <c r="I349" t="s">
        <v>3541</v>
      </c>
      <c r="J349" t="s">
        <v>3542</v>
      </c>
      <c r="K349" t="s">
        <v>3543</v>
      </c>
      <c r="O349" t="s">
        <v>3544</v>
      </c>
      <c r="P349" s="5" t="s">
        <v>38</v>
      </c>
      <c r="Q349">
        <v>2</v>
      </c>
      <c r="R349" t="s">
        <v>3545</v>
      </c>
      <c r="S349" t="s">
        <v>3546</v>
      </c>
      <c r="T349">
        <v>0.96199999999999997</v>
      </c>
      <c r="U349" t="s">
        <v>41</v>
      </c>
      <c r="V349" t="s">
        <v>3547</v>
      </c>
      <c r="W349" t="s">
        <v>3548</v>
      </c>
      <c r="X349" s="3" t="s">
        <v>44</v>
      </c>
      <c r="Y349">
        <v>10</v>
      </c>
      <c r="Z349" t="s">
        <v>3549</v>
      </c>
      <c r="AA349" t="s">
        <v>46</v>
      </c>
      <c r="AB349">
        <v>0</v>
      </c>
      <c r="AC349" t="s">
        <v>47</v>
      </c>
      <c r="AD349" t="s">
        <v>3550</v>
      </c>
    </row>
    <row r="350" spans="1:30" x14ac:dyDescent="0.3">
      <c r="A350" s="1">
        <v>348</v>
      </c>
      <c r="B350">
        <v>349</v>
      </c>
      <c r="C350" t="s">
        <v>3551</v>
      </c>
      <c r="D350" t="s">
        <v>3552</v>
      </c>
      <c r="E350" t="s">
        <v>31</v>
      </c>
      <c r="F350" t="s">
        <v>3553</v>
      </c>
      <c r="G350" t="s">
        <v>33</v>
      </c>
      <c r="H350" t="s">
        <v>3554</v>
      </c>
      <c r="I350" t="s">
        <v>3541</v>
      </c>
      <c r="J350" t="s">
        <v>3542</v>
      </c>
      <c r="K350" t="s">
        <v>3543</v>
      </c>
      <c r="O350" t="s">
        <v>3555</v>
      </c>
      <c r="P350" s="5" t="s">
        <v>38</v>
      </c>
      <c r="Q350">
        <v>2</v>
      </c>
      <c r="R350" t="s">
        <v>3556</v>
      </c>
      <c r="S350" t="s">
        <v>3557</v>
      </c>
      <c r="T350">
        <v>0.95499999999999996</v>
      </c>
      <c r="U350" t="s">
        <v>41</v>
      </c>
      <c r="V350" t="s">
        <v>3558</v>
      </c>
      <c r="W350" t="s">
        <v>3548</v>
      </c>
      <c r="X350" s="3" t="s">
        <v>44</v>
      </c>
      <c r="Y350">
        <v>10</v>
      </c>
      <c r="Z350" t="s">
        <v>3549</v>
      </c>
      <c r="AA350" t="s">
        <v>46</v>
      </c>
      <c r="AB350">
        <v>0</v>
      </c>
      <c r="AC350" t="s">
        <v>47</v>
      </c>
      <c r="AD350" t="s">
        <v>3550</v>
      </c>
    </row>
    <row r="351" spans="1:30" x14ac:dyDescent="0.3">
      <c r="A351" s="1">
        <v>349</v>
      </c>
      <c r="B351">
        <v>350</v>
      </c>
      <c r="C351" t="s">
        <v>3559</v>
      </c>
      <c r="D351" t="s">
        <v>3560</v>
      </c>
      <c r="E351" t="s">
        <v>31</v>
      </c>
      <c r="F351" t="s">
        <v>3561</v>
      </c>
      <c r="G351" t="s">
        <v>33</v>
      </c>
      <c r="H351" t="s">
        <v>3562</v>
      </c>
      <c r="I351" t="s">
        <v>3563</v>
      </c>
      <c r="J351" t="s">
        <v>3564</v>
      </c>
      <c r="K351" t="s">
        <v>3565</v>
      </c>
      <c r="O351" t="s">
        <v>3566</v>
      </c>
      <c r="P351" s="5" t="s">
        <v>44</v>
      </c>
      <c r="Q351">
        <v>3</v>
      </c>
      <c r="R351" t="s">
        <v>3567</v>
      </c>
      <c r="S351" t="s">
        <v>3568</v>
      </c>
      <c r="T351">
        <v>0.96799999999999997</v>
      </c>
      <c r="U351" t="s">
        <v>41</v>
      </c>
      <c r="V351" t="s">
        <v>132</v>
      </c>
      <c r="W351" t="s">
        <v>3569</v>
      </c>
      <c r="X351" s="3" t="s">
        <v>44</v>
      </c>
      <c r="Y351">
        <v>4</v>
      </c>
      <c r="Z351" t="s">
        <v>3570</v>
      </c>
      <c r="AA351" t="s">
        <v>46</v>
      </c>
      <c r="AB351">
        <v>0</v>
      </c>
      <c r="AC351" t="s">
        <v>47</v>
      </c>
      <c r="AD351" t="s">
        <v>3571</v>
      </c>
    </row>
    <row r="352" spans="1:30" x14ac:dyDescent="0.3">
      <c r="A352" s="1">
        <v>350</v>
      </c>
      <c r="B352">
        <v>351</v>
      </c>
      <c r="C352" t="s">
        <v>3572</v>
      </c>
      <c r="D352" t="s">
        <v>3573</v>
      </c>
      <c r="E352" t="s">
        <v>31</v>
      </c>
      <c r="F352" t="s">
        <v>3574</v>
      </c>
      <c r="G352" t="s">
        <v>33</v>
      </c>
      <c r="H352" t="s">
        <v>3575</v>
      </c>
      <c r="I352" t="s">
        <v>3576</v>
      </c>
      <c r="J352" t="s">
        <v>3577</v>
      </c>
      <c r="K352" t="s">
        <v>3578</v>
      </c>
      <c r="O352" t="s">
        <v>3579</v>
      </c>
      <c r="P352" s="5" t="s">
        <v>44</v>
      </c>
      <c r="Q352">
        <v>3</v>
      </c>
      <c r="R352" t="s">
        <v>3580</v>
      </c>
      <c r="S352" t="s">
        <v>3581</v>
      </c>
      <c r="T352">
        <v>0.97299999999999998</v>
      </c>
      <c r="U352" t="s">
        <v>41</v>
      </c>
      <c r="V352" t="s">
        <v>132</v>
      </c>
      <c r="W352" t="s">
        <v>3582</v>
      </c>
      <c r="X352" s="3" t="s">
        <v>44</v>
      </c>
      <c r="Y352">
        <v>3</v>
      </c>
      <c r="Z352" t="s">
        <v>3583</v>
      </c>
      <c r="AA352" t="s">
        <v>46</v>
      </c>
      <c r="AB352">
        <v>0</v>
      </c>
      <c r="AC352" t="s">
        <v>47</v>
      </c>
      <c r="AD352" t="s">
        <v>3584</v>
      </c>
    </row>
    <row r="353" spans="1:30" x14ac:dyDescent="0.3">
      <c r="A353" s="1">
        <v>351</v>
      </c>
      <c r="B353">
        <v>352</v>
      </c>
      <c r="C353" t="s">
        <v>3585</v>
      </c>
      <c r="D353" t="s">
        <v>3586</v>
      </c>
      <c r="E353" t="s">
        <v>31</v>
      </c>
      <c r="F353" t="s">
        <v>3587</v>
      </c>
      <c r="G353" t="s">
        <v>33</v>
      </c>
      <c r="H353" t="s">
        <v>3588</v>
      </c>
      <c r="I353" t="s">
        <v>3589</v>
      </c>
      <c r="J353" t="s">
        <v>3590</v>
      </c>
      <c r="K353" t="s">
        <v>3591</v>
      </c>
      <c r="O353" t="s">
        <v>3592</v>
      </c>
      <c r="P353" s="5" t="s">
        <v>513</v>
      </c>
      <c r="Q353">
        <v>2</v>
      </c>
      <c r="R353" t="s">
        <v>3593</v>
      </c>
      <c r="S353" t="s">
        <v>3594</v>
      </c>
      <c r="T353">
        <v>0.96399999999999997</v>
      </c>
      <c r="U353" t="s">
        <v>41</v>
      </c>
      <c r="V353" t="s">
        <v>119</v>
      </c>
      <c r="W353" t="s">
        <v>3595</v>
      </c>
      <c r="X353" s="3" t="s">
        <v>44</v>
      </c>
      <c r="Y353">
        <v>6</v>
      </c>
      <c r="Z353" t="s">
        <v>3596</v>
      </c>
      <c r="AA353" t="s">
        <v>46</v>
      </c>
      <c r="AB353">
        <v>0</v>
      </c>
      <c r="AC353" t="s">
        <v>47</v>
      </c>
      <c r="AD353" t="s">
        <v>3597</v>
      </c>
    </row>
    <row r="354" spans="1:30" x14ac:dyDescent="0.3">
      <c r="A354" s="1">
        <v>352</v>
      </c>
      <c r="B354">
        <v>353</v>
      </c>
      <c r="C354" t="s">
        <v>3598</v>
      </c>
      <c r="D354" t="s">
        <v>3599</v>
      </c>
      <c r="E354" t="s">
        <v>31</v>
      </c>
      <c r="F354" t="s">
        <v>3600</v>
      </c>
      <c r="G354" t="s">
        <v>33</v>
      </c>
      <c r="H354" t="s">
        <v>3601</v>
      </c>
      <c r="I354" t="s">
        <v>3602</v>
      </c>
      <c r="J354" t="s">
        <v>3603</v>
      </c>
      <c r="K354" t="s">
        <v>3604</v>
      </c>
      <c r="O354" t="s">
        <v>3605</v>
      </c>
      <c r="P354" s="5" t="s">
        <v>47</v>
      </c>
      <c r="Q354">
        <v>0</v>
      </c>
      <c r="R354" t="s">
        <v>360</v>
      </c>
      <c r="S354" t="s">
        <v>3606</v>
      </c>
      <c r="T354">
        <v>0.97199999999999998</v>
      </c>
      <c r="U354" t="s">
        <v>41</v>
      </c>
      <c r="V354" t="s">
        <v>47</v>
      </c>
      <c r="W354" t="s">
        <v>3607</v>
      </c>
      <c r="X354" s="3" t="s">
        <v>44</v>
      </c>
      <c r="Y354">
        <v>4</v>
      </c>
      <c r="Z354" t="s">
        <v>3608</v>
      </c>
      <c r="AA354" t="s">
        <v>46</v>
      </c>
      <c r="AB354">
        <v>0</v>
      </c>
      <c r="AC354" t="s">
        <v>47</v>
      </c>
      <c r="AD354" t="s">
        <v>3609</v>
      </c>
    </row>
    <row r="355" spans="1:30" x14ac:dyDescent="0.3">
      <c r="A355" s="1">
        <v>353</v>
      </c>
      <c r="B355">
        <v>354</v>
      </c>
      <c r="C355" t="s">
        <v>3610</v>
      </c>
      <c r="D355" t="s">
        <v>3611</v>
      </c>
      <c r="E355" t="s">
        <v>31</v>
      </c>
      <c r="F355" t="s">
        <v>3612</v>
      </c>
      <c r="G355" t="s">
        <v>33</v>
      </c>
      <c r="H355" t="s">
        <v>3613</v>
      </c>
      <c r="I355" t="s">
        <v>3614</v>
      </c>
      <c r="J355" t="s">
        <v>3615</v>
      </c>
      <c r="K355" t="s">
        <v>3604</v>
      </c>
      <c r="O355" t="s">
        <v>3616</v>
      </c>
      <c r="P355" s="5" t="s">
        <v>47</v>
      </c>
      <c r="Q355">
        <v>0</v>
      </c>
      <c r="R355" t="s">
        <v>360</v>
      </c>
      <c r="S355" t="s">
        <v>3617</v>
      </c>
      <c r="T355">
        <v>0.95899999999999996</v>
      </c>
      <c r="U355" t="s">
        <v>41</v>
      </c>
      <c r="V355" t="s">
        <v>47</v>
      </c>
      <c r="W355" t="s">
        <v>3618</v>
      </c>
      <c r="X355" s="3" t="s">
        <v>44</v>
      </c>
      <c r="Y355">
        <v>4</v>
      </c>
      <c r="Z355" t="s">
        <v>3608</v>
      </c>
      <c r="AA355" t="s">
        <v>46</v>
      </c>
      <c r="AB355">
        <v>0</v>
      </c>
      <c r="AC355" t="s">
        <v>47</v>
      </c>
      <c r="AD355" t="s">
        <v>3609</v>
      </c>
    </row>
    <row r="356" spans="1:30" x14ac:dyDescent="0.3">
      <c r="A356" s="1">
        <v>354</v>
      </c>
      <c r="B356">
        <v>355</v>
      </c>
      <c r="C356" t="s">
        <v>3619</v>
      </c>
      <c r="D356" t="s">
        <v>3620</v>
      </c>
      <c r="E356" t="s">
        <v>31</v>
      </c>
      <c r="F356" t="s">
        <v>3621</v>
      </c>
      <c r="G356" t="s">
        <v>33</v>
      </c>
      <c r="H356" t="s">
        <v>3622</v>
      </c>
      <c r="I356" t="s">
        <v>3623</v>
      </c>
      <c r="J356" t="s">
        <v>3624</v>
      </c>
      <c r="K356" t="s">
        <v>3625</v>
      </c>
      <c r="O356" t="s">
        <v>3626</v>
      </c>
      <c r="P356" s="5" t="s">
        <v>44</v>
      </c>
      <c r="Q356">
        <v>2</v>
      </c>
      <c r="R356" t="s">
        <v>3627</v>
      </c>
      <c r="S356" t="s">
        <v>3628</v>
      </c>
      <c r="T356">
        <v>0.96199999999999997</v>
      </c>
      <c r="U356" t="s">
        <v>41</v>
      </c>
      <c r="V356" t="s">
        <v>3629</v>
      </c>
      <c r="W356" t="s">
        <v>3630</v>
      </c>
      <c r="X356" s="3" t="s">
        <v>44</v>
      </c>
      <c r="Y356">
        <v>8</v>
      </c>
      <c r="Z356" t="s">
        <v>3631</v>
      </c>
      <c r="AA356" t="s">
        <v>46</v>
      </c>
      <c r="AB356">
        <v>0</v>
      </c>
      <c r="AC356" t="s">
        <v>47</v>
      </c>
      <c r="AD356" t="s">
        <v>3632</v>
      </c>
    </row>
    <row r="357" spans="1:30" x14ac:dyDescent="0.3">
      <c r="A357" s="1">
        <v>355</v>
      </c>
      <c r="B357">
        <v>356</v>
      </c>
      <c r="C357" t="s">
        <v>3633</v>
      </c>
      <c r="D357" t="s">
        <v>3634</v>
      </c>
      <c r="E357" t="s">
        <v>31</v>
      </c>
      <c r="F357" t="s">
        <v>3635</v>
      </c>
      <c r="G357" t="s">
        <v>33</v>
      </c>
      <c r="H357" t="s">
        <v>3636</v>
      </c>
      <c r="I357" t="s">
        <v>3637</v>
      </c>
      <c r="J357" t="s">
        <v>3638</v>
      </c>
      <c r="K357" t="s">
        <v>3639</v>
      </c>
      <c r="O357" t="s">
        <v>3640</v>
      </c>
      <c r="P357" s="5" t="s">
        <v>44</v>
      </c>
      <c r="Q357">
        <v>3</v>
      </c>
      <c r="R357" t="s">
        <v>3641</v>
      </c>
      <c r="S357" t="s">
        <v>3642</v>
      </c>
      <c r="T357">
        <v>0.95399999999999996</v>
      </c>
      <c r="U357" t="s">
        <v>41</v>
      </c>
      <c r="V357" t="s">
        <v>3643</v>
      </c>
      <c r="W357" t="s">
        <v>3644</v>
      </c>
      <c r="X357" s="3" t="s">
        <v>44</v>
      </c>
      <c r="Y357">
        <v>7</v>
      </c>
      <c r="Z357" t="s">
        <v>3645</v>
      </c>
      <c r="AA357" t="s">
        <v>46</v>
      </c>
      <c r="AB357">
        <v>0</v>
      </c>
      <c r="AC357" t="s">
        <v>47</v>
      </c>
      <c r="AD357" t="s">
        <v>3646</v>
      </c>
    </row>
    <row r="358" spans="1:30" x14ac:dyDescent="0.3">
      <c r="A358" s="1">
        <v>356</v>
      </c>
      <c r="B358">
        <v>357</v>
      </c>
      <c r="C358" t="s">
        <v>3647</v>
      </c>
      <c r="D358" t="s">
        <v>3648</v>
      </c>
      <c r="E358" t="s">
        <v>31</v>
      </c>
      <c r="F358" t="s">
        <v>3649</v>
      </c>
      <c r="G358" t="s">
        <v>33</v>
      </c>
      <c r="H358" t="s">
        <v>3650</v>
      </c>
      <c r="I358" t="s">
        <v>3651</v>
      </c>
      <c r="J358" t="s">
        <v>3652</v>
      </c>
      <c r="K358" t="s">
        <v>3653</v>
      </c>
      <c r="O358" t="s">
        <v>3654</v>
      </c>
      <c r="P358" s="5" t="s">
        <v>44</v>
      </c>
      <c r="Q358">
        <v>2</v>
      </c>
      <c r="R358" t="s">
        <v>3627</v>
      </c>
      <c r="S358" t="s">
        <v>3655</v>
      </c>
      <c r="T358">
        <v>0.96899999999999997</v>
      </c>
      <c r="U358" t="s">
        <v>41</v>
      </c>
      <c r="V358" t="s">
        <v>132</v>
      </c>
      <c r="W358" t="s">
        <v>3656</v>
      </c>
      <c r="X358" s="3" t="s">
        <v>44</v>
      </c>
      <c r="Y358">
        <v>5</v>
      </c>
      <c r="Z358" t="s">
        <v>3657</v>
      </c>
      <c r="AA358" t="s">
        <v>46</v>
      </c>
      <c r="AB358">
        <v>0</v>
      </c>
      <c r="AC358" t="s">
        <v>47</v>
      </c>
      <c r="AD358" t="s">
        <v>3658</v>
      </c>
    </row>
    <row r="359" spans="1:30" x14ac:dyDescent="0.3">
      <c r="A359" s="1">
        <v>357</v>
      </c>
      <c r="B359">
        <v>358</v>
      </c>
      <c r="C359" t="s">
        <v>3647</v>
      </c>
      <c r="D359" t="s">
        <v>3659</v>
      </c>
      <c r="E359" t="s">
        <v>31</v>
      </c>
      <c r="F359" t="s">
        <v>3660</v>
      </c>
      <c r="G359" t="s">
        <v>33</v>
      </c>
      <c r="H359" t="s">
        <v>3650</v>
      </c>
      <c r="I359" t="s">
        <v>3651</v>
      </c>
      <c r="J359" t="s">
        <v>3652</v>
      </c>
      <c r="K359" t="s">
        <v>3653</v>
      </c>
      <c r="O359" t="s">
        <v>3654</v>
      </c>
      <c r="P359" s="5" t="s">
        <v>44</v>
      </c>
      <c r="Q359">
        <v>2</v>
      </c>
      <c r="R359" t="s">
        <v>3627</v>
      </c>
      <c r="S359" t="s">
        <v>3655</v>
      </c>
      <c r="T359">
        <v>0.96899999999999997</v>
      </c>
      <c r="U359" t="s">
        <v>41</v>
      </c>
      <c r="V359" t="s">
        <v>132</v>
      </c>
      <c r="W359" t="s">
        <v>3656</v>
      </c>
      <c r="X359" s="3" t="s">
        <v>44</v>
      </c>
      <c r="Y359">
        <v>5</v>
      </c>
      <c r="Z359" t="s">
        <v>3657</v>
      </c>
      <c r="AA359" t="s">
        <v>46</v>
      </c>
      <c r="AB359">
        <v>0</v>
      </c>
      <c r="AC359" t="s">
        <v>47</v>
      </c>
      <c r="AD359" t="s">
        <v>3658</v>
      </c>
    </row>
    <row r="360" spans="1:30" x14ac:dyDescent="0.3">
      <c r="A360" s="1">
        <v>358</v>
      </c>
      <c r="B360">
        <v>359</v>
      </c>
      <c r="C360" t="s">
        <v>3661</v>
      </c>
      <c r="D360" t="s">
        <v>3662</v>
      </c>
      <c r="E360" t="s">
        <v>31</v>
      </c>
      <c r="F360" t="s">
        <v>3663</v>
      </c>
      <c r="G360" t="s">
        <v>33</v>
      </c>
      <c r="H360" t="s">
        <v>3664</v>
      </c>
      <c r="I360" t="s">
        <v>3665</v>
      </c>
      <c r="J360" t="s">
        <v>3666</v>
      </c>
      <c r="K360" t="s">
        <v>3625</v>
      </c>
      <c r="O360" t="s">
        <v>3667</v>
      </c>
      <c r="P360" s="5" t="s">
        <v>44</v>
      </c>
      <c r="Q360">
        <v>2</v>
      </c>
      <c r="R360" t="s">
        <v>3668</v>
      </c>
      <c r="S360" t="s">
        <v>3669</v>
      </c>
      <c r="T360">
        <v>0.96199999999999997</v>
      </c>
      <c r="U360" t="s">
        <v>41</v>
      </c>
      <c r="V360" t="s">
        <v>3670</v>
      </c>
      <c r="W360" t="s">
        <v>3671</v>
      </c>
      <c r="X360" s="3" t="s">
        <v>44</v>
      </c>
      <c r="Y360">
        <v>5</v>
      </c>
      <c r="Z360" t="s">
        <v>3672</v>
      </c>
      <c r="AA360" t="s">
        <v>46</v>
      </c>
      <c r="AB360">
        <v>0</v>
      </c>
      <c r="AC360" t="s">
        <v>47</v>
      </c>
      <c r="AD360" t="s">
        <v>3673</v>
      </c>
    </row>
    <row r="361" spans="1:30" x14ac:dyDescent="0.3">
      <c r="A361" s="1">
        <v>359</v>
      </c>
      <c r="B361">
        <v>360</v>
      </c>
      <c r="C361" t="s">
        <v>3674</v>
      </c>
      <c r="D361" t="s">
        <v>3675</v>
      </c>
      <c r="E361" t="s">
        <v>31</v>
      </c>
      <c r="F361" t="s">
        <v>3676</v>
      </c>
      <c r="G361" t="s">
        <v>33</v>
      </c>
      <c r="H361" t="s">
        <v>3677</v>
      </c>
      <c r="I361" t="s">
        <v>3678</v>
      </c>
      <c r="J361" t="s">
        <v>3679</v>
      </c>
      <c r="L361" t="s">
        <v>3680</v>
      </c>
      <c r="O361" t="s">
        <v>3681</v>
      </c>
      <c r="P361" s="5" t="s">
        <v>155</v>
      </c>
      <c r="Q361">
        <v>3</v>
      </c>
      <c r="R361" t="s">
        <v>3682</v>
      </c>
      <c r="S361" t="s">
        <v>3683</v>
      </c>
      <c r="T361">
        <v>0.96299999999999997</v>
      </c>
      <c r="U361" t="s">
        <v>41</v>
      </c>
      <c r="V361" t="s">
        <v>3684</v>
      </c>
      <c r="W361" t="s">
        <v>3685</v>
      </c>
      <c r="X361" s="3" t="s">
        <v>155</v>
      </c>
      <c r="Y361">
        <v>3</v>
      </c>
      <c r="Z361" t="s">
        <v>3686</v>
      </c>
      <c r="AA361" t="s">
        <v>46</v>
      </c>
      <c r="AB361">
        <v>0</v>
      </c>
      <c r="AC361" t="s">
        <v>47</v>
      </c>
      <c r="AD361" t="s">
        <v>3687</v>
      </c>
    </row>
    <row r="362" spans="1:30" x14ac:dyDescent="0.3">
      <c r="A362" s="1">
        <v>360</v>
      </c>
      <c r="B362">
        <v>361</v>
      </c>
      <c r="C362" t="s">
        <v>3688</v>
      </c>
      <c r="D362" t="s">
        <v>3689</v>
      </c>
      <c r="E362" t="s">
        <v>31</v>
      </c>
      <c r="F362" t="s">
        <v>3690</v>
      </c>
      <c r="G362" t="s">
        <v>33</v>
      </c>
      <c r="H362" t="s">
        <v>3691</v>
      </c>
      <c r="I362" t="s">
        <v>3692</v>
      </c>
      <c r="J362" t="s">
        <v>3693</v>
      </c>
      <c r="K362" t="s">
        <v>3694</v>
      </c>
      <c r="O362" t="s">
        <v>3695</v>
      </c>
      <c r="P362" s="5" t="s">
        <v>38</v>
      </c>
      <c r="Q362">
        <v>1</v>
      </c>
      <c r="R362" t="s">
        <v>3696</v>
      </c>
      <c r="S362" t="s">
        <v>3697</v>
      </c>
      <c r="T362">
        <v>0.96899999999999997</v>
      </c>
      <c r="U362" t="s">
        <v>41</v>
      </c>
      <c r="V362" t="s">
        <v>3698</v>
      </c>
      <c r="W362" t="s">
        <v>3699</v>
      </c>
      <c r="X362" s="3" t="s">
        <v>44</v>
      </c>
      <c r="Y362">
        <v>5</v>
      </c>
      <c r="Z362" t="s">
        <v>3700</v>
      </c>
      <c r="AA362" t="s">
        <v>46</v>
      </c>
      <c r="AB362">
        <v>0</v>
      </c>
      <c r="AC362" t="s">
        <v>47</v>
      </c>
      <c r="AD362" t="s">
        <v>3701</v>
      </c>
    </row>
    <row r="363" spans="1:30" x14ac:dyDescent="0.3">
      <c r="A363" s="1">
        <v>361</v>
      </c>
      <c r="B363">
        <v>362</v>
      </c>
      <c r="C363" t="s">
        <v>3702</v>
      </c>
      <c r="D363" t="s">
        <v>3703</v>
      </c>
      <c r="E363" t="s">
        <v>31</v>
      </c>
      <c r="F363" t="s">
        <v>3704</v>
      </c>
      <c r="G363" t="s">
        <v>33</v>
      </c>
      <c r="H363" t="s">
        <v>3705</v>
      </c>
      <c r="I363" t="s">
        <v>3706</v>
      </c>
      <c r="J363" t="s">
        <v>3707</v>
      </c>
      <c r="K363" t="s">
        <v>3708</v>
      </c>
      <c r="O363" t="s">
        <v>3709</v>
      </c>
      <c r="P363" s="5" t="s">
        <v>38</v>
      </c>
      <c r="Q363">
        <v>4</v>
      </c>
      <c r="R363" t="s">
        <v>3710</v>
      </c>
      <c r="S363" t="s">
        <v>3711</v>
      </c>
      <c r="T363">
        <v>0.95899999999999996</v>
      </c>
      <c r="U363" t="s">
        <v>41</v>
      </c>
      <c r="V363" t="s">
        <v>132</v>
      </c>
      <c r="W363" t="s">
        <v>3712</v>
      </c>
      <c r="X363" s="3" t="s">
        <v>38</v>
      </c>
      <c r="Y363">
        <v>5</v>
      </c>
      <c r="Z363" t="s">
        <v>3713</v>
      </c>
      <c r="AA363" t="s">
        <v>46</v>
      </c>
      <c r="AB363">
        <v>0</v>
      </c>
      <c r="AC363" t="s">
        <v>47</v>
      </c>
      <c r="AD363" t="s">
        <v>3714</v>
      </c>
    </row>
    <row r="364" spans="1:30" x14ac:dyDescent="0.3">
      <c r="A364" s="1">
        <v>362</v>
      </c>
      <c r="B364">
        <v>363</v>
      </c>
      <c r="C364" t="s">
        <v>3715</v>
      </c>
      <c r="D364" t="s">
        <v>3716</v>
      </c>
      <c r="E364" t="s">
        <v>447</v>
      </c>
      <c r="F364" t="s">
        <v>3717</v>
      </c>
      <c r="G364" t="s">
        <v>449</v>
      </c>
      <c r="H364" t="s">
        <v>3718</v>
      </c>
      <c r="I364" t="s">
        <v>3719</v>
      </c>
      <c r="J364" t="s">
        <v>3720</v>
      </c>
      <c r="O364" t="s">
        <v>3721</v>
      </c>
      <c r="P364" s="5" t="s">
        <v>44</v>
      </c>
      <c r="Q364">
        <v>2</v>
      </c>
      <c r="R364" t="s">
        <v>1201</v>
      </c>
      <c r="S364" t="s">
        <v>3722</v>
      </c>
      <c r="T364">
        <v>0.96</v>
      </c>
      <c r="U364" t="s">
        <v>41</v>
      </c>
      <c r="V364" t="s">
        <v>3723</v>
      </c>
      <c r="W364" t="s">
        <v>3724</v>
      </c>
      <c r="X364" s="3" t="s">
        <v>44</v>
      </c>
      <c r="Y364">
        <v>6</v>
      </c>
      <c r="Z364" t="s">
        <v>3725</v>
      </c>
      <c r="AA364" t="s">
        <v>46</v>
      </c>
      <c r="AB364">
        <v>0</v>
      </c>
      <c r="AC364" t="s">
        <v>47</v>
      </c>
      <c r="AD364" t="s">
        <v>3726</v>
      </c>
    </row>
    <row r="365" spans="1:30" x14ac:dyDescent="0.3">
      <c r="A365" s="1">
        <v>363</v>
      </c>
      <c r="B365">
        <v>364</v>
      </c>
      <c r="C365" t="s">
        <v>3715</v>
      </c>
      <c r="D365" t="s">
        <v>3727</v>
      </c>
      <c r="E365" t="s">
        <v>99</v>
      </c>
      <c r="F365" t="s">
        <v>3728</v>
      </c>
      <c r="G365" t="s">
        <v>101</v>
      </c>
      <c r="H365" t="s">
        <v>3718</v>
      </c>
      <c r="I365" t="s">
        <v>3729</v>
      </c>
      <c r="J365" t="s">
        <v>3730</v>
      </c>
      <c r="O365" t="s">
        <v>3721</v>
      </c>
      <c r="P365" s="5" t="s">
        <v>44</v>
      </c>
      <c r="Q365">
        <v>2</v>
      </c>
      <c r="R365" t="s">
        <v>1201</v>
      </c>
      <c r="S365" t="s">
        <v>3722</v>
      </c>
      <c r="T365">
        <v>0.96</v>
      </c>
      <c r="U365" t="s">
        <v>41</v>
      </c>
      <c r="V365" t="s">
        <v>3723</v>
      </c>
      <c r="W365" t="s">
        <v>3731</v>
      </c>
      <c r="X365" s="3" t="s">
        <v>44</v>
      </c>
      <c r="Y365">
        <v>4</v>
      </c>
      <c r="Z365" t="s">
        <v>3732</v>
      </c>
      <c r="AA365" t="s">
        <v>46</v>
      </c>
      <c r="AB365">
        <v>0</v>
      </c>
      <c r="AC365" t="s">
        <v>47</v>
      </c>
      <c r="AD365" t="s">
        <v>3733</v>
      </c>
    </row>
    <row r="366" spans="1:30" x14ac:dyDescent="0.3">
      <c r="A366" s="1">
        <v>364</v>
      </c>
      <c r="B366">
        <v>365</v>
      </c>
      <c r="C366" t="s">
        <v>3734</v>
      </c>
      <c r="D366" t="s">
        <v>3735</v>
      </c>
      <c r="E366" t="s">
        <v>31</v>
      </c>
      <c r="F366" t="s">
        <v>3736</v>
      </c>
      <c r="G366" t="s">
        <v>33</v>
      </c>
      <c r="H366" t="s">
        <v>3737</v>
      </c>
      <c r="I366" t="s">
        <v>3738</v>
      </c>
      <c r="J366" t="s">
        <v>3739</v>
      </c>
      <c r="L366" t="s">
        <v>3740</v>
      </c>
      <c r="O366" t="s">
        <v>3741</v>
      </c>
      <c r="P366" s="5" t="s">
        <v>38</v>
      </c>
      <c r="Q366">
        <v>2</v>
      </c>
      <c r="R366" t="s">
        <v>3742</v>
      </c>
      <c r="S366" t="s">
        <v>3743</v>
      </c>
      <c r="T366">
        <v>0.95299999999999996</v>
      </c>
      <c r="U366" t="s">
        <v>56</v>
      </c>
      <c r="V366" t="s">
        <v>3744</v>
      </c>
      <c r="W366" t="s">
        <v>3745</v>
      </c>
      <c r="X366" s="3" t="s">
        <v>38</v>
      </c>
      <c r="Y366">
        <v>3</v>
      </c>
      <c r="Z366" t="s">
        <v>3746</v>
      </c>
      <c r="AA366" t="s">
        <v>46</v>
      </c>
      <c r="AB366">
        <v>0</v>
      </c>
      <c r="AC366" t="s">
        <v>47</v>
      </c>
      <c r="AD366" t="s">
        <v>3747</v>
      </c>
    </row>
    <row r="367" spans="1:30" x14ac:dyDescent="0.3">
      <c r="A367" s="1">
        <v>365</v>
      </c>
      <c r="B367">
        <v>366</v>
      </c>
      <c r="C367" t="s">
        <v>3748</v>
      </c>
      <c r="D367" t="s">
        <v>3749</v>
      </c>
      <c r="E367" t="s">
        <v>31</v>
      </c>
      <c r="F367" t="s">
        <v>3750</v>
      </c>
      <c r="G367" t="s">
        <v>33</v>
      </c>
      <c r="H367" t="s">
        <v>3751</v>
      </c>
      <c r="I367" t="s">
        <v>3752</v>
      </c>
      <c r="J367" t="s">
        <v>3753</v>
      </c>
      <c r="K367" t="s">
        <v>3754</v>
      </c>
      <c r="O367" t="s">
        <v>3755</v>
      </c>
      <c r="P367" s="5" t="s">
        <v>44</v>
      </c>
      <c r="Q367">
        <v>2</v>
      </c>
      <c r="R367" t="s">
        <v>3756</v>
      </c>
      <c r="S367" t="s">
        <v>3757</v>
      </c>
      <c r="T367">
        <v>0.96099999999999997</v>
      </c>
      <c r="U367" t="s">
        <v>41</v>
      </c>
      <c r="V367" t="s">
        <v>596</v>
      </c>
      <c r="W367" t="s">
        <v>3758</v>
      </c>
      <c r="X367" s="3" t="s">
        <v>44</v>
      </c>
      <c r="Y367">
        <v>5</v>
      </c>
      <c r="Z367" t="s">
        <v>3759</v>
      </c>
      <c r="AA367" t="s">
        <v>46</v>
      </c>
      <c r="AB367">
        <v>0</v>
      </c>
      <c r="AC367" t="s">
        <v>47</v>
      </c>
      <c r="AD367" t="s">
        <v>3760</v>
      </c>
    </row>
    <row r="368" spans="1:30" x14ac:dyDescent="0.3">
      <c r="A368" s="1">
        <v>366</v>
      </c>
      <c r="B368">
        <v>367</v>
      </c>
      <c r="C368" t="s">
        <v>3761</v>
      </c>
      <c r="D368" t="s">
        <v>3762</v>
      </c>
      <c r="E368" t="s">
        <v>197</v>
      </c>
      <c r="F368" t="s">
        <v>3763</v>
      </c>
      <c r="G368" t="s">
        <v>199</v>
      </c>
      <c r="H368" t="s">
        <v>3764</v>
      </c>
      <c r="I368" t="s">
        <v>3765</v>
      </c>
      <c r="J368" t="s">
        <v>3766</v>
      </c>
      <c r="K368" t="s">
        <v>495</v>
      </c>
      <c r="O368" t="s">
        <v>3767</v>
      </c>
      <c r="P368" s="5" t="s">
        <v>47</v>
      </c>
      <c r="Q368">
        <v>0</v>
      </c>
      <c r="R368" t="s">
        <v>360</v>
      </c>
      <c r="S368" t="s">
        <v>3768</v>
      </c>
      <c r="T368">
        <v>0.95299999999999996</v>
      </c>
      <c r="U368" t="s">
        <v>41</v>
      </c>
      <c r="V368" t="s">
        <v>47</v>
      </c>
      <c r="W368" t="s">
        <v>3769</v>
      </c>
      <c r="X368" s="3" t="s">
        <v>47</v>
      </c>
      <c r="Y368">
        <v>0</v>
      </c>
      <c r="Z368" t="s">
        <v>360</v>
      </c>
      <c r="AA368" t="s">
        <v>46</v>
      </c>
      <c r="AB368">
        <v>0</v>
      </c>
      <c r="AC368" t="s">
        <v>47</v>
      </c>
      <c r="AD368" t="s">
        <v>47</v>
      </c>
    </row>
    <row r="369" spans="1:30" x14ac:dyDescent="0.3">
      <c r="A369" s="1">
        <v>367</v>
      </c>
      <c r="B369">
        <v>368</v>
      </c>
      <c r="C369" t="s">
        <v>3770</v>
      </c>
      <c r="D369" t="s">
        <v>3771</v>
      </c>
      <c r="E369" t="s">
        <v>31</v>
      </c>
      <c r="F369" t="s">
        <v>3772</v>
      </c>
      <c r="G369" t="s">
        <v>33</v>
      </c>
      <c r="H369" t="s">
        <v>3773</v>
      </c>
      <c r="I369" t="s">
        <v>3774</v>
      </c>
      <c r="J369" t="s">
        <v>3775</v>
      </c>
      <c r="K369" t="s">
        <v>3776</v>
      </c>
      <c r="N369" t="s">
        <v>3777</v>
      </c>
      <c r="O369" t="s">
        <v>3778</v>
      </c>
      <c r="P369" s="5" t="s">
        <v>44</v>
      </c>
      <c r="Q369">
        <v>3</v>
      </c>
      <c r="R369" t="s">
        <v>3779</v>
      </c>
      <c r="S369" t="s">
        <v>3780</v>
      </c>
      <c r="T369">
        <v>0.96099999999999997</v>
      </c>
      <c r="U369" t="s">
        <v>41</v>
      </c>
      <c r="V369" t="s">
        <v>2530</v>
      </c>
      <c r="W369" t="s">
        <v>3781</v>
      </c>
      <c r="X369" s="3" t="s">
        <v>44</v>
      </c>
      <c r="Y369">
        <v>6</v>
      </c>
      <c r="Z369" t="s">
        <v>3782</v>
      </c>
      <c r="AA369" t="s">
        <v>46</v>
      </c>
      <c r="AB369">
        <v>0</v>
      </c>
      <c r="AC369" t="s">
        <v>47</v>
      </c>
      <c r="AD369" t="s">
        <v>3783</v>
      </c>
    </row>
    <row r="370" spans="1:30" x14ac:dyDescent="0.3">
      <c r="A370" s="1">
        <v>368</v>
      </c>
      <c r="B370">
        <v>369</v>
      </c>
      <c r="C370" t="s">
        <v>3784</v>
      </c>
      <c r="D370" t="s">
        <v>3785</v>
      </c>
      <c r="E370" t="s">
        <v>31</v>
      </c>
      <c r="F370" t="s">
        <v>3786</v>
      </c>
      <c r="G370" t="s">
        <v>33</v>
      </c>
      <c r="H370" t="s">
        <v>3787</v>
      </c>
      <c r="I370" t="s">
        <v>3788</v>
      </c>
      <c r="J370" t="s">
        <v>3789</v>
      </c>
      <c r="O370" t="s">
        <v>3790</v>
      </c>
      <c r="P370" s="5" t="s">
        <v>277</v>
      </c>
      <c r="Q370">
        <v>2</v>
      </c>
      <c r="R370" t="s">
        <v>3791</v>
      </c>
      <c r="S370" t="s">
        <v>3792</v>
      </c>
      <c r="T370">
        <v>0.96799999999999997</v>
      </c>
      <c r="U370" t="s">
        <v>41</v>
      </c>
      <c r="V370" t="s">
        <v>3793</v>
      </c>
      <c r="W370" t="s">
        <v>3794</v>
      </c>
      <c r="X370" s="3" t="s">
        <v>155</v>
      </c>
      <c r="Y370">
        <v>5</v>
      </c>
      <c r="Z370" t="s">
        <v>3795</v>
      </c>
      <c r="AA370" t="s">
        <v>46</v>
      </c>
      <c r="AB370">
        <v>0</v>
      </c>
      <c r="AC370" t="s">
        <v>47</v>
      </c>
      <c r="AD370" t="s">
        <v>3796</v>
      </c>
    </row>
    <row r="371" spans="1:30" x14ac:dyDescent="0.3">
      <c r="A371" s="1">
        <v>369</v>
      </c>
      <c r="B371">
        <v>370</v>
      </c>
      <c r="C371" t="s">
        <v>3797</v>
      </c>
      <c r="D371" t="s">
        <v>3798</v>
      </c>
      <c r="E371" t="s">
        <v>31</v>
      </c>
      <c r="F371" t="s">
        <v>3799</v>
      </c>
      <c r="G371" t="s">
        <v>33</v>
      </c>
      <c r="H371" t="s">
        <v>3800</v>
      </c>
      <c r="I371" t="s">
        <v>3801</v>
      </c>
      <c r="J371" t="s">
        <v>3802</v>
      </c>
      <c r="K371" t="s">
        <v>3803</v>
      </c>
      <c r="L371" t="s">
        <v>1099</v>
      </c>
      <c r="O371" t="s">
        <v>3804</v>
      </c>
      <c r="P371" s="5" t="s">
        <v>47</v>
      </c>
      <c r="Q371">
        <v>0</v>
      </c>
      <c r="R371" t="s">
        <v>360</v>
      </c>
      <c r="S371" t="s">
        <v>3805</v>
      </c>
      <c r="T371">
        <v>0.96799999999999997</v>
      </c>
      <c r="U371" t="s">
        <v>41</v>
      </c>
      <c r="V371" t="s">
        <v>47</v>
      </c>
      <c r="W371" t="s">
        <v>3806</v>
      </c>
      <c r="X371" s="3" t="s">
        <v>44</v>
      </c>
      <c r="Y371">
        <v>3</v>
      </c>
      <c r="Z371" t="s">
        <v>3807</v>
      </c>
      <c r="AA371" t="s">
        <v>46</v>
      </c>
      <c r="AB371">
        <v>0</v>
      </c>
      <c r="AC371" t="s">
        <v>47</v>
      </c>
      <c r="AD371" t="s">
        <v>3808</v>
      </c>
    </row>
    <row r="372" spans="1:30" x14ac:dyDescent="0.3">
      <c r="A372" s="1">
        <v>370</v>
      </c>
      <c r="B372">
        <v>371</v>
      </c>
      <c r="C372" t="s">
        <v>3809</v>
      </c>
      <c r="D372" t="s">
        <v>3810</v>
      </c>
      <c r="E372" t="s">
        <v>31</v>
      </c>
      <c r="F372" t="s">
        <v>3811</v>
      </c>
      <c r="G372" t="s">
        <v>33</v>
      </c>
      <c r="H372" t="s">
        <v>3812</v>
      </c>
      <c r="I372" t="s">
        <v>3813</v>
      </c>
      <c r="J372" t="s">
        <v>3814</v>
      </c>
      <c r="K372" t="s">
        <v>3815</v>
      </c>
      <c r="O372" t="s">
        <v>3816</v>
      </c>
      <c r="P372" s="5" t="s">
        <v>38</v>
      </c>
      <c r="Q372">
        <v>2</v>
      </c>
      <c r="R372" t="s">
        <v>3817</v>
      </c>
      <c r="S372" t="s">
        <v>3818</v>
      </c>
      <c r="T372">
        <v>0.96099999999999997</v>
      </c>
      <c r="U372" t="s">
        <v>56</v>
      </c>
      <c r="V372" t="s">
        <v>3819</v>
      </c>
      <c r="W372" t="s">
        <v>3820</v>
      </c>
      <c r="X372" s="3" t="s">
        <v>44</v>
      </c>
      <c r="Y372">
        <v>6</v>
      </c>
      <c r="Z372" t="s">
        <v>3821</v>
      </c>
      <c r="AA372" t="s">
        <v>46</v>
      </c>
      <c r="AB372">
        <v>0</v>
      </c>
      <c r="AC372" t="s">
        <v>47</v>
      </c>
      <c r="AD372" t="s">
        <v>3822</v>
      </c>
    </row>
    <row r="373" spans="1:30" x14ac:dyDescent="0.3">
      <c r="A373" s="1">
        <v>371</v>
      </c>
      <c r="B373">
        <v>372</v>
      </c>
      <c r="C373" t="s">
        <v>3823</v>
      </c>
      <c r="D373" t="s">
        <v>3824</v>
      </c>
      <c r="E373" t="s">
        <v>31</v>
      </c>
      <c r="F373" t="s">
        <v>3825</v>
      </c>
      <c r="G373" t="s">
        <v>33</v>
      </c>
      <c r="H373" t="s">
        <v>3826</v>
      </c>
      <c r="I373" t="s">
        <v>3827</v>
      </c>
      <c r="J373" t="s">
        <v>3828</v>
      </c>
      <c r="K373" t="s">
        <v>3829</v>
      </c>
      <c r="O373" t="s">
        <v>3830</v>
      </c>
      <c r="P373" s="5" t="s">
        <v>277</v>
      </c>
      <c r="Q373">
        <v>2</v>
      </c>
      <c r="R373" t="s">
        <v>3831</v>
      </c>
      <c r="S373" t="s">
        <v>3832</v>
      </c>
      <c r="T373">
        <v>0.96499999999999997</v>
      </c>
      <c r="U373" t="s">
        <v>41</v>
      </c>
      <c r="V373" t="s">
        <v>3833</v>
      </c>
      <c r="W373" t="s">
        <v>3834</v>
      </c>
      <c r="X373" s="3" t="s">
        <v>277</v>
      </c>
      <c r="Y373">
        <v>3</v>
      </c>
      <c r="Z373" t="s">
        <v>3835</v>
      </c>
      <c r="AA373" t="s">
        <v>46</v>
      </c>
      <c r="AB373">
        <v>0</v>
      </c>
      <c r="AC373" t="s">
        <v>47</v>
      </c>
      <c r="AD373" t="s">
        <v>3836</v>
      </c>
    </row>
    <row r="374" spans="1:30" x14ac:dyDescent="0.3">
      <c r="A374" s="1">
        <v>372</v>
      </c>
      <c r="B374">
        <v>373</v>
      </c>
      <c r="C374" t="s">
        <v>3837</v>
      </c>
      <c r="D374" t="s">
        <v>3838</v>
      </c>
      <c r="E374" t="s">
        <v>31</v>
      </c>
      <c r="F374" t="s">
        <v>3839</v>
      </c>
      <c r="G374" t="s">
        <v>33</v>
      </c>
      <c r="H374" t="s">
        <v>3840</v>
      </c>
      <c r="I374" t="s">
        <v>3841</v>
      </c>
      <c r="J374" t="s">
        <v>3842</v>
      </c>
      <c r="K374" t="s">
        <v>3843</v>
      </c>
      <c r="O374" t="s">
        <v>3844</v>
      </c>
      <c r="P374" s="5" t="s">
        <v>277</v>
      </c>
      <c r="Q374">
        <v>2</v>
      </c>
      <c r="R374" t="s">
        <v>3845</v>
      </c>
      <c r="S374" t="s">
        <v>3846</v>
      </c>
      <c r="T374">
        <v>0.96</v>
      </c>
      <c r="U374" t="s">
        <v>277</v>
      </c>
      <c r="V374" t="s">
        <v>3833</v>
      </c>
      <c r="W374" t="s">
        <v>3847</v>
      </c>
      <c r="X374" s="3" t="s">
        <v>44</v>
      </c>
      <c r="Y374">
        <v>5</v>
      </c>
      <c r="Z374" t="s">
        <v>3848</v>
      </c>
      <c r="AA374" t="s">
        <v>46</v>
      </c>
      <c r="AB374">
        <v>0</v>
      </c>
      <c r="AC374" t="s">
        <v>47</v>
      </c>
      <c r="AD374" t="s">
        <v>3849</v>
      </c>
    </row>
    <row r="375" spans="1:30" x14ac:dyDescent="0.3">
      <c r="A375" s="1">
        <v>373</v>
      </c>
      <c r="B375">
        <v>374</v>
      </c>
      <c r="C375" t="s">
        <v>3850</v>
      </c>
      <c r="D375" t="s">
        <v>3851</v>
      </c>
      <c r="E375" t="s">
        <v>31</v>
      </c>
      <c r="F375" t="s">
        <v>3852</v>
      </c>
      <c r="G375" t="s">
        <v>33</v>
      </c>
      <c r="H375" t="s">
        <v>3853</v>
      </c>
      <c r="I375" t="s">
        <v>3854</v>
      </c>
      <c r="J375" t="s">
        <v>3855</v>
      </c>
      <c r="K375" t="s">
        <v>3856</v>
      </c>
      <c r="O375" t="s">
        <v>3857</v>
      </c>
      <c r="P375" s="5" t="s">
        <v>38</v>
      </c>
      <c r="Q375">
        <v>2</v>
      </c>
      <c r="R375" t="s">
        <v>3858</v>
      </c>
      <c r="S375" t="s">
        <v>3859</v>
      </c>
      <c r="T375">
        <v>0.96299999999999997</v>
      </c>
      <c r="U375" t="s">
        <v>41</v>
      </c>
      <c r="V375" t="s">
        <v>132</v>
      </c>
      <c r="W375" t="s">
        <v>3860</v>
      </c>
      <c r="X375" s="3" t="s">
        <v>44</v>
      </c>
      <c r="Y375">
        <v>3</v>
      </c>
      <c r="Z375" t="s">
        <v>3861</v>
      </c>
      <c r="AA375" t="s">
        <v>46</v>
      </c>
      <c r="AB375">
        <v>0</v>
      </c>
      <c r="AC375" t="s">
        <v>47</v>
      </c>
      <c r="AD375" t="s">
        <v>3862</v>
      </c>
    </row>
    <row r="376" spans="1:30" x14ac:dyDescent="0.3">
      <c r="A376" s="1">
        <v>374</v>
      </c>
      <c r="B376">
        <v>375</v>
      </c>
      <c r="C376" t="s">
        <v>3863</v>
      </c>
      <c r="D376" t="s">
        <v>3864</v>
      </c>
      <c r="E376" t="s">
        <v>31</v>
      </c>
      <c r="F376" t="s">
        <v>3865</v>
      </c>
      <c r="G376" t="s">
        <v>33</v>
      </c>
      <c r="H376" t="s">
        <v>3866</v>
      </c>
      <c r="I376" t="s">
        <v>3867</v>
      </c>
      <c r="J376" t="s">
        <v>3868</v>
      </c>
      <c r="K376" t="s">
        <v>3869</v>
      </c>
      <c r="O376" t="s">
        <v>3870</v>
      </c>
      <c r="P376" s="5" t="s">
        <v>38</v>
      </c>
      <c r="Q376">
        <v>1</v>
      </c>
      <c r="R376" t="s">
        <v>3871</v>
      </c>
      <c r="S376" t="s">
        <v>3872</v>
      </c>
      <c r="T376">
        <v>0.96099999999999997</v>
      </c>
      <c r="U376" t="s">
        <v>41</v>
      </c>
      <c r="V376" t="s">
        <v>3873</v>
      </c>
      <c r="W376" t="s">
        <v>3874</v>
      </c>
      <c r="X376" s="3" t="s">
        <v>38</v>
      </c>
      <c r="Y376">
        <v>4</v>
      </c>
      <c r="Z376" t="s">
        <v>3875</v>
      </c>
      <c r="AA376" t="s">
        <v>46</v>
      </c>
      <c r="AB376">
        <v>0</v>
      </c>
      <c r="AC376" t="s">
        <v>47</v>
      </c>
      <c r="AD376" t="s">
        <v>3876</v>
      </c>
    </row>
    <row r="377" spans="1:30" x14ac:dyDescent="0.3">
      <c r="A377" s="1">
        <v>375</v>
      </c>
      <c r="B377">
        <v>376</v>
      </c>
      <c r="C377" t="s">
        <v>3877</v>
      </c>
      <c r="D377" t="s">
        <v>3878</v>
      </c>
      <c r="E377" t="s">
        <v>197</v>
      </c>
      <c r="F377" t="s">
        <v>3879</v>
      </c>
      <c r="G377" t="s">
        <v>199</v>
      </c>
      <c r="H377" t="s">
        <v>3880</v>
      </c>
      <c r="I377" t="s">
        <v>3881</v>
      </c>
      <c r="J377" t="s">
        <v>3882</v>
      </c>
      <c r="K377" t="s">
        <v>3883</v>
      </c>
      <c r="O377" t="s">
        <v>3884</v>
      </c>
      <c r="P377" s="5" t="s">
        <v>47</v>
      </c>
      <c r="Q377">
        <v>0</v>
      </c>
      <c r="R377" t="s">
        <v>360</v>
      </c>
      <c r="S377" t="s">
        <v>3885</v>
      </c>
      <c r="T377">
        <v>0.94899999999999995</v>
      </c>
      <c r="U377" t="s">
        <v>41</v>
      </c>
      <c r="V377" t="s">
        <v>47</v>
      </c>
      <c r="W377" t="s">
        <v>3886</v>
      </c>
      <c r="X377" s="3" t="s">
        <v>155</v>
      </c>
      <c r="Y377">
        <v>5</v>
      </c>
      <c r="Z377" t="s">
        <v>3887</v>
      </c>
      <c r="AA377" t="s">
        <v>46</v>
      </c>
      <c r="AB377">
        <v>0</v>
      </c>
      <c r="AC377" t="s">
        <v>47</v>
      </c>
      <c r="AD377" t="s">
        <v>3888</v>
      </c>
    </row>
    <row r="378" spans="1:30" x14ac:dyDescent="0.3">
      <c r="A378" s="1">
        <v>376</v>
      </c>
      <c r="B378">
        <v>377</v>
      </c>
      <c r="C378" t="s">
        <v>3889</v>
      </c>
      <c r="D378" t="s">
        <v>3890</v>
      </c>
      <c r="E378" t="s">
        <v>31</v>
      </c>
      <c r="F378" t="s">
        <v>3891</v>
      </c>
      <c r="G378" t="s">
        <v>33</v>
      </c>
      <c r="H378" t="s">
        <v>3892</v>
      </c>
      <c r="I378" t="s">
        <v>3893</v>
      </c>
      <c r="J378" t="s">
        <v>3894</v>
      </c>
      <c r="K378" t="s">
        <v>3895</v>
      </c>
      <c r="O378" t="s">
        <v>3896</v>
      </c>
      <c r="P378" s="5" t="s">
        <v>38</v>
      </c>
      <c r="Q378">
        <v>3</v>
      </c>
      <c r="R378" t="s">
        <v>3897</v>
      </c>
      <c r="S378" t="s">
        <v>3898</v>
      </c>
      <c r="T378">
        <v>0.96299999999999997</v>
      </c>
      <c r="U378" t="s">
        <v>41</v>
      </c>
      <c r="V378" t="s">
        <v>132</v>
      </c>
      <c r="W378" t="s">
        <v>3899</v>
      </c>
      <c r="X378" s="3" t="s">
        <v>38</v>
      </c>
      <c r="Y378">
        <v>8</v>
      </c>
      <c r="Z378" t="s">
        <v>3900</v>
      </c>
      <c r="AA378" t="s">
        <v>46</v>
      </c>
      <c r="AB378">
        <v>0</v>
      </c>
      <c r="AC378" t="s">
        <v>47</v>
      </c>
      <c r="AD378" t="s">
        <v>3901</v>
      </c>
    </row>
    <row r="379" spans="1:30" x14ac:dyDescent="0.3">
      <c r="A379" s="1">
        <v>377</v>
      </c>
      <c r="B379">
        <v>378</v>
      </c>
      <c r="C379" t="s">
        <v>3902</v>
      </c>
      <c r="D379" t="s">
        <v>3903</v>
      </c>
      <c r="E379" t="s">
        <v>3904</v>
      </c>
      <c r="F379" t="s">
        <v>3905</v>
      </c>
      <c r="G379" t="s">
        <v>3906</v>
      </c>
      <c r="H379" t="s">
        <v>3907</v>
      </c>
      <c r="I379" t="s">
        <v>3908</v>
      </c>
      <c r="J379" t="s">
        <v>3909</v>
      </c>
      <c r="K379" t="s">
        <v>3910</v>
      </c>
      <c r="O379" t="s">
        <v>3911</v>
      </c>
      <c r="P379" s="5" t="s">
        <v>277</v>
      </c>
      <c r="Q379">
        <v>2</v>
      </c>
      <c r="R379" t="s">
        <v>3912</v>
      </c>
      <c r="S379" t="s">
        <v>3913</v>
      </c>
      <c r="T379">
        <v>0.97099999999999997</v>
      </c>
      <c r="U379" t="s">
        <v>41</v>
      </c>
      <c r="V379" t="s">
        <v>3914</v>
      </c>
      <c r="W379" t="s">
        <v>3915</v>
      </c>
      <c r="X379" s="3" t="s">
        <v>44</v>
      </c>
      <c r="Y379">
        <v>2</v>
      </c>
      <c r="Z379" t="s">
        <v>3916</v>
      </c>
      <c r="AA379" t="s">
        <v>46</v>
      </c>
      <c r="AB379">
        <v>0</v>
      </c>
      <c r="AC379" t="s">
        <v>47</v>
      </c>
      <c r="AD379" t="s">
        <v>3917</v>
      </c>
    </row>
    <row r="380" spans="1:30" x14ac:dyDescent="0.3">
      <c r="A380" s="1">
        <v>378</v>
      </c>
      <c r="B380">
        <v>379</v>
      </c>
      <c r="C380" t="s">
        <v>3918</v>
      </c>
      <c r="D380" t="s">
        <v>3919</v>
      </c>
      <c r="E380" t="s">
        <v>31</v>
      </c>
      <c r="F380" t="s">
        <v>3920</v>
      </c>
      <c r="G380" t="s">
        <v>33</v>
      </c>
      <c r="H380" t="s">
        <v>3921</v>
      </c>
      <c r="I380" t="s">
        <v>3922</v>
      </c>
      <c r="J380" t="s">
        <v>3923</v>
      </c>
      <c r="O380" t="s">
        <v>3924</v>
      </c>
      <c r="P380" s="5" t="s">
        <v>47</v>
      </c>
      <c r="Q380">
        <v>0</v>
      </c>
      <c r="R380" t="s">
        <v>360</v>
      </c>
      <c r="S380" t="s">
        <v>3925</v>
      </c>
      <c r="T380">
        <v>0.96699999999999997</v>
      </c>
      <c r="U380" t="s">
        <v>41</v>
      </c>
      <c r="V380" t="s">
        <v>47</v>
      </c>
      <c r="W380" t="s">
        <v>3926</v>
      </c>
      <c r="X380" s="3" t="s">
        <v>44</v>
      </c>
      <c r="Y380">
        <v>5</v>
      </c>
      <c r="Z380" t="s">
        <v>3927</v>
      </c>
      <c r="AA380" t="s">
        <v>46</v>
      </c>
      <c r="AB380">
        <v>0</v>
      </c>
      <c r="AC380" t="s">
        <v>47</v>
      </c>
      <c r="AD380" t="s">
        <v>3928</v>
      </c>
    </row>
    <row r="381" spans="1:30" x14ac:dyDescent="0.3">
      <c r="A381" s="1">
        <v>379</v>
      </c>
      <c r="B381">
        <v>380</v>
      </c>
      <c r="C381" t="s">
        <v>3929</v>
      </c>
      <c r="D381" t="s">
        <v>3930</v>
      </c>
      <c r="E381" t="s">
        <v>99</v>
      </c>
      <c r="F381" t="s">
        <v>3931</v>
      </c>
      <c r="G381" t="s">
        <v>101</v>
      </c>
      <c r="H381" t="s">
        <v>3932</v>
      </c>
      <c r="I381" t="s">
        <v>3933</v>
      </c>
      <c r="J381" t="s">
        <v>3934</v>
      </c>
      <c r="K381" t="s">
        <v>3935</v>
      </c>
      <c r="N381" t="s">
        <v>3936</v>
      </c>
      <c r="O381" t="s">
        <v>3937</v>
      </c>
      <c r="P381" s="5" t="s">
        <v>47</v>
      </c>
      <c r="Q381">
        <v>0</v>
      </c>
      <c r="R381" t="s">
        <v>360</v>
      </c>
      <c r="S381" t="s">
        <v>3938</v>
      </c>
      <c r="T381">
        <v>0.95199999999999996</v>
      </c>
      <c r="U381" t="s">
        <v>41</v>
      </c>
      <c r="V381" t="s">
        <v>47</v>
      </c>
      <c r="W381" t="s">
        <v>3939</v>
      </c>
      <c r="X381" s="3" t="s">
        <v>155</v>
      </c>
      <c r="Y381">
        <v>5</v>
      </c>
      <c r="Z381" t="s">
        <v>3940</v>
      </c>
      <c r="AA381" t="s">
        <v>46</v>
      </c>
      <c r="AB381">
        <v>0</v>
      </c>
      <c r="AC381" t="s">
        <v>47</v>
      </c>
      <c r="AD381" t="s">
        <v>3941</v>
      </c>
    </row>
    <row r="382" spans="1:30" x14ac:dyDescent="0.3">
      <c r="A382" s="1">
        <v>380</v>
      </c>
      <c r="B382">
        <v>381</v>
      </c>
      <c r="C382" t="s">
        <v>3942</v>
      </c>
      <c r="D382" t="s">
        <v>3943</v>
      </c>
      <c r="E382" t="s">
        <v>31</v>
      </c>
      <c r="F382" t="s">
        <v>3944</v>
      </c>
      <c r="G382" t="s">
        <v>33</v>
      </c>
      <c r="H382" t="s">
        <v>3945</v>
      </c>
      <c r="I382" t="s">
        <v>3946</v>
      </c>
      <c r="J382" t="s">
        <v>3947</v>
      </c>
      <c r="K382" t="s">
        <v>3948</v>
      </c>
      <c r="O382" t="s">
        <v>2837</v>
      </c>
      <c r="P382" s="5" t="s">
        <v>47</v>
      </c>
      <c r="Q382">
        <v>0</v>
      </c>
      <c r="R382" t="s">
        <v>360</v>
      </c>
      <c r="S382" t="s">
        <v>3949</v>
      </c>
      <c r="T382">
        <v>0.97099999999999997</v>
      </c>
      <c r="U382" t="s">
        <v>41</v>
      </c>
      <c r="V382" t="s">
        <v>47</v>
      </c>
      <c r="W382" t="s">
        <v>3950</v>
      </c>
      <c r="X382" s="3" t="s">
        <v>155</v>
      </c>
      <c r="Y382">
        <v>3</v>
      </c>
      <c r="Z382" t="s">
        <v>3951</v>
      </c>
      <c r="AA382" t="s">
        <v>46</v>
      </c>
      <c r="AB382">
        <v>0</v>
      </c>
      <c r="AC382" t="s">
        <v>47</v>
      </c>
      <c r="AD382" t="s">
        <v>3952</v>
      </c>
    </row>
    <row r="383" spans="1:30" x14ac:dyDescent="0.3">
      <c r="A383" s="1">
        <v>381</v>
      </c>
      <c r="B383">
        <v>382</v>
      </c>
      <c r="C383" t="s">
        <v>3953</v>
      </c>
      <c r="D383" t="s">
        <v>3954</v>
      </c>
      <c r="E383" t="s">
        <v>447</v>
      </c>
      <c r="F383" t="s">
        <v>3955</v>
      </c>
      <c r="G383" t="s">
        <v>449</v>
      </c>
      <c r="H383" t="s">
        <v>3953</v>
      </c>
      <c r="I383" t="s">
        <v>3956</v>
      </c>
      <c r="J383" t="s">
        <v>3957</v>
      </c>
      <c r="O383" t="s">
        <v>3958</v>
      </c>
      <c r="P383" s="5" t="s">
        <v>47</v>
      </c>
      <c r="Q383">
        <v>0</v>
      </c>
      <c r="R383" t="s">
        <v>360</v>
      </c>
      <c r="S383" t="s">
        <v>3959</v>
      </c>
      <c r="T383">
        <v>0.94699999999999995</v>
      </c>
      <c r="U383" t="s">
        <v>41</v>
      </c>
      <c r="V383" t="s">
        <v>47</v>
      </c>
      <c r="W383" t="s">
        <v>3960</v>
      </c>
      <c r="X383" s="3" t="s">
        <v>38</v>
      </c>
      <c r="Y383">
        <v>2</v>
      </c>
      <c r="Z383" t="s">
        <v>3961</v>
      </c>
      <c r="AA383" t="s">
        <v>46</v>
      </c>
      <c r="AB383">
        <v>0</v>
      </c>
      <c r="AC383" t="s">
        <v>47</v>
      </c>
      <c r="AD383" t="s">
        <v>3962</v>
      </c>
    </row>
    <row r="384" spans="1:30" x14ac:dyDescent="0.3">
      <c r="A384" s="1">
        <v>382</v>
      </c>
      <c r="B384">
        <v>383</v>
      </c>
      <c r="C384" t="s">
        <v>3963</v>
      </c>
      <c r="D384" t="s">
        <v>3964</v>
      </c>
      <c r="E384" t="s">
        <v>447</v>
      </c>
      <c r="F384" t="s">
        <v>3965</v>
      </c>
      <c r="G384" t="s">
        <v>449</v>
      </c>
      <c r="H384" t="s">
        <v>3966</v>
      </c>
      <c r="I384" t="s">
        <v>3967</v>
      </c>
      <c r="J384" t="s">
        <v>3968</v>
      </c>
      <c r="K384" t="s">
        <v>3969</v>
      </c>
      <c r="O384" t="s">
        <v>3970</v>
      </c>
      <c r="P384" s="5" t="s">
        <v>44</v>
      </c>
      <c r="Q384">
        <v>1</v>
      </c>
      <c r="R384" t="s">
        <v>3971</v>
      </c>
      <c r="S384" t="s">
        <v>3972</v>
      </c>
      <c r="T384">
        <v>0.97099999999999997</v>
      </c>
      <c r="U384" t="s">
        <v>41</v>
      </c>
      <c r="V384" t="s">
        <v>3973</v>
      </c>
      <c r="W384" t="s">
        <v>3974</v>
      </c>
      <c r="X384" s="3" t="s">
        <v>155</v>
      </c>
      <c r="Y384">
        <v>3</v>
      </c>
      <c r="Z384" t="s">
        <v>3975</v>
      </c>
      <c r="AA384" t="s">
        <v>46</v>
      </c>
      <c r="AB384">
        <v>0</v>
      </c>
      <c r="AC384" t="s">
        <v>47</v>
      </c>
      <c r="AD384" t="s">
        <v>3976</v>
      </c>
    </row>
    <row r="385" spans="1:30" x14ac:dyDescent="0.3">
      <c r="A385" s="1">
        <v>383</v>
      </c>
      <c r="B385">
        <v>384</v>
      </c>
      <c r="C385" t="s">
        <v>3977</v>
      </c>
      <c r="D385" t="s">
        <v>3978</v>
      </c>
      <c r="E385" t="s">
        <v>31</v>
      </c>
      <c r="F385" t="s">
        <v>3979</v>
      </c>
      <c r="G385" t="s">
        <v>33</v>
      </c>
      <c r="H385" t="s">
        <v>3980</v>
      </c>
      <c r="I385" t="s">
        <v>3981</v>
      </c>
      <c r="J385" t="s">
        <v>3982</v>
      </c>
      <c r="K385" t="s">
        <v>3983</v>
      </c>
      <c r="O385" t="s">
        <v>3984</v>
      </c>
      <c r="P385" s="5" t="s">
        <v>47</v>
      </c>
      <c r="Q385">
        <v>0</v>
      </c>
      <c r="R385" t="s">
        <v>360</v>
      </c>
      <c r="S385" t="s">
        <v>3985</v>
      </c>
      <c r="T385">
        <v>0.96599999999999997</v>
      </c>
      <c r="U385" t="s">
        <v>41</v>
      </c>
      <c r="V385" t="s">
        <v>47</v>
      </c>
      <c r="W385" t="s">
        <v>3986</v>
      </c>
      <c r="X385" s="3" t="s">
        <v>38</v>
      </c>
      <c r="Y385">
        <v>4</v>
      </c>
      <c r="Z385" t="s">
        <v>3987</v>
      </c>
      <c r="AA385" t="s">
        <v>46</v>
      </c>
      <c r="AB385">
        <v>0</v>
      </c>
      <c r="AC385" t="s">
        <v>47</v>
      </c>
      <c r="AD385" t="s">
        <v>3988</v>
      </c>
    </row>
    <row r="386" spans="1:30" x14ac:dyDescent="0.3">
      <c r="A386" s="1">
        <v>384</v>
      </c>
      <c r="B386">
        <v>385</v>
      </c>
      <c r="C386" t="s">
        <v>3989</v>
      </c>
      <c r="D386" t="s">
        <v>3990</v>
      </c>
      <c r="E386" t="s">
        <v>31</v>
      </c>
      <c r="F386" t="s">
        <v>3991</v>
      </c>
      <c r="G386" t="s">
        <v>33</v>
      </c>
      <c r="H386" t="s">
        <v>3992</v>
      </c>
      <c r="I386" t="s">
        <v>3993</v>
      </c>
      <c r="J386" t="s">
        <v>3994</v>
      </c>
      <c r="K386" t="s">
        <v>3995</v>
      </c>
      <c r="N386" t="s">
        <v>3996</v>
      </c>
      <c r="O386" t="s">
        <v>3997</v>
      </c>
      <c r="P386" s="5" t="s">
        <v>38</v>
      </c>
      <c r="Q386">
        <v>2</v>
      </c>
      <c r="R386" t="s">
        <v>3998</v>
      </c>
      <c r="S386" t="s">
        <v>3999</v>
      </c>
      <c r="T386">
        <v>0.96899999999999997</v>
      </c>
      <c r="U386" t="s">
        <v>41</v>
      </c>
      <c r="V386" t="s">
        <v>1232</v>
      </c>
      <c r="W386" t="s">
        <v>4000</v>
      </c>
      <c r="X386" s="3" t="s">
        <v>44</v>
      </c>
      <c r="Y386">
        <v>4</v>
      </c>
      <c r="Z386" t="s">
        <v>4001</v>
      </c>
      <c r="AA386" t="s">
        <v>46</v>
      </c>
      <c r="AB386">
        <v>0</v>
      </c>
      <c r="AC386" t="s">
        <v>47</v>
      </c>
      <c r="AD386" t="s">
        <v>4002</v>
      </c>
    </row>
    <row r="387" spans="1:30" x14ac:dyDescent="0.3">
      <c r="A387" s="1">
        <v>385</v>
      </c>
      <c r="B387">
        <v>386</v>
      </c>
      <c r="C387" t="s">
        <v>4003</v>
      </c>
      <c r="D387" t="s">
        <v>4004</v>
      </c>
      <c r="E387" t="s">
        <v>31</v>
      </c>
      <c r="F387" t="s">
        <v>4005</v>
      </c>
      <c r="G387" t="s">
        <v>33</v>
      </c>
      <c r="H387" t="s">
        <v>4006</v>
      </c>
      <c r="I387" t="s">
        <v>4007</v>
      </c>
      <c r="J387" t="s">
        <v>4008</v>
      </c>
      <c r="K387" t="s">
        <v>4009</v>
      </c>
      <c r="O387" t="s">
        <v>38</v>
      </c>
      <c r="P387" s="5" t="s">
        <v>38</v>
      </c>
      <c r="Q387">
        <v>0</v>
      </c>
      <c r="T387">
        <v>0</v>
      </c>
      <c r="U387" t="s">
        <v>47</v>
      </c>
      <c r="W387" t="s">
        <v>4010</v>
      </c>
      <c r="X387" s="3" t="s">
        <v>38</v>
      </c>
      <c r="Y387">
        <v>6</v>
      </c>
      <c r="Z387" t="s">
        <v>4011</v>
      </c>
      <c r="AA387" t="s">
        <v>46</v>
      </c>
      <c r="AB387">
        <v>0</v>
      </c>
      <c r="AC387" t="s">
        <v>47</v>
      </c>
      <c r="AD387" t="s">
        <v>4012</v>
      </c>
    </row>
    <row r="388" spans="1:30" x14ac:dyDescent="0.3">
      <c r="A388" s="1">
        <v>386</v>
      </c>
      <c r="B388">
        <v>387</v>
      </c>
      <c r="C388" t="s">
        <v>4013</v>
      </c>
      <c r="D388" t="s">
        <v>4014</v>
      </c>
      <c r="E388" t="s">
        <v>31</v>
      </c>
      <c r="F388" t="s">
        <v>4015</v>
      </c>
      <c r="G388" t="s">
        <v>33</v>
      </c>
      <c r="H388" t="s">
        <v>4016</v>
      </c>
      <c r="I388" t="s">
        <v>4017</v>
      </c>
      <c r="J388" t="s">
        <v>4018</v>
      </c>
      <c r="O388" t="s">
        <v>38</v>
      </c>
      <c r="P388" s="5" t="s">
        <v>38</v>
      </c>
      <c r="Q388">
        <v>0</v>
      </c>
      <c r="T388">
        <v>0</v>
      </c>
      <c r="U388" t="s">
        <v>47</v>
      </c>
      <c r="W388" t="s">
        <v>4019</v>
      </c>
      <c r="X388" s="3" t="s">
        <v>44</v>
      </c>
      <c r="Y388">
        <v>7</v>
      </c>
      <c r="Z388" t="s">
        <v>4020</v>
      </c>
      <c r="AA388" t="s">
        <v>46</v>
      </c>
      <c r="AB388">
        <v>0</v>
      </c>
      <c r="AC388" t="s">
        <v>47</v>
      </c>
      <c r="AD388" t="s">
        <v>4021</v>
      </c>
    </row>
    <row r="389" spans="1:30" x14ac:dyDescent="0.3">
      <c r="A389" s="1">
        <v>387</v>
      </c>
      <c r="B389">
        <v>388</v>
      </c>
      <c r="C389" t="s">
        <v>4022</v>
      </c>
      <c r="D389" t="s">
        <v>4023</v>
      </c>
      <c r="E389" t="s">
        <v>31</v>
      </c>
      <c r="F389" t="s">
        <v>4024</v>
      </c>
      <c r="G389" t="s">
        <v>33</v>
      </c>
      <c r="H389" t="s">
        <v>4025</v>
      </c>
      <c r="I389" t="s">
        <v>4026</v>
      </c>
      <c r="J389" t="s">
        <v>4027</v>
      </c>
      <c r="K389" t="s">
        <v>4028</v>
      </c>
      <c r="O389" t="s">
        <v>4029</v>
      </c>
      <c r="P389" s="5" t="s">
        <v>38</v>
      </c>
      <c r="Q389">
        <v>2</v>
      </c>
      <c r="R389" t="s">
        <v>3998</v>
      </c>
      <c r="S389" t="s">
        <v>4030</v>
      </c>
      <c r="T389">
        <v>0.96599999999999997</v>
      </c>
      <c r="U389" t="s">
        <v>41</v>
      </c>
      <c r="V389" t="s">
        <v>1232</v>
      </c>
      <c r="W389" t="s">
        <v>4031</v>
      </c>
      <c r="X389" s="3" t="s">
        <v>44</v>
      </c>
      <c r="Y389">
        <v>5</v>
      </c>
      <c r="Z389" t="s">
        <v>4032</v>
      </c>
      <c r="AA389" t="s">
        <v>46</v>
      </c>
      <c r="AB389">
        <v>0</v>
      </c>
      <c r="AC389" t="s">
        <v>47</v>
      </c>
      <c r="AD389" t="s">
        <v>4033</v>
      </c>
    </row>
    <row r="390" spans="1:30" x14ac:dyDescent="0.3">
      <c r="A390" s="1">
        <v>388</v>
      </c>
      <c r="B390">
        <v>389</v>
      </c>
      <c r="C390" t="s">
        <v>4034</v>
      </c>
      <c r="D390" t="s">
        <v>4035</v>
      </c>
      <c r="E390" t="s">
        <v>31</v>
      </c>
      <c r="F390" t="s">
        <v>4036</v>
      </c>
      <c r="G390" t="s">
        <v>33</v>
      </c>
      <c r="H390" t="s">
        <v>4037</v>
      </c>
      <c r="I390" t="s">
        <v>4038</v>
      </c>
      <c r="J390" t="s">
        <v>4039</v>
      </c>
      <c r="K390" t="s">
        <v>4040</v>
      </c>
      <c r="N390" t="s">
        <v>4041</v>
      </c>
      <c r="O390" t="s">
        <v>38</v>
      </c>
      <c r="P390" s="5" t="s">
        <v>38</v>
      </c>
      <c r="Q390">
        <v>0</v>
      </c>
      <c r="T390">
        <v>0</v>
      </c>
      <c r="U390" t="s">
        <v>47</v>
      </c>
      <c r="W390" t="s">
        <v>4042</v>
      </c>
      <c r="X390" s="3" t="s">
        <v>38</v>
      </c>
      <c r="Y390">
        <v>6</v>
      </c>
      <c r="Z390" t="s">
        <v>4043</v>
      </c>
      <c r="AA390" t="s">
        <v>46</v>
      </c>
      <c r="AB390">
        <v>0</v>
      </c>
      <c r="AC390" t="s">
        <v>47</v>
      </c>
      <c r="AD390" t="s">
        <v>4044</v>
      </c>
    </row>
    <row r="391" spans="1:30" x14ac:dyDescent="0.3">
      <c r="A391" s="1">
        <v>389</v>
      </c>
      <c r="B391">
        <v>390</v>
      </c>
      <c r="C391" t="s">
        <v>4045</v>
      </c>
      <c r="D391" t="s">
        <v>4046</v>
      </c>
      <c r="E391" t="s">
        <v>31</v>
      </c>
      <c r="F391" t="s">
        <v>4047</v>
      </c>
      <c r="G391" t="s">
        <v>33</v>
      </c>
      <c r="H391" t="s">
        <v>4048</v>
      </c>
      <c r="I391" t="s">
        <v>4049</v>
      </c>
      <c r="J391" t="s">
        <v>4050</v>
      </c>
      <c r="K391" t="s">
        <v>4051</v>
      </c>
      <c r="O391" t="s">
        <v>4052</v>
      </c>
      <c r="P391" s="5" t="s">
        <v>56</v>
      </c>
      <c r="Q391">
        <v>3</v>
      </c>
      <c r="R391" t="s">
        <v>4053</v>
      </c>
      <c r="S391" t="s">
        <v>4054</v>
      </c>
      <c r="T391">
        <v>0.96399999999999997</v>
      </c>
      <c r="U391" t="s">
        <v>41</v>
      </c>
      <c r="V391" t="s">
        <v>2544</v>
      </c>
      <c r="W391" t="s">
        <v>4055</v>
      </c>
      <c r="X391" s="3" t="s">
        <v>155</v>
      </c>
      <c r="Y391">
        <v>5</v>
      </c>
      <c r="Z391" t="s">
        <v>4056</v>
      </c>
      <c r="AA391" t="s">
        <v>46</v>
      </c>
      <c r="AB391">
        <v>0</v>
      </c>
      <c r="AC391" t="s">
        <v>47</v>
      </c>
      <c r="AD391" t="s">
        <v>4057</v>
      </c>
    </row>
    <row r="392" spans="1:30" x14ac:dyDescent="0.3">
      <c r="A392" s="1">
        <v>390</v>
      </c>
      <c r="B392">
        <v>391</v>
      </c>
      <c r="C392" t="s">
        <v>4058</v>
      </c>
      <c r="D392" t="s">
        <v>4059</v>
      </c>
      <c r="E392" t="s">
        <v>31</v>
      </c>
      <c r="F392" t="s">
        <v>4060</v>
      </c>
      <c r="G392" t="s">
        <v>33</v>
      </c>
      <c r="H392" t="s">
        <v>4061</v>
      </c>
      <c r="I392" t="s">
        <v>4062</v>
      </c>
      <c r="J392" t="s">
        <v>4063</v>
      </c>
      <c r="K392" t="s">
        <v>4064</v>
      </c>
      <c r="O392" t="s">
        <v>3997</v>
      </c>
      <c r="P392" s="5" t="s">
        <v>38</v>
      </c>
      <c r="Q392">
        <v>2</v>
      </c>
      <c r="R392" t="s">
        <v>3998</v>
      </c>
      <c r="S392" t="s">
        <v>3999</v>
      </c>
      <c r="T392">
        <v>0.96899999999999997</v>
      </c>
      <c r="U392" t="s">
        <v>41</v>
      </c>
      <c r="V392" t="s">
        <v>1232</v>
      </c>
      <c r="W392" t="s">
        <v>4065</v>
      </c>
      <c r="X392" s="3" t="s">
        <v>38</v>
      </c>
      <c r="Y392">
        <v>5</v>
      </c>
      <c r="Z392" t="s">
        <v>4066</v>
      </c>
      <c r="AA392" t="s">
        <v>46</v>
      </c>
      <c r="AB392">
        <v>0</v>
      </c>
      <c r="AC392" t="s">
        <v>47</v>
      </c>
      <c r="AD392" t="s">
        <v>4067</v>
      </c>
    </row>
    <row r="393" spans="1:30" x14ac:dyDescent="0.3">
      <c r="A393" s="1">
        <v>391</v>
      </c>
      <c r="B393">
        <v>392</v>
      </c>
      <c r="C393" t="s">
        <v>4068</v>
      </c>
      <c r="D393" t="s">
        <v>4069</v>
      </c>
      <c r="E393" t="s">
        <v>31</v>
      </c>
      <c r="F393" t="s">
        <v>4070</v>
      </c>
      <c r="G393" t="s">
        <v>33</v>
      </c>
      <c r="H393" t="s">
        <v>4071</v>
      </c>
      <c r="I393" t="s">
        <v>4062</v>
      </c>
      <c r="J393" t="s">
        <v>4072</v>
      </c>
      <c r="K393" t="s">
        <v>4064</v>
      </c>
      <c r="O393" t="s">
        <v>3997</v>
      </c>
      <c r="P393" s="5" t="s">
        <v>38</v>
      </c>
      <c r="Q393">
        <v>2</v>
      </c>
      <c r="R393" t="s">
        <v>3998</v>
      </c>
      <c r="S393" t="s">
        <v>3999</v>
      </c>
      <c r="T393">
        <v>0.96899999999999997</v>
      </c>
      <c r="U393" t="s">
        <v>41</v>
      </c>
      <c r="V393" t="s">
        <v>1232</v>
      </c>
      <c r="W393" t="s">
        <v>4065</v>
      </c>
      <c r="X393" s="3" t="s">
        <v>38</v>
      </c>
      <c r="Y393">
        <v>5</v>
      </c>
      <c r="Z393" t="s">
        <v>4066</v>
      </c>
      <c r="AA393" t="s">
        <v>46</v>
      </c>
      <c r="AB393">
        <v>0</v>
      </c>
      <c r="AC393" t="s">
        <v>47</v>
      </c>
      <c r="AD393" t="s">
        <v>4067</v>
      </c>
    </row>
    <row r="394" spans="1:30" x14ac:dyDescent="0.3">
      <c r="A394" s="1">
        <v>392</v>
      </c>
      <c r="B394">
        <v>393</v>
      </c>
      <c r="C394" t="s">
        <v>4073</v>
      </c>
      <c r="D394" t="s">
        <v>4074</v>
      </c>
      <c r="E394" t="s">
        <v>31</v>
      </c>
      <c r="F394" t="s">
        <v>4075</v>
      </c>
      <c r="G394" t="s">
        <v>33</v>
      </c>
      <c r="H394" t="s">
        <v>4076</v>
      </c>
      <c r="I394" t="s">
        <v>4077</v>
      </c>
      <c r="J394" t="s">
        <v>4078</v>
      </c>
      <c r="K394" t="s">
        <v>4079</v>
      </c>
      <c r="O394" t="s">
        <v>4080</v>
      </c>
      <c r="P394" s="5" t="s">
        <v>38</v>
      </c>
      <c r="Q394">
        <v>2</v>
      </c>
      <c r="R394" t="s">
        <v>4081</v>
      </c>
      <c r="S394" t="s">
        <v>4082</v>
      </c>
      <c r="T394">
        <v>0.94899999999999995</v>
      </c>
      <c r="U394" t="s">
        <v>155</v>
      </c>
      <c r="V394" t="s">
        <v>4083</v>
      </c>
      <c r="W394" t="s">
        <v>4084</v>
      </c>
      <c r="X394" s="3" t="s">
        <v>44</v>
      </c>
      <c r="Y394">
        <v>6</v>
      </c>
      <c r="Z394" t="s">
        <v>4085</v>
      </c>
      <c r="AA394" t="s">
        <v>46</v>
      </c>
      <c r="AB394">
        <v>0</v>
      </c>
      <c r="AC394" t="s">
        <v>47</v>
      </c>
      <c r="AD394" t="s">
        <v>4086</v>
      </c>
    </row>
    <row r="395" spans="1:30" x14ac:dyDescent="0.3">
      <c r="A395" s="1">
        <v>393</v>
      </c>
      <c r="B395">
        <v>394</v>
      </c>
      <c r="C395" t="s">
        <v>4087</v>
      </c>
      <c r="D395" t="s">
        <v>4088</v>
      </c>
      <c r="E395" t="s">
        <v>197</v>
      </c>
      <c r="F395" t="s">
        <v>4089</v>
      </c>
      <c r="G395" t="s">
        <v>199</v>
      </c>
      <c r="H395" t="s">
        <v>4090</v>
      </c>
      <c r="I395" t="s">
        <v>4091</v>
      </c>
      <c r="J395" t="s">
        <v>4092</v>
      </c>
      <c r="K395" t="s">
        <v>4093</v>
      </c>
      <c r="O395" t="s">
        <v>4094</v>
      </c>
      <c r="P395" s="5" t="s">
        <v>38</v>
      </c>
      <c r="Q395">
        <v>2</v>
      </c>
      <c r="R395" t="s">
        <v>4081</v>
      </c>
      <c r="S395" t="s">
        <v>4095</v>
      </c>
      <c r="T395">
        <v>0.95499999999999996</v>
      </c>
      <c r="U395" t="s">
        <v>41</v>
      </c>
      <c r="V395" t="s">
        <v>4096</v>
      </c>
      <c r="W395" t="s">
        <v>4097</v>
      </c>
      <c r="X395" s="3" t="s">
        <v>38</v>
      </c>
      <c r="Y395">
        <v>9</v>
      </c>
      <c r="Z395" t="s">
        <v>4098</v>
      </c>
      <c r="AA395" t="s">
        <v>46</v>
      </c>
      <c r="AB395">
        <v>0</v>
      </c>
      <c r="AC395" t="s">
        <v>47</v>
      </c>
      <c r="AD395" t="s">
        <v>4099</v>
      </c>
    </row>
    <row r="396" spans="1:30" x14ac:dyDescent="0.3">
      <c r="A396" s="1">
        <v>394</v>
      </c>
      <c r="B396">
        <v>395</v>
      </c>
      <c r="C396" t="s">
        <v>4087</v>
      </c>
      <c r="D396" t="s">
        <v>4100</v>
      </c>
      <c r="E396" t="s">
        <v>197</v>
      </c>
      <c r="F396" t="s">
        <v>4101</v>
      </c>
      <c r="G396" t="s">
        <v>199</v>
      </c>
      <c r="H396" t="s">
        <v>4090</v>
      </c>
      <c r="I396" t="s">
        <v>4091</v>
      </c>
      <c r="J396" t="s">
        <v>4092</v>
      </c>
      <c r="K396" t="s">
        <v>4093</v>
      </c>
      <c r="O396" t="s">
        <v>4094</v>
      </c>
      <c r="P396" s="5" t="s">
        <v>38</v>
      </c>
      <c r="Q396">
        <v>2</v>
      </c>
      <c r="R396" t="s">
        <v>4081</v>
      </c>
      <c r="S396" t="s">
        <v>4095</v>
      </c>
      <c r="T396">
        <v>0.95499999999999996</v>
      </c>
      <c r="U396" t="s">
        <v>41</v>
      </c>
      <c r="V396" t="s">
        <v>4096</v>
      </c>
      <c r="W396" t="s">
        <v>4097</v>
      </c>
      <c r="X396" s="3" t="s">
        <v>38</v>
      </c>
      <c r="Y396">
        <v>9</v>
      </c>
      <c r="Z396" t="s">
        <v>4098</v>
      </c>
      <c r="AA396" t="s">
        <v>46</v>
      </c>
      <c r="AB396">
        <v>0</v>
      </c>
      <c r="AC396" t="s">
        <v>47</v>
      </c>
      <c r="AD396" t="s">
        <v>4099</v>
      </c>
    </row>
    <row r="397" spans="1:30" x14ac:dyDescent="0.3">
      <c r="A397" s="1">
        <v>395</v>
      </c>
      <c r="B397">
        <v>396</v>
      </c>
      <c r="C397" t="s">
        <v>4102</v>
      </c>
      <c r="D397" t="s">
        <v>4103</v>
      </c>
      <c r="E397" t="s">
        <v>31</v>
      </c>
      <c r="F397" t="s">
        <v>4104</v>
      </c>
      <c r="G397" t="s">
        <v>33</v>
      </c>
      <c r="H397" t="s">
        <v>2683</v>
      </c>
      <c r="I397" t="s">
        <v>4105</v>
      </c>
      <c r="J397" t="s">
        <v>4106</v>
      </c>
      <c r="K397" t="s">
        <v>4107</v>
      </c>
      <c r="O397" t="s">
        <v>38</v>
      </c>
      <c r="P397" s="5" t="s">
        <v>38</v>
      </c>
      <c r="Q397">
        <v>0</v>
      </c>
      <c r="T397">
        <v>0</v>
      </c>
      <c r="U397" t="s">
        <v>47</v>
      </c>
      <c r="W397" t="s">
        <v>4108</v>
      </c>
      <c r="X397" s="3" t="s">
        <v>155</v>
      </c>
      <c r="Y397">
        <v>4</v>
      </c>
      <c r="Z397" t="s">
        <v>4109</v>
      </c>
      <c r="AA397" t="s">
        <v>46</v>
      </c>
      <c r="AB397">
        <v>0</v>
      </c>
      <c r="AC397" t="s">
        <v>47</v>
      </c>
      <c r="AD397" t="s">
        <v>4110</v>
      </c>
    </row>
    <row r="398" spans="1:30" x14ac:dyDescent="0.3">
      <c r="A398" s="1">
        <v>396</v>
      </c>
      <c r="B398">
        <v>397</v>
      </c>
      <c r="C398" t="s">
        <v>4111</v>
      </c>
      <c r="D398" t="s">
        <v>4112</v>
      </c>
      <c r="E398" t="s">
        <v>31</v>
      </c>
      <c r="F398" t="s">
        <v>4113</v>
      </c>
      <c r="G398" t="s">
        <v>33</v>
      </c>
      <c r="H398" t="s">
        <v>2683</v>
      </c>
      <c r="I398" t="s">
        <v>4114</v>
      </c>
      <c r="J398" t="s">
        <v>4115</v>
      </c>
      <c r="K398" t="s">
        <v>4116</v>
      </c>
      <c r="O398" t="s">
        <v>38</v>
      </c>
      <c r="P398" s="5" t="s">
        <v>38</v>
      </c>
      <c r="Q398">
        <v>0</v>
      </c>
      <c r="T398">
        <v>0</v>
      </c>
      <c r="U398" t="s">
        <v>47</v>
      </c>
      <c r="W398" t="s">
        <v>4117</v>
      </c>
      <c r="X398" s="3" t="s">
        <v>44</v>
      </c>
      <c r="Y398">
        <v>4</v>
      </c>
      <c r="Z398" t="s">
        <v>4118</v>
      </c>
      <c r="AA398" t="s">
        <v>46</v>
      </c>
      <c r="AB398">
        <v>0</v>
      </c>
      <c r="AC398" t="s">
        <v>47</v>
      </c>
      <c r="AD398" t="s">
        <v>4119</v>
      </c>
    </row>
    <row r="399" spans="1:30" x14ac:dyDescent="0.3">
      <c r="A399" s="1">
        <v>397</v>
      </c>
      <c r="B399">
        <v>398</v>
      </c>
      <c r="C399" t="s">
        <v>4034</v>
      </c>
      <c r="D399" t="s">
        <v>4120</v>
      </c>
      <c r="E399" t="s">
        <v>99</v>
      </c>
      <c r="F399" t="s">
        <v>4121</v>
      </c>
      <c r="G399" t="s">
        <v>101</v>
      </c>
      <c r="H399" t="s">
        <v>4037</v>
      </c>
      <c r="I399" t="s">
        <v>4122</v>
      </c>
      <c r="J399" t="s">
        <v>4123</v>
      </c>
      <c r="K399" t="s">
        <v>4124</v>
      </c>
      <c r="O399" t="s">
        <v>38</v>
      </c>
      <c r="P399" s="5" t="s">
        <v>38</v>
      </c>
      <c r="Q399">
        <v>0</v>
      </c>
      <c r="T399">
        <v>0</v>
      </c>
      <c r="U399" t="s">
        <v>47</v>
      </c>
      <c r="W399" t="s">
        <v>4125</v>
      </c>
      <c r="X399" s="3" t="s">
        <v>44</v>
      </c>
      <c r="Y399">
        <v>3</v>
      </c>
      <c r="Z399" t="s">
        <v>4126</v>
      </c>
      <c r="AA399" t="s">
        <v>46</v>
      </c>
      <c r="AB399">
        <v>0</v>
      </c>
      <c r="AC399" t="s">
        <v>47</v>
      </c>
      <c r="AD399" t="s">
        <v>4127</v>
      </c>
    </row>
    <row r="400" spans="1:30" x14ac:dyDescent="0.3">
      <c r="A400" s="1">
        <v>398</v>
      </c>
      <c r="B400">
        <v>399</v>
      </c>
      <c r="C400" t="s">
        <v>4128</v>
      </c>
      <c r="D400" t="s">
        <v>4129</v>
      </c>
      <c r="E400" t="s">
        <v>31</v>
      </c>
      <c r="F400" t="s">
        <v>4130</v>
      </c>
      <c r="G400" t="s">
        <v>33</v>
      </c>
      <c r="H400" t="s">
        <v>4131</v>
      </c>
      <c r="I400" t="s">
        <v>4132</v>
      </c>
      <c r="J400" t="s">
        <v>4133</v>
      </c>
      <c r="K400" t="s">
        <v>4134</v>
      </c>
      <c r="O400" t="s">
        <v>4135</v>
      </c>
      <c r="P400" s="5" t="s">
        <v>56</v>
      </c>
      <c r="Q400">
        <v>3</v>
      </c>
      <c r="R400" t="s">
        <v>4053</v>
      </c>
      <c r="S400" t="s">
        <v>4136</v>
      </c>
      <c r="T400">
        <v>0.96</v>
      </c>
      <c r="U400" t="s">
        <v>41</v>
      </c>
      <c r="V400" t="s">
        <v>132</v>
      </c>
      <c r="W400" t="s">
        <v>4137</v>
      </c>
      <c r="X400" s="3" t="s">
        <v>44</v>
      </c>
      <c r="Y400">
        <v>6</v>
      </c>
      <c r="Z400" t="s">
        <v>4138</v>
      </c>
      <c r="AA400" t="s">
        <v>46</v>
      </c>
      <c r="AB400">
        <v>0</v>
      </c>
      <c r="AC400" t="s">
        <v>47</v>
      </c>
      <c r="AD400" t="s">
        <v>4139</v>
      </c>
    </row>
    <row r="401" spans="1:30" x14ac:dyDescent="0.3">
      <c r="A401" s="1">
        <v>399</v>
      </c>
      <c r="B401">
        <v>400</v>
      </c>
      <c r="C401" t="s">
        <v>4140</v>
      </c>
      <c r="D401" t="s">
        <v>4141</v>
      </c>
      <c r="E401" t="s">
        <v>31</v>
      </c>
      <c r="F401" t="s">
        <v>4142</v>
      </c>
      <c r="G401" t="s">
        <v>33</v>
      </c>
      <c r="H401" t="s">
        <v>4143</v>
      </c>
      <c r="I401" t="s">
        <v>4144</v>
      </c>
      <c r="J401" t="s">
        <v>4145</v>
      </c>
      <c r="K401" t="s">
        <v>4146</v>
      </c>
      <c r="O401" t="s">
        <v>38</v>
      </c>
      <c r="P401" s="5" t="s">
        <v>38</v>
      </c>
      <c r="Q401">
        <v>0</v>
      </c>
      <c r="T401">
        <v>0</v>
      </c>
      <c r="U401" t="s">
        <v>47</v>
      </c>
      <c r="W401" t="s">
        <v>4147</v>
      </c>
      <c r="X401" s="3" t="s">
        <v>38</v>
      </c>
      <c r="Y401">
        <v>5</v>
      </c>
      <c r="Z401" t="s">
        <v>4148</v>
      </c>
      <c r="AA401" t="s">
        <v>46</v>
      </c>
      <c r="AB401">
        <v>0</v>
      </c>
      <c r="AC401" t="s">
        <v>47</v>
      </c>
      <c r="AD401" t="s">
        <v>4149</v>
      </c>
    </row>
    <row r="402" spans="1:30" x14ac:dyDescent="0.3">
      <c r="A402" s="1">
        <v>400</v>
      </c>
      <c r="B402">
        <v>401</v>
      </c>
      <c r="C402" t="s">
        <v>4150</v>
      </c>
      <c r="D402" t="s">
        <v>4151</v>
      </c>
      <c r="E402" t="s">
        <v>31</v>
      </c>
      <c r="F402" t="s">
        <v>4152</v>
      </c>
      <c r="G402" t="s">
        <v>33</v>
      </c>
      <c r="H402" t="s">
        <v>4153</v>
      </c>
      <c r="I402" t="s">
        <v>4154</v>
      </c>
      <c r="J402" t="s">
        <v>4155</v>
      </c>
      <c r="K402" t="s">
        <v>4156</v>
      </c>
      <c r="O402" t="s">
        <v>4157</v>
      </c>
      <c r="P402" s="5" t="s">
        <v>38</v>
      </c>
      <c r="Q402">
        <v>1</v>
      </c>
      <c r="R402" t="s">
        <v>4158</v>
      </c>
      <c r="S402" t="s">
        <v>4159</v>
      </c>
      <c r="T402">
        <v>0.96599999999999997</v>
      </c>
      <c r="U402" t="s">
        <v>41</v>
      </c>
      <c r="V402" t="s">
        <v>2530</v>
      </c>
      <c r="W402" t="s">
        <v>4160</v>
      </c>
      <c r="X402" s="3" t="s">
        <v>38</v>
      </c>
      <c r="Y402">
        <v>3</v>
      </c>
      <c r="Z402" t="s">
        <v>4161</v>
      </c>
      <c r="AA402" t="s">
        <v>46</v>
      </c>
      <c r="AB402">
        <v>0</v>
      </c>
      <c r="AC402" t="s">
        <v>47</v>
      </c>
      <c r="AD402" t="s">
        <v>4162</v>
      </c>
    </row>
    <row r="403" spans="1:30" x14ac:dyDescent="0.3">
      <c r="A403" s="1">
        <v>401</v>
      </c>
      <c r="B403">
        <v>402</v>
      </c>
      <c r="C403" t="s">
        <v>4163</v>
      </c>
      <c r="D403" t="s">
        <v>4164</v>
      </c>
      <c r="E403" t="s">
        <v>31</v>
      </c>
      <c r="F403" t="s">
        <v>4165</v>
      </c>
      <c r="G403" t="s">
        <v>33</v>
      </c>
      <c r="H403" t="s">
        <v>4166</v>
      </c>
      <c r="I403" t="s">
        <v>4167</v>
      </c>
      <c r="J403" t="s">
        <v>4168</v>
      </c>
      <c r="K403" t="s">
        <v>4169</v>
      </c>
      <c r="O403" t="s">
        <v>4170</v>
      </c>
      <c r="P403" s="5" t="s">
        <v>56</v>
      </c>
      <c r="Q403">
        <v>3</v>
      </c>
      <c r="R403" t="s">
        <v>4053</v>
      </c>
      <c r="S403" t="s">
        <v>4171</v>
      </c>
      <c r="T403">
        <v>0.96599999999999997</v>
      </c>
      <c r="U403" t="s">
        <v>56</v>
      </c>
      <c r="V403" t="s">
        <v>4172</v>
      </c>
      <c r="W403" t="s">
        <v>4173</v>
      </c>
      <c r="X403" s="3" t="s">
        <v>44</v>
      </c>
      <c r="Y403">
        <v>4</v>
      </c>
      <c r="Z403" t="s">
        <v>4174</v>
      </c>
      <c r="AA403" t="s">
        <v>46</v>
      </c>
      <c r="AB403">
        <v>0</v>
      </c>
      <c r="AC403" t="s">
        <v>47</v>
      </c>
      <c r="AD403" t="s">
        <v>4175</v>
      </c>
    </row>
    <row r="404" spans="1:30" x14ac:dyDescent="0.3">
      <c r="A404" s="1">
        <v>402</v>
      </c>
      <c r="B404">
        <v>403</v>
      </c>
      <c r="C404" t="s">
        <v>4111</v>
      </c>
      <c r="D404" t="s">
        <v>4176</v>
      </c>
      <c r="E404" t="s">
        <v>31</v>
      </c>
      <c r="F404" t="s">
        <v>4177</v>
      </c>
      <c r="G404" t="s">
        <v>33</v>
      </c>
      <c r="H404" t="s">
        <v>2683</v>
      </c>
      <c r="I404" t="s">
        <v>4178</v>
      </c>
      <c r="J404" t="s">
        <v>4179</v>
      </c>
      <c r="K404" t="s">
        <v>4180</v>
      </c>
      <c r="O404" t="s">
        <v>38</v>
      </c>
      <c r="P404" s="5" t="s">
        <v>38</v>
      </c>
      <c r="Q404">
        <v>0</v>
      </c>
      <c r="T404">
        <v>0</v>
      </c>
      <c r="U404" t="s">
        <v>47</v>
      </c>
      <c r="W404" t="s">
        <v>4181</v>
      </c>
      <c r="X404" s="3" t="s">
        <v>38</v>
      </c>
      <c r="Y404">
        <v>8</v>
      </c>
      <c r="Z404" t="s">
        <v>4182</v>
      </c>
      <c r="AA404" t="s">
        <v>46</v>
      </c>
      <c r="AB404">
        <v>0</v>
      </c>
      <c r="AC404" t="s">
        <v>47</v>
      </c>
      <c r="AD404" t="s">
        <v>4183</v>
      </c>
    </row>
    <row r="405" spans="1:30" x14ac:dyDescent="0.3">
      <c r="A405" s="1">
        <v>403</v>
      </c>
      <c r="B405">
        <v>404</v>
      </c>
      <c r="C405" t="s">
        <v>4111</v>
      </c>
      <c r="D405" t="s">
        <v>4184</v>
      </c>
      <c r="E405" t="s">
        <v>31</v>
      </c>
      <c r="F405" t="s">
        <v>4185</v>
      </c>
      <c r="G405" t="s">
        <v>33</v>
      </c>
      <c r="H405" t="s">
        <v>2683</v>
      </c>
      <c r="I405" t="s">
        <v>4186</v>
      </c>
      <c r="J405" t="s">
        <v>4187</v>
      </c>
      <c r="K405" t="s">
        <v>4188</v>
      </c>
      <c r="O405" t="s">
        <v>38</v>
      </c>
      <c r="P405" s="5" t="s">
        <v>38</v>
      </c>
      <c r="Q405">
        <v>0</v>
      </c>
      <c r="T405">
        <v>0</v>
      </c>
      <c r="U405" t="s">
        <v>47</v>
      </c>
      <c r="W405" t="s">
        <v>4189</v>
      </c>
      <c r="X405" s="3" t="s">
        <v>38</v>
      </c>
      <c r="Y405">
        <v>4</v>
      </c>
      <c r="Z405" t="s">
        <v>4190</v>
      </c>
      <c r="AA405" t="s">
        <v>46</v>
      </c>
      <c r="AB405">
        <v>0</v>
      </c>
      <c r="AC405" t="s">
        <v>47</v>
      </c>
      <c r="AD405" t="s">
        <v>4191</v>
      </c>
    </row>
    <row r="406" spans="1:30" x14ac:dyDescent="0.3">
      <c r="A406" s="1">
        <v>404</v>
      </c>
      <c r="B406">
        <v>405</v>
      </c>
      <c r="C406" t="s">
        <v>4111</v>
      </c>
      <c r="D406" t="s">
        <v>4192</v>
      </c>
      <c r="E406" t="s">
        <v>31</v>
      </c>
      <c r="F406" t="s">
        <v>4193</v>
      </c>
      <c r="G406" t="s">
        <v>33</v>
      </c>
      <c r="H406" t="s">
        <v>2683</v>
      </c>
      <c r="I406" t="s">
        <v>4194</v>
      </c>
      <c r="J406" t="s">
        <v>4195</v>
      </c>
      <c r="K406" t="s">
        <v>4196</v>
      </c>
      <c r="O406" t="s">
        <v>38</v>
      </c>
      <c r="P406" s="5" t="s">
        <v>38</v>
      </c>
      <c r="Q406">
        <v>0</v>
      </c>
      <c r="T406">
        <v>0</v>
      </c>
      <c r="U406" t="s">
        <v>47</v>
      </c>
      <c r="W406" t="s">
        <v>4197</v>
      </c>
      <c r="X406" s="3" t="s">
        <v>155</v>
      </c>
      <c r="Y406">
        <v>4</v>
      </c>
      <c r="Z406" t="s">
        <v>4198</v>
      </c>
      <c r="AA406" t="s">
        <v>46</v>
      </c>
      <c r="AB406">
        <v>0</v>
      </c>
      <c r="AC406" t="s">
        <v>47</v>
      </c>
      <c r="AD406" t="s">
        <v>4199</v>
      </c>
    </row>
    <row r="407" spans="1:30" x14ac:dyDescent="0.3">
      <c r="A407" s="1">
        <v>405</v>
      </c>
      <c r="B407">
        <v>406</v>
      </c>
      <c r="C407" t="s">
        <v>4034</v>
      </c>
      <c r="D407" t="s">
        <v>4200</v>
      </c>
      <c r="E407" t="s">
        <v>31</v>
      </c>
      <c r="F407" t="s">
        <v>4201</v>
      </c>
      <c r="G407" t="s">
        <v>33</v>
      </c>
      <c r="H407" t="s">
        <v>4037</v>
      </c>
      <c r="I407" t="s">
        <v>4202</v>
      </c>
      <c r="J407" t="s">
        <v>4203</v>
      </c>
      <c r="K407" t="s">
        <v>4204</v>
      </c>
      <c r="O407" t="s">
        <v>38</v>
      </c>
      <c r="P407" s="5" t="s">
        <v>38</v>
      </c>
      <c r="Q407">
        <v>0</v>
      </c>
      <c r="T407">
        <v>0</v>
      </c>
      <c r="U407" t="s">
        <v>47</v>
      </c>
      <c r="W407" t="s">
        <v>4205</v>
      </c>
      <c r="X407" s="3" t="s">
        <v>38</v>
      </c>
      <c r="Y407">
        <v>4</v>
      </c>
      <c r="Z407" t="s">
        <v>4206</v>
      </c>
      <c r="AA407" t="s">
        <v>46</v>
      </c>
      <c r="AB407">
        <v>0</v>
      </c>
      <c r="AC407" t="s">
        <v>47</v>
      </c>
      <c r="AD407" t="s">
        <v>4207</v>
      </c>
    </row>
    <row r="408" spans="1:30" x14ac:dyDescent="0.3">
      <c r="A408" s="1">
        <v>406</v>
      </c>
      <c r="B408">
        <v>407</v>
      </c>
      <c r="C408" t="s">
        <v>4111</v>
      </c>
      <c r="D408" t="s">
        <v>4208</v>
      </c>
      <c r="E408" t="s">
        <v>99</v>
      </c>
      <c r="F408" t="s">
        <v>4209</v>
      </c>
      <c r="G408" t="s">
        <v>101</v>
      </c>
      <c r="H408" t="s">
        <v>2683</v>
      </c>
      <c r="I408" t="s">
        <v>4210</v>
      </c>
      <c r="J408" t="s">
        <v>4211</v>
      </c>
      <c r="K408" t="s">
        <v>4212</v>
      </c>
      <c r="O408" t="s">
        <v>38</v>
      </c>
      <c r="P408" s="5" t="s">
        <v>38</v>
      </c>
      <c r="Q408">
        <v>0</v>
      </c>
      <c r="T408">
        <v>0</v>
      </c>
      <c r="U408" t="s">
        <v>47</v>
      </c>
      <c r="W408" t="s">
        <v>4213</v>
      </c>
      <c r="X408" s="3" t="s">
        <v>44</v>
      </c>
      <c r="Y408">
        <v>3</v>
      </c>
      <c r="Z408" t="s">
        <v>4214</v>
      </c>
      <c r="AA408" t="s">
        <v>46</v>
      </c>
      <c r="AB408">
        <v>0</v>
      </c>
      <c r="AC408" t="s">
        <v>47</v>
      </c>
      <c r="AD408" t="s">
        <v>4215</v>
      </c>
    </row>
    <row r="409" spans="1:30" x14ac:dyDescent="0.3">
      <c r="A409" s="1">
        <v>407</v>
      </c>
      <c r="B409">
        <v>408</v>
      </c>
      <c r="C409" t="s">
        <v>4034</v>
      </c>
      <c r="D409" t="s">
        <v>4216</v>
      </c>
      <c r="E409" t="s">
        <v>31</v>
      </c>
      <c r="F409" t="s">
        <v>4217</v>
      </c>
      <c r="G409" t="s">
        <v>33</v>
      </c>
      <c r="H409" t="s">
        <v>4037</v>
      </c>
      <c r="I409" t="s">
        <v>4218</v>
      </c>
      <c r="J409" t="s">
        <v>4219</v>
      </c>
      <c r="K409" t="s">
        <v>4220</v>
      </c>
      <c r="O409" t="s">
        <v>38</v>
      </c>
      <c r="P409" s="5" t="s">
        <v>38</v>
      </c>
      <c r="Q409">
        <v>0</v>
      </c>
      <c r="T409">
        <v>0</v>
      </c>
      <c r="U409" t="s">
        <v>47</v>
      </c>
      <c r="W409" t="s">
        <v>4221</v>
      </c>
      <c r="X409" s="3" t="s">
        <v>44</v>
      </c>
      <c r="Y409">
        <v>4</v>
      </c>
      <c r="Z409" t="s">
        <v>4222</v>
      </c>
      <c r="AA409" t="s">
        <v>46</v>
      </c>
      <c r="AB409">
        <v>0</v>
      </c>
      <c r="AC409" t="s">
        <v>47</v>
      </c>
      <c r="AD409" t="s">
        <v>4223</v>
      </c>
    </row>
    <row r="410" spans="1:30" x14ac:dyDescent="0.3">
      <c r="A410" s="1">
        <v>408</v>
      </c>
      <c r="B410">
        <v>409</v>
      </c>
      <c r="C410" t="s">
        <v>4111</v>
      </c>
      <c r="D410" t="s">
        <v>4224</v>
      </c>
      <c r="E410" t="s">
        <v>99</v>
      </c>
      <c r="F410" t="s">
        <v>4225</v>
      </c>
      <c r="G410" t="s">
        <v>101</v>
      </c>
      <c r="H410" t="s">
        <v>2683</v>
      </c>
      <c r="I410" t="s">
        <v>4226</v>
      </c>
      <c r="J410" t="s">
        <v>4227</v>
      </c>
      <c r="K410" t="s">
        <v>4228</v>
      </c>
      <c r="O410" t="s">
        <v>38</v>
      </c>
      <c r="P410" s="5" t="s">
        <v>38</v>
      </c>
      <c r="Q410">
        <v>0</v>
      </c>
      <c r="T410">
        <v>0</v>
      </c>
      <c r="U410" t="s">
        <v>47</v>
      </c>
      <c r="W410" t="s">
        <v>4229</v>
      </c>
      <c r="X410" s="3" t="s">
        <v>38</v>
      </c>
      <c r="Y410">
        <v>7</v>
      </c>
      <c r="Z410" t="s">
        <v>4230</v>
      </c>
      <c r="AA410" t="s">
        <v>46</v>
      </c>
      <c r="AB410">
        <v>0</v>
      </c>
      <c r="AC410" t="s">
        <v>47</v>
      </c>
      <c r="AD410" t="s">
        <v>4231</v>
      </c>
    </row>
    <row r="411" spans="1:30" x14ac:dyDescent="0.3">
      <c r="A411" s="1">
        <v>409</v>
      </c>
      <c r="B411">
        <v>410</v>
      </c>
      <c r="C411" t="s">
        <v>4111</v>
      </c>
      <c r="D411" t="s">
        <v>4232</v>
      </c>
      <c r="E411" t="s">
        <v>99</v>
      </c>
      <c r="F411" t="s">
        <v>4233</v>
      </c>
      <c r="G411" t="s">
        <v>101</v>
      </c>
      <c r="H411" t="s">
        <v>2683</v>
      </c>
      <c r="I411" t="s">
        <v>4226</v>
      </c>
      <c r="J411" t="s">
        <v>4227</v>
      </c>
      <c r="K411" t="s">
        <v>4228</v>
      </c>
      <c r="O411" t="s">
        <v>38</v>
      </c>
      <c r="P411" s="5" t="s">
        <v>38</v>
      </c>
      <c r="Q411">
        <v>0</v>
      </c>
      <c r="T411">
        <v>0</v>
      </c>
      <c r="U411" t="s">
        <v>47</v>
      </c>
      <c r="W411" t="s">
        <v>4229</v>
      </c>
      <c r="X411" s="3" t="s">
        <v>38</v>
      </c>
      <c r="Y411">
        <v>7</v>
      </c>
      <c r="Z411" t="s">
        <v>4230</v>
      </c>
      <c r="AA411" t="s">
        <v>46</v>
      </c>
      <c r="AB411">
        <v>0</v>
      </c>
      <c r="AC411" t="s">
        <v>47</v>
      </c>
      <c r="AD411" t="s">
        <v>4231</v>
      </c>
    </row>
    <row r="412" spans="1:30" x14ac:dyDescent="0.3">
      <c r="A412" s="1">
        <v>410</v>
      </c>
      <c r="B412">
        <v>411</v>
      </c>
      <c r="C412" t="s">
        <v>4034</v>
      </c>
      <c r="D412" t="s">
        <v>4234</v>
      </c>
      <c r="E412" t="s">
        <v>99</v>
      </c>
      <c r="F412" t="s">
        <v>4235</v>
      </c>
      <c r="G412" t="s">
        <v>101</v>
      </c>
      <c r="H412" t="s">
        <v>4037</v>
      </c>
      <c r="I412" t="s">
        <v>4236</v>
      </c>
      <c r="J412" t="s">
        <v>4237</v>
      </c>
      <c r="K412" t="s">
        <v>4238</v>
      </c>
      <c r="O412" t="s">
        <v>38</v>
      </c>
      <c r="P412" s="5" t="s">
        <v>38</v>
      </c>
      <c r="Q412">
        <v>0</v>
      </c>
      <c r="T412">
        <v>0</v>
      </c>
      <c r="U412" t="s">
        <v>47</v>
      </c>
      <c r="W412" t="s">
        <v>4239</v>
      </c>
      <c r="X412" s="3" t="s">
        <v>44</v>
      </c>
      <c r="Y412">
        <v>6</v>
      </c>
      <c r="Z412" t="s">
        <v>4240</v>
      </c>
      <c r="AA412" t="s">
        <v>46</v>
      </c>
      <c r="AB412">
        <v>0</v>
      </c>
      <c r="AC412" t="s">
        <v>47</v>
      </c>
      <c r="AD412" t="s">
        <v>4241</v>
      </c>
    </row>
    <row r="413" spans="1:30" x14ac:dyDescent="0.3">
      <c r="A413" s="1">
        <v>411</v>
      </c>
      <c r="B413">
        <v>412</v>
      </c>
      <c r="C413" t="s">
        <v>4111</v>
      </c>
      <c r="D413" t="s">
        <v>4242</v>
      </c>
      <c r="E413" t="s">
        <v>31</v>
      </c>
      <c r="F413" t="s">
        <v>4243</v>
      </c>
      <c r="G413" t="s">
        <v>33</v>
      </c>
      <c r="H413" t="s">
        <v>2683</v>
      </c>
      <c r="I413" t="s">
        <v>4244</v>
      </c>
      <c r="J413" t="s">
        <v>4245</v>
      </c>
      <c r="K413" t="s">
        <v>4246</v>
      </c>
      <c r="O413" t="s">
        <v>38</v>
      </c>
      <c r="P413" s="5" t="s">
        <v>38</v>
      </c>
      <c r="Q413">
        <v>0</v>
      </c>
      <c r="T413">
        <v>0</v>
      </c>
      <c r="U413" t="s">
        <v>47</v>
      </c>
      <c r="W413" t="s">
        <v>4247</v>
      </c>
      <c r="X413" s="3" t="s">
        <v>155</v>
      </c>
      <c r="Y413">
        <v>5</v>
      </c>
      <c r="Z413" t="s">
        <v>4248</v>
      </c>
      <c r="AA413" t="s">
        <v>46</v>
      </c>
      <c r="AB413">
        <v>0</v>
      </c>
      <c r="AC413" t="s">
        <v>47</v>
      </c>
      <c r="AD413" t="s">
        <v>4249</v>
      </c>
    </row>
    <row r="414" spans="1:30" x14ac:dyDescent="0.3">
      <c r="A414" s="1">
        <v>412</v>
      </c>
      <c r="B414">
        <v>413</v>
      </c>
      <c r="C414" t="s">
        <v>4250</v>
      </c>
      <c r="D414" t="s">
        <v>4251</v>
      </c>
      <c r="E414" t="s">
        <v>197</v>
      </c>
      <c r="F414" t="s">
        <v>4252</v>
      </c>
      <c r="G414" t="s">
        <v>199</v>
      </c>
      <c r="H414" t="s">
        <v>4253</v>
      </c>
      <c r="I414" t="s">
        <v>4254</v>
      </c>
      <c r="J414" t="s">
        <v>4255</v>
      </c>
      <c r="K414" t="s">
        <v>4256</v>
      </c>
      <c r="O414" t="s">
        <v>38</v>
      </c>
      <c r="P414" s="5" t="s">
        <v>38</v>
      </c>
      <c r="Q414">
        <v>0</v>
      </c>
      <c r="T414">
        <v>0</v>
      </c>
      <c r="U414" t="s">
        <v>47</v>
      </c>
      <c r="W414" t="s">
        <v>4257</v>
      </c>
      <c r="X414" s="3" t="s">
        <v>38</v>
      </c>
      <c r="Y414">
        <v>6</v>
      </c>
      <c r="Z414" t="s">
        <v>4258</v>
      </c>
      <c r="AA414" t="s">
        <v>46</v>
      </c>
      <c r="AB414">
        <v>0</v>
      </c>
      <c r="AC414" t="s">
        <v>47</v>
      </c>
      <c r="AD414" t="s">
        <v>4259</v>
      </c>
    </row>
    <row r="415" spans="1:30" x14ac:dyDescent="0.3">
      <c r="A415" s="1">
        <v>413</v>
      </c>
      <c r="B415">
        <v>414</v>
      </c>
      <c r="C415" t="s">
        <v>4260</v>
      </c>
      <c r="D415" t="s">
        <v>4261</v>
      </c>
      <c r="E415" t="s">
        <v>31</v>
      </c>
      <c r="F415" t="s">
        <v>4262</v>
      </c>
      <c r="G415" t="s">
        <v>33</v>
      </c>
      <c r="H415" t="s">
        <v>4263</v>
      </c>
      <c r="I415" t="s">
        <v>4264</v>
      </c>
      <c r="J415" t="s">
        <v>4265</v>
      </c>
      <c r="K415" t="s">
        <v>4266</v>
      </c>
      <c r="O415" t="s">
        <v>4267</v>
      </c>
      <c r="P415" s="5" t="s">
        <v>56</v>
      </c>
      <c r="Q415">
        <v>3</v>
      </c>
      <c r="R415" t="s">
        <v>4268</v>
      </c>
      <c r="S415" t="s">
        <v>4269</v>
      </c>
      <c r="T415">
        <v>0.96499999999999997</v>
      </c>
      <c r="U415" t="s">
        <v>41</v>
      </c>
      <c r="V415" t="s">
        <v>132</v>
      </c>
      <c r="W415" t="s">
        <v>4270</v>
      </c>
      <c r="X415" s="3" t="s">
        <v>44</v>
      </c>
      <c r="Y415">
        <v>5</v>
      </c>
      <c r="Z415" t="s">
        <v>4271</v>
      </c>
      <c r="AA415" t="s">
        <v>46</v>
      </c>
      <c r="AB415">
        <v>0</v>
      </c>
      <c r="AC415" t="s">
        <v>47</v>
      </c>
      <c r="AD415" t="s">
        <v>4272</v>
      </c>
    </row>
    <row r="416" spans="1:30" x14ac:dyDescent="0.3">
      <c r="A416" s="1">
        <v>414</v>
      </c>
      <c r="B416">
        <v>415</v>
      </c>
      <c r="C416" t="s">
        <v>4273</v>
      </c>
      <c r="D416" t="s">
        <v>4274</v>
      </c>
      <c r="E416" t="s">
        <v>31</v>
      </c>
      <c r="F416" t="s">
        <v>4275</v>
      </c>
      <c r="G416" t="s">
        <v>33</v>
      </c>
      <c r="H416" t="s">
        <v>4276</v>
      </c>
      <c r="I416" t="s">
        <v>4277</v>
      </c>
      <c r="J416" t="s">
        <v>4278</v>
      </c>
      <c r="K416" t="s">
        <v>4279</v>
      </c>
      <c r="O416" t="s">
        <v>4267</v>
      </c>
      <c r="P416" s="5" t="s">
        <v>56</v>
      </c>
      <c r="Q416">
        <v>3</v>
      </c>
      <c r="R416" t="s">
        <v>4268</v>
      </c>
      <c r="S416" t="s">
        <v>4269</v>
      </c>
      <c r="T416">
        <v>0.96499999999999997</v>
      </c>
      <c r="U416" t="s">
        <v>41</v>
      </c>
      <c r="V416" t="s">
        <v>132</v>
      </c>
      <c r="W416" t="s">
        <v>4280</v>
      </c>
      <c r="X416" s="3" t="s">
        <v>155</v>
      </c>
      <c r="Y416">
        <v>2</v>
      </c>
      <c r="Z416" t="s">
        <v>4281</v>
      </c>
      <c r="AA416" t="s">
        <v>46</v>
      </c>
      <c r="AB416">
        <v>0</v>
      </c>
      <c r="AC416" t="s">
        <v>47</v>
      </c>
      <c r="AD416" t="s">
        <v>4282</v>
      </c>
    </row>
    <row r="417" spans="1:30" x14ac:dyDescent="0.3">
      <c r="A417" s="1">
        <v>415</v>
      </c>
      <c r="B417">
        <v>416</v>
      </c>
      <c r="C417" t="s">
        <v>4283</v>
      </c>
      <c r="D417" t="s">
        <v>4284</v>
      </c>
      <c r="E417" t="s">
        <v>197</v>
      </c>
      <c r="F417" t="s">
        <v>4285</v>
      </c>
      <c r="G417" t="s">
        <v>199</v>
      </c>
      <c r="H417" t="s">
        <v>4286</v>
      </c>
      <c r="I417" t="s">
        <v>4287</v>
      </c>
      <c r="J417" t="s">
        <v>4288</v>
      </c>
      <c r="K417" t="s">
        <v>4289</v>
      </c>
      <c r="O417" t="s">
        <v>4267</v>
      </c>
      <c r="P417" s="5" t="s">
        <v>56</v>
      </c>
      <c r="Q417">
        <v>3</v>
      </c>
      <c r="R417" t="s">
        <v>4268</v>
      </c>
      <c r="S417" t="s">
        <v>4269</v>
      </c>
      <c r="T417">
        <v>0.96499999999999997</v>
      </c>
      <c r="U417" t="s">
        <v>41</v>
      </c>
      <c r="V417" t="s">
        <v>132</v>
      </c>
      <c r="W417" t="s">
        <v>4290</v>
      </c>
      <c r="X417" s="3" t="s">
        <v>44</v>
      </c>
      <c r="Y417">
        <v>7</v>
      </c>
      <c r="Z417" t="s">
        <v>4291</v>
      </c>
      <c r="AA417" t="s">
        <v>46</v>
      </c>
      <c r="AB417">
        <v>0</v>
      </c>
      <c r="AC417" t="s">
        <v>47</v>
      </c>
      <c r="AD417" t="s">
        <v>4292</v>
      </c>
    </row>
    <row r="418" spans="1:30" x14ac:dyDescent="0.3">
      <c r="A418" s="1">
        <v>416</v>
      </c>
      <c r="B418">
        <v>417</v>
      </c>
      <c r="C418" t="s">
        <v>4273</v>
      </c>
      <c r="D418" t="s">
        <v>4293</v>
      </c>
      <c r="E418" t="s">
        <v>197</v>
      </c>
      <c r="F418" t="s">
        <v>4294</v>
      </c>
      <c r="G418" t="s">
        <v>199</v>
      </c>
      <c r="H418" t="s">
        <v>4276</v>
      </c>
      <c r="I418" t="s">
        <v>4295</v>
      </c>
      <c r="J418" t="s">
        <v>4296</v>
      </c>
      <c r="K418" t="s">
        <v>4297</v>
      </c>
      <c r="N418" t="s">
        <v>4298</v>
      </c>
      <c r="O418" t="s">
        <v>4267</v>
      </c>
      <c r="P418" s="5" t="s">
        <v>56</v>
      </c>
      <c r="Q418">
        <v>3</v>
      </c>
      <c r="R418" t="s">
        <v>4268</v>
      </c>
      <c r="S418" t="s">
        <v>4269</v>
      </c>
      <c r="T418">
        <v>0.96499999999999997</v>
      </c>
      <c r="U418" t="s">
        <v>41</v>
      </c>
      <c r="V418" t="s">
        <v>132</v>
      </c>
      <c r="W418" t="s">
        <v>4299</v>
      </c>
      <c r="X418" s="3" t="s">
        <v>44</v>
      </c>
      <c r="Y418">
        <v>7</v>
      </c>
      <c r="Z418" t="s">
        <v>4300</v>
      </c>
      <c r="AA418" t="s">
        <v>46</v>
      </c>
      <c r="AB418">
        <v>0</v>
      </c>
      <c r="AC418" t="s">
        <v>47</v>
      </c>
      <c r="AD418" t="s">
        <v>4301</v>
      </c>
    </row>
    <row r="419" spans="1:30" x14ac:dyDescent="0.3">
      <c r="A419" s="1">
        <v>417</v>
      </c>
      <c r="B419">
        <v>418</v>
      </c>
      <c r="C419" t="s">
        <v>4302</v>
      </c>
      <c r="D419" t="s">
        <v>4303</v>
      </c>
      <c r="E419" t="s">
        <v>31</v>
      </c>
      <c r="F419" t="s">
        <v>4304</v>
      </c>
      <c r="G419" t="s">
        <v>33</v>
      </c>
      <c r="H419" t="s">
        <v>4276</v>
      </c>
      <c r="I419" t="s">
        <v>4305</v>
      </c>
      <c r="J419" t="s">
        <v>4306</v>
      </c>
      <c r="K419" t="s">
        <v>4307</v>
      </c>
      <c r="O419" t="s">
        <v>4267</v>
      </c>
      <c r="P419" s="5" t="s">
        <v>56</v>
      </c>
      <c r="Q419">
        <v>3</v>
      </c>
      <c r="R419" t="s">
        <v>4268</v>
      </c>
      <c r="S419" t="s">
        <v>4269</v>
      </c>
      <c r="T419">
        <v>0.96499999999999997</v>
      </c>
      <c r="U419" t="s">
        <v>41</v>
      </c>
      <c r="V419" t="s">
        <v>132</v>
      </c>
      <c r="W419" t="s">
        <v>4308</v>
      </c>
      <c r="X419" s="3" t="s">
        <v>155</v>
      </c>
      <c r="Y419">
        <v>4</v>
      </c>
      <c r="Z419" t="s">
        <v>4309</v>
      </c>
      <c r="AA419" t="s">
        <v>46</v>
      </c>
      <c r="AB419">
        <v>0</v>
      </c>
      <c r="AC419" t="s">
        <v>47</v>
      </c>
      <c r="AD419" t="s">
        <v>4310</v>
      </c>
    </row>
    <row r="420" spans="1:30" x14ac:dyDescent="0.3">
      <c r="A420" s="1">
        <v>418</v>
      </c>
      <c r="B420">
        <v>419</v>
      </c>
      <c r="C420" t="s">
        <v>4273</v>
      </c>
      <c r="D420" t="s">
        <v>4311</v>
      </c>
      <c r="E420" t="s">
        <v>197</v>
      </c>
      <c r="F420" t="s">
        <v>4312</v>
      </c>
      <c r="G420" t="s">
        <v>199</v>
      </c>
      <c r="H420" t="s">
        <v>4276</v>
      </c>
      <c r="I420" t="s">
        <v>4313</v>
      </c>
      <c r="J420" t="s">
        <v>4314</v>
      </c>
      <c r="K420" t="s">
        <v>4315</v>
      </c>
      <c r="O420" t="s">
        <v>4267</v>
      </c>
      <c r="P420" s="5" t="s">
        <v>56</v>
      </c>
      <c r="Q420">
        <v>3</v>
      </c>
      <c r="R420" t="s">
        <v>4268</v>
      </c>
      <c r="S420" t="s">
        <v>4269</v>
      </c>
      <c r="T420">
        <v>0.96499999999999997</v>
      </c>
      <c r="U420" t="s">
        <v>41</v>
      </c>
      <c r="V420" t="s">
        <v>132</v>
      </c>
      <c r="W420" t="s">
        <v>4316</v>
      </c>
      <c r="X420" s="3" t="s">
        <v>38</v>
      </c>
      <c r="Y420">
        <v>6</v>
      </c>
      <c r="Z420" t="s">
        <v>4317</v>
      </c>
      <c r="AA420" t="s">
        <v>46</v>
      </c>
      <c r="AB420">
        <v>0</v>
      </c>
      <c r="AC420" t="s">
        <v>47</v>
      </c>
      <c r="AD420" t="s">
        <v>4318</v>
      </c>
    </row>
    <row r="421" spans="1:30" x14ac:dyDescent="0.3">
      <c r="A421" s="1">
        <v>419</v>
      </c>
      <c r="B421">
        <v>420</v>
      </c>
      <c r="C421" t="s">
        <v>4319</v>
      </c>
      <c r="D421" t="s">
        <v>4320</v>
      </c>
      <c r="E421" t="s">
        <v>31</v>
      </c>
      <c r="F421" t="s">
        <v>4321</v>
      </c>
      <c r="G421" t="s">
        <v>33</v>
      </c>
      <c r="H421" t="s">
        <v>4276</v>
      </c>
      <c r="I421" t="s">
        <v>4322</v>
      </c>
      <c r="J421" t="s">
        <v>4323</v>
      </c>
      <c r="K421" t="s">
        <v>4324</v>
      </c>
      <c r="O421" t="s">
        <v>4267</v>
      </c>
      <c r="P421" s="5" t="s">
        <v>56</v>
      </c>
      <c r="Q421">
        <v>3</v>
      </c>
      <c r="R421" t="s">
        <v>4268</v>
      </c>
      <c r="S421" t="s">
        <v>4269</v>
      </c>
      <c r="T421">
        <v>0.96499999999999997</v>
      </c>
      <c r="U421" t="s">
        <v>41</v>
      </c>
      <c r="V421" t="s">
        <v>132</v>
      </c>
      <c r="W421" t="s">
        <v>4325</v>
      </c>
      <c r="X421" s="3" t="s">
        <v>44</v>
      </c>
      <c r="Y421">
        <v>8</v>
      </c>
      <c r="Z421" t="s">
        <v>4326</v>
      </c>
      <c r="AA421" t="s">
        <v>46</v>
      </c>
      <c r="AB421">
        <v>0</v>
      </c>
      <c r="AC421" t="s">
        <v>47</v>
      </c>
      <c r="AD421" t="s">
        <v>4327</v>
      </c>
    </row>
    <row r="422" spans="1:30" x14ac:dyDescent="0.3">
      <c r="A422" s="1">
        <v>420</v>
      </c>
      <c r="B422">
        <v>421</v>
      </c>
      <c r="C422" t="s">
        <v>4273</v>
      </c>
      <c r="D422" t="s">
        <v>4328</v>
      </c>
      <c r="E422" t="s">
        <v>197</v>
      </c>
      <c r="F422" t="s">
        <v>4329</v>
      </c>
      <c r="G422" t="s">
        <v>199</v>
      </c>
      <c r="H422" t="s">
        <v>4276</v>
      </c>
      <c r="I422" t="s">
        <v>4330</v>
      </c>
      <c r="J422" t="s">
        <v>4331</v>
      </c>
      <c r="K422" t="s">
        <v>4332</v>
      </c>
      <c r="N422" t="s">
        <v>4333</v>
      </c>
      <c r="O422" t="s">
        <v>4267</v>
      </c>
      <c r="P422" s="5" t="s">
        <v>56</v>
      </c>
      <c r="Q422">
        <v>3</v>
      </c>
      <c r="R422" t="s">
        <v>4268</v>
      </c>
      <c r="S422" t="s">
        <v>4269</v>
      </c>
      <c r="T422">
        <v>0.96499999999999997</v>
      </c>
      <c r="U422" t="s">
        <v>41</v>
      </c>
      <c r="V422" t="s">
        <v>132</v>
      </c>
      <c r="W422" t="s">
        <v>4334</v>
      </c>
      <c r="X422" s="3" t="s">
        <v>38</v>
      </c>
      <c r="Y422">
        <v>6</v>
      </c>
      <c r="Z422" t="s">
        <v>4335</v>
      </c>
      <c r="AA422" t="s">
        <v>46</v>
      </c>
      <c r="AB422">
        <v>0</v>
      </c>
      <c r="AC422" t="s">
        <v>47</v>
      </c>
      <c r="AD422" t="s">
        <v>4336</v>
      </c>
    </row>
    <row r="423" spans="1:30" x14ac:dyDescent="0.3">
      <c r="A423" s="1">
        <v>421</v>
      </c>
      <c r="B423">
        <v>422</v>
      </c>
      <c r="C423" t="s">
        <v>4273</v>
      </c>
      <c r="D423" t="s">
        <v>4337</v>
      </c>
      <c r="E423" t="s">
        <v>31</v>
      </c>
      <c r="F423" t="s">
        <v>4338</v>
      </c>
      <c r="G423" t="s">
        <v>33</v>
      </c>
      <c r="H423" t="s">
        <v>4276</v>
      </c>
      <c r="I423" t="s">
        <v>4339</v>
      </c>
      <c r="J423" t="s">
        <v>4340</v>
      </c>
      <c r="K423" t="s">
        <v>4341</v>
      </c>
      <c r="O423" t="s">
        <v>4267</v>
      </c>
      <c r="P423" s="5" t="s">
        <v>56</v>
      </c>
      <c r="Q423">
        <v>3</v>
      </c>
      <c r="R423" t="s">
        <v>4268</v>
      </c>
      <c r="S423" t="s">
        <v>4269</v>
      </c>
      <c r="T423">
        <v>0.96499999999999997</v>
      </c>
      <c r="U423" t="s">
        <v>41</v>
      </c>
      <c r="V423" t="s">
        <v>132</v>
      </c>
      <c r="W423" t="s">
        <v>4342</v>
      </c>
      <c r="X423" s="3" t="s">
        <v>38</v>
      </c>
      <c r="Y423">
        <v>11</v>
      </c>
      <c r="Z423" t="s">
        <v>4343</v>
      </c>
      <c r="AA423" t="s">
        <v>46</v>
      </c>
      <c r="AB423">
        <v>0</v>
      </c>
      <c r="AC423" t="s">
        <v>47</v>
      </c>
      <c r="AD423" t="s">
        <v>4344</v>
      </c>
    </row>
    <row r="424" spans="1:30" x14ac:dyDescent="0.3">
      <c r="A424" s="1">
        <v>422</v>
      </c>
      <c r="B424">
        <v>423</v>
      </c>
      <c r="C424" t="s">
        <v>4345</v>
      </c>
      <c r="D424" t="s">
        <v>4346</v>
      </c>
      <c r="E424" t="s">
        <v>31</v>
      </c>
      <c r="F424" t="s">
        <v>4347</v>
      </c>
      <c r="G424" t="s">
        <v>33</v>
      </c>
      <c r="H424" t="s">
        <v>4276</v>
      </c>
      <c r="I424" t="s">
        <v>4348</v>
      </c>
      <c r="J424" t="s">
        <v>4349</v>
      </c>
      <c r="K424" t="s">
        <v>4350</v>
      </c>
      <c r="O424" t="s">
        <v>4267</v>
      </c>
      <c r="P424" s="5" t="s">
        <v>56</v>
      </c>
      <c r="Q424">
        <v>3</v>
      </c>
      <c r="R424" t="s">
        <v>4268</v>
      </c>
      <c r="S424" t="s">
        <v>4269</v>
      </c>
      <c r="T424">
        <v>0.96499999999999997</v>
      </c>
      <c r="U424" t="s">
        <v>41</v>
      </c>
      <c r="V424" t="s">
        <v>132</v>
      </c>
      <c r="W424" t="s">
        <v>4351</v>
      </c>
      <c r="X424" s="3" t="s">
        <v>38</v>
      </c>
      <c r="Y424">
        <v>7</v>
      </c>
      <c r="Z424" t="s">
        <v>4352</v>
      </c>
      <c r="AA424" t="s">
        <v>46</v>
      </c>
      <c r="AB424">
        <v>0</v>
      </c>
      <c r="AC424" t="s">
        <v>47</v>
      </c>
      <c r="AD424" t="s">
        <v>4353</v>
      </c>
    </row>
    <row r="425" spans="1:30" x14ac:dyDescent="0.3">
      <c r="A425" s="1">
        <v>423</v>
      </c>
      <c r="B425">
        <v>424</v>
      </c>
      <c r="C425" t="s">
        <v>4354</v>
      </c>
      <c r="D425" t="s">
        <v>4355</v>
      </c>
      <c r="E425" t="s">
        <v>31</v>
      </c>
      <c r="F425" t="s">
        <v>4356</v>
      </c>
      <c r="G425" t="s">
        <v>33</v>
      </c>
      <c r="H425" t="s">
        <v>4357</v>
      </c>
      <c r="I425" t="s">
        <v>4358</v>
      </c>
      <c r="J425" t="s">
        <v>4359</v>
      </c>
      <c r="K425" t="s">
        <v>4360</v>
      </c>
      <c r="O425" t="s">
        <v>4361</v>
      </c>
      <c r="P425" s="5" t="s">
        <v>38</v>
      </c>
      <c r="Q425">
        <v>3</v>
      </c>
      <c r="R425" t="s">
        <v>4362</v>
      </c>
      <c r="S425" t="s">
        <v>4363</v>
      </c>
      <c r="T425">
        <v>0.96099999999999997</v>
      </c>
      <c r="U425" t="s">
        <v>41</v>
      </c>
      <c r="V425" t="s">
        <v>4364</v>
      </c>
      <c r="W425" t="s">
        <v>4365</v>
      </c>
      <c r="X425" s="3" t="s">
        <v>44</v>
      </c>
      <c r="Y425">
        <v>6</v>
      </c>
      <c r="Z425" t="s">
        <v>4366</v>
      </c>
      <c r="AA425" t="s">
        <v>46</v>
      </c>
      <c r="AB425">
        <v>0</v>
      </c>
      <c r="AC425" t="s">
        <v>47</v>
      </c>
      <c r="AD425" t="s">
        <v>4367</v>
      </c>
    </row>
    <row r="426" spans="1:30" x14ac:dyDescent="0.3">
      <c r="A426" s="1">
        <v>424</v>
      </c>
      <c r="B426">
        <v>425</v>
      </c>
      <c r="C426" t="s">
        <v>4368</v>
      </c>
      <c r="D426" t="s">
        <v>4369</v>
      </c>
      <c r="E426" t="s">
        <v>31</v>
      </c>
      <c r="F426" t="s">
        <v>4370</v>
      </c>
      <c r="G426" t="s">
        <v>33</v>
      </c>
      <c r="H426" t="s">
        <v>4371</v>
      </c>
      <c r="I426" t="s">
        <v>4372</v>
      </c>
      <c r="J426" t="s">
        <v>4373</v>
      </c>
      <c r="K426" t="s">
        <v>4374</v>
      </c>
      <c r="O426" t="s">
        <v>4375</v>
      </c>
      <c r="P426" s="5" t="s">
        <v>56</v>
      </c>
      <c r="Q426">
        <v>3</v>
      </c>
      <c r="R426" t="s">
        <v>4053</v>
      </c>
      <c r="S426" t="s">
        <v>4376</v>
      </c>
      <c r="T426">
        <v>0.96499999999999997</v>
      </c>
      <c r="U426" t="s">
        <v>56</v>
      </c>
      <c r="V426" t="s">
        <v>661</v>
      </c>
      <c r="W426" t="s">
        <v>4377</v>
      </c>
      <c r="X426" s="3" t="s">
        <v>38</v>
      </c>
      <c r="Y426">
        <v>4</v>
      </c>
      <c r="Z426" t="s">
        <v>4378</v>
      </c>
      <c r="AA426" t="s">
        <v>46</v>
      </c>
      <c r="AB426">
        <v>0</v>
      </c>
      <c r="AC426" t="s">
        <v>47</v>
      </c>
      <c r="AD426" t="s">
        <v>4379</v>
      </c>
    </row>
    <row r="427" spans="1:30" x14ac:dyDescent="0.3">
      <c r="A427" s="1">
        <v>425</v>
      </c>
      <c r="B427">
        <v>426</v>
      </c>
      <c r="C427" t="s">
        <v>4111</v>
      </c>
      <c r="D427" t="s">
        <v>4380</v>
      </c>
      <c r="E427" t="s">
        <v>31</v>
      </c>
      <c r="F427" t="s">
        <v>4381</v>
      </c>
      <c r="G427" t="s">
        <v>33</v>
      </c>
      <c r="H427" t="s">
        <v>2683</v>
      </c>
      <c r="I427" t="s">
        <v>4194</v>
      </c>
      <c r="J427" t="s">
        <v>4195</v>
      </c>
      <c r="K427" t="s">
        <v>4196</v>
      </c>
      <c r="O427" t="s">
        <v>38</v>
      </c>
      <c r="P427" s="5" t="s">
        <v>38</v>
      </c>
      <c r="Q427">
        <v>0</v>
      </c>
      <c r="T427">
        <v>0</v>
      </c>
      <c r="U427" t="s">
        <v>47</v>
      </c>
      <c r="W427" t="s">
        <v>4197</v>
      </c>
      <c r="X427" s="3" t="s">
        <v>155</v>
      </c>
      <c r="Y427">
        <v>4</v>
      </c>
      <c r="Z427" t="s">
        <v>4198</v>
      </c>
      <c r="AA427" t="s">
        <v>46</v>
      </c>
      <c r="AB427">
        <v>0</v>
      </c>
      <c r="AC427" t="s">
        <v>47</v>
      </c>
      <c r="AD427" t="s">
        <v>4199</v>
      </c>
    </row>
    <row r="428" spans="1:30" x14ac:dyDescent="0.3">
      <c r="A428" s="1">
        <v>426</v>
      </c>
      <c r="B428">
        <v>427</v>
      </c>
      <c r="C428" t="s">
        <v>4034</v>
      </c>
      <c r="D428" t="s">
        <v>4382</v>
      </c>
      <c r="E428" t="s">
        <v>31</v>
      </c>
      <c r="F428" t="s">
        <v>4383</v>
      </c>
      <c r="G428" t="s">
        <v>33</v>
      </c>
      <c r="H428" t="s">
        <v>4037</v>
      </c>
      <c r="I428" t="s">
        <v>4384</v>
      </c>
      <c r="J428" t="s">
        <v>4385</v>
      </c>
      <c r="K428" t="s">
        <v>4386</v>
      </c>
      <c r="O428" t="s">
        <v>38</v>
      </c>
      <c r="P428" s="5" t="s">
        <v>38</v>
      </c>
      <c r="Q428">
        <v>0</v>
      </c>
      <c r="T428">
        <v>0</v>
      </c>
      <c r="U428" t="s">
        <v>47</v>
      </c>
      <c r="W428" t="s">
        <v>4387</v>
      </c>
      <c r="X428" s="3" t="s">
        <v>44</v>
      </c>
      <c r="Y428">
        <v>4</v>
      </c>
      <c r="Z428" t="s">
        <v>4388</v>
      </c>
      <c r="AA428" t="s">
        <v>46</v>
      </c>
      <c r="AB428">
        <v>0</v>
      </c>
      <c r="AC428" t="s">
        <v>47</v>
      </c>
      <c r="AD428" t="s">
        <v>4389</v>
      </c>
    </row>
    <row r="429" spans="1:30" x14ac:dyDescent="0.3">
      <c r="A429" s="1">
        <v>427</v>
      </c>
      <c r="B429">
        <v>428</v>
      </c>
      <c r="C429" t="s">
        <v>4034</v>
      </c>
      <c r="D429" t="s">
        <v>4390</v>
      </c>
      <c r="E429" t="s">
        <v>31</v>
      </c>
      <c r="F429" t="s">
        <v>4391</v>
      </c>
      <c r="G429" t="s">
        <v>33</v>
      </c>
      <c r="H429" t="s">
        <v>4037</v>
      </c>
      <c r="I429" t="s">
        <v>4392</v>
      </c>
      <c r="J429" t="s">
        <v>4393</v>
      </c>
      <c r="K429" t="s">
        <v>4394</v>
      </c>
      <c r="O429" t="s">
        <v>38</v>
      </c>
      <c r="P429" s="5" t="s">
        <v>38</v>
      </c>
      <c r="Q429">
        <v>0</v>
      </c>
      <c r="T429">
        <v>0</v>
      </c>
      <c r="U429" t="s">
        <v>47</v>
      </c>
      <c r="W429" t="s">
        <v>4395</v>
      </c>
      <c r="X429" s="3" t="s">
        <v>44</v>
      </c>
      <c r="Y429">
        <v>2</v>
      </c>
      <c r="Z429" t="s">
        <v>4396</v>
      </c>
      <c r="AA429" t="s">
        <v>46</v>
      </c>
      <c r="AB429">
        <v>0</v>
      </c>
      <c r="AC429" t="s">
        <v>47</v>
      </c>
      <c r="AD429" t="s">
        <v>4397</v>
      </c>
    </row>
    <row r="430" spans="1:30" x14ac:dyDescent="0.3">
      <c r="A430" s="1">
        <v>428</v>
      </c>
      <c r="B430">
        <v>429</v>
      </c>
      <c r="C430" t="s">
        <v>4111</v>
      </c>
      <c r="D430" t="s">
        <v>4398</v>
      </c>
      <c r="E430" t="s">
        <v>31</v>
      </c>
      <c r="F430" t="s">
        <v>4399</v>
      </c>
      <c r="G430" t="s">
        <v>33</v>
      </c>
      <c r="H430" t="s">
        <v>2683</v>
      </c>
      <c r="I430" t="s">
        <v>4400</v>
      </c>
      <c r="J430" t="s">
        <v>4401</v>
      </c>
      <c r="K430" t="s">
        <v>4402</v>
      </c>
      <c r="O430" t="s">
        <v>38</v>
      </c>
      <c r="P430" s="5" t="s">
        <v>38</v>
      </c>
      <c r="Q430">
        <v>0</v>
      </c>
      <c r="T430">
        <v>0</v>
      </c>
      <c r="U430" t="s">
        <v>47</v>
      </c>
      <c r="W430" t="s">
        <v>4403</v>
      </c>
      <c r="X430" s="3" t="s">
        <v>44</v>
      </c>
      <c r="Y430">
        <v>5</v>
      </c>
      <c r="Z430" t="s">
        <v>4404</v>
      </c>
      <c r="AA430" t="s">
        <v>46</v>
      </c>
      <c r="AB430">
        <v>0</v>
      </c>
      <c r="AC430" t="s">
        <v>47</v>
      </c>
      <c r="AD430" t="s">
        <v>4405</v>
      </c>
    </row>
    <row r="431" spans="1:30" x14ac:dyDescent="0.3">
      <c r="A431" s="1">
        <v>429</v>
      </c>
      <c r="B431">
        <v>430</v>
      </c>
      <c r="C431" t="s">
        <v>4034</v>
      </c>
      <c r="D431" t="s">
        <v>4406</v>
      </c>
      <c r="E431" t="s">
        <v>31</v>
      </c>
      <c r="F431" t="s">
        <v>4407</v>
      </c>
      <c r="G431" t="s">
        <v>33</v>
      </c>
      <c r="H431" t="s">
        <v>4037</v>
      </c>
      <c r="I431" t="s">
        <v>4408</v>
      </c>
      <c r="J431" t="s">
        <v>4409</v>
      </c>
      <c r="K431" t="s">
        <v>4410</v>
      </c>
      <c r="O431" t="s">
        <v>38</v>
      </c>
      <c r="P431" s="5" t="s">
        <v>38</v>
      </c>
      <c r="Q431">
        <v>0</v>
      </c>
      <c r="T431">
        <v>0</v>
      </c>
      <c r="U431" t="s">
        <v>47</v>
      </c>
      <c r="W431" t="s">
        <v>4411</v>
      </c>
      <c r="X431" s="3" t="s">
        <v>38</v>
      </c>
      <c r="Y431">
        <v>6</v>
      </c>
      <c r="Z431" t="s">
        <v>4412</v>
      </c>
      <c r="AA431" t="s">
        <v>46</v>
      </c>
      <c r="AB431">
        <v>0</v>
      </c>
      <c r="AC431" t="s">
        <v>47</v>
      </c>
      <c r="AD431" t="s">
        <v>4413</v>
      </c>
    </row>
    <row r="432" spans="1:30" x14ac:dyDescent="0.3">
      <c r="A432" s="1">
        <v>430</v>
      </c>
      <c r="B432">
        <v>431</v>
      </c>
      <c r="C432" t="s">
        <v>4111</v>
      </c>
      <c r="D432" t="s">
        <v>4414</v>
      </c>
      <c r="E432" t="s">
        <v>31</v>
      </c>
      <c r="F432" t="s">
        <v>4415</v>
      </c>
      <c r="G432" t="s">
        <v>33</v>
      </c>
      <c r="H432" t="s">
        <v>2683</v>
      </c>
      <c r="I432" t="s">
        <v>4416</v>
      </c>
      <c r="J432" t="s">
        <v>4417</v>
      </c>
      <c r="K432" t="s">
        <v>4418</v>
      </c>
      <c r="O432" t="s">
        <v>38</v>
      </c>
      <c r="P432" s="5" t="s">
        <v>38</v>
      </c>
      <c r="Q432">
        <v>0</v>
      </c>
      <c r="T432">
        <v>0</v>
      </c>
      <c r="U432" t="s">
        <v>47</v>
      </c>
      <c r="W432" t="s">
        <v>4419</v>
      </c>
      <c r="X432" s="3" t="s">
        <v>44</v>
      </c>
      <c r="Y432">
        <v>3</v>
      </c>
      <c r="Z432" t="s">
        <v>4420</v>
      </c>
      <c r="AA432" t="s">
        <v>46</v>
      </c>
      <c r="AB432">
        <v>0</v>
      </c>
      <c r="AC432" t="s">
        <v>47</v>
      </c>
      <c r="AD432" t="s">
        <v>4421</v>
      </c>
    </row>
    <row r="433" spans="1:30" x14ac:dyDescent="0.3">
      <c r="A433" s="1">
        <v>431</v>
      </c>
      <c r="B433">
        <v>432</v>
      </c>
      <c r="C433" t="s">
        <v>4422</v>
      </c>
      <c r="D433" t="s">
        <v>4423</v>
      </c>
      <c r="E433" t="s">
        <v>31</v>
      </c>
      <c r="F433" t="s">
        <v>4424</v>
      </c>
      <c r="G433" t="s">
        <v>33</v>
      </c>
      <c r="H433" t="s">
        <v>2683</v>
      </c>
      <c r="I433" t="s">
        <v>4425</v>
      </c>
      <c r="J433" t="s">
        <v>4426</v>
      </c>
      <c r="K433" t="s">
        <v>4427</v>
      </c>
      <c r="O433" t="s">
        <v>38</v>
      </c>
      <c r="P433" s="5" t="s">
        <v>38</v>
      </c>
      <c r="Q433">
        <v>0</v>
      </c>
      <c r="T433">
        <v>0</v>
      </c>
      <c r="U433" t="s">
        <v>47</v>
      </c>
      <c r="W433" t="s">
        <v>4428</v>
      </c>
      <c r="X433" s="3" t="s">
        <v>44</v>
      </c>
      <c r="Y433">
        <v>4</v>
      </c>
      <c r="Z433" t="s">
        <v>4429</v>
      </c>
      <c r="AA433" t="s">
        <v>46</v>
      </c>
      <c r="AB433">
        <v>0</v>
      </c>
      <c r="AC433" t="s">
        <v>47</v>
      </c>
      <c r="AD433" t="s">
        <v>4430</v>
      </c>
    </row>
    <row r="434" spans="1:30" x14ac:dyDescent="0.3">
      <c r="A434" s="1">
        <v>432</v>
      </c>
      <c r="B434">
        <v>433</v>
      </c>
      <c r="C434" t="s">
        <v>4111</v>
      </c>
      <c r="D434" t="s">
        <v>4431</v>
      </c>
      <c r="E434" t="s">
        <v>31</v>
      </c>
      <c r="F434" t="s">
        <v>4432</v>
      </c>
      <c r="G434" t="s">
        <v>33</v>
      </c>
      <c r="H434" t="s">
        <v>2683</v>
      </c>
      <c r="I434" t="s">
        <v>4433</v>
      </c>
      <c r="J434" t="s">
        <v>4434</v>
      </c>
      <c r="K434" t="s">
        <v>4435</v>
      </c>
      <c r="O434" t="s">
        <v>38</v>
      </c>
      <c r="P434" s="5" t="s">
        <v>38</v>
      </c>
      <c r="Q434">
        <v>0</v>
      </c>
      <c r="T434">
        <v>0</v>
      </c>
      <c r="U434" t="s">
        <v>47</v>
      </c>
      <c r="W434" t="s">
        <v>4436</v>
      </c>
      <c r="X434" s="3" t="s">
        <v>44</v>
      </c>
      <c r="Y434">
        <v>7</v>
      </c>
      <c r="Z434" t="s">
        <v>4437</v>
      </c>
      <c r="AA434" t="s">
        <v>46</v>
      </c>
      <c r="AB434">
        <v>0</v>
      </c>
      <c r="AC434" t="s">
        <v>47</v>
      </c>
      <c r="AD434" t="s">
        <v>4438</v>
      </c>
    </row>
    <row r="435" spans="1:30" x14ac:dyDescent="0.3">
      <c r="A435" s="1">
        <v>433</v>
      </c>
      <c r="B435">
        <v>434</v>
      </c>
      <c r="C435" t="s">
        <v>4034</v>
      </c>
      <c r="D435" t="s">
        <v>4439</v>
      </c>
      <c r="E435" t="s">
        <v>31</v>
      </c>
      <c r="F435" t="s">
        <v>4440</v>
      </c>
      <c r="G435" t="s">
        <v>33</v>
      </c>
      <c r="H435" t="s">
        <v>4037</v>
      </c>
      <c r="I435" t="s">
        <v>4441</v>
      </c>
      <c r="J435" t="s">
        <v>4442</v>
      </c>
      <c r="K435" t="s">
        <v>4443</v>
      </c>
      <c r="O435" t="s">
        <v>38</v>
      </c>
      <c r="P435" s="5" t="s">
        <v>38</v>
      </c>
      <c r="Q435">
        <v>0</v>
      </c>
      <c r="T435">
        <v>0</v>
      </c>
      <c r="U435" t="s">
        <v>47</v>
      </c>
      <c r="W435" t="s">
        <v>4444</v>
      </c>
      <c r="X435" s="3" t="s">
        <v>155</v>
      </c>
      <c r="Y435">
        <v>5</v>
      </c>
      <c r="Z435" t="s">
        <v>4445</v>
      </c>
      <c r="AA435" t="s">
        <v>46</v>
      </c>
      <c r="AB435">
        <v>0</v>
      </c>
      <c r="AC435" t="s">
        <v>47</v>
      </c>
      <c r="AD435" t="s">
        <v>4446</v>
      </c>
    </row>
    <row r="436" spans="1:30" x14ac:dyDescent="0.3">
      <c r="A436" s="1">
        <v>434</v>
      </c>
      <c r="B436">
        <v>435</v>
      </c>
      <c r="C436" t="s">
        <v>4034</v>
      </c>
      <c r="D436" t="s">
        <v>4447</v>
      </c>
      <c r="E436" t="s">
        <v>31</v>
      </c>
      <c r="F436" t="s">
        <v>4448</v>
      </c>
      <c r="G436" t="s">
        <v>33</v>
      </c>
      <c r="H436" t="s">
        <v>4037</v>
      </c>
      <c r="I436" t="s">
        <v>4449</v>
      </c>
      <c r="J436" t="s">
        <v>4450</v>
      </c>
      <c r="K436" t="s">
        <v>4451</v>
      </c>
      <c r="N436" t="s">
        <v>4452</v>
      </c>
      <c r="O436" t="s">
        <v>38</v>
      </c>
      <c r="P436" s="5" t="s">
        <v>38</v>
      </c>
      <c r="Q436">
        <v>0</v>
      </c>
      <c r="T436">
        <v>0</v>
      </c>
      <c r="U436" t="s">
        <v>47</v>
      </c>
      <c r="W436" t="s">
        <v>4453</v>
      </c>
      <c r="X436" s="3" t="s">
        <v>44</v>
      </c>
      <c r="Y436">
        <v>3</v>
      </c>
      <c r="Z436" t="s">
        <v>4454</v>
      </c>
      <c r="AA436" t="s">
        <v>46</v>
      </c>
      <c r="AB436">
        <v>0</v>
      </c>
      <c r="AC436" t="s">
        <v>47</v>
      </c>
      <c r="AD436" t="s">
        <v>4455</v>
      </c>
    </row>
    <row r="437" spans="1:30" x14ac:dyDescent="0.3">
      <c r="A437" s="1">
        <v>435</v>
      </c>
      <c r="B437">
        <v>436</v>
      </c>
      <c r="C437" t="s">
        <v>4111</v>
      </c>
      <c r="D437" t="s">
        <v>4456</v>
      </c>
      <c r="E437" t="s">
        <v>268</v>
      </c>
      <c r="F437" t="s">
        <v>4457</v>
      </c>
      <c r="G437" t="s">
        <v>270</v>
      </c>
      <c r="H437" t="s">
        <v>2683</v>
      </c>
      <c r="I437" t="s">
        <v>4458</v>
      </c>
      <c r="J437" t="s">
        <v>4459</v>
      </c>
      <c r="K437" t="s">
        <v>4460</v>
      </c>
      <c r="O437" t="s">
        <v>38</v>
      </c>
      <c r="P437" s="5" t="s">
        <v>38</v>
      </c>
      <c r="Q437">
        <v>0</v>
      </c>
      <c r="T437">
        <v>0</v>
      </c>
      <c r="U437" t="s">
        <v>47</v>
      </c>
      <c r="W437" t="s">
        <v>4461</v>
      </c>
      <c r="X437" s="3" t="s">
        <v>44</v>
      </c>
      <c r="Y437">
        <v>5</v>
      </c>
      <c r="Z437" t="s">
        <v>4462</v>
      </c>
      <c r="AA437" t="s">
        <v>46</v>
      </c>
      <c r="AB437">
        <v>0</v>
      </c>
      <c r="AC437" t="s">
        <v>47</v>
      </c>
      <c r="AD437" t="s">
        <v>4463</v>
      </c>
    </row>
    <row r="438" spans="1:30" x14ac:dyDescent="0.3">
      <c r="A438" s="1">
        <v>436</v>
      </c>
      <c r="B438">
        <v>437</v>
      </c>
      <c r="C438" t="s">
        <v>4464</v>
      </c>
      <c r="D438" t="s">
        <v>4465</v>
      </c>
      <c r="E438" t="s">
        <v>31</v>
      </c>
      <c r="F438" t="s">
        <v>4466</v>
      </c>
      <c r="G438" t="s">
        <v>33</v>
      </c>
      <c r="H438" t="s">
        <v>4467</v>
      </c>
      <c r="I438" t="s">
        <v>4468</v>
      </c>
      <c r="J438" t="s">
        <v>4469</v>
      </c>
      <c r="K438" t="s">
        <v>4470</v>
      </c>
      <c r="O438" t="s">
        <v>38</v>
      </c>
      <c r="P438" s="5" t="s">
        <v>38</v>
      </c>
      <c r="Q438">
        <v>0</v>
      </c>
      <c r="T438">
        <v>0</v>
      </c>
      <c r="U438" t="s">
        <v>47</v>
      </c>
      <c r="W438" t="s">
        <v>4471</v>
      </c>
      <c r="X438" s="3" t="s">
        <v>38</v>
      </c>
      <c r="Y438">
        <v>3</v>
      </c>
      <c r="Z438" t="s">
        <v>4472</v>
      </c>
      <c r="AA438" t="s">
        <v>46</v>
      </c>
      <c r="AB438">
        <v>0</v>
      </c>
      <c r="AC438" t="s">
        <v>47</v>
      </c>
      <c r="AD438" t="s">
        <v>4473</v>
      </c>
    </row>
    <row r="439" spans="1:30" x14ac:dyDescent="0.3">
      <c r="A439" s="1">
        <v>437</v>
      </c>
      <c r="B439">
        <v>438</v>
      </c>
      <c r="C439" t="s">
        <v>4111</v>
      </c>
      <c r="D439" t="s">
        <v>4474</v>
      </c>
      <c r="E439" t="s">
        <v>31</v>
      </c>
      <c r="F439" t="s">
        <v>4475</v>
      </c>
      <c r="G439" t="s">
        <v>33</v>
      </c>
      <c r="H439" t="s">
        <v>2683</v>
      </c>
      <c r="I439" t="s">
        <v>4476</v>
      </c>
      <c r="J439" t="s">
        <v>4477</v>
      </c>
      <c r="K439" t="s">
        <v>4478</v>
      </c>
      <c r="O439" t="s">
        <v>38</v>
      </c>
      <c r="P439" s="5" t="s">
        <v>38</v>
      </c>
      <c r="Q439">
        <v>0</v>
      </c>
      <c r="T439">
        <v>0</v>
      </c>
      <c r="U439" t="s">
        <v>47</v>
      </c>
      <c r="W439" t="s">
        <v>4479</v>
      </c>
      <c r="X439" s="3" t="s">
        <v>44</v>
      </c>
      <c r="Y439">
        <v>6</v>
      </c>
      <c r="Z439" t="s">
        <v>4480</v>
      </c>
      <c r="AA439" t="s">
        <v>46</v>
      </c>
      <c r="AB439">
        <v>0</v>
      </c>
      <c r="AC439" t="s">
        <v>47</v>
      </c>
      <c r="AD439" t="s">
        <v>4481</v>
      </c>
    </row>
    <row r="440" spans="1:30" x14ac:dyDescent="0.3">
      <c r="A440" s="1">
        <v>438</v>
      </c>
      <c r="B440">
        <v>439</v>
      </c>
      <c r="C440" t="s">
        <v>4111</v>
      </c>
      <c r="D440" t="s">
        <v>4482</v>
      </c>
      <c r="E440" t="s">
        <v>197</v>
      </c>
      <c r="F440" t="s">
        <v>4483</v>
      </c>
      <c r="G440" t="s">
        <v>199</v>
      </c>
      <c r="H440" t="s">
        <v>2683</v>
      </c>
      <c r="I440" t="s">
        <v>4484</v>
      </c>
      <c r="J440" t="s">
        <v>4485</v>
      </c>
      <c r="O440" t="s">
        <v>38</v>
      </c>
      <c r="P440" s="5" t="s">
        <v>38</v>
      </c>
      <c r="Q440">
        <v>0</v>
      </c>
      <c r="T440">
        <v>0</v>
      </c>
      <c r="U440" t="s">
        <v>47</v>
      </c>
      <c r="W440" t="s">
        <v>4486</v>
      </c>
      <c r="X440" s="3" t="s">
        <v>38</v>
      </c>
      <c r="Y440">
        <v>9</v>
      </c>
      <c r="Z440" t="s">
        <v>4487</v>
      </c>
      <c r="AA440" t="s">
        <v>46</v>
      </c>
      <c r="AB440">
        <v>0</v>
      </c>
      <c r="AC440" t="s">
        <v>47</v>
      </c>
      <c r="AD440" t="s">
        <v>4488</v>
      </c>
    </row>
    <row r="441" spans="1:30" x14ac:dyDescent="0.3">
      <c r="A441" s="1">
        <v>439</v>
      </c>
      <c r="B441">
        <v>440</v>
      </c>
      <c r="C441" t="s">
        <v>4111</v>
      </c>
      <c r="D441" t="s">
        <v>4489</v>
      </c>
      <c r="E441" t="s">
        <v>31</v>
      </c>
      <c r="F441" t="s">
        <v>4490</v>
      </c>
      <c r="G441" t="s">
        <v>33</v>
      </c>
      <c r="H441" t="s">
        <v>2683</v>
      </c>
      <c r="I441" t="s">
        <v>4491</v>
      </c>
      <c r="J441" t="s">
        <v>4492</v>
      </c>
      <c r="K441" t="s">
        <v>4493</v>
      </c>
      <c r="O441" t="s">
        <v>38</v>
      </c>
      <c r="P441" s="5" t="s">
        <v>38</v>
      </c>
      <c r="Q441">
        <v>0</v>
      </c>
      <c r="T441">
        <v>0</v>
      </c>
      <c r="U441" t="s">
        <v>47</v>
      </c>
      <c r="W441" t="s">
        <v>4494</v>
      </c>
      <c r="X441" s="3" t="s">
        <v>38</v>
      </c>
      <c r="Y441">
        <v>5</v>
      </c>
      <c r="Z441" t="s">
        <v>4495</v>
      </c>
      <c r="AA441" t="s">
        <v>46</v>
      </c>
      <c r="AB441">
        <v>0</v>
      </c>
      <c r="AC441" t="s">
        <v>47</v>
      </c>
      <c r="AD441" t="s">
        <v>4496</v>
      </c>
    </row>
    <row r="442" spans="1:30" x14ac:dyDescent="0.3">
      <c r="A442" s="1">
        <v>440</v>
      </c>
      <c r="B442">
        <v>441</v>
      </c>
      <c r="C442" t="s">
        <v>4111</v>
      </c>
      <c r="D442" t="s">
        <v>4497</v>
      </c>
      <c r="E442" t="s">
        <v>31</v>
      </c>
      <c r="F442" t="s">
        <v>4498</v>
      </c>
      <c r="G442" t="s">
        <v>33</v>
      </c>
      <c r="H442" t="s">
        <v>2683</v>
      </c>
      <c r="I442" t="s">
        <v>4499</v>
      </c>
      <c r="J442" t="s">
        <v>4500</v>
      </c>
      <c r="K442" t="s">
        <v>4501</v>
      </c>
      <c r="O442" t="s">
        <v>38</v>
      </c>
      <c r="P442" s="5" t="s">
        <v>38</v>
      </c>
      <c r="Q442">
        <v>0</v>
      </c>
      <c r="T442">
        <v>0</v>
      </c>
      <c r="U442" t="s">
        <v>47</v>
      </c>
      <c r="W442" t="s">
        <v>4502</v>
      </c>
      <c r="X442" s="3" t="s">
        <v>38</v>
      </c>
      <c r="Y442">
        <v>3</v>
      </c>
      <c r="Z442" t="s">
        <v>4503</v>
      </c>
      <c r="AA442" t="s">
        <v>46</v>
      </c>
      <c r="AB442">
        <v>0</v>
      </c>
      <c r="AC442" t="s">
        <v>47</v>
      </c>
      <c r="AD442" t="s">
        <v>4504</v>
      </c>
    </row>
    <row r="443" spans="1:30" x14ac:dyDescent="0.3">
      <c r="A443" s="1">
        <v>441</v>
      </c>
      <c r="B443">
        <v>442</v>
      </c>
      <c r="C443" t="s">
        <v>4111</v>
      </c>
      <c r="D443" t="s">
        <v>4505</v>
      </c>
      <c r="E443" t="s">
        <v>31</v>
      </c>
      <c r="F443" t="s">
        <v>4506</v>
      </c>
      <c r="G443" t="s">
        <v>33</v>
      </c>
      <c r="H443" t="s">
        <v>2683</v>
      </c>
      <c r="I443" t="s">
        <v>4194</v>
      </c>
      <c r="J443" t="s">
        <v>4195</v>
      </c>
      <c r="K443" t="s">
        <v>4196</v>
      </c>
      <c r="O443" t="s">
        <v>38</v>
      </c>
      <c r="P443" s="5" t="s">
        <v>38</v>
      </c>
      <c r="Q443">
        <v>0</v>
      </c>
      <c r="T443">
        <v>0</v>
      </c>
      <c r="U443" t="s">
        <v>47</v>
      </c>
      <c r="W443" t="s">
        <v>4197</v>
      </c>
      <c r="X443" s="3" t="s">
        <v>155</v>
      </c>
      <c r="Y443">
        <v>4</v>
      </c>
      <c r="Z443" t="s">
        <v>4198</v>
      </c>
      <c r="AA443" t="s">
        <v>46</v>
      </c>
      <c r="AB443">
        <v>0</v>
      </c>
      <c r="AC443" t="s">
        <v>47</v>
      </c>
      <c r="AD443" t="s">
        <v>4199</v>
      </c>
    </row>
    <row r="444" spans="1:30" x14ac:dyDescent="0.3">
      <c r="A444" s="1">
        <v>442</v>
      </c>
      <c r="B444">
        <v>443</v>
      </c>
      <c r="C444" t="s">
        <v>4034</v>
      </c>
      <c r="D444" t="s">
        <v>4507</v>
      </c>
      <c r="E444" t="s">
        <v>31</v>
      </c>
      <c r="F444" t="s">
        <v>4508</v>
      </c>
      <c r="G444" t="s">
        <v>33</v>
      </c>
      <c r="H444" t="s">
        <v>4037</v>
      </c>
      <c r="I444" t="s">
        <v>4509</v>
      </c>
      <c r="J444" t="s">
        <v>4510</v>
      </c>
      <c r="K444" t="s">
        <v>4511</v>
      </c>
      <c r="O444" t="s">
        <v>38</v>
      </c>
      <c r="P444" s="5" t="s">
        <v>38</v>
      </c>
      <c r="Q444">
        <v>0</v>
      </c>
      <c r="T444">
        <v>0</v>
      </c>
      <c r="U444" t="s">
        <v>47</v>
      </c>
      <c r="W444" t="s">
        <v>4512</v>
      </c>
      <c r="X444" s="3" t="s">
        <v>44</v>
      </c>
      <c r="Y444">
        <v>5</v>
      </c>
      <c r="Z444" t="s">
        <v>4513</v>
      </c>
      <c r="AA444" t="s">
        <v>46</v>
      </c>
      <c r="AB444">
        <v>0</v>
      </c>
      <c r="AC444" t="s">
        <v>47</v>
      </c>
      <c r="AD444" t="s">
        <v>4514</v>
      </c>
    </row>
    <row r="445" spans="1:30" x14ac:dyDescent="0.3">
      <c r="A445" s="1">
        <v>443</v>
      </c>
      <c r="B445">
        <v>444</v>
      </c>
      <c r="C445" t="s">
        <v>4111</v>
      </c>
      <c r="D445" t="s">
        <v>4515</v>
      </c>
      <c r="E445" t="s">
        <v>31</v>
      </c>
      <c r="F445" t="s">
        <v>4516</v>
      </c>
      <c r="G445" t="s">
        <v>33</v>
      </c>
      <c r="H445" t="s">
        <v>2683</v>
      </c>
      <c r="I445" t="s">
        <v>4517</v>
      </c>
      <c r="J445" t="s">
        <v>4518</v>
      </c>
      <c r="K445" t="s">
        <v>4519</v>
      </c>
      <c r="O445" t="s">
        <v>38</v>
      </c>
      <c r="P445" s="5" t="s">
        <v>38</v>
      </c>
      <c r="Q445">
        <v>0</v>
      </c>
      <c r="T445">
        <v>0</v>
      </c>
      <c r="U445" t="s">
        <v>47</v>
      </c>
      <c r="W445" t="s">
        <v>4520</v>
      </c>
      <c r="X445" s="3" t="s">
        <v>44</v>
      </c>
      <c r="Y445">
        <v>3</v>
      </c>
      <c r="Z445" t="s">
        <v>4521</v>
      </c>
      <c r="AA445" t="s">
        <v>46</v>
      </c>
      <c r="AB445">
        <v>0</v>
      </c>
      <c r="AC445" t="s">
        <v>47</v>
      </c>
      <c r="AD445" t="s">
        <v>4522</v>
      </c>
    </row>
    <row r="446" spans="1:30" x14ac:dyDescent="0.3">
      <c r="A446" s="1">
        <v>444</v>
      </c>
      <c r="B446">
        <v>445</v>
      </c>
      <c r="C446" t="s">
        <v>4034</v>
      </c>
      <c r="D446" t="s">
        <v>4523</v>
      </c>
      <c r="E446" t="s">
        <v>31</v>
      </c>
      <c r="F446" t="s">
        <v>4524</v>
      </c>
      <c r="G446" t="s">
        <v>33</v>
      </c>
      <c r="H446" t="s">
        <v>4037</v>
      </c>
      <c r="I446" t="s">
        <v>4525</v>
      </c>
      <c r="J446" t="s">
        <v>4526</v>
      </c>
      <c r="K446" t="s">
        <v>4527</v>
      </c>
      <c r="O446" t="s">
        <v>38</v>
      </c>
      <c r="P446" s="5" t="s">
        <v>38</v>
      </c>
      <c r="Q446">
        <v>0</v>
      </c>
      <c r="T446">
        <v>0</v>
      </c>
      <c r="U446" t="s">
        <v>47</v>
      </c>
      <c r="W446" t="s">
        <v>4528</v>
      </c>
      <c r="X446" s="3" t="s">
        <v>38</v>
      </c>
      <c r="Y446">
        <v>4</v>
      </c>
      <c r="Z446" t="s">
        <v>4529</v>
      </c>
      <c r="AA446" t="s">
        <v>46</v>
      </c>
      <c r="AB446">
        <v>0</v>
      </c>
      <c r="AC446" t="s">
        <v>47</v>
      </c>
      <c r="AD446" t="s">
        <v>4530</v>
      </c>
    </row>
    <row r="447" spans="1:30" x14ac:dyDescent="0.3">
      <c r="A447" s="1">
        <v>445</v>
      </c>
      <c r="B447">
        <v>446</v>
      </c>
      <c r="C447" t="s">
        <v>4531</v>
      </c>
      <c r="D447" t="s">
        <v>4532</v>
      </c>
      <c r="E447" t="s">
        <v>447</v>
      </c>
      <c r="F447" t="s">
        <v>4533</v>
      </c>
      <c r="G447" t="s">
        <v>449</v>
      </c>
      <c r="H447" t="s">
        <v>4534</v>
      </c>
      <c r="I447" t="s">
        <v>4535</v>
      </c>
      <c r="J447" t="s">
        <v>4536</v>
      </c>
      <c r="K447" t="s">
        <v>4537</v>
      </c>
      <c r="O447" t="s">
        <v>4538</v>
      </c>
      <c r="P447" s="5" t="s">
        <v>44</v>
      </c>
      <c r="Q447">
        <v>2</v>
      </c>
      <c r="R447" t="s">
        <v>4539</v>
      </c>
      <c r="S447" t="s">
        <v>4540</v>
      </c>
      <c r="T447">
        <v>0.96099999999999997</v>
      </c>
      <c r="U447" t="s">
        <v>41</v>
      </c>
      <c r="V447" t="s">
        <v>38</v>
      </c>
      <c r="W447" t="s">
        <v>4541</v>
      </c>
      <c r="X447" s="3" t="s">
        <v>44</v>
      </c>
      <c r="Y447">
        <v>5</v>
      </c>
      <c r="Z447" t="s">
        <v>4542</v>
      </c>
      <c r="AA447" t="s">
        <v>46</v>
      </c>
      <c r="AB447">
        <v>0</v>
      </c>
      <c r="AC447" t="s">
        <v>47</v>
      </c>
      <c r="AD447" t="s">
        <v>4543</v>
      </c>
    </row>
    <row r="448" spans="1:30" x14ac:dyDescent="0.3">
      <c r="A448" s="1">
        <v>446</v>
      </c>
      <c r="B448">
        <v>447</v>
      </c>
      <c r="C448" t="s">
        <v>4111</v>
      </c>
      <c r="D448" t="s">
        <v>4544</v>
      </c>
      <c r="E448" t="s">
        <v>31</v>
      </c>
      <c r="F448" t="s">
        <v>4545</v>
      </c>
      <c r="G448" t="s">
        <v>33</v>
      </c>
      <c r="H448" t="s">
        <v>2683</v>
      </c>
      <c r="I448" t="s">
        <v>4546</v>
      </c>
      <c r="J448" t="s">
        <v>4547</v>
      </c>
      <c r="K448" t="s">
        <v>4548</v>
      </c>
      <c r="O448" t="s">
        <v>38</v>
      </c>
      <c r="P448" s="5" t="s">
        <v>38</v>
      </c>
      <c r="Q448">
        <v>0</v>
      </c>
      <c r="T448">
        <v>0</v>
      </c>
      <c r="U448" t="s">
        <v>47</v>
      </c>
      <c r="W448" t="s">
        <v>4549</v>
      </c>
      <c r="X448" s="3" t="s">
        <v>44</v>
      </c>
      <c r="Y448">
        <v>5</v>
      </c>
      <c r="Z448" t="s">
        <v>4550</v>
      </c>
      <c r="AA448" t="s">
        <v>46</v>
      </c>
      <c r="AB448">
        <v>0</v>
      </c>
      <c r="AC448" t="s">
        <v>47</v>
      </c>
      <c r="AD448" t="s">
        <v>4551</v>
      </c>
    </row>
    <row r="449" spans="1:30" x14ac:dyDescent="0.3">
      <c r="A449" s="1">
        <v>447</v>
      </c>
      <c r="B449">
        <v>448</v>
      </c>
      <c r="C449" t="s">
        <v>4034</v>
      </c>
      <c r="D449" t="s">
        <v>4552</v>
      </c>
      <c r="E449" t="s">
        <v>31</v>
      </c>
      <c r="F449" t="s">
        <v>4553</v>
      </c>
      <c r="G449" t="s">
        <v>33</v>
      </c>
      <c r="H449" t="s">
        <v>4037</v>
      </c>
      <c r="I449" t="s">
        <v>4554</v>
      </c>
      <c r="J449" t="s">
        <v>4555</v>
      </c>
      <c r="K449" t="s">
        <v>4556</v>
      </c>
      <c r="O449" t="s">
        <v>38</v>
      </c>
      <c r="P449" s="5" t="s">
        <v>38</v>
      </c>
      <c r="Q449">
        <v>0</v>
      </c>
      <c r="T449">
        <v>0</v>
      </c>
      <c r="U449" t="s">
        <v>47</v>
      </c>
      <c r="W449" t="s">
        <v>4557</v>
      </c>
      <c r="X449" s="3" t="s">
        <v>38</v>
      </c>
      <c r="Y449">
        <v>5</v>
      </c>
      <c r="Z449" t="s">
        <v>4558</v>
      </c>
      <c r="AA449" t="s">
        <v>46</v>
      </c>
      <c r="AB449">
        <v>0</v>
      </c>
      <c r="AC449" t="s">
        <v>47</v>
      </c>
      <c r="AD449" t="s">
        <v>4559</v>
      </c>
    </row>
    <row r="450" spans="1:30" x14ac:dyDescent="0.3">
      <c r="A450" s="1">
        <v>448</v>
      </c>
      <c r="B450">
        <v>449</v>
      </c>
      <c r="C450" t="s">
        <v>4034</v>
      </c>
      <c r="D450" t="s">
        <v>4560</v>
      </c>
      <c r="E450" t="s">
        <v>31</v>
      </c>
      <c r="F450" t="s">
        <v>4561</v>
      </c>
      <c r="G450" t="s">
        <v>33</v>
      </c>
      <c r="H450" t="s">
        <v>4037</v>
      </c>
      <c r="I450" t="s">
        <v>4554</v>
      </c>
      <c r="J450" t="s">
        <v>4555</v>
      </c>
      <c r="K450" t="s">
        <v>4556</v>
      </c>
      <c r="O450" t="s">
        <v>38</v>
      </c>
      <c r="P450" s="5" t="s">
        <v>38</v>
      </c>
      <c r="Q450">
        <v>0</v>
      </c>
      <c r="T450">
        <v>0</v>
      </c>
      <c r="U450" t="s">
        <v>47</v>
      </c>
      <c r="W450" t="s">
        <v>4557</v>
      </c>
      <c r="X450" s="3" t="s">
        <v>38</v>
      </c>
      <c r="Y450">
        <v>5</v>
      </c>
      <c r="Z450" t="s">
        <v>4558</v>
      </c>
      <c r="AA450" t="s">
        <v>46</v>
      </c>
      <c r="AB450">
        <v>0</v>
      </c>
      <c r="AC450" t="s">
        <v>47</v>
      </c>
      <c r="AD450" t="s">
        <v>4559</v>
      </c>
    </row>
    <row r="451" spans="1:30" x14ac:dyDescent="0.3">
      <c r="A451" s="1">
        <v>449</v>
      </c>
      <c r="B451">
        <v>450</v>
      </c>
      <c r="C451" t="s">
        <v>4562</v>
      </c>
      <c r="D451" t="s">
        <v>4563</v>
      </c>
      <c r="E451" t="s">
        <v>197</v>
      </c>
      <c r="F451" t="s">
        <v>4564</v>
      </c>
      <c r="G451" t="s">
        <v>199</v>
      </c>
      <c r="H451" t="s">
        <v>4565</v>
      </c>
      <c r="I451" t="s">
        <v>4566</v>
      </c>
      <c r="J451" t="s">
        <v>4567</v>
      </c>
      <c r="N451" t="s">
        <v>4568</v>
      </c>
      <c r="O451" t="s">
        <v>4569</v>
      </c>
      <c r="P451" s="5" t="s">
        <v>38</v>
      </c>
      <c r="Q451">
        <v>3</v>
      </c>
      <c r="R451" t="s">
        <v>4570</v>
      </c>
      <c r="S451" t="s">
        <v>4571</v>
      </c>
      <c r="T451">
        <v>0.95199999999999996</v>
      </c>
      <c r="U451" t="s">
        <v>56</v>
      </c>
      <c r="V451" t="s">
        <v>4572</v>
      </c>
      <c r="W451" t="s">
        <v>4573</v>
      </c>
      <c r="X451" s="3" t="s">
        <v>44</v>
      </c>
      <c r="Y451">
        <v>5</v>
      </c>
      <c r="Z451" t="s">
        <v>4574</v>
      </c>
      <c r="AA451" t="s">
        <v>46</v>
      </c>
      <c r="AB451">
        <v>0</v>
      </c>
      <c r="AC451" t="s">
        <v>47</v>
      </c>
      <c r="AD451" t="s">
        <v>4575</v>
      </c>
    </row>
    <row r="452" spans="1:30" x14ac:dyDescent="0.3">
      <c r="A452" s="1">
        <v>450</v>
      </c>
      <c r="B452">
        <v>451</v>
      </c>
      <c r="C452" t="s">
        <v>4576</v>
      </c>
      <c r="D452" t="s">
        <v>4577</v>
      </c>
      <c r="E452" t="s">
        <v>31</v>
      </c>
      <c r="F452" t="s">
        <v>4578</v>
      </c>
      <c r="G452" t="s">
        <v>33</v>
      </c>
      <c r="H452" t="s">
        <v>4579</v>
      </c>
      <c r="I452" t="s">
        <v>4580</v>
      </c>
      <c r="J452" t="s">
        <v>4581</v>
      </c>
      <c r="K452" t="s">
        <v>4582</v>
      </c>
      <c r="N452" t="s">
        <v>4583</v>
      </c>
      <c r="O452" t="s">
        <v>4584</v>
      </c>
      <c r="P452" s="5" t="s">
        <v>38</v>
      </c>
      <c r="Q452">
        <v>2</v>
      </c>
      <c r="R452" t="s">
        <v>3998</v>
      </c>
      <c r="S452" t="s">
        <v>4585</v>
      </c>
      <c r="T452">
        <v>0.95499999999999996</v>
      </c>
      <c r="U452" t="s">
        <v>56</v>
      </c>
      <c r="V452" t="s">
        <v>4586</v>
      </c>
      <c r="W452" t="s">
        <v>4587</v>
      </c>
      <c r="X452" s="3" t="s">
        <v>44</v>
      </c>
      <c r="Y452">
        <v>7</v>
      </c>
      <c r="Z452" t="s">
        <v>4588</v>
      </c>
      <c r="AA452" t="s">
        <v>46</v>
      </c>
      <c r="AB452">
        <v>0</v>
      </c>
      <c r="AC452" t="s">
        <v>47</v>
      </c>
      <c r="AD452" t="s">
        <v>4589</v>
      </c>
    </row>
    <row r="453" spans="1:30" x14ac:dyDescent="0.3">
      <c r="A453" s="1">
        <v>451</v>
      </c>
      <c r="B453">
        <v>452</v>
      </c>
      <c r="C453" t="s">
        <v>4576</v>
      </c>
      <c r="D453" t="s">
        <v>4590</v>
      </c>
      <c r="E453" t="s">
        <v>31</v>
      </c>
      <c r="F453" t="s">
        <v>4591</v>
      </c>
      <c r="G453" t="s">
        <v>33</v>
      </c>
      <c r="H453" t="s">
        <v>4579</v>
      </c>
      <c r="I453" t="s">
        <v>4580</v>
      </c>
      <c r="J453" t="s">
        <v>4581</v>
      </c>
      <c r="K453" t="s">
        <v>4592</v>
      </c>
      <c r="N453" t="s">
        <v>4583</v>
      </c>
      <c r="O453" t="s">
        <v>4584</v>
      </c>
      <c r="P453" s="5" t="s">
        <v>38</v>
      </c>
      <c r="Q453">
        <v>2</v>
      </c>
      <c r="R453" t="s">
        <v>3998</v>
      </c>
      <c r="S453" t="s">
        <v>4585</v>
      </c>
      <c r="T453">
        <v>0.95499999999999996</v>
      </c>
      <c r="U453" t="s">
        <v>56</v>
      </c>
      <c r="V453" t="s">
        <v>4586</v>
      </c>
      <c r="W453" t="s">
        <v>4587</v>
      </c>
      <c r="X453" s="3" t="s">
        <v>44</v>
      </c>
      <c r="Y453">
        <v>7</v>
      </c>
      <c r="Z453" t="s">
        <v>4588</v>
      </c>
      <c r="AA453" t="s">
        <v>46</v>
      </c>
      <c r="AB453">
        <v>0</v>
      </c>
      <c r="AC453" t="s">
        <v>47</v>
      </c>
      <c r="AD453" t="s">
        <v>4589</v>
      </c>
    </row>
    <row r="454" spans="1:30" x14ac:dyDescent="0.3">
      <c r="A454" s="1">
        <v>452</v>
      </c>
      <c r="B454">
        <v>453</v>
      </c>
      <c r="C454" t="s">
        <v>4593</v>
      </c>
      <c r="D454" t="s">
        <v>4594</v>
      </c>
      <c r="E454" t="s">
        <v>31</v>
      </c>
      <c r="F454" t="s">
        <v>4595</v>
      </c>
      <c r="G454" t="s">
        <v>33</v>
      </c>
      <c r="H454" t="s">
        <v>4596</v>
      </c>
      <c r="I454" t="s">
        <v>4597</v>
      </c>
      <c r="J454" t="s">
        <v>4598</v>
      </c>
      <c r="K454" t="s">
        <v>4599</v>
      </c>
      <c r="O454" t="s">
        <v>4600</v>
      </c>
      <c r="P454" s="5" t="s">
        <v>38</v>
      </c>
      <c r="Q454">
        <v>2</v>
      </c>
      <c r="R454" t="s">
        <v>4081</v>
      </c>
      <c r="S454" t="s">
        <v>4601</v>
      </c>
      <c r="T454">
        <v>0.96499999999999997</v>
      </c>
      <c r="U454" t="s">
        <v>41</v>
      </c>
      <c r="V454" t="s">
        <v>4602</v>
      </c>
      <c r="W454" t="s">
        <v>4603</v>
      </c>
      <c r="X454" s="3" t="s">
        <v>44</v>
      </c>
      <c r="Y454">
        <v>3</v>
      </c>
      <c r="Z454" t="s">
        <v>4604</v>
      </c>
      <c r="AA454" t="s">
        <v>46</v>
      </c>
      <c r="AB454">
        <v>0</v>
      </c>
      <c r="AC454" t="s">
        <v>47</v>
      </c>
      <c r="AD454" t="s">
        <v>4605</v>
      </c>
    </row>
    <row r="455" spans="1:30" x14ac:dyDescent="0.3">
      <c r="A455" s="1">
        <v>453</v>
      </c>
      <c r="B455">
        <v>454</v>
      </c>
      <c r="C455" t="s">
        <v>4034</v>
      </c>
      <c r="D455" t="s">
        <v>4606</v>
      </c>
      <c r="E455" t="s">
        <v>99</v>
      </c>
      <c r="F455" t="s">
        <v>4607</v>
      </c>
      <c r="G455" t="s">
        <v>101</v>
      </c>
      <c r="H455" t="s">
        <v>4037</v>
      </c>
      <c r="I455" t="s">
        <v>4608</v>
      </c>
      <c r="J455" t="s">
        <v>4609</v>
      </c>
      <c r="K455" t="s">
        <v>4610</v>
      </c>
      <c r="O455" t="s">
        <v>38</v>
      </c>
      <c r="P455" s="5" t="s">
        <v>38</v>
      </c>
      <c r="Q455">
        <v>0</v>
      </c>
      <c r="T455">
        <v>0</v>
      </c>
      <c r="U455" t="s">
        <v>47</v>
      </c>
      <c r="W455" t="s">
        <v>4611</v>
      </c>
      <c r="X455" s="3" t="s">
        <v>44</v>
      </c>
      <c r="Y455">
        <v>5</v>
      </c>
      <c r="Z455" t="s">
        <v>4612</v>
      </c>
      <c r="AA455" t="s">
        <v>46</v>
      </c>
      <c r="AB455">
        <v>0</v>
      </c>
      <c r="AC455" t="s">
        <v>47</v>
      </c>
      <c r="AD455" t="s">
        <v>4613</v>
      </c>
    </row>
    <row r="456" spans="1:30" x14ac:dyDescent="0.3">
      <c r="A456" s="1">
        <v>454</v>
      </c>
      <c r="B456">
        <v>455</v>
      </c>
      <c r="C456" t="s">
        <v>4111</v>
      </c>
      <c r="D456" t="s">
        <v>4614</v>
      </c>
      <c r="E456" t="s">
        <v>31</v>
      </c>
      <c r="F456" t="s">
        <v>4615</v>
      </c>
      <c r="G456" t="s">
        <v>33</v>
      </c>
      <c r="H456" t="s">
        <v>2683</v>
      </c>
      <c r="I456" t="s">
        <v>4616</v>
      </c>
      <c r="J456" t="s">
        <v>4617</v>
      </c>
      <c r="K456" t="s">
        <v>4618</v>
      </c>
      <c r="O456" t="s">
        <v>38</v>
      </c>
      <c r="P456" s="5" t="s">
        <v>38</v>
      </c>
      <c r="Q456">
        <v>0</v>
      </c>
      <c r="T456">
        <v>0</v>
      </c>
      <c r="U456" t="s">
        <v>47</v>
      </c>
      <c r="W456" t="s">
        <v>4619</v>
      </c>
      <c r="X456" s="3" t="s">
        <v>38</v>
      </c>
      <c r="Y456">
        <v>4</v>
      </c>
      <c r="Z456" t="s">
        <v>4620</v>
      </c>
      <c r="AA456" t="s">
        <v>46</v>
      </c>
      <c r="AB456">
        <v>0</v>
      </c>
      <c r="AC456" t="s">
        <v>47</v>
      </c>
      <c r="AD456" t="s">
        <v>4621</v>
      </c>
    </row>
    <row r="457" spans="1:30" x14ac:dyDescent="0.3">
      <c r="A457" s="1">
        <v>455</v>
      </c>
      <c r="B457">
        <v>456</v>
      </c>
      <c r="C457" t="s">
        <v>4111</v>
      </c>
      <c r="D457" t="s">
        <v>4622</v>
      </c>
      <c r="E457" t="s">
        <v>31</v>
      </c>
      <c r="F457" t="s">
        <v>4623</v>
      </c>
      <c r="G457" t="s">
        <v>33</v>
      </c>
      <c r="H457" t="s">
        <v>2683</v>
      </c>
      <c r="I457" t="s">
        <v>4616</v>
      </c>
      <c r="J457" t="s">
        <v>4617</v>
      </c>
      <c r="K457" t="s">
        <v>4624</v>
      </c>
      <c r="O457" t="s">
        <v>38</v>
      </c>
      <c r="P457" s="5" t="s">
        <v>38</v>
      </c>
      <c r="Q457">
        <v>0</v>
      </c>
      <c r="T457">
        <v>0</v>
      </c>
      <c r="U457" t="s">
        <v>47</v>
      </c>
      <c r="W457" t="s">
        <v>4619</v>
      </c>
      <c r="X457" s="3" t="s">
        <v>38</v>
      </c>
      <c r="Y457">
        <v>4</v>
      </c>
      <c r="Z457" t="s">
        <v>4620</v>
      </c>
      <c r="AA457" t="s">
        <v>46</v>
      </c>
      <c r="AB457">
        <v>0</v>
      </c>
      <c r="AC457" t="s">
        <v>47</v>
      </c>
      <c r="AD457" t="s">
        <v>4621</v>
      </c>
    </row>
    <row r="458" spans="1:30" x14ac:dyDescent="0.3">
      <c r="A458" s="1">
        <v>456</v>
      </c>
      <c r="B458">
        <v>457</v>
      </c>
      <c r="C458" t="s">
        <v>4111</v>
      </c>
      <c r="D458" t="s">
        <v>4625</v>
      </c>
      <c r="E458" t="s">
        <v>31</v>
      </c>
      <c r="F458" t="s">
        <v>4626</v>
      </c>
      <c r="G458" t="s">
        <v>33</v>
      </c>
      <c r="H458" t="s">
        <v>2683</v>
      </c>
      <c r="I458" t="s">
        <v>4627</v>
      </c>
      <c r="J458" t="s">
        <v>4628</v>
      </c>
      <c r="K458" t="s">
        <v>4629</v>
      </c>
      <c r="O458" t="s">
        <v>38</v>
      </c>
      <c r="P458" s="5" t="s">
        <v>38</v>
      </c>
      <c r="Q458">
        <v>0</v>
      </c>
      <c r="T458">
        <v>0</v>
      </c>
      <c r="U458" t="s">
        <v>47</v>
      </c>
      <c r="W458" t="s">
        <v>4630</v>
      </c>
      <c r="X458" s="3" t="s">
        <v>44</v>
      </c>
      <c r="Y458">
        <v>6</v>
      </c>
      <c r="Z458" t="s">
        <v>4631</v>
      </c>
      <c r="AA458" t="s">
        <v>46</v>
      </c>
      <c r="AB458">
        <v>0</v>
      </c>
      <c r="AC458" t="s">
        <v>47</v>
      </c>
      <c r="AD458" t="s">
        <v>4632</v>
      </c>
    </row>
    <row r="459" spans="1:30" x14ac:dyDescent="0.3">
      <c r="A459" s="1">
        <v>457</v>
      </c>
      <c r="B459">
        <v>458</v>
      </c>
      <c r="C459" t="s">
        <v>4034</v>
      </c>
      <c r="D459" t="s">
        <v>4633</v>
      </c>
      <c r="E459" t="s">
        <v>31</v>
      </c>
      <c r="F459" t="s">
        <v>4634</v>
      </c>
      <c r="G459" t="s">
        <v>33</v>
      </c>
      <c r="H459" t="s">
        <v>4037</v>
      </c>
      <c r="I459" t="s">
        <v>4635</v>
      </c>
      <c r="J459" t="s">
        <v>4636</v>
      </c>
      <c r="K459" t="s">
        <v>4637</v>
      </c>
      <c r="O459" t="s">
        <v>38</v>
      </c>
      <c r="P459" s="5" t="s">
        <v>38</v>
      </c>
      <c r="Q459">
        <v>0</v>
      </c>
      <c r="T459">
        <v>0</v>
      </c>
      <c r="U459" t="s">
        <v>47</v>
      </c>
      <c r="W459" t="s">
        <v>4638</v>
      </c>
      <c r="X459" s="3" t="s">
        <v>155</v>
      </c>
      <c r="Y459">
        <v>5</v>
      </c>
      <c r="Z459" t="s">
        <v>4639</v>
      </c>
      <c r="AA459" t="s">
        <v>46</v>
      </c>
      <c r="AB459">
        <v>0</v>
      </c>
      <c r="AC459" t="s">
        <v>47</v>
      </c>
      <c r="AD459" t="s">
        <v>4640</v>
      </c>
    </row>
    <row r="460" spans="1:30" x14ac:dyDescent="0.3">
      <c r="A460" s="1">
        <v>458</v>
      </c>
      <c r="B460">
        <v>459</v>
      </c>
      <c r="C460" t="s">
        <v>4034</v>
      </c>
      <c r="D460" t="s">
        <v>4641</v>
      </c>
      <c r="E460" t="s">
        <v>31</v>
      </c>
      <c r="F460" t="s">
        <v>4642</v>
      </c>
      <c r="G460" t="s">
        <v>33</v>
      </c>
      <c r="H460" t="s">
        <v>4037</v>
      </c>
      <c r="I460" t="s">
        <v>4643</v>
      </c>
      <c r="J460" t="s">
        <v>4644</v>
      </c>
      <c r="K460" t="s">
        <v>4645</v>
      </c>
      <c r="O460" t="s">
        <v>38</v>
      </c>
      <c r="P460" s="5" t="s">
        <v>38</v>
      </c>
      <c r="Q460">
        <v>0</v>
      </c>
      <c r="T460">
        <v>0</v>
      </c>
      <c r="U460" t="s">
        <v>47</v>
      </c>
      <c r="W460" t="s">
        <v>4646</v>
      </c>
      <c r="X460" s="3" t="s">
        <v>38</v>
      </c>
      <c r="Y460">
        <v>6</v>
      </c>
      <c r="Z460" t="s">
        <v>4647</v>
      </c>
      <c r="AA460" t="s">
        <v>46</v>
      </c>
      <c r="AB460">
        <v>0</v>
      </c>
      <c r="AC460" t="s">
        <v>47</v>
      </c>
      <c r="AD460" t="s">
        <v>4648</v>
      </c>
    </row>
    <row r="461" spans="1:30" x14ac:dyDescent="0.3">
      <c r="A461" s="1">
        <v>459</v>
      </c>
      <c r="B461">
        <v>460</v>
      </c>
      <c r="C461" t="s">
        <v>4034</v>
      </c>
      <c r="D461" t="s">
        <v>4649</v>
      </c>
      <c r="E461" t="s">
        <v>31</v>
      </c>
      <c r="F461" t="s">
        <v>4650</v>
      </c>
      <c r="G461" t="s">
        <v>33</v>
      </c>
      <c r="H461" t="s">
        <v>4037</v>
      </c>
      <c r="I461" t="s">
        <v>4651</v>
      </c>
      <c r="J461" t="s">
        <v>4652</v>
      </c>
      <c r="K461" t="s">
        <v>4653</v>
      </c>
      <c r="O461" t="s">
        <v>38</v>
      </c>
      <c r="P461" s="5" t="s">
        <v>38</v>
      </c>
      <c r="Q461">
        <v>0</v>
      </c>
      <c r="T461">
        <v>0</v>
      </c>
      <c r="U461" t="s">
        <v>47</v>
      </c>
      <c r="W461" t="s">
        <v>4654</v>
      </c>
      <c r="X461" s="3" t="s">
        <v>44</v>
      </c>
      <c r="Y461">
        <v>7</v>
      </c>
      <c r="Z461" t="s">
        <v>4655</v>
      </c>
      <c r="AA461" t="s">
        <v>46</v>
      </c>
      <c r="AB461">
        <v>0</v>
      </c>
      <c r="AC461" t="s">
        <v>47</v>
      </c>
      <c r="AD461" t="s">
        <v>4656</v>
      </c>
    </row>
    <row r="462" spans="1:30" x14ac:dyDescent="0.3">
      <c r="A462" s="1">
        <v>460</v>
      </c>
      <c r="B462">
        <v>461</v>
      </c>
      <c r="C462" t="s">
        <v>4034</v>
      </c>
      <c r="D462" t="s">
        <v>4657</v>
      </c>
      <c r="E462" t="s">
        <v>31</v>
      </c>
      <c r="F462" t="s">
        <v>4658</v>
      </c>
      <c r="G462" t="s">
        <v>33</v>
      </c>
      <c r="H462" t="s">
        <v>4037</v>
      </c>
      <c r="I462" t="s">
        <v>4659</v>
      </c>
      <c r="J462" t="s">
        <v>4660</v>
      </c>
      <c r="K462" t="s">
        <v>4661</v>
      </c>
      <c r="N462" t="s">
        <v>4662</v>
      </c>
      <c r="O462" t="s">
        <v>38</v>
      </c>
      <c r="P462" s="5" t="s">
        <v>38</v>
      </c>
      <c r="Q462">
        <v>0</v>
      </c>
      <c r="T462">
        <v>0</v>
      </c>
      <c r="U462" t="s">
        <v>47</v>
      </c>
      <c r="W462" t="s">
        <v>4663</v>
      </c>
      <c r="X462" s="3" t="s">
        <v>38</v>
      </c>
      <c r="Y462">
        <v>4</v>
      </c>
      <c r="Z462" t="s">
        <v>4664</v>
      </c>
      <c r="AA462" t="s">
        <v>46</v>
      </c>
      <c r="AB462">
        <v>0</v>
      </c>
      <c r="AC462" t="s">
        <v>47</v>
      </c>
      <c r="AD462" t="s">
        <v>4665</v>
      </c>
    </row>
    <row r="463" spans="1:30" x14ac:dyDescent="0.3">
      <c r="A463" s="1">
        <v>461</v>
      </c>
      <c r="B463">
        <v>462</v>
      </c>
      <c r="C463" t="s">
        <v>4111</v>
      </c>
      <c r="D463" t="s">
        <v>4666</v>
      </c>
      <c r="E463" t="s">
        <v>99</v>
      </c>
      <c r="F463" t="s">
        <v>4667</v>
      </c>
      <c r="G463" t="s">
        <v>101</v>
      </c>
      <c r="H463" t="s">
        <v>2683</v>
      </c>
      <c r="I463" t="s">
        <v>4499</v>
      </c>
      <c r="J463" t="s">
        <v>4500</v>
      </c>
      <c r="K463" t="s">
        <v>4501</v>
      </c>
      <c r="O463" t="s">
        <v>38</v>
      </c>
      <c r="P463" s="5" t="s">
        <v>38</v>
      </c>
      <c r="Q463">
        <v>0</v>
      </c>
      <c r="T463">
        <v>0</v>
      </c>
      <c r="U463" t="s">
        <v>47</v>
      </c>
      <c r="W463" t="s">
        <v>4502</v>
      </c>
      <c r="X463" s="3" t="s">
        <v>38</v>
      </c>
      <c r="Y463">
        <v>3</v>
      </c>
      <c r="Z463" t="s">
        <v>4503</v>
      </c>
      <c r="AA463" t="s">
        <v>46</v>
      </c>
      <c r="AB463">
        <v>0</v>
      </c>
      <c r="AC463" t="s">
        <v>47</v>
      </c>
      <c r="AD463" t="s">
        <v>4504</v>
      </c>
    </row>
    <row r="464" spans="1:30" x14ac:dyDescent="0.3">
      <c r="A464" s="1">
        <v>462</v>
      </c>
      <c r="B464">
        <v>463</v>
      </c>
      <c r="C464" t="s">
        <v>4111</v>
      </c>
      <c r="D464" t="s">
        <v>4668</v>
      </c>
      <c r="E464" t="s">
        <v>31</v>
      </c>
      <c r="F464" t="s">
        <v>4669</v>
      </c>
      <c r="G464" t="s">
        <v>33</v>
      </c>
      <c r="H464" t="s">
        <v>2683</v>
      </c>
      <c r="I464" t="s">
        <v>4670</v>
      </c>
      <c r="J464" t="s">
        <v>4671</v>
      </c>
      <c r="K464" t="s">
        <v>4672</v>
      </c>
      <c r="O464" t="s">
        <v>38</v>
      </c>
      <c r="P464" s="5" t="s">
        <v>38</v>
      </c>
      <c r="Q464">
        <v>0</v>
      </c>
      <c r="T464">
        <v>0</v>
      </c>
      <c r="U464" t="s">
        <v>47</v>
      </c>
      <c r="W464" t="s">
        <v>4673</v>
      </c>
      <c r="X464" s="3" t="s">
        <v>44</v>
      </c>
      <c r="Y464">
        <v>7</v>
      </c>
      <c r="Z464" t="s">
        <v>4674</v>
      </c>
      <c r="AA464" t="s">
        <v>46</v>
      </c>
      <c r="AB464">
        <v>0</v>
      </c>
      <c r="AC464" t="s">
        <v>47</v>
      </c>
      <c r="AD464" t="s">
        <v>4675</v>
      </c>
    </row>
    <row r="465" spans="1:30" x14ac:dyDescent="0.3">
      <c r="A465" s="1">
        <v>463</v>
      </c>
      <c r="B465">
        <v>464</v>
      </c>
      <c r="C465" t="s">
        <v>4111</v>
      </c>
      <c r="D465" t="s">
        <v>4676</v>
      </c>
      <c r="E465" t="s">
        <v>220</v>
      </c>
      <c r="F465" t="s">
        <v>4677</v>
      </c>
      <c r="G465" t="s">
        <v>222</v>
      </c>
      <c r="H465" t="s">
        <v>2683</v>
      </c>
      <c r="I465" t="s">
        <v>4678</v>
      </c>
      <c r="J465" t="s">
        <v>4679</v>
      </c>
      <c r="K465" t="s">
        <v>4680</v>
      </c>
      <c r="O465" t="s">
        <v>38</v>
      </c>
      <c r="P465" s="5" t="s">
        <v>38</v>
      </c>
      <c r="Q465">
        <v>0</v>
      </c>
      <c r="T465">
        <v>0</v>
      </c>
      <c r="U465" t="s">
        <v>47</v>
      </c>
      <c r="W465" t="s">
        <v>4681</v>
      </c>
      <c r="X465" s="3" t="s">
        <v>44</v>
      </c>
      <c r="Y465">
        <v>8</v>
      </c>
      <c r="Z465" t="s">
        <v>4682</v>
      </c>
      <c r="AA465" t="s">
        <v>46</v>
      </c>
      <c r="AB465">
        <v>0</v>
      </c>
      <c r="AC465" t="s">
        <v>47</v>
      </c>
      <c r="AD465" t="s">
        <v>4683</v>
      </c>
    </row>
    <row r="466" spans="1:30" x14ac:dyDescent="0.3">
      <c r="A466" s="1">
        <v>464</v>
      </c>
      <c r="B466">
        <v>465</v>
      </c>
      <c r="C466" t="s">
        <v>4111</v>
      </c>
      <c r="D466" t="s">
        <v>4684</v>
      </c>
      <c r="E466" t="s">
        <v>31</v>
      </c>
      <c r="F466" t="s">
        <v>4685</v>
      </c>
      <c r="G466" t="s">
        <v>33</v>
      </c>
      <c r="H466" t="s">
        <v>2683</v>
      </c>
      <c r="I466" t="s">
        <v>4686</v>
      </c>
      <c r="J466" t="s">
        <v>4687</v>
      </c>
      <c r="K466" t="s">
        <v>4688</v>
      </c>
      <c r="O466" t="s">
        <v>38</v>
      </c>
      <c r="P466" s="5" t="s">
        <v>38</v>
      </c>
      <c r="Q466">
        <v>0</v>
      </c>
      <c r="T466">
        <v>0</v>
      </c>
      <c r="U466" t="s">
        <v>47</v>
      </c>
      <c r="W466" t="s">
        <v>4689</v>
      </c>
      <c r="X466" s="3" t="s">
        <v>44</v>
      </c>
      <c r="Y466">
        <v>4</v>
      </c>
      <c r="Z466" t="s">
        <v>4690</v>
      </c>
      <c r="AA466" t="s">
        <v>46</v>
      </c>
      <c r="AB466">
        <v>0</v>
      </c>
      <c r="AC466" t="s">
        <v>47</v>
      </c>
      <c r="AD466" t="s">
        <v>4691</v>
      </c>
    </row>
    <row r="467" spans="1:30" x14ac:dyDescent="0.3">
      <c r="A467" s="1">
        <v>465</v>
      </c>
      <c r="B467">
        <v>466</v>
      </c>
      <c r="C467" t="s">
        <v>4111</v>
      </c>
      <c r="D467" t="s">
        <v>4692</v>
      </c>
      <c r="E467" t="s">
        <v>31</v>
      </c>
      <c r="F467" t="s">
        <v>4693</v>
      </c>
      <c r="G467" t="s">
        <v>33</v>
      </c>
      <c r="H467" t="s">
        <v>2683</v>
      </c>
      <c r="I467" t="s">
        <v>4694</v>
      </c>
      <c r="J467" t="s">
        <v>4695</v>
      </c>
      <c r="K467" t="s">
        <v>4696</v>
      </c>
      <c r="O467" t="s">
        <v>38</v>
      </c>
      <c r="P467" s="5" t="s">
        <v>38</v>
      </c>
      <c r="Q467">
        <v>0</v>
      </c>
      <c r="T467">
        <v>0</v>
      </c>
      <c r="U467" t="s">
        <v>47</v>
      </c>
      <c r="W467" t="s">
        <v>4697</v>
      </c>
      <c r="X467" s="3" t="s">
        <v>44</v>
      </c>
      <c r="Y467">
        <v>4</v>
      </c>
      <c r="Z467" t="s">
        <v>4698</v>
      </c>
      <c r="AA467" t="s">
        <v>46</v>
      </c>
      <c r="AB467">
        <v>0</v>
      </c>
      <c r="AC467" t="s">
        <v>47</v>
      </c>
      <c r="AD467" t="s">
        <v>4699</v>
      </c>
    </row>
    <row r="468" spans="1:30" x14ac:dyDescent="0.3">
      <c r="A468" s="1">
        <v>466</v>
      </c>
      <c r="B468">
        <v>467</v>
      </c>
      <c r="C468" t="s">
        <v>4034</v>
      </c>
      <c r="D468" t="s">
        <v>4700</v>
      </c>
      <c r="E468" t="s">
        <v>31</v>
      </c>
      <c r="F468" t="s">
        <v>4701</v>
      </c>
      <c r="G468" t="s">
        <v>33</v>
      </c>
      <c r="H468" t="s">
        <v>4037</v>
      </c>
      <c r="I468" t="s">
        <v>4702</v>
      </c>
      <c r="J468" t="s">
        <v>4703</v>
      </c>
      <c r="K468" t="s">
        <v>4704</v>
      </c>
      <c r="N468" t="s">
        <v>4705</v>
      </c>
      <c r="O468" t="s">
        <v>38</v>
      </c>
      <c r="P468" s="5" t="s">
        <v>38</v>
      </c>
      <c r="Q468">
        <v>0</v>
      </c>
      <c r="T468">
        <v>0</v>
      </c>
      <c r="U468" t="s">
        <v>47</v>
      </c>
      <c r="W468" t="s">
        <v>4706</v>
      </c>
      <c r="X468" s="3" t="s">
        <v>44</v>
      </c>
      <c r="Y468">
        <v>8</v>
      </c>
      <c r="Z468" t="s">
        <v>4707</v>
      </c>
      <c r="AA468" t="s">
        <v>46</v>
      </c>
      <c r="AB468">
        <v>0</v>
      </c>
      <c r="AC468" t="s">
        <v>47</v>
      </c>
      <c r="AD468" t="s">
        <v>4708</v>
      </c>
    </row>
    <row r="469" spans="1:30" x14ac:dyDescent="0.3">
      <c r="A469" s="1">
        <v>467</v>
      </c>
      <c r="B469">
        <v>468</v>
      </c>
      <c r="C469" t="s">
        <v>4111</v>
      </c>
      <c r="D469" t="s">
        <v>4709</v>
      </c>
      <c r="E469" t="s">
        <v>31</v>
      </c>
      <c r="F469" t="s">
        <v>4710</v>
      </c>
      <c r="G469" t="s">
        <v>33</v>
      </c>
      <c r="H469" t="s">
        <v>2683</v>
      </c>
      <c r="I469" t="s">
        <v>4711</v>
      </c>
      <c r="J469" t="s">
        <v>4712</v>
      </c>
      <c r="K469" t="s">
        <v>4713</v>
      </c>
      <c r="O469" t="s">
        <v>38</v>
      </c>
      <c r="P469" s="5" t="s">
        <v>38</v>
      </c>
      <c r="Q469">
        <v>0</v>
      </c>
      <c r="T469">
        <v>0</v>
      </c>
      <c r="U469" t="s">
        <v>47</v>
      </c>
      <c r="W469" t="s">
        <v>4714</v>
      </c>
      <c r="X469" s="3" t="s">
        <v>44</v>
      </c>
      <c r="Y469">
        <v>5</v>
      </c>
      <c r="Z469" t="s">
        <v>4715</v>
      </c>
      <c r="AA469" t="s">
        <v>46</v>
      </c>
      <c r="AB469">
        <v>0</v>
      </c>
      <c r="AC469" t="s">
        <v>47</v>
      </c>
      <c r="AD469" t="s">
        <v>4716</v>
      </c>
    </row>
    <row r="470" spans="1:30" x14ac:dyDescent="0.3">
      <c r="A470" s="1">
        <v>468</v>
      </c>
      <c r="B470">
        <v>469</v>
      </c>
      <c r="C470" t="s">
        <v>4111</v>
      </c>
      <c r="D470" t="s">
        <v>4717</v>
      </c>
      <c r="E470" t="s">
        <v>31</v>
      </c>
      <c r="F470" t="s">
        <v>4718</v>
      </c>
      <c r="G470" t="s">
        <v>33</v>
      </c>
      <c r="H470" t="s">
        <v>2683</v>
      </c>
      <c r="I470" t="s">
        <v>4719</v>
      </c>
      <c r="J470" t="s">
        <v>4720</v>
      </c>
      <c r="K470" t="s">
        <v>4721</v>
      </c>
      <c r="O470" t="s">
        <v>38</v>
      </c>
      <c r="P470" s="5" t="s">
        <v>38</v>
      </c>
      <c r="Q470">
        <v>0</v>
      </c>
      <c r="T470">
        <v>0</v>
      </c>
      <c r="U470" t="s">
        <v>47</v>
      </c>
      <c r="W470" t="s">
        <v>4722</v>
      </c>
      <c r="X470" s="3" t="s">
        <v>44</v>
      </c>
      <c r="Y470">
        <v>6</v>
      </c>
      <c r="Z470" t="s">
        <v>4723</v>
      </c>
      <c r="AA470" t="s">
        <v>46</v>
      </c>
      <c r="AB470">
        <v>0</v>
      </c>
      <c r="AC470" t="s">
        <v>47</v>
      </c>
      <c r="AD470" t="s">
        <v>4724</v>
      </c>
    </row>
    <row r="471" spans="1:30" x14ac:dyDescent="0.3">
      <c r="A471" s="1">
        <v>469</v>
      </c>
      <c r="B471">
        <v>470</v>
      </c>
      <c r="C471" t="s">
        <v>4111</v>
      </c>
      <c r="D471" t="s">
        <v>4725</v>
      </c>
      <c r="E471" t="s">
        <v>99</v>
      </c>
      <c r="F471" t="s">
        <v>4726</v>
      </c>
      <c r="G471" t="s">
        <v>101</v>
      </c>
      <c r="H471" t="s">
        <v>2683</v>
      </c>
      <c r="I471" t="s">
        <v>4727</v>
      </c>
      <c r="J471" t="s">
        <v>4728</v>
      </c>
      <c r="K471" t="s">
        <v>4729</v>
      </c>
      <c r="O471" t="s">
        <v>38</v>
      </c>
      <c r="P471" s="5" t="s">
        <v>38</v>
      </c>
      <c r="Q471">
        <v>0</v>
      </c>
      <c r="T471">
        <v>0</v>
      </c>
      <c r="U471" t="s">
        <v>47</v>
      </c>
      <c r="W471" t="s">
        <v>4730</v>
      </c>
      <c r="X471" s="3" t="s">
        <v>44</v>
      </c>
      <c r="Y471">
        <v>5</v>
      </c>
      <c r="Z471" t="s">
        <v>4731</v>
      </c>
      <c r="AA471" t="s">
        <v>46</v>
      </c>
      <c r="AB471">
        <v>0</v>
      </c>
      <c r="AC471" t="s">
        <v>47</v>
      </c>
      <c r="AD471" t="s">
        <v>4732</v>
      </c>
    </row>
    <row r="472" spans="1:30" x14ac:dyDescent="0.3">
      <c r="A472" s="1">
        <v>470</v>
      </c>
      <c r="B472">
        <v>471</v>
      </c>
      <c r="C472" t="s">
        <v>4111</v>
      </c>
      <c r="D472" t="s">
        <v>4733</v>
      </c>
      <c r="E472" t="s">
        <v>31</v>
      </c>
      <c r="F472" t="s">
        <v>4734</v>
      </c>
      <c r="G472" t="s">
        <v>33</v>
      </c>
      <c r="H472" t="s">
        <v>2683</v>
      </c>
      <c r="I472" t="s">
        <v>4735</v>
      </c>
      <c r="J472" t="s">
        <v>4736</v>
      </c>
      <c r="K472" t="s">
        <v>4737</v>
      </c>
      <c r="O472" t="s">
        <v>38</v>
      </c>
      <c r="P472" s="5" t="s">
        <v>38</v>
      </c>
      <c r="Q472">
        <v>0</v>
      </c>
      <c r="T472">
        <v>0</v>
      </c>
      <c r="U472" t="s">
        <v>47</v>
      </c>
      <c r="W472" t="s">
        <v>4738</v>
      </c>
      <c r="X472" s="3" t="s">
        <v>38</v>
      </c>
      <c r="Y472">
        <v>5</v>
      </c>
      <c r="Z472" t="s">
        <v>4739</v>
      </c>
      <c r="AA472" t="s">
        <v>46</v>
      </c>
      <c r="AB472">
        <v>0</v>
      </c>
      <c r="AC472" t="s">
        <v>47</v>
      </c>
      <c r="AD472" t="s">
        <v>4740</v>
      </c>
    </row>
    <row r="473" spans="1:30" x14ac:dyDescent="0.3">
      <c r="A473" s="1">
        <v>471</v>
      </c>
      <c r="B473">
        <v>472</v>
      </c>
      <c r="C473" t="s">
        <v>4034</v>
      </c>
      <c r="D473" t="s">
        <v>4741</v>
      </c>
      <c r="E473" t="s">
        <v>197</v>
      </c>
      <c r="F473" t="s">
        <v>4742</v>
      </c>
      <c r="G473" t="s">
        <v>199</v>
      </c>
      <c r="H473" t="s">
        <v>4037</v>
      </c>
      <c r="I473" t="s">
        <v>4743</v>
      </c>
      <c r="J473" t="s">
        <v>4744</v>
      </c>
      <c r="K473" t="s">
        <v>4745</v>
      </c>
      <c r="N473" t="s">
        <v>4746</v>
      </c>
      <c r="O473" t="s">
        <v>38</v>
      </c>
      <c r="P473" s="5" t="s">
        <v>38</v>
      </c>
      <c r="Q473">
        <v>0</v>
      </c>
      <c r="T473">
        <v>0</v>
      </c>
      <c r="U473" t="s">
        <v>47</v>
      </c>
      <c r="W473" t="s">
        <v>4747</v>
      </c>
      <c r="X473" s="3" t="s">
        <v>38</v>
      </c>
      <c r="Y473">
        <v>8</v>
      </c>
      <c r="Z473" t="s">
        <v>4748</v>
      </c>
      <c r="AA473" t="s">
        <v>46</v>
      </c>
      <c r="AB473">
        <v>0</v>
      </c>
      <c r="AC473" t="s">
        <v>47</v>
      </c>
      <c r="AD473" t="s">
        <v>4749</v>
      </c>
    </row>
    <row r="474" spans="1:30" x14ac:dyDescent="0.3">
      <c r="A474" s="1">
        <v>472</v>
      </c>
      <c r="B474">
        <v>473</v>
      </c>
      <c r="C474" t="s">
        <v>4111</v>
      </c>
      <c r="D474" t="s">
        <v>4750</v>
      </c>
      <c r="E474" t="s">
        <v>197</v>
      </c>
      <c r="F474" t="s">
        <v>4751</v>
      </c>
      <c r="G474" t="s">
        <v>199</v>
      </c>
      <c r="H474" t="s">
        <v>2683</v>
      </c>
      <c r="I474" t="s">
        <v>4752</v>
      </c>
      <c r="J474" t="s">
        <v>4753</v>
      </c>
      <c r="O474" t="s">
        <v>38</v>
      </c>
      <c r="P474" s="5" t="s">
        <v>38</v>
      </c>
      <c r="Q474">
        <v>0</v>
      </c>
      <c r="T474">
        <v>0</v>
      </c>
      <c r="U474" t="s">
        <v>47</v>
      </c>
      <c r="W474" t="s">
        <v>4754</v>
      </c>
      <c r="X474" s="3" t="s">
        <v>44</v>
      </c>
      <c r="Y474">
        <v>7</v>
      </c>
      <c r="Z474" t="s">
        <v>4755</v>
      </c>
      <c r="AA474" t="s">
        <v>46</v>
      </c>
      <c r="AB474">
        <v>0</v>
      </c>
      <c r="AC474" t="s">
        <v>47</v>
      </c>
      <c r="AD474" t="s">
        <v>4756</v>
      </c>
    </row>
    <row r="475" spans="1:30" x14ac:dyDescent="0.3">
      <c r="A475" s="1">
        <v>473</v>
      </c>
      <c r="B475">
        <v>474</v>
      </c>
      <c r="C475" t="s">
        <v>4111</v>
      </c>
      <c r="D475" t="s">
        <v>4757</v>
      </c>
      <c r="E475" t="s">
        <v>312</v>
      </c>
      <c r="F475" t="s">
        <v>4758</v>
      </c>
      <c r="G475" t="s">
        <v>314</v>
      </c>
      <c r="H475" t="s">
        <v>2683</v>
      </c>
      <c r="I475" t="s">
        <v>4759</v>
      </c>
      <c r="J475" t="s">
        <v>4760</v>
      </c>
      <c r="K475" t="s">
        <v>4761</v>
      </c>
      <c r="O475" t="s">
        <v>38</v>
      </c>
      <c r="P475" s="5" t="s">
        <v>38</v>
      </c>
      <c r="Q475">
        <v>0</v>
      </c>
      <c r="T475">
        <v>0</v>
      </c>
      <c r="U475" t="s">
        <v>47</v>
      </c>
      <c r="W475" t="s">
        <v>4762</v>
      </c>
      <c r="X475" s="3" t="s">
        <v>44</v>
      </c>
      <c r="Y475">
        <v>4</v>
      </c>
      <c r="Z475" t="s">
        <v>4763</v>
      </c>
      <c r="AA475" t="s">
        <v>46</v>
      </c>
      <c r="AB475">
        <v>0</v>
      </c>
      <c r="AC475" t="s">
        <v>47</v>
      </c>
      <c r="AD475" t="s">
        <v>4764</v>
      </c>
    </row>
    <row r="476" spans="1:30" x14ac:dyDescent="0.3">
      <c r="A476" s="1">
        <v>474</v>
      </c>
      <c r="B476">
        <v>475</v>
      </c>
      <c r="C476" t="s">
        <v>4034</v>
      </c>
      <c r="D476" t="s">
        <v>4765</v>
      </c>
      <c r="E476" t="s">
        <v>31</v>
      </c>
      <c r="F476" t="s">
        <v>4766</v>
      </c>
      <c r="G476" t="s">
        <v>33</v>
      </c>
      <c r="H476" t="s">
        <v>4037</v>
      </c>
      <c r="I476" t="s">
        <v>4767</v>
      </c>
      <c r="J476" t="s">
        <v>4768</v>
      </c>
      <c r="K476" t="s">
        <v>4769</v>
      </c>
      <c r="N476" t="s">
        <v>4705</v>
      </c>
      <c r="O476" t="s">
        <v>38</v>
      </c>
      <c r="P476" s="5" t="s">
        <v>38</v>
      </c>
      <c r="Q476">
        <v>0</v>
      </c>
      <c r="T476">
        <v>0</v>
      </c>
      <c r="U476" t="s">
        <v>47</v>
      </c>
      <c r="W476" t="s">
        <v>4770</v>
      </c>
      <c r="X476" s="3" t="s">
        <v>38</v>
      </c>
      <c r="Y476">
        <v>4</v>
      </c>
      <c r="Z476" t="s">
        <v>4771</v>
      </c>
      <c r="AA476" t="s">
        <v>46</v>
      </c>
      <c r="AB476">
        <v>0</v>
      </c>
      <c r="AC476" t="s">
        <v>47</v>
      </c>
      <c r="AD476" t="s">
        <v>4772</v>
      </c>
    </row>
    <row r="477" spans="1:30" x14ac:dyDescent="0.3">
      <c r="A477" s="1">
        <v>475</v>
      </c>
      <c r="B477">
        <v>476</v>
      </c>
      <c r="C477" t="s">
        <v>4111</v>
      </c>
      <c r="D477" t="s">
        <v>4773</v>
      </c>
      <c r="E477" t="s">
        <v>31</v>
      </c>
      <c r="F477" t="s">
        <v>4774</v>
      </c>
      <c r="G477" t="s">
        <v>33</v>
      </c>
      <c r="H477" t="s">
        <v>2683</v>
      </c>
      <c r="I477" t="s">
        <v>4775</v>
      </c>
      <c r="J477" t="s">
        <v>4776</v>
      </c>
      <c r="K477" t="s">
        <v>4777</v>
      </c>
      <c r="O477" t="s">
        <v>38</v>
      </c>
      <c r="P477" s="5" t="s">
        <v>38</v>
      </c>
      <c r="Q477">
        <v>0</v>
      </c>
      <c r="T477">
        <v>0</v>
      </c>
      <c r="U477" t="s">
        <v>47</v>
      </c>
      <c r="W477" t="s">
        <v>4778</v>
      </c>
      <c r="X477" s="3" t="s">
        <v>155</v>
      </c>
      <c r="Y477">
        <v>6</v>
      </c>
      <c r="Z477" t="s">
        <v>4779</v>
      </c>
      <c r="AA477" t="s">
        <v>46</v>
      </c>
      <c r="AB477">
        <v>0</v>
      </c>
      <c r="AC477" t="s">
        <v>47</v>
      </c>
      <c r="AD477" t="s">
        <v>4780</v>
      </c>
    </row>
    <row r="478" spans="1:30" x14ac:dyDescent="0.3">
      <c r="A478" s="1">
        <v>476</v>
      </c>
      <c r="B478">
        <v>477</v>
      </c>
      <c r="C478" t="s">
        <v>4034</v>
      </c>
      <c r="D478" t="s">
        <v>4781</v>
      </c>
      <c r="E478" t="s">
        <v>31</v>
      </c>
      <c r="F478" t="s">
        <v>4782</v>
      </c>
      <c r="G478" t="s">
        <v>33</v>
      </c>
      <c r="H478" t="s">
        <v>4037</v>
      </c>
      <c r="I478" t="s">
        <v>4659</v>
      </c>
      <c r="J478" t="s">
        <v>4660</v>
      </c>
      <c r="K478" t="s">
        <v>4661</v>
      </c>
      <c r="N478" t="s">
        <v>4662</v>
      </c>
      <c r="O478" t="s">
        <v>38</v>
      </c>
      <c r="P478" s="5" t="s">
        <v>38</v>
      </c>
      <c r="Q478">
        <v>0</v>
      </c>
      <c r="T478">
        <v>0</v>
      </c>
      <c r="U478" t="s">
        <v>47</v>
      </c>
      <c r="W478" t="s">
        <v>4663</v>
      </c>
      <c r="X478" s="3" t="s">
        <v>38</v>
      </c>
      <c r="Y478">
        <v>4</v>
      </c>
      <c r="Z478" t="s">
        <v>4664</v>
      </c>
      <c r="AA478" t="s">
        <v>46</v>
      </c>
      <c r="AB478">
        <v>0</v>
      </c>
      <c r="AC478" t="s">
        <v>47</v>
      </c>
      <c r="AD478" t="s">
        <v>4665</v>
      </c>
    </row>
    <row r="479" spans="1:30" x14ac:dyDescent="0.3">
      <c r="A479" s="1">
        <v>477</v>
      </c>
      <c r="B479">
        <v>478</v>
      </c>
      <c r="C479" t="s">
        <v>4111</v>
      </c>
      <c r="D479" t="s">
        <v>4783</v>
      </c>
      <c r="E479" t="s">
        <v>31</v>
      </c>
      <c r="F479" t="s">
        <v>4784</v>
      </c>
      <c r="G479" t="s">
        <v>33</v>
      </c>
      <c r="H479" t="s">
        <v>2683</v>
      </c>
      <c r="I479" t="s">
        <v>4785</v>
      </c>
      <c r="J479" t="s">
        <v>4786</v>
      </c>
      <c r="K479" t="s">
        <v>4787</v>
      </c>
      <c r="O479" t="s">
        <v>38</v>
      </c>
      <c r="P479" s="5" t="s">
        <v>38</v>
      </c>
      <c r="Q479">
        <v>0</v>
      </c>
      <c r="T479">
        <v>0</v>
      </c>
      <c r="U479" t="s">
        <v>47</v>
      </c>
      <c r="W479" t="s">
        <v>4788</v>
      </c>
      <c r="X479" s="3" t="s">
        <v>38</v>
      </c>
      <c r="Y479">
        <v>7</v>
      </c>
      <c r="Z479" t="s">
        <v>4789</v>
      </c>
      <c r="AA479" t="s">
        <v>46</v>
      </c>
      <c r="AB479">
        <v>0</v>
      </c>
      <c r="AC479" t="s">
        <v>47</v>
      </c>
      <c r="AD479" t="s">
        <v>4790</v>
      </c>
    </row>
    <row r="480" spans="1:30" x14ac:dyDescent="0.3">
      <c r="A480" s="1">
        <v>478</v>
      </c>
      <c r="B480">
        <v>479</v>
      </c>
      <c r="C480" t="s">
        <v>4034</v>
      </c>
      <c r="D480" t="s">
        <v>4791</v>
      </c>
      <c r="E480" t="s">
        <v>31</v>
      </c>
      <c r="F480" t="s">
        <v>4792</v>
      </c>
      <c r="G480" t="s">
        <v>33</v>
      </c>
      <c r="H480" t="s">
        <v>4037</v>
      </c>
      <c r="I480" t="s">
        <v>4793</v>
      </c>
      <c r="J480" t="s">
        <v>4794</v>
      </c>
      <c r="K480" t="s">
        <v>4795</v>
      </c>
      <c r="O480" t="s">
        <v>38</v>
      </c>
      <c r="P480" s="5" t="s">
        <v>38</v>
      </c>
      <c r="Q480">
        <v>0</v>
      </c>
      <c r="T480">
        <v>0</v>
      </c>
      <c r="U480" t="s">
        <v>47</v>
      </c>
      <c r="W480" t="s">
        <v>4796</v>
      </c>
      <c r="X480" s="3" t="s">
        <v>155</v>
      </c>
      <c r="Y480">
        <v>4</v>
      </c>
      <c r="Z480" t="s">
        <v>4797</v>
      </c>
      <c r="AA480" t="s">
        <v>46</v>
      </c>
      <c r="AB480">
        <v>0</v>
      </c>
      <c r="AC480" t="s">
        <v>47</v>
      </c>
      <c r="AD480" t="s">
        <v>4798</v>
      </c>
    </row>
    <row r="481" spans="1:30" x14ac:dyDescent="0.3">
      <c r="A481" s="1">
        <v>479</v>
      </c>
      <c r="B481">
        <v>480</v>
      </c>
      <c r="C481" t="s">
        <v>4111</v>
      </c>
      <c r="D481" t="s">
        <v>4799</v>
      </c>
      <c r="E481" t="s">
        <v>31</v>
      </c>
      <c r="F481" t="s">
        <v>4800</v>
      </c>
      <c r="G481" t="s">
        <v>33</v>
      </c>
      <c r="H481" t="s">
        <v>2683</v>
      </c>
      <c r="I481" t="s">
        <v>4694</v>
      </c>
      <c r="J481" t="s">
        <v>4801</v>
      </c>
      <c r="K481" t="s">
        <v>4696</v>
      </c>
      <c r="O481" t="s">
        <v>38</v>
      </c>
      <c r="P481" s="5" t="s">
        <v>38</v>
      </c>
      <c r="Q481">
        <v>0</v>
      </c>
      <c r="T481">
        <v>0</v>
      </c>
      <c r="U481" t="s">
        <v>47</v>
      </c>
      <c r="W481" t="s">
        <v>4697</v>
      </c>
      <c r="X481" s="3" t="s">
        <v>44</v>
      </c>
      <c r="Y481">
        <v>4</v>
      </c>
      <c r="Z481" t="s">
        <v>4698</v>
      </c>
      <c r="AA481" t="s">
        <v>46</v>
      </c>
      <c r="AB481">
        <v>0</v>
      </c>
      <c r="AC481" t="s">
        <v>47</v>
      </c>
      <c r="AD481" t="s">
        <v>4699</v>
      </c>
    </row>
    <row r="482" spans="1:30" x14ac:dyDescent="0.3">
      <c r="A482" s="1">
        <v>480</v>
      </c>
      <c r="B482">
        <v>481</v>
      </c>
      <c r="C482" t="s">
        <v>4111</v>
      </c>
      <c r="D482" t="s">
        <v>4802</v>
      </c>
      <c r="E482" t="s">
        <v>31</v>
      </c>
      <c r="F482" t="s">
        <v>4803</v>
      </c>
      <c r="G482" t="s">
        <v>33</v>
      </c>
      <c r="H482" t="s">
        <v>2683</v>
      </c>
      <c r="I482" t="s">
        <v>4804</v>
      </c>
      <c r="J482" t="s">
        <v>4805</v>
      </c>
      <c r="K482" t="s">
        <v>4806</v>
      </c>
      <c r="O482" t="s">
        <v>38</v>
      </c>
      <c r="P482" s="5" t="s">
        <v>38</v>
      </c>
      <c r="Q482">
        <v>0</v>
      </c>
      <c r="T482">
        <v>0</v>
      </c>
      <c r="U482" t="s">
        <v>47</v>
      </c>
      <c r="W482" t="s">
        <v>4807</v>
      </c>
      <c r="X482" s="3" t="s">
        <v>38</v>
      </c>
      <c r="Y482">
        <v>9</v>
      </c>
      <c r="Z482" t="s">
        <v>4808</v>
      </c>
      <c r="AA482" t="s">
        <v>46</v>
      </c>
      <c r="AB482">
        <v>0</v>
      </c>
      <c r="AC482" t="s">
        <v>47</v>
      </c>
      <c r="AD482" t="s">
        <v>4809</v>
      </c>
    </row>
    <row r="483" spans="1:30" x14ac:dyDescent="0.3">
      <c r="A483" s="1">
        <v>481</v>
      </c>
      <c r="B483">
        <v>482</v>
      </c>
      <c r="C483" t="s">
        <v>4111</v>
      </c>
      <c r="D483" t="s">
        <v>4810</v>
      </c>
      <c r="E483" t="s">
        <v>31</v>
      </c>
      <c r="F483" t="s">
        <v>4811</v>
      </c>
      <c r="G483" t="s">
        <v>33</v>
      </c>
      <c r="H483" t="s">
        <v>2683</v>
      </c>
      <c r="I483" t="s">
        <v>4686</v>
      </c>
      <c r="J483" t="s">
        <v>4687</v>
      </c>
      <c r="K483" t="s">
        <v>4688</v>
      </c>
      <c r="O483" t="s">
        <v>38</v>
      </c>
      <c r="P483" s="5" t="s">
        <v>38</v>
      </c>
      <c r="Q483">
        <v>0</v>
      </c>
      <c r="T483">
        <v>0</v>
      </c>
      <c r="U483" t="s">
        <v>47</v>
      </c>
      <c r="W483" t="s">
        <v>4689</v>
      </c>
      <c r="X483" s="3" t="s">
        <v>44</v>
      </c>
      <c r="Y483">
        <v>4</v>
      </c>
      <c r="Z483" t="s">
        <v>4690</v>
      </c>
      <c r="AA483" t="s">
        <v>46</v>
      </c>
      <c r="AB483">
        <v>0</v>
      </c>
      <c r="AC483" t="s">
        <v>47</v>
      </c>
      <c r="AD483" t="s">
        <v>4691</v>
      </c>
    </row>
    <row r="484" spans="1:30" x14ac:dyDescent="0.3">
      <c r="A484" s="1">
        <v>482</v>
      </c>
      <c r="B484">
        <v>483</v>
      </c>
      <c r="C484" t="s">
        <v>4111</v>
      </c>
      <c r="D484" t="s">
        <v>4812</v>
      </c>
      <c r="E484" t="s">
        <v>31</v>
      </c>
      <c r="F484" t="s">
        <v>4813</v>
      </c>
      <c r="G484" t="s">
        <v>33</v>
      </c>
      <c r="H484" t="s">
        <v>2683</v>
      </c>
      <c r="I484" t="s">
        <v>4814</v>
      </c>
      <c r="J484" t="s">
        <v>4815</v>
      </c>
      <c r="K484" t="s">
        <v>4816</v>
      </c>
      <c r="O484" t="s">
        <v>38</v>
      </c>
      <c r="P484" s="5" t="s">
        <v>38</v>
      </c>
      <c r="Q484">
        <v>0</v>
      </c>
      <c r="T484">
        <v>0</v>
      </c>
      <c r="U484" t="s">
        <v>47</v>
      </c>
      <c r="W484" t="s">
        <v>4817</v>
      </c>
      <c r="X484" s="3" t="s">
        <v>38</v>
      </c>
      <c r="Y484">
        <v>4</v>
      </c>
      <c r="Z484" t="s">
        <v>4818</v>
      </c>
      <c r="AA484" t="s">
        <v>46</v>
      </c>
      <c r="AB484">
        <v>0</v>
      </c>
      <c r="AC484" t="s">
        <v>47</v>
      </c>
      <c r="AD484" t="s">
        <v>4819</v>
      </c>
    </row>
    <row r="485" spans="1:30" x14ac:dyDescent="0.3">
      <c r="A485" s="1">
        <v>483</v>
      </c>
      <c r="B485">
        <v>484</v>
      </c>
      <c r="C485" t="s">
        <v>4034</v>
      </c>
      <c r="D485" t="s">
        <v>4820</v>
      </c>
      <c r="E485" t="s">
        <v>31</v>
      </c>
      <c r="F485" t="s">
        <v>4821</v>
      </c>
      <c r="G485" t="s">
        <v>33</v>
      </c>
      <c r="H485" t="s">
        <v>4037</v>
      </c>
      <c r="I485" t="s">
        <v>4822</v>
      </c>
      <c r="J485" t="s">
        <v>4823</v>
      </c>
      <c r="K485" t="s">
        <v>4824</v>
      </c>
      <c r="O485" t="s">
        <v>38</v>
      </c>
      <c r="P485" s="5" t="s">
        <v>38</v>
      </c>
      <c r="Q485">
        <v>0</v>
      </c>
      <c r="T485">
        <v>0</v>
      </c>
      <c r="U485" t="s">
        <v>47</v>
      </c>
      <c r="W485" t="s">
        <v>4825</v>
      </c>
      <c r="X485" s="3" t="s">
        <v>44</v>
      </c>
      <c r="Y485">
        <v>5</v>
      </c>
      <c r="Z485" t="s">
        <v>4826</v>
      </c>
      <c r="AA485" t="s">
        <v>46</v>
      </c>
      <c r="AB485">
        <v>0</v>
      </c>
      <c r="AC485" t="s">
        <v>47</v>
      </c>
      <c r="AD485" t="s">
        <v>4827</v>
      </c>
    </row>
    <row r="486" spans="1:30" x14ac:dyDescent="0.3">
      <c r="A486" s="1">
        <v>484</v>
      </c>
      <c r="B486">
        <v>485</v>
      </c>
      <c r="C486" t="s">
        <v>4034</v>
      </c>
      <c r="D486" t="s">
        <v>4828</v>
      </c>
      <c r="E486" t="s">
        <v>31</v>
      </c>
      <c r="F486" t="s">
        <v>4829</v>
      </c>
      <c r="G486" t="s">
        <v>33</v>
      </c>
      <c r="H486" t="s">
        <v>4037</v>
      </c>
      <c r="I486" t="s">
        <v>4830</v>
      </c>
      <c r="J486" t="s">
        <v>4831</v>
      </c>
      <c r="K486" t="s">
        <v>4832</v>
      </c>
      <c r="O486" t="s">
        <v>38</v>
      </c>
      <c r="P486" s="5" t="s">
        <v>38</v>
      </c>
      <c r="Q486">
        <v>0</v>
      </c>
      <c r="T486">
        <v>0</v>
      </c>
      <c r="U486" t="s">
        <v>47</v>
      </c>
      <c r="W486" t="s">
        <v>4833</v>
      </c>
      <c r="X486" s="3" t="s">
        <v>44</v>
      </c>
      <c r="Y486">
        <v>6</v>
      </c>
      <c r="Z486" t="s">
        <v>4834</v>
      </c>
      <c r="AA486" t="s">
        <v>46</v>
      </c>
      <c r="AB486">
        <v>0</v>
      </c>
      <c r="AC486" t="s">
        <v>47</v>
      </c>
      <c r="AD486" t="s">
        <v>4835</v>
      </c>
    </row>
    <row r="487" spans="1:30" x14ac:dyDescent="0.3">
      <c r="A487" s="1">
        <v>485</v>
      </c>
      <c r="B487">
        <v>486</v>
      </c>
      <c r="C487" t="s">
        <v>4111</v>
      </c>
      <c r="D487" t="s">
        <v>4836</v>
      </c>
      <c r="E487" t="s">
        <v>197</v>
      </c>
      <c r="F487" t="s">
        <v>4837</v>
      </c>
      <c r="G487" t="s">
        <v>199</v>
      </c>
      <c r="H487" t="s">
        <v>2683</v>
      </c>
      <c r="I487" t="s">
        <v>4838</v>
      </c>
      <c r="J487" t="s">
        <v>4839</v>
      </c>
      <c r="K487" t="s">
        <v>4840</v>
      </c>
      <c r="O487" t="s">
        <v>38</v>
      </c>
      <c r="P487" s="5" t="s">
        <v>38</v>
      </c>
      <c r="Q487">
        <v>0</v>
      </c>
      <c r="T487">
        <v>0</v>
      </c>
      <c r="U487" t="s">
        <v>47</v>
      </c>
      <c r="W487" t="s">
        <v>4841</v>
      </c>
      <c r="X487" s="3" t="s">
        <v>38</v>
      </c>
      <c r="Y487">
        <v>6</v>
      </c>
      <c r="Z487" t="s">
        <v>4842</v>
      </c>
      <c r="AA487" t="s">
        <v>46</v>
      </c>
      <c r="AB487">
        <v>0</v>
      </c>
      <c r="AC487" t="s">
        <v>47</v>
      </c>
      <c r="AD487" t="s">
        <v>4843</v>
      </c>
    </row>
    <row r="488" spans="1:30" x14ac:dyDescent="0.3">
      <c r="A488" s="1">
        <v>486</v>
      </c>
      <c r="B488">
        <v>487</v>
      </c>
      <c r="C488" t="s">
        <v>4111</v>
      </c>
      <c r="D488" t="s">
        <v>4844</v>
      </c>
      <c r="E488" t="s">
        <v>31</v>
      </c>
      <c r="F488" t="s">
        <v>4845</v>
      </c>
      <c r="G488" t="s">
        <v>33</v>
      </c>
      <c r="H488" t="s">
        <v>2683</v>
      </c>
      <c r="I488" t="s">
        <v>4846</v>
      </c>
      <c r="J488" t="s">
        <v>4847</v>
      </c>
      <c r="K488" t="s">
        <v>4848</v>
      </c>
      <c r="O488" t="s">
        <v>38</v>
      </c>
      <c r="P488" s="5" t="s">
        <v>38</v>
      </c>
      <c r="Q488">
        <v>0</v>
      </c>
      <c r="T488">
        <v>0</v>
      </c>
      <c r="U488" t="s">
        <v>47</v>
      </c>
      <c r="W488" t="s">
        <v>4849</v>
      </c>
      <c r="X488" s="3" t="s">
        <v>44</v>
      </c>
      <c r="Y488">
        <v>3</v>
      </c>
      <c r="Z488" t="s">
        <v>4850</v>
      </c>
      <c r="AA488" t="s">
        <v>46</v>
      </c>
      <c r="AB488">
        <v>0</v>
      </c>
      <c r="AC488" t="s">
        <v>47</v>
      </c>
      <c r="AD488" t="s">
        <v>4851</v>
      </c>
    </row>
    <row r="489" spans="1:30" x14ac:dyDescent="0.3">
      <c r="A489" s="1">
        <v>487</v>
      </c>
      <c r="B489">
        <v>488</v>
      </c>
      <c r="C489" t="s">
        <v>4034</v>
      </c>
      <c r="D489" t="s">
        <v>4852</v>
      </c>
      <c r="E489" t="s">
        <v>31</v>
      </c>
      <c r="F489" t="s">
        <v>4853</v>
      </c>
      <c r="G489" t="s">
        <v>33</v>
      </c>
      <c r="H489" t="s">
        <v>4037</v>
      </c>
      <c r="I489" t="s">
        <v>4854</v>
      </c>
      <c r="J489" t="s">
        <v>4855</v>
      </c>
      <c r="K489" t="s">
        <v>4856</v>
      </c>
      <c r="O489" t="s">
        <v>38</v>
      </c>
      <c r="P489" s="5" t="s">
        <v>38</v>
      </c>
      <c r="Q489">
        <v>0</v>
      </c>
      <c r="T489">
        <v>0</v>
      </c>
      <c r="U489" t="s">
        <v>47</v>
      </c>
      <c r="W489" t="s">
        <v>4857</v>
      </c>
      <c r="X489" s="3" t="s">
        <v>44</v>
      </c>
      <c r="Y489">
        <v>7</v>
      </c>
      <c r="Z489" t="s">
        <v>4858</v>
      </c>
      <c r="AA489" t="s">
        <v>46</v>
      </c>
      <c r="AB489">
        <v>0</v>
      </c>
      <c r="AC489" t="s">
        <v>47</v>
      </c>
      <c r="AD489" t="s">
        <v>4859</v>
      </c>
    </row>
    <row r="490" spans="1:30" x14ac:dyDescent="0.3">
      <c r="A490" s="1">
        <v>488</v>
      </c>
      <c r="B490">
        <v>489</v>
      </c>
      <c r="C490" t="s">
        <v>4111</v>
      </c>
      <c r="D490" t="s">
        <v>4860</v>
      </c>
      <c r="E490" t="s">
        <v>31</v>
      </c>
      <c r="F490" t="s">
        <v>4861</v>
      </c>
      <c r="G490" t="s">
        <v>33</v>
      </c>
      <c r="H490" t="s">
        <v>2683</v>
      </c>
      <c r="I490" t="s">
        <v>4862</v>
      </c>
      <c r="J490" t="s">
        <v>4863</v>
      </c>
      <c r="K490" t="s">
        <v>4864</v>
      </c>
      <c r="O490" t="s">
        <v>38</v>
      </c>
      <c r="P490" s="5" t="s">
        <v>38</v>
      </c>
      <c r="Q490">
        <v>0</v>
      </c>
      <c r="T490">
        <v>0</v>
      </c>
      <c r="U490" t="s">
        <v>47</v>
      </c>
      <c r="W490" t="s">
        <v>4865</v>
      </c>
      <c r="X490" s="3" t="s">
        <v>38</v>
      </c>
      <c r="Y490">
        <v>8</v>
      </c>
      <c r="Z490" t="s">
        <v>4866</v>
      </c>
      <c r="AA490" t="s">
        <v>46</v>
      </c>
      <c r="AB490">
        <v>0</v>
      </c>
      <c r="AC490" t="s">
        <v>47</v>
      </c>
      <c r="AD490" t="s">
        <v>4867</v>
      </c>
    </row>
    <row r="491" spans="1:30" x14ac:dyDescent="0.3">
      <c r="A491" s="1">
        <v>489</v>
      </c>
      <c r="B491">
        <v>490</v>
      </c>
      <c r="C491" t="s">
        <v>4422</v>
      </c>
      <c r="D491" t="s">
        <v>4868</v>
      </c>
      <c r="E491" t="s">
        <v>31</v>
      </c>
      <c r="F491" t="s">
        <v>4869</v>
      </c>
      <c r="G491" t="s">
        <v>33</v>
      </c>
      <c r="H491" t="s">
        <v>2683</v>
      </c>
      <c r="I491" t="s">
        <v>4870</v>
      </c>
      <c r="J491" t="s">
        <v>4871</v>
      </c>
      <c r="K491" t="s">
        <v>4872</v>
      </c>
      <c r="O491" t="s">
        <v>38</v>
      </c>
      <c r="P491" s="5" t="s">
        <v>38</v>
      </c>
      <c r="Q491">
        <v>0</v>
      </c>
      <c r="T491">
        <v>0</v>
      </c>
      <c r="U491" t="s">
        <v>47</v>
      </c>
      <c r="W491" t="s">
        <v>4873</v>
      </c>
      <c r="X491" s="3" t="s">
        <v>44</v>
      </c>
      <c r="Y491">
        <v>4</v>
      </c>
      <c r="Z491" t="s">
        <v>4874</v>
      </c>
      <c r="AA491" t="s">
        <v>46</v>
      </c>
      <c r="AB491">
        <v>0</v>
      </c>
      <c r="AC491" t="s">
        <v>47</v>
      </c>
      <c r="AD491" t="s">
        <v>4875</v>
      </c>
    </row>
    <row r="492" spans="1:30" x14ac:dyDescent="0.3">
      <c r="A492" s="1">
        <v>490</v>
      </c>
      <c r="B492">
        <v>491</v>
      </c>
      <c r="C492" t="s">
        <v>4111</v>
      </c>
      <c r="D492" t="s">
        <v>4876</v>
      </c>
      <c r="E492" t="s">
        <v>197</v>
      </c>
      <c r="F492" t="s">
        <v>4877</v>
      </c>
      <c r="G492" t="s">
        <v>199</v>
      </c>
      <c r="H492" t="s">
        <v>2683</v>
      </c>
      <c r="I492" t="s">
        <v>4878</v>
      </c>
      <c r="J492" t="s">
        <v>4879</v>
      </c>
      <c r="K492" t="s">
        <v>4880</v>
      </c>
      <c r="O492" t="s">
        <v>38</v>
      </c>
      <c r="P492" s="5" t="s">
        <v>38</v>
      </c>
      <c r="Q492">
        <v>0</v>
      </c>
      <c r="T492">
        <v>0</v>
      </c>
      <c r="U492" t="s">
        <v>47</v>
      </c>
      <c r="W492" t="s">
        <v>4881</v>
      </c>
      <c r="X492" s="3" t="s">
        <v>44</v>
      </c>
      <c r="Y492">
        <v>8</v>
      </c>
      <c r="Z492" t="s">
        <v>4882</v>
      </c>
      <c r="AA492" t="s">
        <v>46</v>
      </c>
      <c r="AB492">
        <v>0</v>
      </c>
      <c r="AC492" t="s">
        <v>47</v>
      </c>
      <c r="AD492" t="s">
        <v>4883</v>
      </c>
    </row>
    <row r="493" spans="1:30" x14ac:dyDescent="0.3">
      <c r="A493" s="1">
        <v>491</v>
      </c>
      <c r="B493">
        <v>492</v>
      </c>
      <c r="C493" t="s">
        <v>4111</v>
      </c>
      <c r="D493" t="s">
        <v>4884</v>
      </c>
      <c r="E493" t="s">
        <v>31</v>
      </c>
      <c r="F493" t="s">
        <v>4885</v>
      </c>
      <c r="G493" t="s">
        <v>33</v>
      </c>
      <c r="H493" t="s">
        <v>2683</v>
      </c>
      <c r="I493" t="s">
        <v>4886</v>
      </c>
      <c r="J493" t="s">
        <v>4887</v>
      </c>
      <c r="K493" t="s">
        <v>4888</v>
      </c>
      <c r="O493" t="s">
        <v>38</v>
      </c>
      <c r="P493" s="5" t="s">
        <v>38</v>
      </c>
      <c r="Q493">
        <v>0</v>
      </c>
      <c r="T493">
        <v>0</v>
      </c>
      <c r="U493" t="s">
        <v>47</v>
      </c>
      <c r="W493" t="s">
        <v>4889</v>
      </c>
      <c r="X493" s="3" t="s">
        <v>44</v>
      </c>
      <c r="Y493">
        <v>6</v>
      </c>
      <c r="Z493" t="s">
        <v>4890</v>
      </c>
      <c r="AA493" t="s">
        <v>46</v>
      </c>
      <c r="AB493">
        <v>0</v>
      </c>
      <c r="AC493" t="s">
        <v>47</v>
      </c>
      <c r="AD493" t="s">
        <v>4891</v>
      </c>
    </row>
    <row r="494" spans="1:30" x14ac:dyDescent="0.3">
      <c r="A494" s="1">
        <v>492</v>
      </c>
      <c r="B494">
        <v>493</v>
      </c>
      <c r="C494" t="s">
        <v>4111</v>
      </c>
      <c r="D494" t="s">
        <v>4892</v>
      </c>
      <c r="E494" t="s">
        <v>31</v>
      </c>
      <c r="F494" t="s">
        <v>4893</v>
      </c>
      <c r="G494" t="s">
        <v>33</v>
      </c>
      <c r="H494" t="s">
        <v>2683</v>
      </c>
      <c r="I494" t="s">
        <v>4886</v>
      </c>
      <c r="J494" t="s">
        <v>4894</v>
      </c>
      <c r="K494" t="s">
        <v>4888</v>
      </c>
      <c r="O494" t="s">
        <v>38</v>
      </c>
      <c r="P494" s="5" t="s">
        <v>38</v>
      </c>
      <c r="Q494">
        <v>0</v>
      </c>
      <c r="T494">
        <v>0</v>
      </c>
      <c r="U494" t="s">
        <v>47</v>
      </c>
      <c r="W494" t="s">
        <v>4889</v>
      </c>
      <c r="X494" s="3" t="s">
        <v>44</v>
      </c>
      <c r="Y494">
        <v>6</v>
      </c>
      <c r="Z494" t="s">
        <v>4890</v>
      </c>
      <c r="AA494" t="s">
        <v>46</v>
      </c>
      <c r="AB494">
        <v>0</v>
      </c>
      <c r="AC494" t="s">
        <v>47</v>
      </c>
      <c r="AD494" t="s">
        <v>4891</v>
      </c>
    </row>
    <row r="495" spans="1:30" x14ac:dyDescent="0.3">
      <c r="A495" s="1">
        <v>493</v>
      </c>
      <c r="B495">
        <v>494</v>
      </c>
      <c r="C495" t="s">
        <v>4034</v>
      </c>
      <c r="D495" t="s">
        <v>4895</v>
      </c>
      <c r="E495" t="s">
        <v>31</v>
      </c>
      <c r="F495" t="s">
        <v>4896</v>
      </c>
      <c r="G495" t="s">
        <v>33</v>
      </c>
      <c r="H495" t="s">
        <v>4037</v>
      </c>
      <c r="I495" t="s">
        <v>4897</v>
      </c>
      <c r="J495" t="s">
        <v>4898</v>
      </c>
      <c r="K495" t="s">
        <v>4899</v>
      </c>
      <c r="O495" t="s">
        <v>38</v>
      </c>
      <c r="P495" s="5" t="s">
        <v>38</v>
      </c>
      <c r="Q495">
        <v>0</v>
      </c>
      <c r="T495">
        <v>0</v>
      </c>
      <c r="U495" t="s">
        <v>47</v>
      </c>
      <c r="W495" t="s">
        <v>4900</v>
      </c>
      <c r="X495" s="3" t="s">
        <v>38</v>
      </c>
      <c r="Y495">
        <v>6</v>
      </c>
      <c r="Z495" t="s">
        <v>4901</v>
      </c>
      <c r="AA495" t="s">
        <v>46</v>
      </c>
      <c r="AB495">
        <v>0</v>
      </c>
      <c r="AC495" t="s">
        <v>47</v>
      </c>
      <c r="AD495" t="s">
        <v>4902</v>
      </c>
    </row>
    <row r="496" spans="1:30" x14ac:dyDescent="0.3">
      <c r="A496" s="1">
        <v>494</v>
      </c>
      <c r="B496">
        <v>495</v>
      </c>
      <c r="C496" t="s">
        <v>4422</v>
      </c>
      <c r="D496" t="s">
        <v>4903</v>
      </c>
      <c r="E496" t="s">
        <v>31</v>
      </c>
      <c r="F496" t="s">
        <v>4904</v>
      </c>
      <c r="G496" t="s">
        <v>33</v>
      </c>
      <c r="H496" t="s">
        <v>2683</v>
      </c>
      <c r="I496" t="s">
        <v>4905</v>
      </c>
      <c r="J496" t="s">
        <v>4906</v>
      </c>
      <c r="K496" t="s">
        <v>4907</v>
      </c>
      <c r="O496" t="s">
        <v>38</v>
      </c>
      <c r="P496" s="5" t="s">
        <v>38</v>
      </c>
      <c r="Q496">
        <v>0</v>
      </c>
      <c r="T496">
        <v>0</v>
      </c>
      <c r="U496" t="s">
        <v>47</v>
      </c>
      <c r="W496" t="s">
        <v>4908</v>
      </c>
      <c r="X496" s="3" t="s">
        <v>38</v>
      </c>
      <c r="Y496">
        <v>5</v>
      </c>
      <c r="Z496" t="s">
        <v>4909</v>
      </c>
      <c r="AA496" t="s">
        <v>46</v>
      </c>
      <c r="AB496">
        <v>0</v>
      </c>
      <c r="AC496" t="s">
        <v>47</v>
      </c>
      <c r="AD496" t="s">
        <v>4910</v>
      </c>
    </row>
    <row r="497" spans="1:30" x14ac:dyDescent="0.3">
      <c r="A497" s="1">
        <v>495</v>
      </c>
      <c r="B497">
        <v>496</v>
      </c>
      <c r="C497" t="s">
        <v>4034</v>
      </c>
      <c r="D497" t="s">
        <v>4911</v>
      </c>
      <c r="E497" t="s">
        <v>99</v>
      </c>
      <c r="F497" t="s">
        <v>4912</v>
      </c>
      <c r="G497" t="s">
        <v>101</v>
      </c>
      <c r="H497" t="s">
        <v>4037</v>
      </c>
      <c r="I497" t="s">
        <v>4913</v>
      </c>
      <c r="J497" t="s">
        <v>4914</v>
      </c>
      <c r="K497" t="s">
        <v>4915</v>
      </c>
      <c r="O497" t="s">
        <v>38</v>
      </c>
      <c r="P497" s="5" t="s">
        <v>38</v>
      </c>
      <c r="Q497">
        <v>0</v>
      </c>
      <c r="T497">
        <v>0</v>
      </c>
      <c r="U497" t="s">
        <v>47</v>
      </c>
      <c r="W497" t="s">
        <v>4916</v>
      </c>
      <c r="X497" s="3" t="s">
        <v>38</v>
      </c>
      <c r="Y497">
        <v>4</v>
      </c>
      <c r="Z497" t="s">
        <v>4917</v>
      </c>
      <c r="AA497" t="s">
        <v>46</v>
      </c>
      <c r="AB497">
        <v>0</v>
      </c>
      <c r="AC497" t="s">
        <v>47</v>
      </c>
      <c r="AD497" t="s">
        <v>4918</v>
      </c>
    </row>
    <row r="498" spans="1:30" x14ac:dyDescent="0.3">
      <c r="A498" s="1">
        <v>496</v>
      </c>
      <c r="B498">
        <v>497</v>
      </c>
      <c r="C498" t="s">
        <v>4111</v>
      </c>
      <c r="D498" t="s">
        <v>4919</v>
      </c>
      <c r="E498" t="s">
        <v>31</v>
      </c>
      <c r="F498" t="s">
        <v>4920</v>
      </c>
      <c r="G498" t="s">
        <v>33</v>
      </c>
      <c r="H498" t="s">
        <v>2683</v>
      </c>
      <c r="I498" t="s">
        <v>4921</v>
      </c>
      <c r="J498" t="s">
        <v>4922</v>
      </c>
      <c r="K498" t="s">
        <v>4923</v>
      </c>
      <c r="O498" t="s">
        <v>38</v>
      </c>
      <c r="P498" s="5" t="s">
        <v>38</v>
      </c>
      <c r="Q498">
        <v>0</v>
      </c>
      <c r="T498">
        <v>0</v>
      </c>
      <c r="U498" t="s">
        <v>47</v>
      </c>
      <c r="W498" t="s">
        <v>4924</v>
      </c>
      <c r="X498" s="3" t="s">
        <v>38</v>
      </c>
      <c r="Y498">
        <v>5</v>
      </c>
      <c r="Z498" t="s">
        <v>4925</v>
      </c>
      <c r="AA498" t="s">
        <v>46</v>
      </c>
      <c r="AB498">
        <v>0</v>
      </c>
      <c r="AC498" t="s">
        <v>47</v>
      </c>
      <c r="AD498" t="s">
        <v>4926</v>
      </c>
    </row>
    <row r="499" spans="1:30" x14ac:dyDescent="0.3">
      <c r="A499" s="1">
        <v>497</v>
      </c>
      <c r="B499">
        <v>498</v>
      </c>
      <c r="C499" t="s">
        <v>4111</v>
      </c>
      <c r="D499" t="s">
        <v>4927</v>
      </c>
      <c r="E499" t="s">
        <v>31</v>
      </c>
      <c r="F499" t="s">
        <v>4928</v>
      </c>
      <c r="G499" t="s">
        <v>33</v>
      </c>
      <c r="H499" t="s">
        <v>2683</v>
      </c>
      <c r="I499" t="s">
        <v>4929</v>
      </c>
      <c r="J499" t="s">
        <v>4930</v>
      </c>
      <c r="K499" t="s">
        <v>4931</v>
      </c>
      <c r="O499" t="s">
        <v>38</v>
      </c>
      <c r="P499" s="5" t="s">
        <v>38</v>
      </c>
      <c r="Q499">
        <v>0</v>
      </c>
      <c r="T499">
        <v>0</v>
      </c>
      <c r="U499" t="s">
        <v>47</v>
      </c>
      <c r="W499" t="s">
        <v>4932</v>
      </c>
      <c r="X499" s="3" t="s">
        <v>44</v>
      </c>
      <c r="Y499">
        <v>4</v>
      </c>
      <c r="Z499" t="s">
        <v>4933</v>
      </c>
      <c r="AA499" t="s">
        <v>46</v>
      </c>
      <c r="AB499">
        <v>0</v>
      </c>
      <c r="AC499" t="s">
        <v>47</v>
      </c>
      <c r="AD499" t="s">
        <v>4934</v>
      </c>
    </row>
    <row r="500" spans="1:30" x14ac:dyDescent="0.3">
      <c r="A500" s="1">
        <v>498</v>
      </c>
      <c r="B500">
        <v>499</v>
      </c>
      <c r="C500" t="s">
        <v>4034</v>
      </c>
      <c r="D500" t="s">
        <v>4935</v>
      </c>
      <c r="E500" t="s">
        <v>99</v>
      </c>
      <c r="F500" t="s">
        <v>4936</v>
      </c>
      <c r="G500" t="s">
        <v>101</v>
      </c>
      <c r="H500" t="s">
        <v>4037</v>
      </c>
      <c r="I500" t="s">
        <v>4937</v>
      </c>
      <c r="J500" t="s">
        <v>4938</v>
      </c>
      <c r="K500" t="s">
        <v>4939</v>
      </c>
      <c r="O500" t="s">
        <v>38</v>
      </c>
      <c r="P500" s="5" t="s">
        <v>38</v>
      </c>
      <c r="Q500">
        <v>0</v>
      </c>
      <c r="T500">
        <v>0</v>
      </c>
      <c r="U500" t="s">
        <v>47</v>
      </c>
      <c r="W500" t="s">
        <v>4940</v>
      </c>
      <c r="X500" s="3" t="s">
        <v>38</v>
      </c>
      <c r="Y500">
        <v>4</v>
      </c>
      <c r="Z500" t="s">
        <v>4941</v>
      </c>
      <c r="AA500" t="s">
        <v>46</v>
      </c>
      <c r="AB500">
        <v>0</v>
      </c>
      <c r="AC500" t="s">
        <v>47</v>
      </c>
      <c r="AD500" t="s">
        <v>4942</v>
      </c>
    </row>
    <row r="501" spans="1:30" x14ac:dyDescent="0.3">
      <c r="A501" s="1">
        <v>499</v>
      </c>
      <c r="B501">
        <v>500</v>
      </c>
      <c r="C501" t="s">
        <v>4111</v>
      </c>
      <c r="D501" t="s">
        <v>4943</v>
      </c>
      <c r="E501" t="s">
        <v>31</v>
      </c>
      <c r="F501" t="s">
        <v>4944</v>
      </c>
      <c r="G501" t="s">
        <v>33</v>
      </c>
      <c r="H501" t="s">
        <v>2683</v>
      </c>
      <c r="I501" t="s">
        <v>4945</v>
      </c>
      <c r="J501" t="s">
        <v>4946</v>
      </c>
      <c r="K501" t="s">
        <v>4947</v>
      </c>
      <c r="O501" t="s">
        <v>38</v>
      </c>
      <c r="P501" s="5" t="s">
        <v>38</v>
      </c>
      <c r="Q501">
        <v>0</v>
      </c>
      <c r="T501">
        <v>0</v>
      </c>
      <c r="U501" t="s">
        <v>47</v>
      </c>
      <c r="W501" t="s">
        <v>4948</v>
      </c>
      <c r="X501" s="3" t="s">
        <v>155</v>
      </c>
      <c r="Y501">
        <v>5</v>
      </c>
      <c r="Z501" t="s">
        <v>4949</v>
      </c>
      <c r="AA501" t="s">
        <v>46</v>
      </c>
      <c r="AB501">
        <v>0</v>
      </c>
      <c r="AC501" t="s">
        <v>47</v>
      </c>
      <c r="AD501" t="s">
        <v>4950</v>
      </c>
    </row>
    <row r="502" spans="1:30" x14ac:dyDescent="0.3">
      <c r="A502" s="1">
        <v>500</v>
      </c>
      <c r="B502">
        <v>501</v>
      </c>
      <c r="C502" t="s">
        <v>4111</v>
      </c>
      <c r="D502" t="s">
        <v>4951</v>
      </c>
      <c r="E502" t="s">
        <v>197</v>
      </c>
      <c r="F502" t="s">
        <v>4952</v>
      </c>
      <c r="G502" t="s">
        <v>199</v>
      </c>
      <c r="H502" t="s">
        <v>2683</v>
      </c>
      <c r="I502" t="s">
        <v>4953</v>
      </c>
      <c r="J502" t="s">
        <v>4954</v>
      </c>
      <c r="K502" t="s">
        <v>4955</v>
      </c>
      <c r="O502" t="s">
        <v>38</v>
      </c>
      <c r="P502" s="5" t="s">
        <v>38</v>
      </c>
      <c r="Q502">
        <v>0</v>
      </c>
      <c r="T502">
        <v>0</v>
      </c>
      <c r="U502" t="s">
        <v>47</v>
      </c>
      <c r="W502" t="s">
        <v>4956</v>
      </c>
      <c r="X502" s="3" t="s">
        <v>38</v>
      </c>
      <c r="Y502">
        <v>8</v>
      </c>
      <c r="Z502" t="s">
        <v>4957</v>
      </c>
      <c r="AA502" t="s">
        <v>46</v>
      </c>
      <c r="AB502">
        <v>0</v>
      </c>
      <c r="AC502" t="s">
        <v>47</v>
      </c>
      <c r="AD502" t="s">
        <v>4958</v>
      </c>
    </row>
    <row r="503" spans="1:30" x14ac:dyDescent="0.3">
      <c r="A503" s="1">
        <v>501</v>
      </c>
      <c r="B503">
        <v>502</v>
      </c>
      <c r="C503" t="s">
        <v>4034</v>
      </c>
      <c r="D503" t="s">
        <v>4959</v>
      </c>
      <c r="E503" t="s">
        <v>31</v>
      </c>
      <c r="F503" t="s">
        <v>4960</v>
      </c>
      <c r="G503" t="s">
        <v>33</v>
      </c>
      <c r="H503" t="s">
        <v>4037</v>
      </c>
      <c r="I503" t="s">
        <v>4961</v>
      </c>
      <c r="J503" t="s">
        <v>4962</v>
      </c>
      <c r="K503" t="s">
        <v>4963</v>
      </c>
      <c r="N503" t="s">
        <v>4964</v>
      </c>
      <c r="O503" t="s">
        <v>38</v>
      </c>
      <c r="P503" s="5" t="s">
        <v>38</v>
      </c>
      <c r="Q503">
        <v>0</v>
      </c>
      <c r="T503">
        <v>0</v>
      </c>
      <c r="U503" t="s">
        <v>47</v>
      </c>
      <c r="W503" t="s">
        <v>4965</v>
      </c>
      <c r="X503" s="3" t="s">
        <v>38</v>
      </c>
      <c r="Y503">
        <v>6</v>
      </c>
      <c r="Z503" t="s">
        <v>4966</v>
      </c>
      <c r="AA503" t="s">
        <v>46</v>
      </c>
      <c r="AB503">
        <v>0</v>
      </c>
      <c r="AC503" t="s">
        <v>47</v>
      </c>
      <c r="AD503" t="s">
        <v>4967</v>
      </c>
    </row>
    <row r="504" spans="1:30" x14ac:dyDescent="0.3">
      <c r="A504" s="1">
        <v>502</v>
      </c>
      <c r="B504">
        <v>503</v>
      </c>
      <c r="C504" t="s">
        <v>4111</v>
      </c>
      <c r="D504" t="s">
        <v>4968</v>
      </c>
      <c r="E504" t="s">
        <v>31</v>
      </c>
      <c r="F504" t="s">
        <v>4969</v>
      </c>
      <c r="G504" t="s">
        <v>33</v>
      </c>
      <c r="H504" t="s">
        <v>2683</v>
      </c>
      <c r="I504" t="s">
        <v>4970</v>
      </c>
      <c r="J504" t="s">
        <v>4971</v>
      </c>
      <c r="K504" t="s">
        <v>4972</v>
      </c>
      <c r="O504" t="s">
        <v>38</v>
      </c>
      <c r="P504" s="5" t="s">
        <v>38</v>
      </c>
      <c r="Q504">
        <v>0</v>
      </c>
      <c r="T504">
        <v>0</v>
      </c>
      <c r="U504" t="s">
        <v>47</v>
      </c>
      <c r="W504" t="s">
        <v>4973</v>
      </c>
      <c r="X504" s="3" t="s">
        <v>44</v>
      </c>
      <c r="Y504">
        <v>5</v>
      </c>
      <c r="Z504" t="s">
        <v>4715</v>
      </c>
      <c r="AA504" t="s">
        <v>46</v>
      </c>
      <c r="AB504">
        <v>0</v>
      </c>
      <c r="AC504" t="s">
        <v>47</v>
      </c>
      <c r="AD504" t="s">
        <v>4974</v>
      </c>
    </row>
    <row r="505" spans="1:30" x14ac:dyDescent="0.3">
      <c r="A505" s="1">
        <v>503</v>
      </c>
      <c r="B505">
        <v>504</v>
      </c>
      <c r="C505" t="s">
        <v>4111</v>
      </c>
      <c r="D505" t="s">
        <v>4975</v>
      </c>
      <c r="E505" t="s">
        <v>197</v>
      </c>
      <c r="F505" t="s">
        <v>4976</v>
      </c>
      <c r="G505" t="s">
        <v>199</v>
      </c>
      <c r="H505" t="s">
        <v>2683</v>
      </c>
      <c r="I505" t="s">
        <v>4977</v>
      </c>
      <c r="J505" t="s">
        <v>4978</v>
      </c>
      <c r="K505" t="s">
        <v>4979</v>
      </c>
      <c r="O505" t="s">
        <v>38</v>
      </c>
      <c r="P505" s="5" t="s">
        <v>38</v>
      </c>
      <c r="Q505">
        <v>0</v>
      </c>
      <c r="T505">
        <v>0</v>
      </c>
      <c r="U505" t="s">
        <v>47</v>
      </c>
      <c r="W505" t="s">
        <v>4980</v>
      </c>
      <c r="X505" s="3" t="s">
        <v>44</v>
      </c>
      <c r="Y505">
        <v>7</v>
      </c>
      <c r="Z505" t="s">
        <v>4981</v>
      </c>
      <c r="AA505" t="s">
        <v>46</v>
      </c>
      <c r="AB505">
        <v>0</v>
      </c>
      <c r="AC505" t="s">
        <v>47</v>
      </c>
      <c r="AD505" t="s">
        <v>4982</v>
      </c>
    </row>
    <row r="506" spans="1:30" x14ac:dyDescent="0.3">
      <c r="A506" s="1">
        <v>504</v>
      </c>
      <c r="B506">
        <v>505</v>
      </c>
      <c r="C506" t="s">
        <v>4034</v>
      </c>
      <c r="D506" t="s">
        <v>4983</v>
      </c>
      <c r="E506" t="s">
        <v>31</v>
      </c>
      <c r="F506" t="s">
        <v>4984</v>
      </c>
      <c r="G506" t="s">
        <v>33</v>
      </c>
      <c r="H506" t="s">
        <v>4037</v>
      </c>
      <c r="I506" t="s">
        <v>4985</v>
      </c>
      <c r="J506" t="s">
        <v>4986</v>
      </c>
      <c r="K506" t="s">
        <v>4987</v>
      </c>
      <c r="N506" t="s">
        <v>4964</v>
      </c>
      <c r="O506" t="s">
        <v>38</v>
      </c>
      <c r="P506" s="5" t="s">
        <v>38</v>
      </c>
      <c r="Q506">
        <v>0</v>
      </c>
      <c r="T506">
        <v>0</v>
      </c>
      <c r="U506" t="s">
        <v>47</v>
      </c>
      <c r="W506" t="s">
        <v>4988</v>
      </c>
      <c r="X506" s="3" t="s">
        <v>38</v>
      </c>
      <c r="Y506">
        <v>4</v>
      </c>
      <c r="Z506" t="s">
        <v>4989</v>
      </c>
      <c r="AA506" t="s">
        <v>46</v>
      </c>
      <c r="AB506">
        <v>0</v>
      </c>
      <c r="AC506" t="s">
        <v>47</v>
      </c>
      <c r="AD506" t="s">
        <v>4990</v>
      </c>
    </row>
    <row r="507" spans="1:30" x14ac:dyDescent="0.3">
      <c r="A507" s="1">
        <v>505</v>
      </c>
      <c r="B507">
        <v>506</v>
      </c>
      <c r="C507" t="s">
        <v>4111</v>
      </c>
      <c r="D507" t="s">
        <v>4991</v>
      </c>
      <c r="E507" t="s">
        <v>31</v>
      </c>
      <c r="F507" t="s">
        <v>4992</v>
      </c>
      <c r="G507" t="s">
        <v>33</v>
      </c>
      <c r="H507" t="s">
        <v>2683</v>
      </c>
      <c r="I507" t="s">
        <v>4993</v>
      </c>
      <c r="J507" t="s">
        <v>4994</v>
      </c>
      <c r="K507" t="s">
        <v>4995</v>
      </c>
      <c r="O507" t="s">
        <v>38</v>
      </c>
      <c r="P507" s="5" t="s">
        <v>38</v>
      </c>
      <c r="Q507">
        <v>0</v>
      </c>
      <c r="T507">
        <v>0</v>
      </c>
      <c r="U507" t="s">
        <v>47</v>
      </c>
      <c r="W507" t="s">
        <v>4996</v>
      </c>
      <c r="X507" s="3" t="s">
        <v>44</v>
      </c>
      <c r="Y507">
        <v>6</v>
      </c>
      <c r="Z507" t="s">
        <v>4997</v>
      </c>
      <c r="AA507" t="s">
        <v>46</v>
      </c>
      <c r="AB507">
        <v>0</v>
      </c>
      <c r="AC507" t="s">
        <v>47</v>
      </c>
      <c r="AD507" t="s">
        <v>4998</v>
      </c>
    </row>
    <row r="508" spans="1:30" x14ac:dyDescent="0.3">
      <c r="A508" s="1">
        <v>506</v>
      </c>
      <c r="B508">
        <v>507</v>
      </c>
      <c r="C508" t="s">
        <v>4999</v>
      </c>
      <c r="D508" t="s">
        <v>5000</v>
      </c>
      <c r="E508" t="s">
        <v>31</v>
      </c>
      <c r="F508" t="s">
        <v>5001</v>
      </c>
      <c r="G508" t="s">
        <v>33</v>
      </c>
      <c r="H508" t="s">
        <v>5002</v>
      </c>
      <c r="I508" t="s">
        <v>5003</v>
      </c>
      <c r="J508" t="s">
        <v>5004</v>
      </c>
      <c r="K508" t="s">
        <v>5005</v>
      </c>
      <c r="O508" t="s">
        <v>4135</v>
      </c>
      <c r="P508" s="5" t="s">
        <v>56</v>
      </c>
      <c r="Q508">
        <v>3</v>
      </c>
      <c r="R508" t="s">
        <v>4053</v>
      </c>
      <c r="S508" t="s">
        <v>4136</v>
      </c>
      <c r="T508">
        <v>0.96</v>
      </c>
      <c r="U508" t="s">
        <v>41</v>
      </c>
      <c r="V508" t="s">
        <v>132</v>
      </c>
      <c r="W508" t="s">
        <v>5006</v>
      </c>
      <c r="X508" s="3" t="s">
        <v>56</v>
      </c>
      <c r="Y508">
        <v>4</v>
      </c>
      <c r="Z508" t="s">
        <v>5007</v>
      </c>
      <c r="AA508" t="s">
        <v>46</v>
      </c>
      <c r="AB508">
        <v>0</v>
      </c>
      <c r="AC508" t="s">
        <v>47</v>
      </c>
      <c r="AD508" t="s">
        <v>5008</v>
      </c>
    </row>
    <row r="509" spans="1:30" x14ac:dyDescent="0.3">
      <c r="A509" s="1">
        <v>507</v>
      </c>
      <c r="B509">
        <v>508</v>
      </c>
      <c r="C509" t="s">
        <v>4034</v>
      </c>
      <c r="D509" t="s">
        <v>5009</v>
      </c>
      <c r="E509" t="s">
        <v>31</v>
      </c>
      <c r="F509" t="s">
        <v>5010</v>
      </c>
      <c r="G509" t="s">
        <v>33</v>
      </c>
      <c r="H509" t="s">
        <v>4037</v>
      </c>
      <c r="I509" t="s">
        <v>5011</v>
      </c>
      <c r="J509" t="s">
        <v>5012</v>
      </c>
      <c r="K509" t="s">
        <v>5013</v>
      </c>
      <c r="N509" t="s">
        <v>5014</v>
      </c>
      <c r="O509" t="s">
        <v>38</v>
      </c>
      <c r="P509" s="5" t="s">
        <v>38</v>
      </c>
      <c r="Q509">
        <v>0</v>
      </c>
      <c r="T509">
        <v>0</v>
      </c>
      <c r="U509" t="s">
        <v>47</v>
      </c>
      <c r="W509" t="s">
        <v>5015</v>
      </c>
      <c r="X509" s="3" t="s">
        <v>44</v>
      </c>
      <c r="Y509">
        <v>4</v>
      </c>
      <c r="Z509" t="s">
        <v>5016</v>
      </c>
      <c r="AA509" t="s">
        <v>46</v>
      </c>
      <c r="AB509">
        <v>0</v>
      </c>
      <c r="AC509" t="s">
        <v>47</v>
      </c>
      <c r="AD509" t="s">
        <v>5017</v>
      </c>
    </row>
    <row r="510" spans="1:30" x14ac:dyDescent="0.3">
      <c r="A510" s="1">
        <v>508</v>
      </c>
      <c r="B510">
        <v>509</v>
      </c>
      <c r="C510" t="s">
        <v>4034</v>
      </c>
      <c r="D510" t="s">
        <v>5018</v>
      </c>
      <c r="E510" t="s">
        <v>31</v>
      </c>
      <c r="F510" t="s">
        <v>5019</v>
      </c>
      <c r="G510" t="s">
        <v>33</v>
      </c>
      <c r="H510" t="s">
        <v>4037</v>
      </c>
      <c r="I510" t="s">
        <v>5020</v>
      </c>
      <c r="J510" t="s">
        <v>5021</v>
      </c>
      <c r="K510" t="s">
        <v>5022</v>
      </c>
      <c r="O510" t="s">
        <v>38</v>
      </c>
      <c r="P510" s="5" t="s">
        <v>38</v>
      </c>
      <c r="Q510">
        <v>0</v>
      </c>
      <c r="T510">
        <v>0</v>
      </c>
      <c r="U510" t="s">
        <v>47</v>
      </c>
      <c r="W510" t="s">
        <v>5023</v>
      </c>
      <c r="X510" s="3" t="s">
        <v>38</v>
      </c>
      <c r="Y510">
        <v>4</v>
      </c>
      <c r="Z510" t="s">
        <v>5024</v>
      </c>
      <c r="AA510" t="s">
        <v>46</v>
      </c>
      <c r="AB510">
        <v>0</v>
      </c>
      <c r="AC510" t="s">
        <v>47</v>
      </c>
      <c r="AD510" t="s">
        <v>5025</v>
      </c>
    </row>
    <row r="511" spans="1:30" x14ac:dyDescent="0.3">
      <c r="A511" s="1">
        <v>509</v>
      </c>
      <c r="B511">
        <v>510</v>
      </c>
      <c r="C511" t="s">
        <v>4422</v>
      </c>
      <c r="D511" t="s">
        <v>5026</v>
      </c>
      <c r="E511" t="s">
        <v>31</v>
      </c>
      <c r="F511" t="s">
        <v>5027</v>
      </c>
      <c r="G511" t="s">
        <v>33</v>
      </c>
      <c r="H511" t="s">
        <v>2683</v>
      </c>
      <c r="I511" t="s">
        <v>5028</v>
      </c>
      <c r="J511" t="s">
        <v>5029</v>
      </c>
      <c r="K511" t="s">
        <v>5030</v>
      </c>
      <c r="O511" t="s">
        <v>38</v>
      </c>
      <c r="P511" s="5" t="s">
        <v>38</v>
      </c>
      <c r="Q511">
        <v>0</v>
      </c>
      <c r="T511">
        <v>0</v>
      </c>
      <c r="U511" t="s">
        <v>47</v>
      </c>
      <c r="W511" t="s">
        <v>5031</v>
      </c>
      <c r="X511" s="3" t="s">
        <v>44</v>
      </c>
      <c r="Y511">
        <v>8</v>
      </c>
      <c r="Z511" t="s">
        <v>5032</v>
      </c>
      <c r="AA511" t="s">
        <v>46</v>
      </c>
      <c r="AB511">
        <v>0</v>
      </c>
      <c r="AC511" t="s">
        <v>47</v>
      </c>
      <c r="AD511" t="s">
        <v>5033</v>
      </c>
    </row>
    <row r="512" spans="1:30" x14ac:dyDescent="0.3">
      <c r="A512" s="1">
        <v>510</v>
      </c>
      <c r="B512">
        <v>511</v>
      </c>
      <c r="C512" t="s">
        <v>4034</v>
      </c>
      <c r="D512" t="s">
        <v>5034</v>
      </c>
      <c r="E512" t="s">
        <v>99</v>
      </c>
      <c r="F512" t="s">
        <v>5035</v>
      </c>
      <c r="G512" t="s">
        <v>101</v>
      </c>
      <c r="H512" t="s">
        <v>4037</v>
      </c>
      <c r="I512" t="s">
        <v>5036</v>
      </c>
      <c r="J512" t="s">
        <v>5037</v>
      </c>
      <c r="K512" t="s">
        <v>5038</v>
      </c>
      <c r="O512" t="s">
        <v>38</v>
      </c>
      <c r="P512" s="5" t="s">
        <v>38</v>
      </c>
      <c r="Q512">
        <v>0</v>
      </c>
      <c r="T512">
        <v>0</v>
      </c>
      <c r="U512" t="s">
        <v>47</v>
      </c>
      <c r="W512" t="s">
        <v>5039</v>
      </c>
      <c r="X512" s="3" t="s">
        <v>155</v>
      </c>
      <c r="Y512">
        <v>4</v>
      </c>
      <c r="Z512" t="s">
        <v>5040</v>
      </c>
      <c r="AA512" t="s">
        <v>46</v>
      </c>
      <c r="AB512">
        <v>0</v>
      </c>
      <c r="AC512" t="s">
        <v>47</v>
      </c>
      <c r="AD512" t="s">
        <v>5041</v>
      </c>
    </row>
    <row r="513" spans="1:30" x14ac:dyDescent="0.3">
      <c r="A513" s="1">
        <v>511</v>
      </c>
      <c r="B513">
        <v>512</v>
      </c>
      <c r="C513" t="s">
        <v>4034</v>
      </c>
      <c r="D513" t="s">
        <v>5042</v>
      </c>
      <c r="E513" t="s">
        <v>268</v>
      </c>
      <c r="F513" t="s">
        <v>5043</v>
      </c>
      <c r="G513" t="s">
        <v>270</v>
      </c>
      <c r="H513" t="s">
        <v>4037</v>
      </c>
      <c r="I513" t="s">
        <v>5044</v>
      </c>
      <c r="J513" t="s">
        <v>5045</v>
      </c>
      <c r="K513" t="s">
        <v>5046</v>
      </c>
      <c r="O513" t="s">
        <v>38</v>
      </c>
      <c r="P513" s="5" t="s">
        <v>38</v>
      </c>
      <c r="Q513">
        <v>0</v>
      </c>
      <c r="T513">
        <v>0</v>
      </c>
      <c r="U513" t="s">
        <v>47</v>
      </c>
      <c r="W513" t="s">
        <v>5047</v>
      </c>
      <c r="X513" s="3" t="s">
        <v>38</v>
      </c>
      <c r="Y513">
        <v>5</v>
      </c>
      <c r="Z513" t="s">
        <v>5048</v>
      </c>
      <c r="AA513" t="s">
        <v>46</v>
      </c>
      <c r="AB513">
        <v>0</v>
      </c>
      <c r="AC513" t="s">
        <v>47</v>
      </c>
      <c r="AD513" t="s">
        <v>5049</v>
      </c>
    </row>
    <row r="514" spans="1:30" x14ac:dyDescent="0.3">
      <c r="A514" s="1">
        <v>512</v>
      </c>
      <c r="B514">
        <v>513</v>
      </c>
      <c r="C514" t="s">
        <v>5050</v>
      </c>
      <c r="D514" t="s">
        <v>5051</v>
      </c>
      <c r="E514" t="s">
        <v>31</v>
      </c>
      <c r="F514" t="s">
        <v>5052</v>
      </c>
      <c r="G514" t="s">
        <v>33</v>
      </c>
      <c r="H514" t="s">
        <v>5053</v>
      </c>
      <c r="I514" t="s">
        <v>5054</v>
      </c>
      <c r="J514" t="s">
        <v>5055</v>
      </c>
      <c r="K514" t="s">
        <v>5056</v>
      </c>
      <c r="O514" t="s">
        <v>5057</v>
      </c>
      <c r="P514" s="5" t="s">
        <v>38</v>
      </c>
      <c r="Q514">
        <v>2</v>
      </c>
      <c r="R514" t="s">
        <v>4081</v>
      </c>
      <c r="S514" t="s">
        <v>5058</v>
      </c>
      <c r="T514">
        <v>0.96599999999999997</v>
      </c>
      <c r="U514" t="s">
        <v>41</v>
      </c>
      <c r="V514" t="s">
        <v>5059</v>
      </c>
      <c r="W514" t="s">
        <v>5060</v>
      </c>
      <c r="X514" s="3" t="s">
        <v>44</v>
      </c>
      <c r="Y514">
        <v>7</v>
      </c>
      <c r="Z514" t="s">
        <v>5061</v>
      </c>
      <c r="AA514" t="s">
        <v>46</v>
      </c>
      <c r="AB514">
        <v>0</v>
      </c>
      <c r="AC514" t="s">
        <v>47</v>
      </c>
      <c r="AD514" t="s">
        <v>5062</v>
      </c>
    </row>
    <row r="515" spans="1:30" x14ac:dyDescent="0.3">
      <c r="A515" s="1">
        <v>513</v>
      </c>
      <c r="B515">
        <v>514</v>
      </c>
      <c r="C515" t="s">
        <v>4111</v>
      </c>
      <c r="D515" t="s">
        <v>5063</v>
      </c>
      <c r="E515" t="s">
        <v>31</v>
      </c>
      <c r="F515" t="s">
        <v>5064</v>
      </c>
      <c r="G515" t="s">
        <v>33</v>
      </c>
      <c r="H515" t="s">
        <v>2683</v>
      </c>
      <c r="I515" t="s">
        <v>5065</v>
      </c>
      <c r="J515" t="s">
        <v>5066</v>
      </c>
      <c r="K515" t="s">
        <v>5067</v>
      </c>
      <c r="O515" t="s">
        <v>38</v>
      </c>
      <c r="P515" s="5" t="s">
        <v>38</v>
      </c>
      <c r="Q515">
        <v>0</v>
      </c>
      <c r="T515">
        <v>0</v>
      </c>
      <c r="U515" t="s">
        <v>47</v>
      </c>
      <c r="W515" t="s">
        <v>5068</v>
      </c>
      <c r="X515" s="3" t="s">
        <v>38</v>
      </c>
      <c r="Y515">
        <v>7</v>
      </c>
      <c r="Z515" t="s">
        <v>5069</v>
      </c>
      <c r="AA515" t="s">
        <v>46</v>
      </c>
      <c r="AB515">
        <v>0</v>
      </c>
      <c r="AC515" t="s">
        <v>47</v>
      </c>
      <c r="AD515" t="s">
        <v>5070</v>
      </c>
    </row>
    <row r="516" spans="1:30" x14ac:dyDescent="0.3">
      <c r="A516" s="1">
        <v>514</v>
      </c>
      <c r="B516">
        <v>515</v>
      </c>
      <c r="C516" t="s">
        <v>5071</v>
      </c>
      <c r="D516" t="s">
        <v>5072</v>
      </c>
      <c r="E516" t="s">
        <v>31</v>
      </c>
      <c r="F516" t="s">
        <v>5073</v>
      </c>
      <c r="G516" t="s">
        <v>33</v>
      </c>
      <c r="H516" t="s">
        <v>5071</v>
      </c>
      <c r="I516" t="s">
        <v>5074</v>
      </c>
      <c r="J516" t="s">
        <v>5075</v>
      </c>
      <c r="O516" t="s">
        <v>5076</v>
      </c>
      <c r="P516" s="5" t="s">
        <v>47</v>
      </c>
      <c r="Q516">
        <v>0</v>
      </c>
      <c r="R516" t="s">
        <v>360</v>
      </c>
      <c r="S516" t="s">
        <v>5077</v>
      </c>
      <c r="T516">
        <v>0.97599999999999998</v>
      </c>
      <c r="U516" t="s">
        <v>41</v>
      </c>
      <c r="V516" t="s">
        <v>47</v>
      </c>
      <c r="W516" t="s">
        <v>5078</v>
      </c>
      <c r="X516" s="3" t="s">
        <v>44</v>
      </c>
      <c r="Y516">
        <v>5</v>
      </c>
      <c r="Z516" t="s">
        <v>5079</v>
      </c>
      <c r="AA516" t="s">
        <v>46</v>
      </c>
      <c r="AB516">
        <v>0</v>
      </c>
      <c r="AC516" t="s">
        <v>47</v>
      </c>
      <c r="AD516" t="s">
        <v>5080</v>
      </c>
    </row>
    <row r="517" spans="1:30" x14ac:dyDescent="0.3">
      <c r="A517" s="1">
        <v>515</v>
      </c>
      <c r="B517">
        <v>516</v>
      </c>
      <c r="C517" t="s">
        <v>5081</v>
      </c>
      <c r="D517" t="s">
        <v>5082</v>
      </c>
      <c r="E517" t="s">
        <v>31</v>
      </c>
      <c r="F517" t="s">
        <v>5083</v>
      </c>
      <c r="G517" t="s">
        <v>33</v>
      </c>
      <c r="H517" t="s">
        <v>5084</v>
      </c>
      <c r="I517" t="s">
        <v>5085</v>
      </c>
      <c r="J517" t="s">
        <v>5086</v>
      </c>
      <c r="K517" t="s">
        <v>5087</v>
      </c>
      <c r="O517" t="s">
        <v>5088</v>
      </c>
      <c r="P517" s="5" t="s">
        <v>47</v>
      </c>
      <c r="Q517">
        <v>0</v>
      </c>
      <c r="R517" t="s">
        <v>360</v>
      </c>
      <c r="S517" t="s">
        <v>5089</v>
      </c>
      <c r="T517">
        <v>0.97699999999999998</v>
      </c>
      <c r="U517" t="s">
        <v>41</v>
      </c>
      <c r="V517" t="s">
        <v>47</v>
      </c>
      <c r="W517" t="s">
        <v>5090</v>
      </c>
      <c r="X517" s="3" t="s">
        <v>155</v>
      </c>
      <c r="Y517">
        <v>4</v>
      </c>
      <c r="Z517" t="s">
        <v>5091</v>
      </c>
      <c r="AA517" t="s">
        <v>46</v>
      </c>
      <c r="AB517">
        <v>0</v>
      </c>
      <c r="AC517" t="s">
        <v>47</v>
      </c>
      <c r="AD517" t="s">
        <v>5092</v>
      </c>
    </row>
    <row r="518" spans="1:30" x14ac:dyDescent="0.3">
      <c r="A518" s="1">
        <v>516</v>
      </c>
      <c r="B518">
        <v>517</v>
      </c>
      <c r="C518" t="s">
        <v>5093</v>
      </c>
      <c r="D518" t="s">
        <v>5094</v>
      </c>
      <c r="E518" t="s">
        <v>31</v>
      </c>
      <c r="F518" t="s">
        <v>5095</v>
      </c>
      <c r="G518" t="s">
        <v>33</v>
      </c>
      <c r="H518" t="s">
        <v>5096</v>
      </c>
      <c r="I518" t="s">
        <v>5097</v>
      </c>
      <c r="J518" t="s">
        <v>5098</v>
      </c>
      <c r="K518" t="s">
        <v>5099</v>
      </c>
      <c r="L518" t="s">
        <v>5100</v>
      </c>
      <c r="O518" t="s">
        <v>5101</v>
      </c>
      <c r="P518" s="5" t="s">
        <v>155</v>
      </c>
      <c r="Q518">
        <v>2</v>
      </c>
      <c r="R518" t="s">
        <v>2661</v>
      </c>
      <c r="S518" t="s">
        <v>5102</v>
      </c>
      <c r="T518">
        <v>0.96899999999999997</v>
      </c>
      <c r="U518" t="s">
        <v>41</v>
      </c>
      <c r="V518" t="s">
        <v>5103</v>
      </c>
      <c r="W518" t="s">
        <v>5104</v>
      </c>
      <c r="X518" s="3" t="s">
        <v>44</v>
      </c>
      <c r="Y518">
        <v>6</v>
      </c>
      <c r="Z518" t="s">
        <v>5105</v>
      </c>
      <c r="AA518" t="s">
        <v>46</v>
      </c>
      <c r="AB518">
        <v>0</v>
      </c>
      <c r="AC518" t="s">
        <v>47</v>
      </c>
      <c r="AD518" t="s">
        <v>5106</v>
      </c>
    </row>
    <row r="519" spans="1:30" x14ac:dyDescent="0.3">
      <c r="A519" s="1">
        <v>517</v>
      </c>
      <c r="B519">
        <v>518</v>
      </c>
      <c r="C519" t="s">
        <v>5107</v>
      </c>
      <c r="D519" t="s">
        <v>5108</v>
      </c>
      <c r="E519" t="s">
        <v>31</v>
      </c>
      <c r="F519" t="s">
        <v>5109</v>
      </c>
      <c r="G519" t="s">
        <v>33</v>
      </c>
      <c r="H519" t="s">
        <v>5110</v>
      </c>
      <c r="I519" t="s">
        <v>5111</v>
      </c>
      <c r="J519" t="s">
        <v>5112</v>
      </c>
      <c r="K519" t="s">
        <v>5113</v>
      </c>
      <c r="O519" t="s">
        <v>5114</v>
      </c>
      <c r="P519" s="5" t="s">
        <v>56</v>
      </c>
      <c r="Q519">
        <v>2</v>
      </c>
      <c r="R519" t="s">
        <v>5115</v>
      </c>
      <c r="S519" t="s">
        <v>5116</v>
      </c>
      <c r="T519">
        <v>0.97099999999999997</v>
      </c>
      <c r="U519" t="s">
        <v>41</v>
      </c>
      <c r="V519" t="s">
        <v>132</v>
      </c>
      <c r="W519" t="s">
        <v>5117</v>
      </c>
      <c r="X519" s="3" t="s">
        <v>44</v>
      </c>
      <c r="Y519">
        <v>4</v>
      </c>
      <c r="Z519" t="s">
        <v>5118</v>
      </c>
      <c r="AA519" t="s">
        <v>46</v>
      </c>
      <c r="AB519">
        <v>0</v>
      </c>
      <c r="AC519" t="s">
        <v>47</v>
      </c>
      <c r="AD519" t="s">
        <v>5119</v>
      </c>
    </row>
    <row r="520" spans="1:30" x14ac:dyDescent="0.3">
      <c r="A520" s="1">
        <v>518</v>
      </c>
      <c r="B520">
        <v>519</v>
      </c>
      <c r="C520" t="s">
        <v>5120</v>
      </c>
      <c r="D520" t="s">
        <v>5121</v>
      </c>
      <c r="E520" t="s">
        <v>31</v>
      </c>
      <c r="F520" t="s">
        <v>5122</v>
      </c>
      <c r="G520" t="s">
        <v>33</v>
      </c>
      <c r="H520" t="s">
        <v>5123</v>
      </c>
      <c r="I520" t="s">
        <v>5124</v>
      </c>
      <c r="J520" t="s">
        <v>5125</v>
      </c>
      <c r="K520" t="s">
        <v>5126</v>
      </c>
      <c r="L520" t="s">
        <v>5127</v>
      </c>
      <c r="O520" t="s">
        <v>5128</v>
      </c>
      <c r="P520" s="5" t="s">
        <v>47</v>
      </c>
      <c r="Q520">
        <v>0</v>
      </c>
      <c r="R520" t="s">
        <v>360</v>
      </c>
      <c r="S520" t="s">
        <v>5129</v>
      </c>
      <c r="T520">
        <v>0.96099999999999997</v>
      </c>
      <c r="U520" t="s">
        <v>41</v>
      </c>
      <c r="V520" t="s">
        <v>47</v>
      </c>
      <c r="W520" t="s">
        <v>5130</v>
      </c>
      <c r="X520" s="3" t="s">
        <v>44</v>
      </c>
      <c r="Y520">
        <v>4</v>
      </c>
      <c r="Z520" t="s">
        <v>5131</v>
      </c>
      <c r="AA520" t="s">
        <v>46</v>
      </c>
      <c r="AB520">
        <v>0</v>
      </c>
      <c r="AC520" t="s">
        <v>47</v>
      </c>
      <c r="AD520" t="s">
        <v>5132</v>
      </c>
    </row>
    <row r="521" spans="1:30" x14ac:dyDescent="0.3">
      <c r="A521" s="1">
        <v>519</v>
      </c>
      <c r="B521">
        <v>520</v>
      </c>
      <c r="C521" t="s">
        <v>5133</v>
      </c>
      <c r="D521" t="s">
        <v>5134</v>
      </c>
      <c r="E521" t="s">
        <v>31</v>
      </c>
      <c r="F521" t="s">
        <v>5135</v>
      </c>
      <c r="G521" t="s">
        <v>33</v>
      </c>
      <c r="H521" t="s">
        <v>5136</v>
      </c>
      <c r="I521" t="s">
        <v>5137</v>
      </c>
      <c r="J521" t="s">
        <v>5138</v>
      </c>
      <c r="K521" t="s">
        <v>2869</v>
      </c>
      <c r="L521" t="s">
        <v>5139</v>
      </c>
      <c r="O521" t="s">
        <v>5140</v>
      </c>
      <c r="P521" s="5" t="s">
        <v>47</v>
      </c>
      <c r="Q521">
        <v>0</v>
      </c>
      <c r="R521" t="s">
        <v>360</v>
      </c>
      <c r="S521" t="s">
        <v>5141</v>
      </c>
      <c r="T521">
        <v>0.97</v>
      </c>
      <c r="U521" t="s">
        <v>41</v>
      </c>
      <c r="V521" t="s">
        <v>47</v>
      </c>
      <c r="W521" t="s">
        <v>5142</v>
      </c>
      <c r="X521" s="3" t="s">
        <v>44</v>
      </c>
      <c r="Y521">
        <v>4</v>
      </c>
      <c r="Z521" t="s">
        <v>5143</v>
      </c>
      <c r="AA521" t="s">
        <v>46</v>
      </c>
      <c r="AB521">
        <v>0</v>
      </c>
      <c r="AC521" t="s">
        <v>47</v>
      </c>
      <c r="AD521" t="s">
        <v>5144</v>
      </c>
    </row>
    <row r="522" spans="1:30" x14ac:dyDescent="0.3">
      <c r="A522" s="1">
        <v>520</v>
      </c>
      <c r="B522">
        <v>521</v>
      </c>
      <c r="C522" t="s">
        <v>5133</v>
      </c>
      <c r="D522" t="s">
        <v>5145</v>
      </c>
      <c r="E522" t="s">
        <v>31</v>
      </c>
      <c r="F522" t="s">
        <v>5146</v>
      </c>
      <c r="G522" t="s">
        <v>33</v>
      </c>
      <c r="H522" t="s">
        <v>5136</v>
      </c>
      <c r="I522" t="s">
        <v>5137</v>
      </c>
      <c r="J522" t="s">
        <v>5138</v>
      </c>
      <c r="K522" t="s">
        <v>2869</v>
      </c>
      <c r="L522" t="s">
        <v>5139</v>
      </c>
      <c r="O522" t="s">
        <v>5140</v>
      </c>
      <c r="P522" s="5" t="s">
        <v>47</v>
      </c>
      <c r="Q522">
        <v>0</v>
      </c>
      <c r="R522" t="s">
        <v>360</v>
      </c>
      <c r="S522" t="s">
        <v>5141</v>
      </c>
      <c r="T522">
        <v>0.97</v>
      </c>
      <c r="U522" t="s">
        <v>41</v>
      </c>
      <c r="V522" t="s">
        <v>47</v>
      </c>
      <c r="W522" t="s">
        <v>5142</v>
      </c>
      <c r="X522" s="3" t="s">
        <v>44</v>
      </c>
      <c r="Y522">
        <v>4</v>
      </c>
      <c r="Z522" t="s">
        <v>5143</v>
      </c>
      <c r="AA522" t="s">
        <v>46</v>
      </c>
      <c r="AB522">
        <v>0</v>
      </c>
      <c r="AC522" t="s">
        <v>47</v>
      </c>
      <c r="AD522" t="s">
        <v>5144</v>
      </c>
    </row>
    <row r="523" spans="1:30" x14ac:dyDescent="0.3">
      <c r="A523" s="1">
        <v>521</v>
      </c>
      <c r="B523">
        <v>522</v>
      </c>
      <c r="C523" t="s">
        <v>5133</v>
      </c>
      <c r="D523" t="s">
        <v>5147</v>
      </c>
      <c r="E523" t="s">
        <v>31</v>
      </c>
      <c r="F523" t="s">
        <v>5148</v>
      </c>
      <c r="G523" t="s">
        <v>33</v>
      </c>
      <c r="H523" t="s">
        <v>5136</v>
      </c>
      <c r="I523" t="s">
        <v>5137</v>
      </c>
      <c r="J523" t="s">
        <v>5138</v>
      </c>
      <c r="K523" t="s">
        <v>2869</v>
      </c>
      <c r="L523" t="s">
        <v>5139</v>
      </c>
      <c r="O523" t="s">
        <v>5140</v>
      </c>
      <c r="P523" s="5" t="s">
        <v>47</v>
      </c>
      <c r="Q523">
        <v>0</v>
      </c>
      <c r="R523" t="s">
        <v>360</v>
      </c>
      <c r="S523" t="s">
        <v>5141</v>
      </c>
      <c r="T523">
        <v>0.97</v>
      </c>
      <c r="U523" t="s">
        <v>41</v>
      </c>
      <c r="V523" t="s">
        <v>47</v>
      </c>
      <c r="W523" t="s">
        <v>5142</v>
      </c>
      <c r="X523" s="3" t="s">
        <v>44</v>
      </c>
      <c r="Y523">
        <v>4</v>
      </c>
      <c r="Z523" t="s">
        <v>5143</v>
      </c>
      <c r="AA523" t="s">
        <v>46</v>
      </c>
      <c r="AB523">
        <v>0</v>
      </c>
      <c r="AC523" t="s">
        <v>47</v>
      </c>
      <c r="AD523" t="s">
        <v>5144</v>
      </c>
    </row>
    <row r="524" spans="1:30" x14ac:dyDescent="0.3">
      <c r="A524" s="1">
        <v>522</v>
      </c>
      <c r="B524">
        <v>523</v>
      </c>
      <c r="C524" t="s">
        <v>5133</v>
      </c>
      <c r="D524" t="s">
        <v>5149</v>
      </c>
      <c r="E524" t="s">
        <v>31</v>
      </c>
      <c r="F524" t="s">
        <v>5150</v>
      </c>
      <c r="G524" t="s">
        <v>33</v>
      </c>
      <c r="H524" t="s">
        <v>5136</v>
      </c>
      <c r="I524" t="s">
        <v>5137</v>
      </c>
      <c r="J524" t="s">
        <v>5138</v>
      </c>
      <c r="K524" t="s">
        <v>2869</v>
      </c>
      <c r="L524" t="s">
        <v>5139</v>
      </c>
      <c r="O524" t="s">
        <v>5140</v>
      </c>
      <c r="P524" s="5" t="s">
        <v>47</v>
      </c>
      <c r="Q524">
        <v>0</v>
      </c>
      <c r="R524" t="s">
        <v>360</v>
      </c>
      <c r="S524" t="s">
        <v>5141</v>
      </c>
      <c r="T524">
        <v>0.97</v>
      </c>
      <c r="U524" t="s">
        <v>41</v>
      </c>
      <c r="V524" t="s">
        <v>47</v>
      </c>
      <c r="W524" t="s">
        <v>5142</v>
      </c>
      <c r="X524" s="3" t="s">
        <v>44</v>
      </c>
      <c r="Y524">
        <v>4</v>
      </c>
      <c r="Z524" t="s">
        <v>5143</v>
      </c>
      <c r="AA524" t="s">
        <v>46</v>
      </c>
      <c r="AB524">
        <v>0</v>
      </c>
      <c r="AC524" t="s">
        <v>47</v>
      </c>
      <c r="AD524" t="s">
        <v>5144</v>
      </c>
    </row>
    <row r="525" spans="1:30" x14ac:dyDescent="0.3">
      <c r="A525" s="1">
        <v>523</v>
      </c>
      <c r="B525">
        <v>524</v>
      </c>
      <c r="C525" t="s">
        <v>5151</v>
      </c>
      <c r="D525" t="s">
        <v>5152</v>
      </c>
      <c r="E525" t="s">
        <v>31</v>
      </c>
      <c r="F525" t="s">
        <v>5153</v>
      </c>
      <c r="G525" t="s">
        <v>33</v>
      </c>
      <c r="H525" t="s">
        <v>5154</v>
      </c>
      <c r="I525" t="s">
        <v>5155</v>
      </c>
      <c r="J525" t="s">
        <v>5156</v>
      </c>
      <c r="K525" t="s">
        <v>5157</v>
      </c>
      <c r="O525" t="s">
        <v>5158</v>
      </c>
      <c r="P525" s="5" t="s">
        <v>38</v>
      </c>
      <c r="Q525">
        <v>2</v>
      </c>
      <c r="R525" t="s">
        <v>5159</v>
      </c>
      <c r="S525" t="s">
        <v>5160</v>
      </c>
      <c r="T525">
        <v>0.97299999999999998</v>
      </c>
      <c r="U525" t="s">
        <v>41</v>
      </c>
      <c r="V525" t="s">
        <v>5161</v>
      </c>
      <c r="W525" t="s">
        <v>5162</v>
      </c>
      <c r="X525" s="3" t="s">
        <v>44</v>
      </c>
      <c r="Y525">
        <v>4</v>
      </c>
      <c r="Z525" t="s">
        <v>5163</v>
      </c>
      <c r="AA525" t="s">
        <v>46</v>
      </c>
      <c r="AB525">
        <v>0</v>
      </c>
      <c r="AC525" t="s">
        <v>47</v>
      </c>
      <c r="AD525" t="s">
        <v>5164</v>
      </c>
    </row>
    <row r="526" spans="1:30" x14ac:dyDescent="0.3">
      <c r="A526" s="1">
        <v>524</v>
      </c>
      <c r="B526">
        <v>525</v>
      </c>
      <c r="C526" t="s">
        <v>5165</v>
      </c>
      <c r="D526" t="s">
        <v>5166</v>
      </c>
      <c r="E526" t="s">
        <v>31</v>
      </c>
      <c r="F526" t="s">
        <v>5167</v>
      </c>
      <c r="G526" t="s">
        <v>33</v>
      </c>
      <c r="H526" t="s">
        <v>5168</v>
      </c>
      <c r="I526" t="s">
        <v>5169</v>
      </c>
      <c r="J526" t="s">
        <v>5170</v>
      </c>
      <c r="K526" t="s">
        <v>5171</v>
      </c>
      <c r="O526" t="s">
        <v>5172</v>
      </c>
      <c r="P526" s="5" t="s">
        <v>44</v>
      </c>
      <c r="Q526">
        <v>2</v>
      </c>
      <c r="R526" t="s">
        <v>5173</v>
      </c>
      <c r="S526" t="s">
        <v>5174</v>
      </c>
      <c r="T526">
        <v>0.93400000000000005</v>
      </c>
      <c r="U526" t="s">
        <v>56</v>
      </c>
      <c r="V526" t="s">
        <v>5175</v>
      </c>
      <c r="W526" t="s">
        <v>5176</v>
      </c>
      <c r="X526" s="3" t="s">
        <v>44</v>
      </c>
      <c r="Y526">
        <v>10</v>
      </c>
      <c r="Z526" t="s">
        <v>5177</v>
      </c>
      <c r="AA526" t="s">
        <v>46</v>
      </c>
      <c r="AB526">
        <v>0</v>
      </c>
      <c r="AC526" t="s">
        <v>47</v>
      </c>
      <c r="AD526" t="s">
        <v>5178</v>
      </c>
    </row>
    <row r="527" spans="1:30" x14ac:dyDescent="0.3">
      <c r="A527" s="1">
        <v>525</v>
      </c>
      <c r="B527">
        <v>526</v>
      </c>
      <c r="C527" t="s">
        <v>5179</v>
      </c>
      <c r="D527" t="s">
        <v>5180</v>
      </c>
      <c r="E527" t="s">
        <v>31</v>
      </c>
      <c r="F527" t="s">
        <v>5181</v>
      </c>
      <c r="G527" t="s">
        <v>33</v>
      </c>
      <c r="H527" t="s">
        <v>5182</v>
      </c>
      <c r="I527" t="s">
        <v>5183</v>
      </c>
      <c r="J527" t="s">
        <v>5184</v>
      </c>
      <c r="K527" t="s">
        <v>5185</v>
      </c>
      <c r="O527" t="s">
        <v>5186</v>
      </c>
      <c r="P527" s="5" t="s">
        <v>38</v>
      </c>
      <c r="Q527">
        <v>2</v>
      </c>
      <c r="R527" t="s">
        <v>5187</v>
      </c>
      <c r="S527" t="s">
        <v>5188</v>
      </c>
      <c r="T527">
        <v>0.96699999999999997</v>
      </c>
      <c r="U527" t="s">
        <v>41</v>
      </c>
      <c r="V527" t="s">
        <v>132</v>
      </c>
      <c r="W527" t="s">
        <v>5189</v>
      </c>
      <c r="X527" s="3" t="s">
        <v>38</v>
      </c>
      <c r="Y527">
        <v>3</v>
      </c>
      <c r="Z527" t="s">
        <v>5190</v>
      </c>
      <c r="AA527" t="s">
        <v>46</v>
      </c>
      <c r="AB527">
        <v>0</v>
      </c>
      <c r="AC527" t="s">
        <v>47</v>
      </c>
      <c r="AD527" t="s">
        <v>5191</v>
      </c>
    </row>
    <row r="528" spans="1:30" x14ac:dyDescent="0.3">
      <c r="A528" s="1">
        <v>526</v>
      </c>
      <c r="B528">
        <v>527</v>
      </c>
      <c r="C528" t="s">
        <v>5179</v>
      </c>
      <c r="D528" t="s">
        <v>5192</v>
      </c>
      <c r="E528" t="s">
        <v>31</v>
      </c>
      <c r="F528" t="s">
        <v>5193</v>
      </c>
      <c r="G528" t="s">
        <v>33</v>
      </c>
      <c r="H528" t="s">
        <v>5182</v>
      </c>
      <c r="I528" t="s">
        <v>5194</v>
      </c>
      <c r="J528" t="s">
        <v>5195</v>
      </c>
      <c r="K528" t="s">
        <v>5196</v>
      </c>
      <c r="O528" t="s">
        <v>5186</v>
      </c>
      <c r="P528" s="5" t="s">
        <v>38</v>
      </c>
      <c r="Q528">
        <v>2</v>
      </c>
      <c r="R528" t="s">
        <v>5187</v>
      </c>
      <c r="S528" t="s">
        <v>5188</v>
      </c>
      <c r="T528">
        <v>0.96699999999999997</v>
      </c>
      <c r="U528" t="s">
        <v>41</v>
      </c>
      <c r="V528" t="s">
        <v>132</v>
      </c>
      <c r="W528" t="s">
        <v>5197</v>
      </c>
      <c r="X528" s="3" t="s">
        <v>44</v>
      </c>
      <c r="Y528">
        <v>4</v>
      </c>
      <c r="Z528" t="s">
        <v>5198</v>
      </c>
      <c r="AA528" t="s">
        <v>46</v>
      </c>
      <c r="AB528">
        <v>0</v>
      </c>
      <c r="AC528" t="s">
        <v>47</v>
      </c>
      <c r="AD528" t="s">
        <v>5199</v>
      </c>
    </row>
    <row r="529" spans="1:30" x14ac:dyDescent="0.3">
      <c r="A529" s="1">
        <v>527</v>
      </c>
      <c r="B529">
        <v>528</v>
      </c>
      <c r="C529" t="s">
        <v>5200</v>
      </c>
      <c r="D529" t="s">
        <v>5201</v>
      </c>
      <c r="E529" t="s">
        <v>31</v>
      </c>
      <c r="F529" t="s">
        <v>5202</v>
      </c>
      <c r="G529" t="s">
        <v>33</v>
      </c>
      <c r="H529" t="s">
        <v>5203</v>
      </c>
      <c r="I529" t="s">
        <v>5204</v>
      </c>
      <c r="J529" t="s">
        <v>5205</v>
      </c>
      <c r="K529" t="s">
        <v>5206</v>
      </c>
      <c r="O529" t="s">
        <v>5186</v>
      </c>
      <c r="P529" s="5" t="s">
        <v>38</v>
      </c>
      <c r="Q529">
        <v>2</v>
      </c>
      <c r="R529" t="s">
        <v>5187</v>
      </c>
      <c r="S529" t="s">
        <v>5188</v>
      </c>
      <c r="T529">
        <v>0.96699999999999997</v>
      </c>
      <c r="U529" t="s">
        <v>41</v>
      </c>
      <c r="V529" t="s">
        <v>132</v>
      </c>
      <c r="W529" t="s">
        <v>5207</v>
      </c>
      <c r="X529" s="3" t="s">
        <v>44</v>
      </c>
      <c r="Y529">
        <v>3</v>
      </c>
      <c r="Z529" t="s">
        <v>5208</v>
      </c>
      <c r="AA529" t="s">
        <v>46</v>
      </c>
      <c r="AB529">
        <v>0</v>
      </c>
      <c r="AC529" t="s">
        <v>47</v>
      </c>
      <c r="AD529" t="s">
        <v>5209</v>
      </c>
    </row>
    <row r="530" spans="1:30" x14ac:dyDescent="0.3">
      <c r="A530" s="1">
        <v>528</v>
      </c>
      <c r="B530">
        <v>529</v>
      </c>
      <c r="C530" t="s">
        <v>5200</v>
      </c>
      <c r="D530" t="s">
        <v>5210</v>
      </c>
      <c r="E530" t="s">
        <v>31</v>
      </c>
      <c r="F530" t="s">
        <v>5211</v>
      </c>
      <c r="G530" t="s">
        <v>33</v>
      </c>
      <c r="H530" t="s">
        <v>5203</v>
      </c>
      <c r="I530" t="s">
        <v>5212</v>
      </c>
      <c r="J530" t="s">
        <v>5213</v>
      </c>
      <c r="K530" t="s">
        <v>5214</v>
      </c>
      <c r="O530" t="s">
        <v>5186</v>
      </c>
      <c r="P530" s="5" t="s">
        <v>38</v>
      </c>
      <c r="Q530">
        <v>2</v>
      </c>
      <c r="R530" t="s">
        <v>5187</v>
      </c>
      <c r="S530" t="s">
        <v>5188</v>
      </c>
      <c r="T530">
        <v>0.96699999999999997</v>
      </c>
      <c r="U530" t="s">
        <v>41</v>
      </c>
      <c r="V530" t="s">
        <v>132</v>
      </c>
      <c r="W530" t="s">
        <v>5215</v>
      </c>
      <c r="X530" s="3" t="s">
        <v>44</v>
      </c>
      <c r="Y530">
        <v>9</v>
      </c>
      <c r="Z530" t="s">
        <v>5216</v>
      </c>
      <c r="AA530" t="s">
        <v>46</v>
      </c>
      <c r="AB530">
        <v>0</v>
      </c>
      <c r="AC530" t="s">
        <v>47</v>
      </c>
      <c r="AD530" t="s">
        <v>5217</v>
      </c>
    </row>
    <row r="531" spans="1:30" x14ac:dyDescent="0.3">
      <c r="A531" s="1">
        <v>529</v>
      </c>
      <c r="B531">
        <v>530</v>
      </c>
      <c r="C531" t="s">
        <v>5200</v>
      </c>
      <c r="D531" t="s">
        <v>5218</v>
      </c>
      <c r="E531" t="s">
        <v>31</v>
      </c>
      <c r="F531" t="s">
        <v>5219</v>
      </c>
      <c r="G531" t="s">
        <v>33</v>
      </c>
      <c r="H531" t="s">
        <v>5203</v>
      </c>
      <c r="I531" t="s">
        <v>5220</v>
      </c>
      <c r="J531" t="s">
        <v>5221</v>
      </c>
      <c r="K531" t="s">
        <v>5222</v>
      </c>
      <c r="O531" t="s">
        <v>5186</v>
      </c>
      <c r="P531" s="5" t="s">
        <v>38</v>
      </c>
      <c r="Q531">
        <v>2</v>
      </c>
      <c r="R531" t="s">
        <v>5187</v>
      </c>
      <c r="S531" t="s">
        <v>5188</v>
      </c>
      <c r="T531">
        <v>0.96699999999999997</v>
      </c>
      <c r="U531" t="s">
        <v>41</v>
      </c>
      <c r="V531" t="s">
        <v>132</v>
      </c>
      <c r="W531" t="s">
        <v>5223</v>
      </c>
      <c r="X531" s="3" t="s">
        <v>44</v>
      </c>
      <c r="Y531">
        <v>7</v>
      </c>
      <c r="Z531" t="s">
        <v>5224</v>
      </c>
      <c r="AA531" t="s">
        <v>46</v>
      </c>
      <c r="AB531">
        <v>0</v>
      </c>
      <c r="AC531" t="s">
        <v>47</v>
      </c>
      <c r="AD531" t="s">
        <v>5225</v>
      </c>
    </row>
    <row r="532" spans="1:30" x14ac:dyDescent="0.3">
      <c r="A532" s="1">
        <v>530</v>
      </c>
      <c r="B532">
        <v>531</v>
      </c>
      <c r="C532" t="s">
        <v>5226</v>
      </c>
      <c r="D532" t="s">
        <v>5227</v>
      </c>
      <c r="E532" t="s">
        <v>31</v>
      </c>
      <c r="F532" t="s">
        <v>5228</v>
      </c>
      <c r="G532" t="s">
        <v>33</v>
      </c>
      <c r="H532" t="s">
        <v>5226</v>
      </c>
      <c r="I532" t="s">
        <v>5229</v>
      </c>
      <c r="J532" t="s">
        <v>5230</v>
      </c>
      <c r="K532" t="s">
        <v>5231</v>
      </c>
      <c r="N532" t="s">
        <v>5232</v>
      </c>
      <c r="O532" t="s">
        <v>5233</v>
      </c>
      <c r="P532" s="5" t="s">
        <v>277</v>
      </c>
      <c r="Q532">
        <v>1</v>
      </c>
      <c r="R532" t="s">
        <v>1064</v>
      </c>
      <c r="S532" t="s">
        <v>5234</v>
      </c>
      <c r="T532">
        <v>0.96599999999999997</v>
      </c>
      <c r="U532" t="s">
        <v>41</v>
      </c>
      <c r="V532" t="s">
        <v>773</v>
      </c>
      <c r="W532" t="s">
        <v>5235</v>
      </c>
      <c r="X532" s="3" t="s">
        <v>44</v>
      </c>
      <c r="Y532">
        <v>1</v>
      </c>
      <c r="Z532" t="s">
        <v>5236</v>
      </c>
      <c r="AA532" t="s">
        <v>46</v>
      </c>
      <c r="AB532">
        <v>0</v>
      </c>
      <c r="AC532" t="s">
        <v>47</v>
      </c>
      <c r="AD532" t="s">
        <v>5237</v>
      </c>
    </row>
    <row r="533" spans="1:30" x14ac:dyDescent="0.3">
      <c r="A533" s="1">
        <v>531</v>
      </c>
      <c r="B533">
        <v>532</v>
      </c>
      <c r="C533" t="s">
        <v>5226</v>
      </c>
      <c r="D533" t="s">
        <v>5238</v>
      </c>
      <c r="E533" t="s">
        <v>197</v>
      </c>
      <c r="F533" t="s">
        <v>5239</v>
      </c>
      <c r="G533" t="s">
        <v>199</v>
      </c>
      <c r="H533" t="s">
        <v>5226</v>
      </c>
      <c r="I533" t="s">
        <v>5240</v>
      </c>
      <c r="J533" t="s">
        <v>5241</v>
      </c>
      <c r="N533" t="s">
        <v>5242</v>
      </c>
      <c r="O533" t="s">
        <v>5233</v>
      </c>
      <c r="P533" s="5" t="s">
        <v>277</v>
      </c>
      <c r="Q533">
        <v>1</v>
      </c>
      <c r="R533" t="s">
        <v>1064</v>
      </c>
      <c r="S533" t="s">
        <v>5234</v>
      </c>
      <c r="T533">
        <v>0.96599999999999997</v>
      </c>
      <c r="U533" t="s">
        <v>41</v>
      </c>
      <c r="V533" t="s">
        <v>773</v>
      </c>
      <c r="W533" t="s">
        <v>5243</v>
      </c>
      <c r="X533" s="3" t="s">
        <v>38</v>
      </c>
      <c r="Y533">
        <v>2</v>
      </c>
      <c r="Z533" t="s">
        <v>5244</v>
      </c>
      <c r="AA533" t="s">
        <v>46</v>
      </c>
      <c r="AB533">
        <v>0</v>
      </c>
      <c r="AC533" t="s">
        <v>47</v>
      </c>
      <c r="AD533" t="s">
        <v>5245</v>
      </c>
    </row>
    <row r="534" spans="1:30" x14ac:dyDescent="0.3">
      <c r="A534" s="1">
        <v>532</v>
      </c>
      <c r="B534">
        <v>533</v>
      </c>
      <c r="C534" t="s">
        <v>5246</v>
      </c>
      <c r="D534" t="s">
        <v>5247</v>
      </c>
      <c r="E534" t="s">
        <v>31</v>
      </c>
      <c r="F534" t="s">
        <v>5248</v>
      </c>
      <c r="G534" t="s">
        <v>33</v>
      </c>
      <c r="H534" t="s">
        <v>5246</v>
      </c>
      <c r="I534" t="s">
        <v>5249</v>
      </c>
      <c r="J534" t="s">
        <v>5250</v>
      </c>
      <c r="K534" t="s">
        <v>5251</v>
      </c>
      <c r="L534" t="s">
        <v>5252</v>
      </c>
      <c r="O534" t="s">
        <v>5253</v>
      </c>
      <c r="P534" s="5" t="s">
        <v>277</v>
      </c>
      <c r="Q534">
        <v>1</v>
      </c>
      <c r="R534" t="s">
        <v>1064</v>
      </c>
      <c r="S534" t="s">
        <v>5254</v>
      </c>
      <c r="T534">
        <v>0.96399999999999997</v>
      </c>
      <c r="U534" t="s">
        <v>41</v>
      </c>
      <c r="V534" t="s">
        <v>132</v>
      </c>
      <c r="W534" t="s">
        <v>5255</v>
      </c>
      <c r="X534" s="3" t="s">
        <v>44</v>
      </c>
      <c r="Y534">
        <v>3</v>
      </c>
      <c r="Z534" t="s">
        <v>5256</v>
      </c>
      <c r="AA534" t="s">
        <v>46</v>
      </c>
      <c r="AB534">
        <v>0</v>
      </c>
      <c r="AC534" t="s">
        <v>47</v>
      </c>
      <c r="AD534" t="s">
        <v>5257</v>
      </c>
    </row>
    <row r="535" spans="1:30" x14ac:dyDescent="0.3">
      <c r="A535" s="1">
        <v>533</v>
      </c>
      <c r="B535">
        <v>534</v>
      </c>
      <c r="C535" t="s">
        <v>5246</v>
      </c>
      <c r="D535" t="s">
        <v>5258</v>
      </c>
      <c r="E535" t="s">
        <v>31</v>
      </c>
      <c r="F535" t="s">
        <v>5259</v>
      </c>
      <c r="G535" t="s">
        <v>33</v>
      </c>
      <c r="H535" t="s">
        <v>5246</v>
      </c>
      <c r="I535" t="s">
        <v>5260</v>
      </c>
      <c r="J535" t="s">
        <v>5261</v>
      </c>
      <c r="K535" t="s">
        <v>5262</v>
      </c>
      <c r="L535" t="s">
        <v>5263</v>
      </c>
      <c r="O535" t="s">
        <v>5253</v>
      </c>
      <c r="P535" s="5" t="s">
        <v>277</v>
      </c>
      <c r="Q535">
        <v>1</v>
      </c>
      <c r="R535" t="s">
        <v>1064</v>
      </c>
      <c r="S535" t="s">
        <v>5254</v>
      </c>
      <c r="T535">
        <v>0.96399999999999997</v>
      </c>
      <c r="U535" t="s">
        <v>41</v>
      </c>
      <c r="V535" t="s">
        <v>132</v>
      </c>
      <c r="W535" t="s">
        <v>5264</v>
      </c>
      <c r="X535" s="3" t="s">
        <v>44</v>
      </c>
      <c r="Y535">
        <v>4</v>
      </c>
      <c r="Z535" t="s">
        <v>5265</v>
      </c>
      <c r="AA535" t="s">
        <v>46</v>
      </c>
      <c r="AB535">
        <v>0</v>
      </c>
      <c r="AC535" t="s">
        <v>47</v>
      </c>
      <c r="AD535" t="s">
        <v>5266</v>
      </c>
    </row>
    <row r="536" spans="1:30" x14ac:dyDescent="0.3">
      <c r="A536" s="1">
        <v>534</v>
      </c>
      <c r="B536">
        <v>535</v>
      </c>
      <c r="C536" t="s">
        <v>5267</v>
      </c>
      <c r="D536" t="s">
        <v>5268</v>
      </c>
      <c r="E536" t="s">
        <v>31</v>
      </c>
      <c r="F536" t="s">
        <v>5269</v>
      </c>
      <c r="G536" t="s">
        <v>33</v>
      </c>
      <c r="H536" t="s">
        <v>5267</v>
      </c>
      <c r="I536" t="s">
        <v>5270</v>
      </c>
      <c r="J536" t="s">
        <v>5271</v>
      </c>
      <c r="K536" t="s">
        <v>1157</v>
      </c>
      <c r="L536" t="s">
        <v>5272</v>
      </c>
      <c r="O536" t="s">
        <v>5273</v>
      </c>
      <c r="P536" s="5" t="s">
        <v>277</v>
      </c>
      <c r="Q536">
        <v>1</v>
      </c>
      <c r="R536" t="s">
        <v>1064</v>
      </c>
      <c r="S536" t="s">
        <v>5274</v>
      </c>
      <c r="T536">
        <v>0.97199999999999998</v>
      </c>
      <c r="U536" t="s">
        <v>41</v>
      </c>
      <c r="V536" t="s">
        <v>5275</v>
      </c>
      <c r="W536" t="s">
        <v>5276</v>
      </c>
      <c r="X536" s="3" t="s">
        <v>44</v>
      </c>
      <c r="Y536">
        <v>4</v>
      </c>
      <c r="Z536" t="s">
        <v>5277</v>
      </c>
      <c r="AA536" t="s">
        <v>46</v>
      </c>
      <c r="AB536">
        <v>0</v>
      </c>
      <c r="AC536" t="s">
        <v>47</v>
      </c>
      <c r="AD536" t="s">
        <v>5278</v>
      </c>
    </row>
    <row r="537" spans="1:30" x14ac:dyDescent="0.3">
      <c r="A537" s="1">
        <v>535</v>
      </c>
      <c r="B537">
        <v>536</v>
      </c>
      <c r="C537" t="s">
        <v>5279</v>
      </c>
      <c r="D537" t="s">
        <v>5280</v>
      </c>
      <c r="E537" t="s">
        <v>99</v>
      </c>
      <c r="F537" t="s">
        <v>5281</v>
      </c>
      <c r="G537" t="s">
        <v>101</v>
      </c>
      <c r="H537" t="s">
        <v>5282</v>
      </c>
      <c r="I537" t="s">
        <v>5283</v>
      </c>
      <c r="J537" t="s">
        <v>5284</v>
      </c>
      <c r="K537" t="s">
        <v>5285</v>
      </c>
      <c r="L537" t="s">
        <v>5286</v>
      </c>
      <c r="M537" t="s">
        <v>5287</v>
      </c>
      <c r="O537" t="s">
        <v>5288</v>
      </c>
      <c r="P537" s="5" t="s">
        <v>277</v>
      </c>
      <c r="Q537">
        <v>3</v>
      </c>
      <c r="R537" t="s">
        <v>5289</v>
      </c>
      <c r="S537" t="s">
        <v>5290</v>
      </c>
      <c r="T537">
        <v>0.96399999999999997</v>
      </c>
      <c r="U537" t="s">
        <v>41</v>
      </c>
      <c r="V537" t="s">
        <v>5291</v>
      </c>
      <c r="W537" t="s">
        <v>5292</v>
      </c>
      <c r="X537" s="3" t="s">
        <v>44</v>
      </c>
      <c r="Y537">
        <v>5</v>
      </c>
      <c r="Z537" t="s">
        <v>5293</v>
      </c>
      <c r="AA537" t="s">
        <v>46</v>
      </c>
      <c r="AB537">
        <v>0</v>
      </c>
      <c r="AC537" t="s">
        <v>47</v>
      </c>
      <c r="AD537" t="s">
        <v>5294</v>
      </c>
    </row>
    <row r="538" spans="1:30" x14ac:dyDescent="0.3">
      <c r="A538" s="1">
        <v>536</v>
      </c>
      <c r="B538">
        <v>537</v>
      </c>
      <c r="C538" t="s">
        <v>5246</v>
      </c>
      <c r="D538" t="s">
        <v>5295</v>
      </c>
      <c r="E538" t="s">
        <v>197</v>
      </c>
      <c r="F538" t="s">
        <v>5296</v>
      </c>
      <c r="G538" t="s">
        <v>199</v>
      </c>
      <c r="H538" t="s">
        <v>5246</v>
      </c>
      <c r="I538" t="s">
        <v>5297</v>
      </c>
      <c r="J538" t="s">
        <v>5298</v>
      </c>
      <c r="K538" t="s">
        <v>5299</v>
      </c>
      <c r="N538" t="s">
        <v>5300</v>
      </c>
      <c r="O538" t="s">
        <v>5253</v>
      </c>
      <c r="P538" s="5" t="s">
        <v>277</v>
      </c>
      <c r="Q538">
        <v>1</v>
      </c>
      <c r="R538" t="s">
        <v>1064</v>
      </c>
      <c r="S538" t="s">
        <v>5254</v>
      </c>
      <c r="T538">
        <v>0.96399999999999997</v>
      </c>
      <c r="U538" t="s">
        <v>41</v>
      </c>
      <c r="V538" t="s">
        <v>132</v>
      </c>
      <c r="W538" t="s">
        <v>5301</v>
      </c>
      <c r="X538" s="3" t="s">
        <v>44</v>
      </c>
      <c r="Y538">
        <v>3</v>
      </c>
      <c r="Z538" t="s">
        <v>5302</v>
      </c>
      <c r="AA538" t="s">
        <v>46</v>
      </c>
      <c r="AB538">
        <v>0</v>
      </c>
      <c r="AC538" t="s">
        <v>47</v>
      </c>
      <c r="AD538" t="s">
        <v>5303</v>
      </c>
    </row>
    <row r="539" spans="1:30" x14ac:dyDescent="0.3">
      <c r="A539" s="1">
        <v>537</v>
      </c>
      <c r="B539">
        <v>538</v>
      </c>
      <c r="C539" t="s">
        <v>5246</v>
      </c>
      <c r="D539" t="s">
        <v>5304</v>
      </c>
      <c r="E539" t="s">
        <v>31</v>
      </c>
      <c r="F539" t="s">
        <v>5305</v>
      </c>
      <c r="G539" t="s">
        <v>33</v>
      </c>
      <c r="H539" t="s">
        <v>5246</v>
      </c>
      <c r="I539" t="s">
        <v>5306</v>
      </c>
      <c r="J539" t="s">
        <v>5307</v>
      </c>
      <c r="K539" t="s">
        <v>5308</v>
      </c>
      <c r="L539" t="s">
        <v>5309</v>
      </c>
      <c r="O539" t="s">
        <v>5253</v>
      </c>
      <c r="P539" s="5" t="s">
        <v>277</v>
      </c>
      <c r="Q539">
        <v>1</v>
      </c>
      <c r="R539" t="s">
        <v>1064</v>
      </c>
      <c r="S539" t="s">
        <v>5254</v>
      </c>
      <c r="T539">
        <v>0.96399999999999997</v>
      </c>
      <c r="U539" t="s">
        <v>41</v>
      </c>
      <c r="V539" t="s">
        <v>132</v>
      </c>
      <c r="W539" t="s">
        <v>5310</v>
      </c>
      <c r="X539" s="3" t="s">
        <v>44</v>
      </c>
      <c r="Y539">
        <v>4</v>
      </c>
      <c r="Z539" t="s">
        <v>5131</v>
      </c>
      <c r="AA539" t="s">
        <v>46</v>
      </c>
      <c r="AB539">
        <v>0</v>
      </c>
      <c r="AC539" t="s">
        <v>47</v>
      </c>
      <c r="AD539" t="s">
        <v>5311</v>
      </c>
    </row>
    <row r="540" spans="1:30" x14ac:dyDescent="0.3">
      <c r="A540" s="1">
        <v>538</v>
      </c>
      <c r="B540">
        <v>539</v>
      </c>
      <c r="C540" t="s">
        <v>5246</v>
      </c>
      <c r="D540" t="s">
        <v>5312</v>
      </c>
      <c r="E540" t="s">
        <v>31</v>
      </c>
      <c r="F540" t="s">
        <v>5313</v>
      </c>
      <c r="G540" t="s">
        <v>33</v>
      </c>
      <c r="H540" t="s">
        <v>5246</v>
      </c>
      <c r="I540" t="s">
        <v>5314</v>
      </c>
      <c r="J540" t="s">
        <v>5315</v>
      </c>
      <c r="K540" t="s">
        <v>5316</v>
      </c>
      <c r="L540" t="s">
        <v>5317</v>
      </c>
      <c r="O540" t="s">
        <v>5253</v>
      </c>
      <c r="P540" s="5" t="s">
        <v>277</v>
      </c>
      <c r="Q540">
        <v>1</v>
      </c>
      <c r="R540" t="s">
        <v>1064</v>
      </c>
      <c r="S540" t="s">
        <v>5254</v>
      </c>
      <c r="T540">
        <v>0.96399999999999997</v>
      </c>
      <c r="U540" t="s">
        <v>41</v>
      </c>
      <c r="V540" t="s">
        <v>132</v>
      </c>
      <c r="W540" t="s">
        <v>5318</v>
      </c>
      <c r="X540" s="3" t="s">
        <v>44</v>
      </c>
      <c r="Y540">
        <v>5</v>
      </c>
      <c r="Z540" t="s">
        <v>5319</v>
      </c>
      <c r="AA540" t="s">
        <v>46</v>
      </c>
      <c r="AB540">
        <v>0</v>
      </c>
      <c r="AC540" t="s">
        <v>47</v>
      </c>
      <c r="AD540" t="s">
        <v>5320</v>
      </c>
    </row>
    <row r="541" spans="1:30" x14ac:dyDescent="0.3">
      <c r="A541" s="1">
        <v>539</v>
      </c>
      <c r="B541">
        <v>540</v>
      </c>
      <c r="C541" t="s">
        <v>5246</v>
      </c>
      <c r="D541" t="s">
        <v>5321</v>
      </c>
      <c r="E541" t="s">
        <v>31</v>
      </c>
      <c r="F541" t="s">
        <v>5322</v>
      </c>
      <c r="G541" t="s">
        <v>33</v>
      </c>
      <c r="H541" t="s">
        <v>5246</v>
      </c>
      <c r="I541" t="s">
        <v>5323</v>
      </c>
      <c r="J541" t="s">
        <v>5324</v>
      </c>
      <c r="L541" t="s">
        <v>5325</v>
      </c>
      <c r="O541" t="s">
        <v>5253</v>
      </c>
      <c r="P541" s="5" t="s">
        <v>277</v>
      </c>
      <c r="Q541">
        <v>1</v>
      </c>
      <c r="R541" t="s">
        <v>1064</v>
      </c>
      <c r="S541" t="s">
        <v>5254</v>
      </c>
      <c r="T541">
        <v>0.96399999999999997</v>
      </c>
      <c r="U541" t="s">
        <v>41</v>
      </c>
      <c r="V541" t="s">
        <v>132</v>
      </c>
      <c r="W541" t="s">
        <v>5326</v>
      </c>
      <c r="X541" s="3" t="s">
        <v>44</v>
      </c>
      <c r="Y541">
        <v>6</v>
      </c>
      <c r="Z541" t="s">
        <v>5327</v>
      </c>
      <c r="AA541" t="s">
        <v>46</v>
      </c>
      <c r="AB541">
        <v>0</v>
      </c>
      <c r="AC541" t="s">
        <v>47</v>
      </c>
      <c r="AD541" t="s">
        <v>5328</v>
      </c>
    </row>
    <row r="542" spans="1:30" x14ac:dyDescent="0.3">
      <c r="A542" s="1">
        <v>540</v>
      </c>
      <c r="B542">
        <v>541</v>
      </c>
      <c r="C542" t="s">
        <v>5246</v>
      </c>
      <c r="D542" t="s">
        <v>5329</v>
      </c>
      <c r="E542" t="s">
        <v>31</v>
      </c>
      <c r="F542" t="s">
        <v>5330</v>
      </c>
      <c r="G542" t="s">
        <v>33</v>
      </c>
      <c r="H542" t="s">
        <v>5246</v>
      </c>
      <c r="I542" t="s">
        <v>5306</v>
      </c>
      <c r="J542" t="s">
        <v>5307</v>
      </c>
      <c r="K542" t="s">
        <v>5308</v>
      </c>
      <c r="L542" t="s">
        <v>5309</v>
      </c>
      <c r="O542" t="s">
        <v>5253</v>
      </c>
      <c r="P542" s="5" t="s">
        <v>277</v>
      </c>
      <c r="Q542">
        <v>1</v>
      </c>
      <c r="R542" t="s">
        <v>1064</v>
      </c>
      <c r="S542" t="s">
        <v>5254</v>
      </c>
      <c r="T542">
        <v>0.96399999999999997</v>
      </c>
      <c r="U542" t="s">
        <v>41</v>
      </c>
      <c r="V542" t="s">
        <v>132</v>
      </c>
      <c r="W542" t="s">
        <v>5310</v>
      </c>
      <c r="X542" s="3" t="s">
        <v>44</v>
      </c>
      <c r="Y542">
        <v>4</v>
      </c>
      <c r="Z542" t="s">
        <v>5131</v>
      </c>
      <c r="AA542" t="s">
        <v>46</v>
      </c>
      <c r="AB542">
        <v>0</v>
      </c>
      <c r="AC542" t="s">
        <v>47</v>
      </c>
      <c r="AD542" t="s">
        <v>5311</v>
      </c>
    </row>
    <row r="543" spans="1:30" x14ac:dyDescent="0.3">
      <c r="A543" s="1">
        <v>541</v>
      </c>
      <c r="B543">
        <v>542</v>
      </c>
      <c r="C543" t="s">
        <v>5246</v>
      </c>
      <c r="D543" t="s">
        <v>5331</v>
      </c>
      <c r="E543" t="s">
        <v>220</v>
      </c>
      <c r="F543" t="s">
        <v>5332</v>
      </c>
      <c r="G543" t="s">
        <v>222</v>
      </c>
      <c r="H543" t="s">
        <v>5246</v>
      </c>
      <c r="I543" t="s">
        <v>5333</v>
      </c>
      <c r="J543" t="s">
        <v>5334</v>
      </c>
      <c r="K543" t="s">
        <v>5335</v>
      </c>
      <c r="L543" t="s">
        <v>5336</v>
      </c>
      <c r="O543" t="s">
        <v>5253</v>
      </c>
      <c r="P543" s="5" t="s">
        <v>277</v>
      </c>
      <c r="Q543">
        <v>1</v>
      </c>
      <c r="R543" t="s">
        <v>1064</v>
      </c>
      <c r="S543" t="s">
        <v>5254</v>
      </c>
      <c r="T543">
        <v>0.96399999999999997</v>
      </c>
      <c r="U543" t="s">
        <v>41</v>
      </c>
      <c r="V543" t="s">
        <v>132</v>
      </c>
      <c r="W543" t="s">
        <v>5337</v>
      </c>
      <c r="X543" s="3" t="s">
        <v>44</v>
      </c>
      <c r="Y543">
        <v>2</v>
      </c>
      <c r="Z543" t="s">
        <v>5338</v>
      </c>
      <c r="AA543" t="s">
        <v>46</v>
      </c>
      <c r="AB543">
        <v>0</v>
      </c>
      <c r="AC543" t="s">
        <v>47</v>
      </c>
      <c r="AD543" t="s">
        <v>5339</v>
      </c>
    </row>
    <row r="544" spans="1:30" x14ac:dyDescent="0.3">
      <c r="A544" s="1">
        <v>542</v>
      </c>
      <c r="B544">
        <v>543</v>
      </c>
      <c r="C544" t="s">
        <v>5246</v>
      </c>
      <c r="D544" t="s">
        <v>5340</v>
      </c>
      <c r="E544" t="s">
        <v>31</v>
      </c>
      <c r="F544" t="s">
        <v>5341</v>
      </c>
      <c r="G544" t="s">
        <v>33</v>
      </c>
      <c r="H544" t="s">
        <v>5246</v>
      </c>
      <c r="I544" t="s">
        <v>5314</v>
      </c>
      <c r="J544" t="s">
        <v>5315</v>
      </c>
      <c r="K544" t="s">
        <v>5316</v>
      </c>
      <c r="L544" t="s">
        <v>5317</v>
      </c>
      <c r="O544" t="s">
        <v>5253</v>
      </c>
      <c r="P544" s="5" t="s">
        <v>277</v>
      </c>
      <c r="Q544">
        <v>1</v>
      </c>
      <c r="R544" t="s">
        <v>1064</v>
      </c>
      <c r="S544" t="s">
        <v>5254</v>
      </c>
      <c r="T544">
        <v>0.96399999999999997</v>
      </c>
      <c r="U544" t="s">
        <v>41</v>
      </c>
      <c r="V544" t="s">
        <v>132</v>
      </c>
      <c r="W544" t="s">
        <v>5318</v>
      </c>
      <c r="X544" s="3" t="s">
        <v>44</v>
      </c>
      <c r="Y544">
        <v>5</v>
      </c>
      <c r="Z544" t="s">
        <v>5319</v>
      </c>
      <c r="AA544" t="s">
        <v>46</v>
      </c>
      <c r="AB544">
        <v>0</v>
      </c>
      <c r="AC544" t="s">
        <v>47</v>
      </c>
      <c r="AD544" t="s">
        <v>5320</v>
      </c>
    </row>
    <row r="545" spans="1:30" x14ac:dyDescent="0.3">
      <c r="A545" s="1">
        <v>543</v>
      </c>
      <c r="B545">
        <v>544</v>
      </c>
      <c r="C545" t="s">
        <v>5246</v>
      </c>
      <c r="D545" t="s">
        <v>5342</v>
      </c>
      <c r="E545" t="s">
        <v>197</v>
      </c>
      <c r="F545" t="s">
        <v>5343</v>
      </c>
      <c r="G545" t="s">
        <v>199</v>
      </c>
      <c r="H545" t="s">
        <v>5246</v>
      </c>
      <c r="I545" t="s">
        <v>5344</v>
      </c>
      <c r="J545" t="s">
        <v>5345</v>
      </c>
      <c r="K545" t="s">
        <v>5285</v>
      </c>
      <c r="L545" t="s">
        <v>5346</v>
      </c>
      <c r="M545" t="s">
        <v>5347</v>
      </c>
      <c r="O545" t="s">
        <v>5253</v>
      </c>
      <c r="P545" s="5" t="s">
        <v>277</v>
      </c>
      <c r="Q545">
        <v>1</v>
      </c>
      <c r="R545" t="s">
        <v>1064</v>
      </c>
      <c r="S545" t="s">
        <v>5254</v>
      </c>
      <c r="T545">
        <v>0.96399999999999997</v>
      </c>
      <c r="U545" t="s">
        <v>41</v>
      </c>
      <c r="V545" t="s">
        <v>132</v>
      </c>
      <c r="W545" t="s">
        <v>5348</v>
      </c>
      <c r="X545" s="3" t="s">
        <v>44</v>
      </c>
      <c r="Y545">
        <v>6</v>
      </c>
      <c r="Z545" t="s">
        <v>5349</v>
      </c>
      <c r="AA545" t="s">
        <v>46</v>
      </c>
      <c r="AB545">
        <v>0</v>
      </c>
      <c r="AC545" t="s">
        <v>47</v>
      </c>
      <c r="AD545" t="s">
        <v>5350</v>
      </c>
    </row>
    <row r="546" spans="1:30" x14ac:dyDescent="0.3">
      <c r="A546" s="1">
        <v>544</v>
      </c>
      <c r="B546">
        <v>545</v>
      </c>
      <c r="C546" t="s">
        <v>5351</v>
      </c>
      <c r="D546" t="s">
        <v>5352</v>
      </c>
      <c r="E546" t="s">
        <v>220</v>
      </c>
      <c r="F546" t="s">
        <v>5353</v>
      </c>
      <c r="G546" t="s">
        <v>222</v>
      </c>
      <c r="H546" t="s">
        <v>5246</v>
      </c>
      <c r="I546" t="s">
        <v>5354</v>
      </c>
      <c r="J546" t="s">
        <v>5355</v>
      </c>
      <c r="L546" t="s">
        <v>5356</v>
      </c>
      <c r="O546" t="s">
        <v>5253</v>
      </c>
      <c r="P546" s="5" t="s">
        <v>277</v>
      </c>
      <c r="Q546">
        <v>1</v>
      </c>
      <c r="R546" t="s">
        <v>1064</v>
      </c>
      <c r="S546" t="s">
        <v>5254</v>
      </c>
      <c r="T546">
        <v>0.96399999999999997</v>
      </c>
      <c r="U546" t="s">
        <v>41</v>
      </c>
      <c r="V546" t="s">
        <v>132</v>
      </c>
      <c r="W546" t="s">
        <v>5357</v>
      </c>
      <c r="X546" s="3" t="s">
        <v>44</v>
      </c>
      <c r="Y546">
        <v>3</v>
      </c>
      <c r="Z546" t="s">
        <v>5358</v>
      </c>
      <c r="AA546" t="s">
        <v>46</v>
      </c>
      <c r="AB546">
        <v>0</v>
      </c>
      <c r="AC546" t="s">
        <v>47</v>
      </c>
      <c r="AD546" t="s">
        <v>5359</v>
      </c>
    </row>
    <row r="547" spans="1:30" x14ac:dyDescent="0.3">
      <c r="A547" s="1">
        <v>545</v>
      </c>
      <c r="B547">
        <v>546</v>
      </c>
      <c r="C547" t="s">
        <v>5246</v>
      </c>
      <c r="D547" t="s">
        <v>5360</v>
      </c>
      <c r="E547" t="s">
        <v>31</v>
      </c>
      <c r="F547" t="s">
        <v>5361</v>
      </c>
      <c r="G547" t="s">
        <v>33</v>
      </c>
      <c r="H547" t="s">
        <v>5246</v>
      </c>
      <c r="I547" t="s">
        <v>5362</v>
      </c>
      <c r="J547" t="s">
        <v>5363</v>
      </c>
      <c r="L547" t="s">
        <v>5364</v>
      </c>
      <c r="O547" t="s">
        <v>5253</v>
      </c>
      <c r="P547" s="5" t="s">
        <v>277</v>
      </c>
      <c r="Q547">
        <v>1</v>
      </c>
      <c r="R547" t="s">
        <v>1064</v>
      </c>
      <c r="S547" t="s">
        <v>5254</v>
      </c>
      <c r="T547">
        <v>0.96399999999999997</v>
      </c>
      <c r="U547" t="s">
        <v>41</v>
      </c>
      <c r="V547" t="s">
        <v>132</v>
      </c>
      <c r="W547" t="s">
        <v>5365</v>
      </c>
      <c r="X547" s="3" t="s">
        <v>155</v>
      </c>
      <c r="Y547">
        <v>2</v>
      </c>
      <c r="Z547" t="s">
        <v>5366</v>
      </c>
      <c r="AA547" t="s">
        <v>46</v>
      </c>
      <c r="AB547">
        <v>0</v>
      </c>
      <c r="AC547" t="s">
        <v>47</v>
      </c>
      <c r="AD547" t="s">
        <v>5367</v>
      </c>
    </row>
    <row r="548" spans="1:30" x14ac:dyDescent="0.3">
      <c r="A548" s="1">
        <v>546</v>
      </c>
      <c r="B548">
        <v>547</v>
      </c>
      <c r="C548" t="s">
        <v>5351</v>
      </c>
      <c r="D548" t="s">
        <v>5368</v>
      </c>
      <c r="E548" t="s">
        <v>220</v>
      </c>
      <c r="F548" t="s">
        <v>5369</v>
      </c>
      <c r="G548" t="s">
        <v>222</v>
      </c>
      <c r="H548" t="s">
        <v>5246</v>
      </c>
      <c r="I548" t="s">
        <v>5354</v>
      </c>
      <c r="J548" t="s">
        <v>5355</v>
      </c>
      <c r="O548" t="s">
        <v>5253</v>
      </c>
      <c r="P548" s="5" t="s">
        <v>277</v>
      </c>
      <c r="Q548">
        <v>1</v>
      </c>
      <c r="R548" t="s">
        <v>1064</v>
      </c>
      <c r="S548" t="s">
        <v>5254</v>
      </c>
      <c r="T548">
        <v>0.96399999999999997</v>
      </c>
      <c r="U548" t="s">
        <v>41</v>
      </c>
      <c r="V548" t="s">
        <v>132</v>
      </c>
      <c r="W548" t="s">
        <v>5357</v>
      </c>
      <c r="X548" s="3" t="s">
        <v>44</v>
      </c>
      <c r="Y548">
        <v>3</v>
      </c>
      <c r="Z548" t="s">
        <v>5358</v>
      </c>
      <c r="AA548" t="s">
        <v>46</v>
      </c>
      <c r="AB548">
        <v>0</v>
      </c>
      <c r="AC548" t="s">
        <v>47</v>
      </c>
      <c r="AD548" t="s">
        <v>5359</v>
      </c>
    </row>
    <row r="549" spans="1:30" x14ac:dyDescent="0.3">
      <c r="A549" s="1">
        <v>547</v>
      </c>
      <c r="B549">
        <v>548</v>
      </c>
      <c r="C549" t="s">
        <v>5246</v>
      </c>
      <c r="D549" t="s">
        <v>5370</v>
      </c>
      <c r="E549" t="s">
        <v>31</v>
      </c>
      <c r="F549" t="s">
        <v>5371</v>
      </c>
      <c r="G549" t="s">
        <v>33</v>
      </c>
      <c r="H549" t="s">
        <v>5246</v>
      </c>
      <c r="I549" t="s">
        <v>5372</v>
      </c>
      <c r="J549" t="s">
        <v>5373</v>
      </c>
      <c r="K549" t="s">
        <v>3969</v>
      </c>
      <c r="L549" t="s">
        <v>5374</v>
      </c>
      <c r="O549" t="s">
        <v>5253</v>
      </c>
      <c r="P549" s="5" t="s">
        <v>277</v>
      </c>
      <c r="Q549">
        <v>1</v>
      </c>
      <c r="R549" t="s">
        <v>1064</v>
      </c>
      <c r="S549" t="s">
        <v>5254</v>
      </c>
      <c r="T549">
        <v>0.96399999999999997</v>
      </c>
      <c r="U549" t="s">
        <v>41</v>
      </c>
      <c r="V549" t="s">
        <v>132</v>
      </c>
      <c r="W549" t="s">
        <v>5375</v>
      </c>
      <c r="X549" s="3" t="s">
        <v>44</v>
      </c>
      <c r="Y549">
        <v>2</v>
      </c>
      <c r="Z549" t="s">
        <v>5376</v>
      </c>
      <c r="AA549" t="s">
        <v>46</v>
      </c>
      <c r="AB549">
        <v>0</v>
      </c>
      <c r="AC549" t="s">
        <v>47</v>
      </c>
      <c r="AD549" t="s">
        <v>5377</v>
      </c>
    </row>
    <row r="550" spans="1:30" x14ac:dyDescent="0.3">
      <c r="A550" s="1">
        <v>548</v>
      </c>
      <c r="B550">
        <v>549</v>
      </c>
      <c r="C550" t="s">
        <v>5246</v>
      </c>
      <c r="D550" t="s">
        <v>5378</v>
      </c>
      <c r="E550" t="s">
        <v>31</v>
      </c>
      <c r="F550" t="s">
        <v>5379</v>
      </c>
      <c r="G550" t="s">
        <v>33</v>
      </c>
      <c r="H550" t="s">
        <v>5246</v>
      </c>
      <c r="I550" t="s">
        <v>5380</v>
      </c>
      <c r="J550" t="s">
        <v>5381</v>
      </c>
      <c r="L550" t="s">
        <v>5382</v>
      </c>
      <c r="O550" t="s">
        <v>5253</v>
      </c>
      <c r="P550" s="5" t="s">
        <v>277</v>
      </c>
      <c r="Q550">
        <v>1</v>
      </c>
      <c r="R550" t="s">
        <v>1064</v>
      </c>
      <c r="S550" t="s">
        <v>5254</v>
      </c>
      <c r="T550">
        <v>0.96399999999999997</v>
      </c>
      <c r="U550" t="s">
        <v>41</v>
      </c>
      <c r="V550" t="s">
        <v>132</v>
      </c>
      <c r="W550" t="s">
        <v>5383</v>
      </c>
      <c r="X550" s="3" t="s">
        <v>44</v>
      </c>
      <c r="Y550">
        <v>5</v>
      </c>
      <c r="Z550" t="s">
        <v>5384</v>
      </c>
      <c r="AA550" t="s">
        <v>46</v>
      </c>
      <c r="AB550">
        <v>0</v>
      </c>
      <c r="AC550" t="s">
        <v>47</v>
      </c>
      <c r="AD550" t="s">
        <v>5385</v>
      </c>
    </row>
    <row r="551" spans="1:30" x14ac:dyDescent="0.3">
      <c r="A551" s="1">
        <v>549</v>
      </c>
      <c r="B551">
        <v>550</v>
      </c>
      <c r="C551" t="s">
        <v>5246</v>
      </c>
      <c r="D551" t="s">
        <v>5386</v>
      </c>
      <c r="E551" t="s">
        <v>31</v>
      </c>
      <c r="F551" t="s">
        <v>5387</v>
      </c>
      <c r="G551" t="s">
        <v>33</v>
      </c>
      <c r="H551" t="s">
        <v>5246</v>
      </c>
      <c r="I551" t="s">
        <v>5388</v>
      </c>
      <c r="J551" t="s">
        <v>5389</v>
      </c>
      <c r="L551" t="s">
        <v>649</v>
      </c>
      <c r="M551" t="s">
        <v>5390</v>
      </c>
      <c r="O551" t="s">
        <v>5253</v>
      </c>
      <c r="P551" s="5" t="s">
        <v>277</v>
      </c>
      <c r="Q551">
        <v>1</v>
      </c>
      <c r="R551" t="s">
        <v>1064</v>
      </c>
      <c r="S551" t="s">
        <v>5254</v>
      </c>
      <c r="T551">
        <v>0.96399999999999997</v>
      </c>
      <c r="U551" t="s">
        <v>41</v>
      </c>
      <c r="V551" t="s">
        <v>132</v>
      </c>
      <c r="W551" t="s">
        <v>5391</v>
      </c>
      <c r="X551" s="3" t="s">
        <v>44</v>
      </c>
      <c r="Y551">
        <v>10</v>
      </c>
      <c r="Z551" t="s">
        <v>5392</v>
      </c>
      <c r="AA551" t="s">
        <v>46</v>
      </c>
      <c r="AB551">
        <v>0</v>
      </c>
      <c r="AC551" t="s">
        <v>47</v>
      </c>
      <c r="AD551" t="s">
        <v>5393</v>
      </c>
    </row>
    <row r="552" spans="1:30" x14ac:dyDescent="0.3">
      <c r="A552" s="1">
        <v>550</v>
      </c>
      <c r="B552">
        <v>551</v>
      </c>
      <c r="C552" t="s">
        <v>5394</v>
      </c>
      <c r="D552" t="s">
        <v>5395</v>
      </c>
      <c r="E552" t="s">
        <v>31</v>
      </c>
      <c r="F552" t="s">
        <v>5396</v>
      </c>
      <c r="G552" t="s">
        <v>33</v>
      </c>
      <c r="H552" t="s">
        <v>5397</v>
      </c>
      <c r="I552" t="s">
        <v>5398</v>
      </c>
      <c r="J552" t="s">
        <v>5399</v>
      </c>
      <c r="L552" t="s">
        <v>5400</v>
      </c>
      <c r="O552" t="s">
        <v>5401</v>
      </c>
      <c r="P552" s="5" t="s">
        <v>277</v>
      </c>
      <c r="Q552">
        <v>2</v>
      </c>
      <c r="R552" t="s">
        <v>1034</v>
      </c>
      <c r="S552" t="s">
        <v>5402</v>
      </c>
      <c r="T552">
        <v>0.95699999999999996</v>
      </c>
      <c r="U552" t="s">
        <v>155</v>
      </c>
      <c r="V552" t="s">
        <v>5403</v>
      </c>
      <c r="W552" t="s">
        <v>5404</v>
      </c>
      <c r="X552" s="3" t="s">
        <v>44</v>
      </c>
      <c r="Y552">
        <v>3</v>
      </c>
      <c r="Z552" t="s">
        <v>5405</v>
      </c>
      <c r="AA552" t="s">
        <v>46</v>
      </c>
      <c r="AB552">
        <v>0</v>
      </c>
      <c r="AC552" t="s">
        <v>47</v>
      </c>
      <c r="AD552" t="s">
        <v>5406</v>
      </c>
    </row>
    <row r="553" spans="1:30" x14ac:dyDescent="0.3">
      <c r="A553" s="1">
        <v>551</v>
      </c>
      <c r="B553">
        <v>552</v>
      </c>
      <c r="C553" t="s">
        <v>5407</v>
      </c>
      <c r="D553" t="s">
        <v>5408</v>
      </c>
      <c r="E553" t="s">
        <v>31</v>
      </c>
      <c r="F553" t="s">
        <v>5409</v>
      </c>
      <c r="G553" t="s">
        <v>33</v>
      </c>
      <c r="H553" t="s">
        <v>5410</v>
      </c>
      <c r="I553" t="s">
        <v>5411</v>
      </c>
      <c r="J553" t="s">
        <v>5412</v>
      </c>
      <c r="L553" t="s">
        <v>5413</v>
      </c>
      <c r="O553" t="s">
        <v>5414</v>
      </c>
      <c r="P553" s="5" t="s">
        <v>277</v>
      </c>
      <c r="Q553">
        <v>2</v>
      </c>
      <c r="R553" t="s">
        <v>5415</v>
      </c>
      <c r="S553" t="s">
        <v>5416</v>
      </c>
      <c r="T553">
        <v>0.96899999999999997</v>
      </c>
      <c r="U553" t="s">
        <v>41</v>
      </c>
      <c r="V553" t="s">
        <v>5417</v>
      </c>
      <c r="W553" t="s">
        <v>5418</v>
      </c>
      <c r="X553" s="3" t="s">
        <v>44</v>
      </c>
      <c r="Y553">
        <v>1</v>
      </c>
      <c r="Z553" t="s">
        <v>5419</v>
      </c>
      <c r="AA553" t="s">
        <v>46</v>
      </c>
      <c r="AB553">
        <v>0</v>
      </c>
      <c r="AC553" t="s">
        <v>47</v>
      </c>
      <c r="AD553" t="s">
        <v>5420</v>
      </c>
    </row>
    <row r="554" spans="1:30" x14ac:dyDescent="0.3">
      <c r="A554" s="1">
        <v>552</v>
      </c>
      <c r="B554">
        <v>553</v>
      </c>
      <c r="C554" t="s">
        <v>5421</v>
      </c>
      <c r="D554" t="s">
        <v>5422</v>
      </c>
      <c r="E554" t="s">
        <v>31</v>
      </c>
      <c r="F554" t="s">
        <v>5423</v>
      </c>
      <c r="G554" t="s">
        <v>33</v>
      </c>
      <c r="H554" t="s">
        <v>5410</v>
      </c>
      <c r="I554" t="s">
        <v>5411</v>
      </c>
      <c r="J554" t="s">
        <v>5424</v>
      </c>
      <c r="L554" t="s">
        <v>5413</v>
      </c>
      <c r="O554" t="s">
        <v>5414</v>
      </c>
      <c r="P554" s="5" t="s">
        <v>277</v>
      </c>
      <c r="Q554">
        <v>2</v>
      </c>
      <c r="R554" t="s">
        <v>5415</v>
      </c>
      <c r="S554" t="s">
        <v>5416</v>
      </c>
      <c r="T554">
        <v>0.96899999999999997</v>
      </c>
      <c r="U554" t="s">
        <v>41</v>
      </c>
      <c r="V554" t="s">
        <v>5417</v>
      </c>
      <c r="W554" t="s">
        <v>5418</v>
      </c>
      <c r="X554" s="3" t="s">
        <v>44</v>
      </c>
      <c r="Y554">
        <v>1</v>
      </c>
      <c r="Z554" t="s">
        <v>5419</v>
      </c>
      <c r="AA554" t="s">
        <v>46</v>
      </c>
      <c r="AB554">
        <v>0</v>
      </c>
      <c r="AC554" t="s">
        <v>47</v>
      </c>
      <c r="AD554" t="s">
        <v>5420</v>
      </c>
    </row>
    <row r="555" spans="1:30" x14ac:dyDescent="0.3">
      <c r="A555" s="1">
        <v>553</v>
      </c>
      <c r="B555">
        <v>554</v>
      </c>
      <c r="C555" t="s">
        <v>5425</v>
      </c>
      <c r="D555" t="s">
        <v>5426</v>
      </c>
      <c r="E555" t="s">
        <v>31</v>
      </c>
      <c r="F555" t="s">
        <v>5427</v>
      </c>
      <c r="G555" t="s">
        <v>33</v>
      </c>
      <c r="H555" t="s">
        <v>5428</v>
      </c>
      <c r="I555" t="s">
        <v>5429</v>
      </c>
      <c r="J555" t="s">
        <v>5430</v>
      </c>
      <c r="K555" t="s">
        <v>5431</v>
      </c>
      <c r="O555" t="s">
        <v>5432</v>
      </c>
      <c r="P555" s="5" t="s">
        <v>44</v>
      </c>
      <c r="Q555">
        <v>2</v>
      </c>
      <c r="R555" t="s">
        <v>2724</v>
      </c>
      <c r="S555" t="s">
        <v>5433</v>
      </c>
      <c r="T555">
        <v>0.96599999999999997</v>
      </c>
      <c r="U555" t="s">
        <v>41</v>
      </c>
      <c r="V555" t="s">
        <v>5434</v>
      </c>
      <c r="W555" t="s">
        <v>5435</v>
      </c>
      <c r="X555" s="3" t="s">
        <v>44</v>
      </c>
      <c r="Y555">
        <v>3</v>
      </c>
      <c r="Z555" t="s">
        <v>5436</v>
      </c>
      <c r="AA555" t="s">
        <v>46</v>
      </c>
      <c r="AB555">
        <v>0</v>
      </c>
      <c r="AC555" t="s">
        <v>47</v>
      </c>
      <c r="AD555" t="s">
        <v>5437</v>
      </c>
    </row>
    <row r="556" spans="1:30" x14ac:dyDescent="0.3">
      <c r="A556" s="1">
        <v>554</v>
      </c>
      <c r="B556">
        <v>555</v>
      </c>
      <c r="C556" t="s">
        <v>5438</v>
      </c>
      <c r="D556" t="s">
        <v>5439</v>
      </c>
      <c r="E556" t="s">
        <v>99</v>
      </c>
      <c r="F556" t="s">
        <v>5440</v>
      </c>
      <c r="G556" t="s">
        <v>101</v>
      </c>
      <c r="H556" t="s">
        <v>5441</v>
      </c>
      <c r="I556" t="s">
        <v>5442</v>
      </c>
      <c r="J556" t="s">
        <v>5443</v>
      </c>
      <c r="K556" t="s">
        <v>5444</v>
      </c>
      <c r="O556" t="s">
        <v>5445</v>
      </c>
      <c r="P556" s="5" t="s">
        <v>277</v>
      </c>
      <c r="Q556">
        <v>2</v>
      </c>
      <c r="R556" t="s">
        <v>5446</v>
      </c>
      <c r="S556" t="s">
        <v>5447</v>
      </c>
      <c r="T556">
        <v>0.96599999999999997</v>
      </c>
      <c r="U556" t="s">
        <v>41</v>
      </c>
      <c r="V556" t="s">
        <v>5448</v>
      </c>
      <c r="W556" t="s">
        <v>5449</v>
      </c>
      <c r="X556" s="3" t="s">
        <v>44</v>
      </c>
      <c r="Y556">
        <v>4</v>
      </c>
      <c r="Z556" t="s">
        <v>5450</v>
      </c>
      <c r="AA556" t="s">
        <v>46</v>
      </c>
      <c r="AB556">
        <v>0</v>
      </c>
      <c r="AC556" t="s">
        <v>47</v>
      </c>
      <c r="AD556" t="s">
        <v>5451</v>
      </c>
    </row>
    <row r="557" spans="1:30" x14ac:dyDescent="0.3">
      <c r="A557" s="1">
        <v>555</v>
      </c>
      <c r="B557">
        <v>556</v>
      </c>
      <c r="C557" t="s">
        <v>5452</v>
      </c>
      <c r="D557" t="s">
        <v>5453</v>
      </c>
      <c r="E557" t="s">
        <v>31</v>
      </c>
      <c r="F557" t="s">
        <v>5454</v>
      </c>
      <c r="G557" t="s">
        <v>33</v>
      </c>
      <c r="H557" t="s">
        <v>5455</v>
      </c>
      <c r="I557" t="s">
        <v>5456</v>
      </c>
      <c r="J557" t="s">
        <v>5457</v>
      </c>
      <c r="O557" t="s">
        <v>5458</v>
      </c>
      <c r="P557" s="5" t="s">
        <v>44</v>
      </c>
      <c r="Q557">
        <v>3</v>
      </c>
      <c r="R557" t="s">
        <v>5459</v>
      </c>
      <c r="S557" t="s">
        <v>5460</v>
      </c>
      <c r="T557">
        <v>0.94799999999999995</v>
      </c>
      <c r="U557" t="s">
        <v>41</v>
      </c>
      <c r="V557" t="s">
        <v>5461</v>
      </c>
      <c r="W557" t="s">
        <v>5462</v>
      </c>
      <c r="X557" s="3" t="s">
        <v>44</v>
      </c>
      <c r="Y557">
        <v>6</v>
      </c>
      <c r="Z557" t="s">
        <v>5463</v>
      </c>
      <c r="AA557" t="s">
        <v>46</v>
      </c>
      <c r="AB557">
        <v>0</v>
      </c>
      <c r="AC557" t="s">
        <v>47</v>
      </c>
      <c r="AD557" t="s">
        <v>5464</v>
      </c>
    </row>
    <row r="558" spans="1:30" x14ac:dyDescent="0.3">
      <c r="A558" s="1">
        <v>556</v>
      </c>
      <c r="B558">
        <v>557</v>
      </c>
      <c r="C558" t="s">
        <v>5465</v>
      </c>
      <c r="D558" t="s">
        <v>5466</v>
      </c>
      <c r="E558" t="s">
        <v>31</v>
      </c>
      <c r="F558" t="s">
        <v>5467</v>
      </c>
      <c r="G558" t="s">
        <v>33</v>
      </c>
      <c r="H558" t="s">
        <v>5468</v>
      </c>
      <c r="I558" t="s">
        <v>5469</v>
      </c>
      <c r="J558" t="s">
        <v>5470</v>
      </c>
      <c r="K558" t="s">
        <v>5471</v>
      </c>
      <c r="O558" t="s">
        <v>5472</v>
      </c>
      <c r="P558" s="5" t="s">
        <v>44</v>
      </c>
      <c r="Q558">
        <v>3</v>
      </c>
      <c r="R558" t="s">
        <v>5459</v>
      </c>
      <c r="S558" t="s">
        <v>5473</v>
      </c>
      <c r="T558">
        <v>0.96</v>
      </c>
      <c r="U558" t="s">
        <v>41</v>
      </c>
      <c r="V558" t="s">
        <v>5474</v>
      </c>
      <c r="W558" t="s">
        <v>5475</v>
      </c>
      <c r="X558" s="3" t="s">
        <v>44</v>
      </c>
      <c r="Y558">
        <v>5</v>
      </c>
      <c r="Z558" t="s">
        <v>5476</v>
      </c>
      <c r="AA558" t="s">
        <v>46</v>
      </c>
      <c r="AB558">
        <v>0</v>
      </c>
      <c r="AC558" t="s">
        <v>47</v>
      </c>
      <c r="AD558" t="s">
        <v>5477</v>
      </c>
    </row>
    <row r="559" spans="1:30" x14ac:dyDescent="0.3">
      <c r="A559" s="1">
        <v>557</v>
      </c>
      <c r="B559">
        <v>558</v>
      </c>
      <c r="C559" t="s">
        <v>5478</v>
      </c>
      <c r="D559" t="s">
        <v>5479</v>
      </c>
      <c r="E559" t="s">
        <v>31</v>
      </c>
      <c r="F559" t="s">
        <v>5480</v>
      </c>
      <c r="G559" t="s">
        <v>33</v>
      </c>
      <c r="H559" t="s">
        <v>5481</v>
      </c>
      <c r="I559" t="s">
        <v>5482</v>
      </c>
      <c r="J559" t="s">
        <v>5483</v>
      </c>
      <c r="K559" t="s">
        <v>5484</v>
      </c>
      <c r="O559" t="s">
        <v>5485</v>
      </c>
      <c r="P559" s="5" t="s">
        <v>44</v>
      </c>
      <c r="Q559">
        <v>2</v>
      </c>
      <c r="R559" t="s">
        <v>5486</v>
      </c>
      <c r="S559" t="s">
        <v>5487</v>
      </c>
      <c r="T559">
        <v>0.97099999999999997</v>
      </c>
      <c r="U559" t="s">
        <v>41</v>
      </c>
      <c r="V559" t="s">
        <v>5488</v>
      </c>
      <c r="W559" t="s">
        <v>5489</v>
      </c>
      <c r="X559" s="3" t="s">
        <v>44</v>
      </c>
      <c r="Y559">
        <v>6</v>
      </c>
      <c r="Z559" t="s">
        <v>5490</v>
      </c>
      <c r="AA559" t="s">
        <v>46</v>
      </c>
      <c r="AB559">
        <v>0</v>
      </c>
      <c r="AC559" t="s">
        <v>47</v>
      </c>
      <c r="AD559" t="s">
        <v>5491</v>
      </c>
    </row>
    <row r="560" spans="1:30" x14ac:dyDescent="0.3">
      <c r="A560" s="1">
        <v>558</v>
      </c>
      <c r="B560">
        <v>559</v>
      </c>
      <c r="C560" t="s">
        <v>5478</v>
      </c>
      <c r="D560" t="s">
        <v>5492</v>
      </c>
      <c r="E560" t="s">
        <v>31</v>
      </c>
      <c r="F560" t="s">
        <v>5493</v>
      </c>
      <c r="G560" t="s">
        <v>33</v>
      </c>
      <c r="H560" t="s">
        <v>5481</v>
      </c>
      <c r="I560" t="s">
        <v>5482</v>
      </c>
      <c r="J560" t="s">
        <v>5483</v>
      </c>
      <c r="K560" t="s">
        <v>5484</v>
      </c>
      <c r="O560" t="s">
        <v>5485</v>
      </c>
      <c r="P560" s="5" t="s">
        <v>44</v>
      </c>
      <c r="Q560">
        <v>2</v>
      </c>
      <c r="R560" t="s">
        <v>5486</v>
      </c>
      <c r="S560" t="s">
        <v>5487</v>
      </c>
      <c r="T560">
        <v>0.97099999999999997</v>
      </c>
      <c r="U560" t="s">
        <v>41</v>
      </c>
      <c r="V560" t="s">
        <v>5488</v>
      </c>
      <c r="W560" t="s">
        <v>5489</v>
      </c>
      <c r="X560" s="3" t="s">
        <v>44</v>
      </c>
      <c r="Y560">
        <v>6</v>
      </c>
      <c r="Z560" t="s">
        <v>5490</v>
      </c>
      <c r="AA560" t="s">
        <v>46</v>
      </c>
      <c r="AB560">
        <v>0</v>
      </c>
      <c r="AC560" t="s">
        <v>47</v>
      </c>
      <c r="AD560" t="s">
        <v>5491</v>
      </c>
    </row>
    <row r="561" spans="1:30" x14ac:dyDescent="0.3">
      <c r="A561" s="1">
        <v>559</v>
      </c>
      <c r="B561">
        <v>560</v>
      </c>
      <c r="C561" t="s">
        <v>5494</v>
      </c>
      <c r="D561" t="s">
        <v>5495</v>
      </c>
      <c r="E561" t="s">
        <v>31</v>
      </c>
      <c r="F561" t="s">
        <v>5496</v>
      </c>
      <c r="G561" t="s">
        <v>33</v>
      </c>
      <c r="H561" t="s">
        <v>5497</v>
      </c>
      <c r="I561" t="s">
        <v>5498</v>
      </c>
      <c r="J561" t="s">
        <v>5499</v>
      </c>
      <c r="K561" t="s">
        <v>5500</v>
      </c>
      <c r="L561" t="s">
        <v>5501</v>
      </c>
      <c r="O561" t="s">
        <v>5502</v>
      </c>
      <c r="P561" s="5" t="s">
        <v>277</v>
      </c>
      <c r="Q561">
        <v>2</v>
      </c>
      <c r="R561" t="s">
        <v>5503</v>
      </c>
      <c r="S561" t="s">
        <v>5504</v>
      </c>
      <c r="T561">
        <v>0.97799999999999998</v>
      </c>
      <c r="U561" t="s">
        <v>41</v>
      </c>
      <c r="V561" t="s">
        <v>5505</v>
      </c>
      <c r="W561" t="s">
        <v>5506</v>
      </c>
      <c r="X561" s="3" t="s">
        <v>44</v>
      </c>
      <c r="Y561">
        <v>4</v>
      </c>
      <c r="Z561" t="s">
        <v>5507</v>
      </c>
      <c r="AA561" t="s">
        <v>46</v>
      </c>
      <c r="AB561">
        <v>0</v>
      </c>
      <c r="AC561" t="s">
        <v>47</v>
      </c>
      <c r="AD561" t="s">
        <v>5508</v>
      </c>
    </row>
    <row r="562" spans="1:30" x14ac:dyDescent="0.3">
      <c r="A562" s="1">
        <v>560</v>
      </c>
      <c r="B562">
        <v>561</v>
      </c>
      <c r="C562" t="s">
        <v>5509</v>
      </c>
      <c r="D562" t="s">
        <v>5510</v>
      </c>
      <c r="E562" t="s">
        <v>31</v>
      </c>
      <c r="F562" t="s">
        <v>5511</v>
      </c>
      <c r="G562" t="s">
        <v>33</v>
      </c>
      <c r="H562" t="s">
        <v>5512</v>
      </c>
      <c r="I562" t="s">
        <v>5513</v>
      </c>
      <c r="J562" t="s">
        <v>5514</v>
      </c>
      <c r="K562" t="s">
        <v>5515</v>
      </c>
      <c r="O562" t="s">
        <v>5516</v>
      </c>
      <c r="P562" s="5" t="s">
        <v>56</v>
      </c>
      <c r="Q562">
        <v>2</v>
      </c>
      <c r="R562" t="s">
        <v>5517</v>
      </c>
      <c r="S562" t="s">
        <v>5518</v>
      </c>
      <c r="T562">
        <v>0.96</v>
      </c>
      <c r="U562" t="s">
        <v>56</v>
      </c>
      <c r="V562" t="s">
        <v>132</v>
      </c>
      <c r="W562" t="s">
        <v>5519</v>
      </c>
      <c r="X562" s="3" t="s">
        <v>155</v>
      </c>
      <c r="Y562">
        <v>5</v>
      </c>
      <c r="Z562" t="s">
        <v>5520</v>
      </c>
      <c r="AA562" t="s">
        <v>46</v>
      </c>
      <c r="AB562">
        <v>0</v>
      </c>
      <c r="AC562" t="s">
        <v>47</v>
      </c>
      <c r="AD562" t="s">
        <v>5521</v>
      </c>
    </row>
    <row r="563" spans="1:30" x14ac:dyDescent="0.3">
      <c r="A563" s="1">
        <v>561</v>
      </c>
      <c r="B563">
        <v>562</v>
      </c>
      <c r="C563" t="s">
        <v>5522</v>
      </c>
      <c r="D563" t="s">
        <v>5523</v>
      </c>
      <c r="E563" t="s">
        <v>31</v>
      </c>
      <c r="F563" t="s">
        <v>5524</v>
      </c>
      <c r="G563" t="s">
        <v>33</v>
      </c>
      <c r="H563" t="s">
        <v>5525</v>
      </c>
      <c r="I563" t="s">
        <v>5526</v>
      </c>
      <c r="J563" t="s">
        <v>5527</v>
      </c>
      <c r="K563" t="s">
        <v>5528</v>
      </c>
      <c r="O563" t="s">
        <v>5529</v>
      </c>
      <c r="P563" s="5" t="s">
        <v>56</v>
      </c>
      <c r="Q563">
        <v>1</v>
      </c>
      <c r="R563" t="s">
        <v>5530</v>
      </c>
      <c r="S563" t="s">
        <v>5531</v>
      </c>
      <c r="T563">
        <v>0.96199999999999997</v>
      </c>
      <c r="U563" t="s">
        <v>41</v>
      </c>
      <c r="V563" t="s">
        <v>2530</v>
      </c>
      <c r="W563" t="s">
        <v>5532</v>
      </c>
      <c r="X563" s="3" t="s">
        <v>44</v>
      </c>
      <c r="Y563">
        <v>7</v>
      </c>
      <c r="Z563" t="s">
        <v>5533</v>
      </c>
      <c r="AA563" t="s">
        <v>46</v>
      </c>
      <c r="AB563">
        <v>0</v>
      </c>
      <c r="AC563" t="s">
        <v>47</v>
      </c>
      <c r="AD563" t="s">
        <v>5534</v>
      </c>
    </row>
    <row r="564" spans="1:30" x14ac:dyDescent="0.3">
      <c r="A564" s="1">
        <v>562</v>
      </c>
      <c r="B564">
        <v>563</v>
      </c>
      <c r="C564" t="s">
        <v>5535</v>
      </c>
      <c r="D564" t="s">
        <v>5536</v>
      </c>
      <c r="E564" t="s">
        <v>197</v>
      </c>
      <c r="F564" t="s">
        <v>5537</v>
      </c>
      <c r="G564" t="s">
        <v>199</v>
      </c>
      <c r="H564" t="s">
        <v>5538</v>
      </c>
      <c r="I564" t="s">
        <v>5539</v>
      </c>
      <c r="J564" t="s">
        <v>5540</v>
      </c>
      <c r="K564" t="s">
        <v>5541</v>
      </c>
      <c r="O564" t="s">
        <v>5114</v>
      </c>
      <c r="P564" s="5" t="s">
        <v>56</v>
      </c>
      <c r="Q564">
        <v>2</v>
      </c>
      <c r="R564" t="s">
        <v>5115</v>
      </c>
      <c r="S564" t="s">
        <v>5116</v>
      </c>
      <c r="T564">
        <v>0.97099999999999997</v>
      </c>
      <c r="U564" t="s">
        <v>41</v>
      </c>
      <c r="V564" t="s">
        <v>132</v>
      </c>
      <c r="W564" t="s">
        <v>5542</v>
      </c>
      <c r="X564" s="3" t="s">
        <v>38</v>
      </c>
      <c r="Y564">
        <v>3</v>
      </c>
      <c r="Z564" t="s">
        <v>5543</v>
      </c>
      <c r="AA564" t="s">
        <v>46</v>
      </c>
      <c r="AB564">
        <v>0</v>
      </c>
      <c r="AC564" t="s">
        <v>47</v>
      </c>
      <c r="AD564" t="s">
        <v>5544</v>
      </c>
    </row>
    <row r="565" spans="1:30" x14ac:dyDescent="0.3">
      <c r="A565" s="1">
        <v>563</v>
      </c>
      <c r="B565">
        <v>564</v>
      </c>
      <c r="C565" t="s">
        <v>5545</v>
      </c>
      <c r="D565" t="s">
        <v>5546</v>
      </c>
      <c r="E565" t="s">
        <v>268</v>
      </c>
      <c r="F565" t="s">
        <v>5547</v>
      </c>
      <c r="G565" t="s">
        <v>270</v>
      </c>
      <c r="H565" t="s">
        <v>5548</v>
      </c>
      <c r="I565" t="s">
        <v>5549</v>
      </c>
      <c r="J565" t="s">
        <v>5550</v>
      </c>
      <c r="O565" t="s">
        <v>5551</v>
      </c>
      <c r="P565" s="5" t="s">
        <v>44</v>
      </c>
      <c r="Q565">
        <v>2</v>
      </c>
      <c r="R565" t="s">
        <v>5552</v>
      </c>
      <c r="S565" t="s">
        <v>5553</v>
      </c>
      <c r="T565">
        <v>0.94899999999999995</v>
      </c>
      <c r="U565" t="s">
        <v>56</v>
      </c>
      <c r="V565" t="s">
        <v>5554</v>
      </c>
      <c r="W565" t="s">
        <v>5555</v>
      </c>
      <c r="X565" s="3" t="s">
        <v>44</v>
      </c>
      <c r="Y565">
        <v>8</v>
      </c>
      <c r="Z565" t="s">
        <v>5556</v>
      </c>
      <c r="AA565" t="s">
        <v>46</v>
      </c>
      <c r="AB565">
        <v>0</v>
      </c>
      <c r="AC565" t="s">
        <v>47</v>
      </c>
      <c r="AD565" t="s">
        <v>5557</v>
      </c>
    </row>
    <row r="566" spans="1:30" x14ac:dyDescent="0.3">
      <c r="A566" s="1">
        <v>564</v>
      </c>
      <c r="B566">
        <v>565</v>
      </c>
      <c r="C566" t="s">
        <v>5558</v>
      </c>
      <c r="D566" t="s">
        <v>5559</v>
      </c>
      <c r="E566" t="s">
        <v>31</v>
      </c>
      <c r="F566" t="s">
        <v>5560</v>
      </c>
      <c r="G566" t="s">
        <v>33</v>
      </c>
      <c r="H566" t="s">
        <v>5561</v>
      </c>
      <c r="I566" t="s">
        <v>5562</v>
      </c>
      <c r="J566" t="s">
        <v>5563</v>
      </c>
      <c r="K566" t="s">
        <v>3439</v>
      </c>
      <c r="O566" t="s">
        <v>5564</v>
      </c>
      <c r="P566" s="5" t="s">
        <v>38</v>
      </c>
      <c r="Q566">
        <v>3</v>
      </c>
      <c r="R566" t="s">
        <v>5565</v>
      </c>
      <c r="S566" t="s">
        <v>5566</v>
      </c>
      <c r="T566">
        <v>0.96399999999999997</v>
      </c>
      <c r="U566" t="s">
        <v>41</v>
      </c>
      <c r="V566" t="s">
        <v>132</v>
      </c>
      <c r="W566" t="s">
        <v>5567</v>
      </c>
      <c r="X566" s="3" t="s">
        <v>44</v>
      </c>
      <c r="Y566">
        <v>4</v>
      </c>
      <c r="Z566" t="s">
        <v>5568</v>
      </c>
      <c r="AA566" t="s">
        <v>46</v>
      </c>
      <c r="AB566">
        <v>0</v>
      </c>
      <c r="AC566" t="s">
        <v>47</v>
      </c>
      <c r="AD566" t="s">
        <v>5569</v>
      </c>
    </row>
    <row r="567" spans="1:30" x14ac:dyDescent="0.3">
      <c r="A567" s="1">
        <v>565</v>
      </c>
      <c r="B567">
        <v>566</v>
      </c>
      <c r="C567" t="s">
        <v>5570</v>
      </c>
      <c r="D567" t="s">
        <v>5571</v>
      </c>
      <c r="E567" t="s">
        <v>31</v>
      </c>
      <c r="F567" t="s">
        <v>5572</v>
      </c>
      <c r="G567" t="s">
        <v>33</v>
      </c>
      <c r="H567" t="s">
        <v>5573</v>
      </c>
      <c r="I567" t="s">
        <v>5574</v>
      </c>
      <c r="J567" t="s">
        <v>5575</v>
      </c>
      <c r="K567" t="s">
        <v>5576</v>
      </c>
      <c r="O567" t="s">
        <v>5577</v>
      </c>
      <c r="P567" s="5" t="s">
        <v>38</v>
      </c>
      <c r="Q567">
        <v>2</v>
      </c>
      <c r="R567" t="s">
        <v>5578</v>
      </c>
      <c r="S567" t="s">
        <v>5579</v>
      </c>
      <c r="T567">
        <v>0.95899999999999996</v>
      </c>
      <c r="U567" t="s">
        <v>41</v>
      </c>
      <c r="V567" t="s">
        <v>5580</v>
      </c>
      <c r="W567" t="s">
        <v>5581</v>
      </c>
      <c r="X567" s="3" t="s">
        <v>44</v>
      </c>
      <c r="Y567">
        <v>1</v>
      </c>
      <c r="Z567" t="s">
        <v>5582</v>
      </c>
      <c r="AA567" t="s">
        <v>46</v>
      </c>
      <c r="AB567">
        <v>0</v>
      </c>
      <c r="AC567" t="s">
        <v>47</v>
      </c>
      <c r="AD567" t="s">
        <v>5583</v>
      </c>
    </row>
    <row r="568" spans="1:30" x14ac:dyDescent="0.3">
      <c r="A568" s="1">
        <v>566</v>
      </c>
      <c r="B568">
        <v>567</v>
      </c>
      <c r="C568" t="s">
        <v>5584</v>
      </c>
      <c r="D568" t="s">
        <v>5585</v>
      </c>
      <c r="E568" t="s">
        <v>197</v>
      </c>
      <c r="F568" t="s">
        <v>5586</v>
      </c>
      <c r="G568" t="s">
        <v>199</v>
      </c>
      <c r="H568" t="s">
        <v>5587</v>
      </c>
      <c r="I568" t="s">
        <v>3511</v>
      </c>
      <c r="J568" t="s">
        <v>3512</v>
      </c>
      <c r="K568" t="s">
        <v>3513</v>
      </c>
      <c r="O568" t="s">
        <v>5588</v>
      </c>
      <c r="P568" s="5" t="s">
        <v>44</v>
      </c>
      <c r="Q568">
        <v>3</v>
      </c>
      <c r="R568" t="s">
        <v>5589</v>
      </c>
      <c r="S568" t="s">
        <v>5590</v>
      </c>
      <c r="T568">
        <v>0.96599999999999997</v>
      </c>
      <c r="U568" t="s">
        <v>277</v>
      </c>
      <c r="V568" t="s">
        <v>3469</v>
      </c>
      <c r="W568" t="s">
        <v>3518</v>
      </c>
      <c r="X568" s="3" t="s">
        <v>155</v>
      </c>
      <c r="Y568">
        <v>2</v>
      </c>
      <c r="Z568" t="s">
        <v>3519</v>
      </c>
      <c r="AA568" t="s">
        <v>46</v>
      </c>
      <c r="AB568">
        <v>0</v>
      </c>
      <c r="AC568" t="s">
        <v>47</v>
      </c>
      <c r="AD568" t="s">
        <v>3520</v>
      </c>
    </row>
    <row r="569" spans="1:30" x14ac:dyDescent="0.3">
      <c r="A569" s="1">
        <v>567</v>
      </c>
      <c r="B569">
        <v>568</v>
      </c>
      <c r="C569" t="s">
        <v>5591</v>
      </c>
      <c r="D569" t="s">
        <v>5592</v>
      </c>
      <c r="E569" t="s">
        <v>31</v>
      </c>
      <c r="F569" t="s">
        <v>5593</v>
      </c>
      <c r="G569" t="s">
        <v>33</v>
      </c>
      <c r="H569" t="s">
        <v>5594</v>
      </c>
      <c r="I569" t="s">
        <v>5595</v>
      </c>
      <c r="J569" t="s">
        <v>5596</v>
      </c>
      <c r="K569" t="s">
        <v>5597</v>
      </c>
      <c r="O569" t="s">
        <v>5598</v>
      </c>
      <c r="P569" s="5" t="s">
        <v>38</v>
      </c>
      <c r="Q569">
        <v>2</v>
      </c>
      <c r="R569" t="s">
        <v>5599</v>
      </c>
      <c r="S569" t="s">
        <v>5600</v>
      </c>
      <c r="T569">
        <v>0.95899999999999996</v>
      </c>
      <c r="U569" t="s">
        <v>41</v>
      </c>
      <c r="V569" t="s">
        <v>5601</v>
      </c>
      <c r="W569" t="s">
        <v>5602</v>
      </c>
      <c r="X569" s="3" t="s">
        <v>155</v>
      </c>
      <c r="Y569">
        <v>3</v>
      </c>
      <c r="Z569" t="s">
        <v>5603</v>
      </c>
      <c r="AA569" t="s">
        <v>46</v>
      </c>
      <c r="AB569">
        <v>0</v>
      </c>
      <c r="AC569" t="s">
        <v>47</v>
      </c>
      <c r="AD569" t="s">
        <v>5604</v>
      </c>
    </row>
    <row r="570" spans="1:30" x14ac:dyDescent="0.3">
      <c r="A570" s="1">
        <v>568</v>
      </c>
      <c r="B570">
        <v>569</v>
      </c>
      <c r="C570" t="s">
        <v>5591</v>
      </c>
      <c r="D570" t="s">
        <v>5605</v>
      </c>
      <c r="E570" t="s">
        <v>31</v>
      </c>
      <c r="F570" t="s">
        <v>5606</v>
      </c>
      <c r="G570" t="s">
        <v>33</v>
      </c>
      <c r="H570" t="s">
        <v>5594</v>
      </c>
      <c r="I570" t="s">
        <v>5595</v>
      </c>
      <c r="J570" t="s">
        <v>5596</v>
      </c>
      <c r="K570" t="s">
        <v>5597</v>
      </c>
      <c r="O570" t="s">
        <v>5598</v>
      </c>
      <c r="P570" s="5" t="s">
        <v>38</v>
      </c>
      <c r="Q570">
        <v>2</v>
      </c>
      <c r="R570" t="s">
        <v>5599</v>
      </c>
      <c r="S570" t="s">
        <v>5600</v>
      </c>
      <c r="T570">
        <v>0.95899999999999996</v>
      </c>
      <c r="U570" t="s">
        <v>41</v>
      </c>
      <c r="V570" t="s">
        <v>5601</v>
      </c>
      <c r="W570" t="s">
        <v>5602</v>
      </c>
      <c r="X570" s="3" t="s">
        <v>155</v>
      </c>
      <c r="Y570">
        <v>3</v>
      </c>
      <c r="Z570" t="s">
        <v>5603</v>
      </c>
      <c r="AA570" t="s">
        <v>46</v>
      </c>
      <c r="AB570">
        <v>0</v>
      </c>
      <c r="AC570" t="s">
        <v>47</v>
      </c>
      <c r="AD570" t="s">
        <v>5604</v>
      </c>
    </row>
    <row r="571" spans="1:30" x14ac:dyDescent="0.3">
      <c r="A571" s="1">
        <v>569</v>
      </c>
      <c r="B571">
        <v>570</v>
      </c>
      <c r="C571" t="s">
        <v>5607</v>
      </c>
      <c r="D571" t="s">
        <v>5608</v>
      </c>
      <c r="E571" t="s">
        <v>31</v>
      </c>
      <c r="F571" t="s">
        <v>5609</v>
      </c>
      <c r="G571" t="s">
        <v>33</v>
      </c>
      <c r="H571" t="s">
        <v>3462</v>
      </c>
      <c r="I571" t="s">
        <v>5610</v>
      </c>
      <c r="J571" t="s">
        <v>5611</v>
      </c>
      <c r="K571" t="s">
        <v>5612</v>
      </c>
      <c r="O571" t="s">
        <v>3466</v>
      </c>
      <c r="P571" s="5" t="s">
        <v>44</v>
      </c>
      <c r="Q571">
        <v>2</v>
      </c>
      <c r="R571" t="s">
        <v>3467</v>
      </c>
      <c r="S571" t="s">
        <v>3468</v>
      </c>
      <c r="T571">
        <v>0.96899999999999997</v>
      </c>
      <c r="U571" t="s">
        <v>41</v>
      </c>
      <c r="V571" t="s">
        <v>3469</v>
      </c>
      <c r="W571" t="s">
        <v>5613</v>
      </c>
      <c r="X571" s="3" t="s">
        <v>44</v>
      </c>
      <c r="Y571">
        <v>4</v>
      </c>
      <c r="Z571" t="s">
        <v>3471</v>
      </c>
      <c r="AA571" t="s">
        <v>46</v>
      </c>
      <c r="AB571">
        <v>0</v>
      </c>
      <c r="AC571" t="s">
        <v>47</v>
      </c>
      <c r="AD571" t="s">
        <v>5614</v>
      </c>
    </row>
    <row r="572" spans="1:30" x14ac:dyDescent="0.3">
      <c r="A572" s="1">
        <v>570</v>
      </c>
      <c r="B572">
        <v>571</v>
      </c>
      <c r="C572" t="s">
        <v>5615</v>
      </c>
      <c r="D572" t="s">
        <v>5616</v>
      </c>
      <c r="E572" t="s">
        <v>197</v>
      </c>
      <c r="F572" t="s">
        <v>5617</v>
      </c>
      <c r="G572" t="s">
        <v>199</v>
      </c>
      <c r="H572" t="s">
        <v>5618</v>
      </c>
      <c r="I572" t="s">
        <v>5619</v>
      </c>
      <c r="J572" t="s">
        <v>5620</v>
      </c>
      <c r="K572" t="s">
        <v>5621</v>
      </c>
      <c r="O572" t="s">
        <v>5622</v>
      </c>
      <c r="P572" s="5" t="s">
        <v>44</v>
      </c>
      <c r="Q572">
        <v>2</v>
      </c>
      <c r="R572" t="s">
        <v>5623</v>
      </c>
      <c r="S572" t="s">
        <v>5624</v>
      </c>
      <c r="T572">
        <v>0.94399999999999995</v>
      </c>
      <c r="U572" t="s">
        <v>56</v>
      </c>
      <c r="V572" t="s">
        <v>5625</v>
      </c>
      <c r="W572" t="s">
        <v>5626</v>
      </c>
      <c r="X572" s="3" t="s">
        <v>44</v>
      </c>
      <c r="Y572">
        <v>9</v>
      </c>
      <c r="Z572" t="s">
        <v>5627</v>
      </c>
      <c r="AA572" t="s">
        <v>46</v>
      </c>
      <c r="AB572">
        <v>0</v>
      </c>
      <c r="AC572" t="s">
        <v>47</v>
      </c>
      <c r="AD572" t="s">
        <v>5628</v>
      </c>
    </row>
    <row r="573" spans="1:30" x14ac:dyDescent="0.3">
      <c r="A573" s="1">
        <v>571</v>
      </c>
      <c r="B573">
        <v>572</v>
      </c>
      <c r="C573" t="s">
        <v>5629</v>
      </c>
      <c r="D573" t="s">
        <v>5630</v>
      </c>
      <c r="E573" t="s">
        <v>31</v>
      </c>
      <c r="F573" t="s">
        <v>5631</v>
      </c>
      <c r="G573" t="s">
        <v>33</v>
      </c>
      <c r="H573" t="s">
        <v>5632</v>
      </c>
      <c r="I573" t="s">
        <v>5633</v>
      </c>
      <c r="J573" t="s">
        <v>5634</v>
      </c>
      <c r="K573" t="s">
        <v>5635</v>
      </c>
      <c r="O573" t="s">
        <v>3469</v>
      </c>
      <c r="P573" s="5" t="s">
        <v>38</v>
      </c>
      <c r="Q573">
        <v>2</v>
      </c>
      <c r="R573" t="s">
        <v>5636</v>
      </c>
      <c r="S573" t="s">
        <v>5637</v>
      </c>
      <c r="T573">
        <v>0.97</v>
      </c>
      <c r="U573" t="s">
        <v>41</v>
      </c>
      <c r="V573" t="s">
        <v>132</v>
      </c>
      <c r="W573" t="s">
        <v>5638</v>
      </c>
      <c r="X573" s="3" t="s">
        <v>44</v>
      </c>
      <c r="Y573">
        <v>3</v>
      </c>
      <c r="Z573" t="s">
        <v>5639</v>
      </c>
      <c r="AA573" t="s">
        <v>46</v>
      </c>
      <c r="AB573">
        <v>0</v>
      </c>
      <c r="AC573" t="s">
        <v>47</v>
      </c>
      <c r="AD573" t="s">
        <v>5640</v>
      </c>
    </row>
    <row r="574" spans="1:30" x14ac:dyDescent="0.3">
      <c r="A574" s="1">
        <v>572</v>
      </c>
      <c r="B574">
        <v>573</v>
      </c>
      <c r="C574" t="s">
        <v>5629</v>
      </c>
      <c r="D574" t="s">
        <v>5641</v>
      </c>
      <c r="E574" t="s">
        <v>31</v>
      </c>
      <c r="F574" t="s">
        <v>5642</v>
      </c>
      <c r="G574" t="s">
        <v>33</v>
      </c>
      <c r="H574" t="s">
        <v>5632</v>
      </c>
      <c r="I574" t="s">
        <v>5643</v>
      </c>
      <c r="J574" t="s">
        <v>5644</v>
      </c>
      <c r="K574" t="s">
        <v>5645</v>
      </c>
      <c r="O574" t="s">
        <v>3469</v>
      </c>
      <c r="P574" s="5" t="s">
        <v>38</v>
      </c>
      <c r="Q574">
        <v>2</v>
      </c>
      <c r="R574" t="s">
        <v>5636</v>
      </c>
      <c r="S574" t="s">
        <v>5637</v>
      </c>
      <c r="T574">
        <v>0.97</v>
      </c>
      <c r="U574" t="s">
        <v>41</v>
      </c>
      <c r="V574" t="s">
        <v>132</v>
      </c>
      <c r="W574" t="s">
        <v>5646</v>
      </c>
      <c r="X574" s="3" t="s">
        <v>38</v>
      </c>
      <c r="Y574">
        <v>2</v>
      </c>
      <c r="Z574" t="s">
        <v>5647</v>
      </c>
      <c r="AA574" t="s">
        <v>46</v>
      </c>
      <c r="AB574">
        <v>0</v>
      </c>
      <c r="AC574" t="s">
        <v>47</v>
      </c>
      <c r="AD574" t="s">
        <v>5648</v>
      </c>
    </row>
    <row r="575" spans="1:30" x14ac:dyDescent="0.3">
      <c r="A575" s="1">
        <v>573</v>
      </c>
      <c r="B575">
        <v>574</v>
      </c>
      <c r="C575" t="s">
        <v>5629</v>
      </c>
      <c r="D575" t="s">
        <v>5649</v>
      </c>
      <c r="E575" t="s">
        <v>31</v>
      </c>
      <c r="F575" t="s">
        <v>5650</v>
      </c>
      <c r="G575" t="s">
        <v>33</v>
      </c>
      <c r="H575" t="s">
        <v>5632</v>
      </c>
      <c r="I575" t="s">
        <v>5643</v>
      </c>
      <c r="J575" t="s">
        <v>5644</v>
      </c>
      <c r="K575" t="s">
        <v>5645</v>
      </c>
      <c r="O575" t="s">
        <v>3469</v>
      </c>
      <c r="P575" s="5" t="s">
        <v>38</v>
      </c>
      <c r="Q575">
        <v>2</v>
      </c>
      <c r="R575" t="s">
        <v>5636</v>
      </c>
      <c r="S575" t="s">
        <v>5637</v>
      </c>
      <c r="T575">
        <v>0.97</v>
      </c>
      <c r="U575" t="s">
        <v>41</v>
      </c>
      <c r="V575" t="s">
        <v>132</v>
      </c>
      <c r="W575" t="s">
        <v>5646</v>
      </c>
      <c r="X575" s="3" t="s">
        <v>38</v>
      </c>
      <c r="Y575">
        <v>2</v>
      </c>
      <c r="Z575" t="s">
        <v>5647</v>
      </c>
      <c r="AA575" t="s">
        <v>46</v>
      </c>
      <c r="AB575">
        <v>0</v>
      </c>
      <c r="AC575" t="s">
        <v>47</v>
      </c>
      <c r="AD575" t="s">
        <v>5648</v>
      </c>
    </row>
    <row r="576" spans="1:30" x14ac:dyDescent="0.3">
      <c r="A576" s="1">
        <v>574</v>
      </c>
      <c r="B576">
        <v>575</v>
      </c>
      <c r="C576" t="s">
        <v>5651</v>
      </c>
      <c r="D576" t="s">
        <v>5652</v>
      </c>
      <c r="E576" t="s">
        <v>31</v>
      </c>
      <c r="F576" t="s">
        <v>5653</v>
      </c>
      <c r="G576" t="s">
        <v>33</v>
      </c>
      <c r="H576" t="s">
        <v>5632</v>
      </c>
      <c r="I576" t="s">
        <v>5654</v>
      </c>
      <c r="J576" t="s">
        <v>5655</v>
      </c>
      <c r="K576" t="s">
        <v>5656</v>
      </c>
      <c r="O576" t="s">
        <v>3469</v>
      </c>
      <c r="P576" s="5" t="s">
        <v>38</v>
      </c>
      <c r="Q576">
        <v>2</v>
      </c>
      <c r="R576" t="s">
        <v>5636</v>
      </c>
      <c r="S576" t="s">
        <v>5637</v>
      </c>
      <c r="T576">
        <v>0.97</v>
      </c>
      <c r="U576" t="s">
        <v>41</v>
      </c>
      <c r="V576" t="s">
        <v>132</v>
      </c>
      <c r="W576" t="s">
        <v>5657</v>
      </c>
      <c r="X576" s="3" t="s">
        <v>38</v>
      </c>
      <c r="Y576">
        <v>2</v>
      </c>
      <c r="Z576" t="s">
        <v>5658</v>
      </c>
      <c r="AA576" t="s">
        <v>46</v>
      </c>
      <c r="AB576">
        <v>0</v>
      </c>
      <c r="AC576" t="s">
        <v>47</v>
      </c>
      <c r="AD576" t="s">
        <v>5659</v>
      </c>
    </row>
    <row r="577" spans="1:30" x14ac:dyDescent="0.3">
      <c r="A577" s="1">
        <v>575</v>
      </c>
      <c r="B577">
        <v>576</v>
      </c>
      <c r="C577" t="s">
        <v>5629</v>
      </c>
      <c r="D577" t="s">
        <v>5660</v>
      </c>
      <c r="E577" t="s">
        <v>31</v>
      </c>
      <c r="F577" t="s">
        <v>5661</v>
      </c>
      <c r="G577" t="s">
        <v>33</v>
      </c>
      <c r="H577" t="s">
        <v>5632</v>
      </c>
      <c r="I577" t="s">
        <v>5662</v>
      </c>
      <c r="J577" t="s">
        <v>5663</v>
      </c>
      <c r="K577" t="s">
        <v>5664</v>
      </c>
      <c r="O577" t="s">
        <v>3469</v>
      </c>
      <c r="P577" s="5" t="s">
        <v>38</v>
      </c>
      <c r="Q577">
        <v>2</v>
      </c>
      <c r="R577" t="s">
        <v>5636</v>
      </c>
      <c r="S577" t="s">
        <v>5637</v>
      </c>
      <c r="T577">
        <v>0.97</v>
      </c>
      <c r="U577" t="s">
        <v>41</v>
      </c>
      <c r="V577" t="s">
        <v>132</v>
      </c>
      <c r="W577" t="s">
        <v>5665</v>
      </c>
      <c r="X577" s="3" t="s">
        <v>155</v>
      </c>
      <c r="Y577">
        <v>2</v>
      </c>
      <c r="Z577" t="s">
        <v>5666</v>
      </c>
      <c r="AA577" t="s">
        <v>46</v>
      </c>
      <c r="AB577">
        <v>0</v>
      </c>
      <c r="AC577" t="s">
        <v>47</v>
      </c>
      <c r="AD577" t="s">
        <v>5667</v>
      </c>
    </row>
    <row r="578" spans="1:30" x14ac:dyDescent="0.3">
      <c r="A578" s="1">
        <v>576</v>
      </c>
      <c r="B578">
        <v>577</v>
      </c>
      <c r="C578" t="s">
        <v>5651</v>
      </c>
      <c r="D578" t="s">
        <v>5668</v>
      </c>
      <c r="E578" t="s">
        <v>31</v>
      </c>
      <c r="F578" t="s">
        <v>5669</v>
      </c>
      <c r="G578" t="s">
        <v>33</v>
      </c>
      <c r="H578" t="s">
        <v>5632</v>
      </c>
      <c r="I578" t="s">
        <v>5670</v>
      </c>
      <c r="J578" t="s">
        <v>5671</v>
      </c>
      <c r="K578" t="s">
        <v>5672</v>
      </c>
      <c r="N578" t="s">
        <v>5673</v>
      </c>
      <c r="O578" t="s">
        <v>3469</v>
      </c>
      <c r="P578" s="5" t="s">
        <v>38</v>
      </c>
      <c r="Q578">
        <v>2</v>
      </c>
      <c r="R578" t="s">
        <v>5636</v>
      </c>
      <c r="S578" t="s">
        <v>5637</v>
      </c>
      <c r="T578">
        <v>0.97</v>
      </c>
      <c r="U578" t="s">
        <v>41</v>
      </c>
      <c r="V578" t="s">
        <v>132</v>
      </c>
      <c r="W578" t="s">
        <v>5674</v>
      </c>
      <c r="X578" s="3" t="s">
        <v>38</v>
      </c>
      <c r="Y578">
        <v>5</v>
      </c>
      <c r="Z578" t="s">
        <v>5675</v>
      </c>
      <c r="AA578" t="s">
        <v>46</v>
      </c>
      <c r="AB578">
        <v>0</v>
      </c>
      <c r="AC578" t="s">
        <v>47</v>
      </c>
      <c r="AD578" t="s">
        <v>5676</v>
      </c>
    </row>
    <row r="579" spans="1:30" x14ac:dyDescent="0.3">
      <c r="A579" s="1">
        <v>577</v>
      </c>
      <c r="B579">
        <v>578</v>
      </c>
      <c r="C579" t="s">
        <v>5651</v>
      </c>
      <c r="D579" t="s">
        <v>5677</v>
      </c>
      <c r="E579" t="s">
        <v>197</v>
      </c>
      <c r="F579" t="s">
        <v>5678</v>
      </c>
      <c r="G579" t="s">
        <v>199</v>
      </c>
      <c r="H579" t="s">
        <v>5632</v>
      </c>
      <c r="I579" t="s">
        <v>5679</v>
      </c>
      <c r="J579" t="s">
        <v>5680</v>
      </c>
      <c r="N579" t="s">
        <v>4568</v>
      </c>
      <c r="O579" t="s">
        <v>3469</v>
      </c>
      <c r="P579" s="5" t="s">
        <v>38</v>
      </c>
      <c r="Q579">
        <v>2</v>
      </c>
      <c r="R579" t="s">
        <v>5636</v>
      </c>
      <c r="S579" t="s">
        <v>5637</v>
      </c>
      <c r="T579">
        <v>0.97</v>
      </c>
      <c r="U579" t="s">
        <v>41</v>
      </c>
      <c r="V579" t="s">
        <v>132</v>
      </c>
      <c r="W579" t="s">
        <v>5681</v>
      </c>
      <c r="X579" s="3" t="s">
        <v>44</v>
      </c>
      <c r="Y579">
        <v>4</v>
      </c>
      <c r="Z579" t="s">
        <v>5682</v>
      </c>
      <c r="AA579" t="s">
        <v>46</v>
      </c>
      <c r="AB579">
        <v>0</v>
      </c>
      <c r="AC579" t="s">
        <v>47</v>
      </c>
      <c r="AD579" t="s">
        <v>5683</v>
      </c>
    </row>
    <row r="580" spans="1:30" x14ac:dyDescent="0.3">
      <c r="A580" s="1">
        <v>578</v>
      </c>
      <c r="B580">
        <v>579</v>
      </c>
      <c r="C580" t="s">
        <v>5629</v>
      </c>
      <c r="D580" t="s">
        <v>5684</v>
      </c>
      <c r="E580" t="s">
        <v>31</v>
      </c>
      <c r="F580" t="s">
        <v>5685</v>
      </c>
      <c r="G580" t="s">
        <v>33</v>
      </c>
      <c r="H580" t="s">
        <v>5632</v>
      </c>
      <c r="I580" t="s">
        <v>5686</v>
      </c>
      <c r="J580" t="s">
        <v>5687</v>
      </c>
      <c r="K580" t="s">
        <v>5688</v>
      </c>
      <c r="O580" t="s">
        <v>3469</v>
      </c>
      <c r="P580" s="5" t="s">
        <v>38</v>
      </c>
      <c r="Q580">
        <v>2</v>
      </c>
      <c r="R580" t="s">
        <v>5636</v>
      </c>
      <c r="S580" t="s">
        <v>5637</v>
      </c>
      <c r="T580">
        <v>0.97</v>
      </c>
      <c r="U580" t="s">
        <v>41</v>
      </c>
      <c r="V580" t="s">
        <v>132</v>
      </c>
      <c r="W580" t="s">
        <v>5689</v>
      </c>
      <c r="X580" s="3" t="s">
        <v>44</v>
      </c>
      <c r="Y580">
        <v>3</v>
      </c>
      <c r="Z580" t="s">
        <v>5690</v>
      </c>
      <c r="AA580" t="s">
        <v>46</v>
      </c>
      <c r="AB580">
        <v>0</v>
      </c>
      <c r="AC580" t="s">
        <v>47</v>
      </c>
      <c r="AD580" t="s">
        <v>5691</v>
      </c>
    </row>
    <row r="581" spans="1:30" x14ac:dyDescent="0.3">
      <c r="A581" s="1">
        <v>579</v>
      </c>
      <c r="B581">
        <v>580</v>
      </c>
      <c r="C581" t="s">
        <v>5692</v>
      </c>
      <c r="D581" t="s">
        <v>5693</v>
      </c>
      <c r="E581" t="s">
        <v>31</v>
      </c>
      <c r="F581" t="s">
        <v>5694</v>
      </c>
      <c r="G581" t="s">
        <v>33</v>
      </c>
      <c r="H581" t="s">
        <v>5632</v>
      </c>
      <c r="I581" t="s">
        <v>5695</v>
      </c>
      <c r="J581" t="s">
        <v>5696</v>
      </c>
      <c r="K581" t="s">
        <v>3439</v>
      </c>
      <c r="O581" t="s">
        <v>3469</v>
      </c>
      <c r="P581" s="5" t="s">
        <v>38</v>
      </c>
      <c r="Q581">
        <v>2</v>
      </c>
      <c r="R581" t="s">
        <v>5636</v>
      </c>
      <c r="S581" t="s">
        <v>5637</v>
      </c>
      <c r="T581">
        <v>0.97</v>
      </c>
      <c r="U581" t="s">
        <v>41</v>
      </c>
      <c r="V581" t="s">
        <v>132</v>
      </c>
      <c r="W581" t="s">
        <v>5697</v>
      </c>
      <c r="X581" s="3" t="s">
        <v>44</v>
      </c>
      <c r="Y581">
        <v>8</v>
      </c>
      <c r="Z581" t="s">
        <v>5698</v>
      </c>
      <c r="AA581" t="s">
        <v>46</v>
      </c>
      <c r="AB581">
        <v>0</v>
      </c>
      <c r="AC581" t="s">
        <v>47</v>
      </c>
      <c r="AD581" t="s">
        <v>5699</v>
      </c>
    </row>
    <row r="582" spans="1:30" x14ac:dyDescent="0.3">
      <c r="A582" s="1">
        <v>580</v>
      </c>
      <c r="B582">
        <v>581</v>
      </c>
      <c r="C582" t="s">
        <v>5651</v>
      </c>
      <c r="D582" t="s">
        <v>5700</v>
      </c>
      <c r="E582" t="s">
        <v>447</v>
      </c>
      <c r="F582" t="s">
        <v>5701</v>
      </c>
      <c r="G582" t="s">
        <v>449</v>
      </c>
      <c r="H582" t="s">
        <v>5632</v>
      </c>
      <c r="I582" t="s">
        <v>5702</v>
      </c>
      <c r="J582" t="s">
        <v>5703</v>
      </c>
      <c r="K582" t="s">
        <v>5704</v>
      </c>
      <c r="N582" t="s">
        <v>5705</v>
      </c>
      <c r="O582" t="s">
        <v>3469</v>
      </c>
      <c r="P582" s="5" t="s">
        <v>38</v>
      </c>
      <c r="Q582">
        <v>2</v>
      </c>
      <c r="R582" t="s">
        <v>5636</v>
      </c>
      <c r="S582" t="s">
        <v>5637</v>
      </c>
      <c r="T582">
        <v>0.97</v>
      </c>
      <c r="U582" t="s">
        <v>41</v>
      </c>
      <c r="V582" t="s">
        <v>132</v>
      </c>
      <c r="W582" t="s">
        <v>5706</v>
      </c>
      <c r="X582" s="3" t="s">
        <v>44</v>
      </c>
      <c r="Y582">
        <v>3</v>
      </c>
      <c r="Z582" t="s">
        <v>5707</v>
      </c>
      <c r="AA582" t="s">
        <v>46</v>
      </c>
      <c r="AB582">
        <v>0</v>
      </c>
      <c r="AC582" t="s">
        <v>47</v>
      </c>
      <c r="AD582" t="s">
        <v>5708</v>
      </c>
    </row>
    <row r="583" spans="1:30" x14ac:dyDescent="0.3">
      <c r="A583" s="1">
        <v>581</v>
      </c>
      <c r="B583">
        <v>582</v>
      </c>
      <c r="C583" t="s">
        <v>5709</v>
      </c>
      <c r="D583" t="s">
        <v>5710</v>
      </c>
      <c r="E583" t="s">
        <v>31</v>
      </c>
      <c r="F583" t="s">
        <v>5711</v>
      </c>
      <c r="G583" t="s">
        <v>33</v>
      </c>
      <c r="H583" t="s">
        <v>5712</v>
      </c>
      <c r="I583" t="s">
        <v>5713</v>
      </c>
      <c r="J583" t="s">
        <v>5714</v>
      </c>
      <c r="K583" t="s">
        <v>809</v>
      </c>
      <c r="O583" t="s">
        <v>5715</v>
      </c>
      <c r="P583" s="5" t="s">
        <v>38</v>
      </c>
      <c r="Q583">
        <v>2</v>
      </c>
      <c r="R583" t="s">
        <v>5636</v>
      </c>
      <c r="S583" t="s">
        <v>5716</v>
      </c>
      <c r="T583">
        <v>0.95599999999999996</v>
      </c>
      <c r="U583" t="s">
        <v>41</v>
      </c>
      <c r="V583" t="s">
        <v>5717</v>
      </c>
      <c r="W583" t="s">
        <v>5718</v>
      </c>
      <c r="X583" s="3" t="s">
        <v>44</v>
      </c>
      <c r="Y583">
        <v>8</v>
      </c>
      <c r="Z583" t="s">
        <v>5719</v>
      </c>
      <c r="AA583" t="s">
        <v>46</v>
      </c>
      <c r="AB583">
        <v>0</v>
      </c>
      <c r="AC583" t="s">
        <v>47</v>
      </c>
      <c r="AD583" t="s">
        <v>5720</v>
      </c>
    </row>
    <row r="584" spans="1:30" x14ac:dyDescent="0.3">
      <c r="A584" s="1">
        <v>582</v>
      </c>
      <c r="B584">
        <v>583</v>
      </c>
      <c r="C584" t="s">
        <v>5709</v>
      </c>
      <c r="D584" t="s">
        <v>5721</v>
      </c>
      <c r="E584" t="s">
        <v>31</v>
      </c>
      <c r="F584" t="s">
        <v>5722</v>
      </c>
      <c r="G584" t="s">
        <v>33</v>
      </c>
      <c r="H584" t="s">
        <v>5712</v>
      </c>
      <c r="I584" t="s">
        <v>5713</v>
      </c>
      <c r="J584" t="s">
        <v>5714</v>
      </c>
      <c r="K584" t="s">
        <v>809</v>
      </c>
      <c r="O584" t="s">
        <v>5715</v>
      </c>
      <c r="P584" s="5" t="s">
        <v>38</v>
      </c>
      <c r="Q584">
        <v>2</v>
      </c>
      <c r="R584" t="s">
        <v>5636</v>
      </c>
      <c r="S584" t="s">
        <v>5716</v>
      </c>
      <c r="T584">
        <v>0.95599999999999996</v>
      </c>
      <c r="U584" t="s">
        <v>41</v>
      </c>
      <c r="V584" t="s">
        <v>5717</v>
      </c>
      <c r="W584" t="s">
        <v>5718</v>
      </c>
      <c r="X584" s="3" t="s">
        <v>44</v>
      </c>
      <c r="Y584">
        <v>8</v>
      </c>
      <c r="Z584" t="s">
        <v>5719</v>
      </c>
      <c r="AA584" t="s">
        <v>46</v>
      </c>
      <c r="AB584">
        <v>0</v>
      </c>
      <c r="AC584" t="s">
        <v>47</v>
      </c>
      <c r="AD584" t="s">
        <v>5720</v>
      </c>
    </row>
    <row r="585" spans="1:30" x14ac:dyDescent="0.3">
      <c r="A585" s="1">
        <v>583</v>
      </c>
      <c r="B585">
        <v>584</v>
      </c>
      <c r="C585" t="s">
        <v>5723</v>
      </c>
      <c r="D585" t="s">
        <v>5724</v>
      </c>
      <c r="E585" t="s">
        <v>31</v>
      </c>
      <c r="F585" t="s">
        <v>5725</v>
      </c>
      <c r="G585" t="s">
        <v>33</v>
      </c>
      <c r="H585" t="s">
        <v>5726</v>
      </c>
      <c r="I585" t="s">
        <v>5727</v>
      </c>
      <c r="J585" t="s">
        <v>5728</v>
      </c>
      <c r="K585" t="s">
        <v>5729</v>
      </c>
      <c r="O585" t="s">
        <v>5730</v>
      </c>
      <c r="P585" s="5" t="s">
        <v>44</v>
      </c>
      <c r="Q585">
        <v>2</v>
      </c>
      <c r="R585" t="s">
        <v>5731</v>
      </c>
      <c r="S585" t="s">
        <v>5732</v>
      </c>
      <c r="T585">
        <v>0.96399999999999997</v>
      </c>
      <c r="U585" t="s">
        <v>41</v>
      </c>
      <c r="V585" t="s">
        <v>5733</v>
      </c>
      <c r="W585" t="s">
        <v>5734</v>
      </c>
      <c r="X585" s="3" t="s">
        <v>44</v>
      </c>
      <c r="Y585">
        <v>5</v>
      </c>
      <c r="Z585" t="s">
        <v>5735</v>
      </c>
      <c r="AA585" t="s">
        <v>46</v>
      </c>
      <c r="AB585">
        <v>0</v>
      </c>
      <c r="AC585" t="s">
        <v>47</v>
      </c>
      <c r="AD585" t="s">
        <v>5736</v>
      </c>
    </row>
    <row r="586" spans="1:30" x14ac:dyDescent="0.3">
      <c r="A586" s="1">
        <v>584</v>
      </c>
      <c r="B586">
        <v>585</v>
      </c>
      <c r="C586" t="s">
        <v>5723</v>
      </c>
      <c r="D586" t="s">
        <v>5737</v>
      </c>
      <c r="E586" t="s">
        <v>31</v>
      </c>
      <c r="F586" t="s">
        <v>5738</v>
      </c>
      <c r="G586" t="s">
        <v>33</v>
      </c>
      <c r="H586" t="s">
        <v>5726</v>
      </c>
      <c r="I586" t="s">
        <v>5739</v>
      </c>
      <c r="J586" t="s">
        <v>5728</v>
      </c>
      <c r="K586" t="s">
        <v>5729</v>
      </c>
      <c r="O586" t="s">
        <v>5730</v>
      </c>
      <c r="P586" s="5" t="s">
        <v>44</v>
      </c>
      <c r="Q586">
        <v>2</v>
      </c>
      <c r="R586" t="s">
        <v>5731</v>
      </c>
      <c r="S586" t="s">
        <v>5732</v>
      </c>
      <c r="T586">
        <v>0.96399999999999997</v>
      </c>
      <c r="U586" t="s">
        <v>41</v>
      </c>
      <c r="V586" t="s">
        <v>5733</v>
      </c>
      <c r="W586" t="s">
        <v>5740</v>
      </c>
      <c r="X586" s="3" t="s">
        <v>44</v>
      </c>
      <c r="Y586">
        <v>5</v>
      </c>
      <c r="Z586" t="s">
        <v>5735</v>
      </c>
      <c r="AA586" t="s">
        <v>46</v>
      </c>
      <c r="AB586">
        <v>0</v>
      </c>
      <c r="AC586" t="s">
        <v>47</v>
      </c>
      <c r="AD586" t="s">
        <v>5741</v>
      </c>
    </row>
    <row r="587" spans="1:30" x14ac:dyDescent="0.3">
      <c r="A587" s="1">
        <v>585</v>
      </c>
      <c r="B587">
        <v>586</v>
      </c>
      <c r="C587" t="s">
        <v>5742</v>
      </c>
      <c r="D587" t="s">
        <v>5743</v>
      </c>
      <c r="E587" t="s">
        <v>99</v>
      </c>
      <c r="F587" t="s">
        <v>5744</v>
      </c>
      <c r="G587" t="s">
        <v>101</v>
      </c>
      <c r="H587" t="s">
        <v>5745</v>
      </c>
      <c r="I587" t="s">
        <v>5746</v>
      </c>
      <c r="J587" t="s">
        <v>5747</v>
      </c>
      <c r="K587" t="s">
        <v>5748</v>
      </c>
      <c r="O587" t="s">
        <v>5749</v>
      </c>
      <c r="P587" s="5" t="s">
        <v>44</v>
      </c>
      <c r="Q587">
        <v>2</v>
      </c>
      <c r="R587" t="s">
        <v>5750</v>
      </c>
      <c r="S587" t="s">
        <v>5751</v>
      </c>
      <c r="T587">
        <v>0.97399999999999998</v>
      </c>
      <c r="U587" t="s">
        <v>41</v>
      </c>
      <c r="V587" t="s">
        <v>5752</v>
      </c>
      <c r="W587" t="s">
        <v>5753</v>
      </c>
      <c r="X587" s="3" t="s">
        <v>155</v>
      </c>
      <c r="Y587">
        <v>4</v>
      </c>
      <c r="Z587" t="s">
        <v>5754</v>
      </c>
      <c r="AA587" t="s">
        <v>46</v>
      </c>
      <c r="AB587">
        <v>0</v>
      </c>
      <c r="AC587" t="s">
        <v>47</v>
      </c>
      <c r="AD587" t="s">
        <v>5755</v>
      </c>
    </row>
    <row r="588" spans="1:30" x14ac:dyDescent="0.3">
      <c r="A588" s="1">
        <v>586</v>
      </c>
      <c r="B588">
        <v>587</v>
      </c>
      <c r="C588" t="s">
        <v>5756</v>
      </c>
      <c r="D588" t="s">
        <v>5757</v>
      </c>
      <c r="E588" t="s">
        <v>99</v>
      </c>
      <c r="F588" t="s">
        <v>5758</v>
      </c>
      <c r="G588" t="s">
        <v>101</v>
      </c>
      <c r="H588" t="s">
        <v>5759</v>
      </c>
      <c r="I588" t="s">
        <v>5760</v>
      </c>
      <c r="J588" t="s">
        <v>5761</v>
      </c>
      <c r="K588" t="s">
        <v>5762</v>
      </c>
      <c r="O588" t="s">
        <v>5763</v>
      </c>
      <c r="P588" s="5" t="s">
        <v>47</v>
      </c>
      <c r="Q588">
        <v>0</v>
      </c>
      <c r="R588" t="s">
        <v>360</v>
      </c>
      <c r="S588" t="s">
        <v>5764</v>
      </c>
      <c r="T588">
        <v>0.96799999999999997</v>
      </c>
      <c r="U588" t="s">
        <v>41</v>
      </c>
      <c r="V588" t="s">
        <v>47</v>
      </c>
      <c r="W588" t="s">
        <v>5765</v>
      </c>
      <c r="X588" s="3" t="s">
        <v>155</v>
      </c>
      <c r="Y588">
        <v>5</v>
      </c>
      <c r="Z588" t="s">
        <v>5766</v>
      </c>
      <c r="AA588" t="s">
        <v>46</v>
      </c>
      <c r="AB588">
        <v>0</v>
      </c>
      <c r="AC588" t="s">
        <v>47</v>
      </c>
      <c r="AD588" t="s">
        <v>5767</v>
      </c>
    </row>
    <row r="589" spans="1:30" x14ac:dyDescent="0.3">
      <c r="A589" s="1">
        <v>587</v>
      </c>
      <c r="B589">
        <v>588</v>
      </c>
      <c r="C589" t="s">
        <v>5768</v>
      </c>
      <c r="D589" t="s">
        <v>5769</v>
      </c>
      <c r="E589" t="s">
        <v>31</v>
      </c>
      <c r="F589" t="s">
        <v>5770</v>
      </c>
      <c r="G589" t="s">
        <v>33</v>
      </c>
      <c r="H589" t="s">
        <v>5771</v>
      </c>
      <c r="I589" t="s">
        <v>5772</v>
      </c>
      <c r="J589" t="s">
        <v>5773</v>
      </c>
      <c r="K589" t="s">
        <v>5774</v>
      </c>
      <c r="O589" t="s">
        <v>5775</v>
      </c>
      <c r="P589" s="5" t="s">
        <v>44</v>
      </c>
      <c r="Q589">
        <v>1</v>
      </c>
      <c r="R589" t="s">
        <v>837</v>
      </c>
      <c r="S589" t="s">
        <v>5776</v>
      </c>
      <c r="T589">
        <v>0.95899999999999996</v>
      </c>
      <c r="U589" t="s">
        <v>41</v>
      </c>
      <c r="V589" t="s">
        <v>5777</v>
      </c>
      <c r="W589" t="s">
        <v>5778</v>
      </c>
      <c r="X589" s="3" t="s">
        <v>44</v>
      </c>
      <c r="Y589">
        <v>2</v>
      </c>
      <c r="Z589" t="s">
        <v>5779</v>
      </c>
      <c r="AA589" t="s">
        <v>46</v>
      </c>
      <c r="AB589">
        <v>0</v>
      </c>
      <c r="AC589" t="s">
        <v>47</v>
      </c>
      <c r="AD589" t="s">
        <v>5780</v>
      </c>
    </row>
    <row r="590" spans="1:30" x14ac:dyDescent="0.3">
      <c r="A590" s="1">
        <v>588</v>
      </c>
      <c r="B590">
        <v>589</v>
      </c>
      <c r="C590" t="s">
        <v>5781</v>
      </c>
      <c r="D590" t="s">
        <v>5782</v>
      </c>
      <c r="E590" t="s">
        <v>31</v>
      </c>
      <c r="F590" t="s">
        <v>5783</v>
      </c>
      <c r="G590" t="s">
        <v>33</v>
      </c>
      <c r="H590" t="s">
        <v>5784</v>
      </c>
      <c r="I590" t="s">
        <v>5785</v>
      </c>
      <c r="J590" t="s">
        <v>5786</v>
      </c>
      <c r="K590" t="s">
        <v>5787</v>
      </c>
      <c r="O590" t="s">
        <v>5788</v>
      </c>
      <c r="P590" s="5" t="s">
        <v>44</v>
      </c>
      <c r="Q590">
        <v>2</v>
      </c>
      <c r="R590" t="s">
        <v>5789</v>
      </c>
      <c r="S590" t="s">
        <v>5790</v>
      </c>
      <c r="T590">
        <v>0.96399999999999997</v>
      </c>
      <c r="U590" t="s">
        <v>41</v>
      </c>
      <c r="V590" t="s">
        <v>277</v>
      </c>
      <c r="W590" t="s">
        <v>5791</v>
      </c>
      <c r="X590" s="3" t="s">
        <v>44</v>
      </c>
      <c r="Y590">
        <v>4</v>
      </c>
      <c r="Z590" t="s">
        <v>5792</v>
      </c>
      <c r="AA590" t="s">
        <v>46</v>
      </c>
      <c r="AB590">
        <v>0</v>
      </c>
      <c r="AC590" t="s">
        <v>47</v>
      </c>
      <c r="AD590" t="s">
        <v>5793</v>
      </c>
    </row>
    <row r="591" spans="1:30" x14ac:dyDescent="0.3">
      <c r="A591" s="1">
        <v>589</v>
      </c>
      <c r="B591">
        <v>590</v>
      </c>
      <c r="C591" t="s">
        <v>5781</v>
      </c>
      <c r="D591" t="s">
        <v>5794</v>
      </c>
      <c r="E591" t="s">
        <v>31</v>
      </c>
      <c r="F591" t="s">
        <v>5795</v>
      </c>
      <c r="G591" t="s">
        <v>33</v>
      </c>
      <c r="H591" t="s">
        <v>5784</v>
      </c>
      <c r="I591" t="s">
        <v>5785</v>
      </c>
      <c r="J591" t="s">
        <v>5786</v>
      </c>
      <c r="K591" t="s">
        <v>5787</v>
      </c>
      <c r="O591" t="s">
        <v>5788</v>
      </c>
      <c r="P591" s="5" t="s">
        <v>44</v>
      </c>
      <c r="Q591">
        <v>2</v>
      </c>
      <c r="R591" t="s">
        <v>5789</v>
      </c>
      <c r="S591" t="s">
        <v>5790</v>
      </c>
      <c r="T591">
        <v>0.96399999999999997</v>
      </c>
      <c r="U591" t="s">
        <v>41</v>
      </c>
      <c r="V591" t="s">
        <v>277</v>
      </c>
      <c r="W591" t="s">
        <v>5791</v>
      </c>
      <c r="X591" s="3" t="s">
        <v>44</v>
      </c>
      <c r="Y591">
        <v>4</v>
      </c>
      <c r="Z591" t="s">
        <v>5792</v>
      </c>
      <c r="AA591" t="s">
        <v>46</v>
      </c>
      <c r="AB591">
        <v>0</v>
      </c>
      <c r="AC591" t="s">
        <v>47</v>
      </c>
      <c r="AD591" t="s">
        <v>5793</v>
      </c>
    </row>
    <row r="592" spans="1:30" x14ac:dyDescent="0.3">
      <c r="A592" s="1">
        <v>590</v>
      </c>
      <c r="B592">
        <v>591</v>
      </c>
      <c r="C592" t="s">
        <v>5796</v>
      </c>
      <c r="D592" t="s">
        <v>5797</v>
      </c>
      <c r="E592" t="s">
        <v>220</v>
      </c>
      <c r="F592" t="s">
        <v>5798</v>
      </c>
      <c r="G592" t="s">
        <v>222</v>
      </c>
      <c r="H592" t="s">
        <v>5799</v>
      </c>
      <c r="I592" t="s">
        <v>5800</v>
      </c>
      <c r="J592" t="s">
        <v>5801</v>
      </c>
      <c r="K592" t="s">
        <v>5802</v>
      </c>
      <c r="O592" t="s">
        <v>5803</v>
      </c>
      <c r="P592" s="5" t="s">
        <v>47</v>
      </c>
      <c r="Q592">
        <v>0</v>
      </c>
      <c r="R592" t="s">
        <v>360</v>
      </c>
      <c r="S592" t="s">
        <v>5804</v>
      </c>
      <c r="T592">
        <v>0.96399999999999997</v>
      </c>
      <c r="U592" t="s">
        <v>41</v>
      </c>
      <c r="V592" t="s">
        <v>47</v>
      </c>
      <c r="W592" t="s">
        <v>5805</v>
      </c>
      <c r="X592" s="3" t="s">
        <v>44</v>
      </c>
      <c r="Y592">
        <v>4</v>
      </c>
      <c r="Z592" t="s">
        <v>5806</v>
      </c>
      <c r="AA592" t="s">
        <v>46</v>
      </c>
      <c r="AB592">
        <v>0</v>
      </c>
      <c r="AC592" t="s">
        <v>47</v>
      </c>
      <c r="AD592" t="s">
        <v>5807</v>
      </c>
    </row>
    <row r="593" spans="1:30" x14ac:dyDescent="0.3">
      <c r="A593" s="1">
        <v>591</v>
      </c>
      <c r="B593">
        <v>592</v>
      </c>
      <c r="C593" t="s">
        <v>5808</v>
      </c>
      <c r="D593" t="s">
        <v>5809</v>
      </c>
      <c r="E593" t="s">
        <v>31</v>
      </c>
      <c r="F593" t="s">
        <v>5810</v>
      </c>
      <c r="G593" t="s">
        <v>33</v>
      </c>
      <c r="H593" t="s">
        <v>5811</v>
      </c>
      <c r="I593" t="s">
        <v>5812</v>
      </c>
      <c r="J593" t="s">
        <v>5813</v>
      </c>
      <c r="K593" t="s">
        <v>5814</v>
      </c>
      <c r="L593" t="s">
        <v>5815</v>
      </c>
      <c r="O593" t="s">
        <v>5816</v>
      </c>
      <c r="P593" s="5" t="s">
        <v>44</v>
      </c>
      <c r="Q593">
        <v>2</v>
      </c>
      <c r="R593" t="s">
        <v>2711</v>
      </c>
      <c r="S593" t="s">
        <v>5817</v>
      </c>
      <c r="T593">
        <v>0.96099999999999997</v>
      </c>
      <c r="U593" t="s">
        <v>41</v>
      </c>
      <c r="V593" t="s">
        <v>5818</v>
      </c>
      <c r="W593" t="s">
        <v>5819</v>
      </c>
      <c r="X593" s="3" t="s">
        <v>44</v>
      </c>
      <c r="Y593">
        <v>5</v>
      </c>
      <c r="Z593" t="s">
        <v>5820</v>
      </c>
      <c r="AA593" t="s">
        <v>46</v>
      </c>
      <c r="AB593">
        <v>0</v>
      </c>
      <c r="AC593" t="s">
        <v>47</v>
      </c>
      <c r="AD593" t="s">
        <v>5821</v>
      </c>
    </row>
    <row r="594" spans="1:30" x14ac:dyDescent="0.3">
      <c r="A594" s="1">
        <v>592</v>
      </c>
      <c r="B594">
        <v>593</v>
      </c>
      <c r="C594" t="s">
        <v>5822</v>
      </c>
      <c r="D594" t="s">
        <v>5823</v>
      </c>
      <c r="E594" t="s">
        <v>31</v>
      </c>
      <c r="F594" t="s">
        <v>5824</v>
      </c>
      <c r="G594" t="s">
        <v>33</v>
      </c>
      <c r="H594" t="s">
        <v>5825</v>
      </c>
      <c r="I594" t="s">
        <v>5826</v>
      </c>
      <c r="J594" t="s">
        <v>5827</v>
      </c>
      <c r="K594" t="s">
        <v>4624</v>
      </c>
      <c r="O594" t="s">
        <v>5828</v>
      </c>
      <c r="P594" s="5" t="s">
        <v>44</v>
      </c>
      <c r="Q594">
        <v>3</v>
      </c>
      <c r="R594" t="s">
        <v>5829</v>
      </c>
      <c r="S594" t="s">
        <v>5830</v>
      </c>
      <c r="T594">
        <v>0.96899999999999997</v>
      </c>
      <c r="U594" t="s">
        <v>41</v>
      </c>
      <c r="V594" t="s">
        <v>132</v>
      </c>
      <c r="W594" t="s">
        <v>5831</v>
      </c>
      <c r="X594" s="3" t="s">
        <v>44</v>
      </c>
      <c r="Y594">
        <v>5</v>
      </c>
      <c r="Z594" t="s">
        <v>5832</v>
      </c>
      <c r="AA594" t="s">
        <v>46</v>
      </c>
      <c r="AB594">
        <v>0</v>
      </c>
      <c r="AC594" t="s">
        <v>47</v>
      </c>
      <c r="AD594" t="s">
        <v>5833</v>
      </c>
    </row>
    <row r="595" spans="1:30" x14ac:dyDescent="0.3">
      <c r="A595" s="1">
        <v>593</v>
      </c>
      <c r="B595">
        <v>594</v>
      </c>
      <c r="C595" t="s">
        <v>5834</v>
      </c>
      <c r="D595" t="s">
        <v>5835</v>
      </c>
      <c r="E595" t="s">
        <v>31</v>
      </c>
      <c r="F595" t="s">
        <v>5836</v>
      </c>
      <c r="G595" t="s">
        <v>33</v>
      </c>
      <c r="H595" t="s">
        <v>5825</v>
      </c>
      <c r="I595" t="s">
        <v>5837</v>
      </c>
      <c r="J595" t="s">
        <v>5838</v>
      </c>
      <c r="K595" t="s">
        <v>5839</v>
      </c>
      <c r="O595" t="s">
        <v>5828</v>
      </c>
      <c r="P595" s="5" t="s">
        <v>44</v>
      </c>
      <c r="Q595">
        <v>3</v>
      </c>
      <c r="R595" t="s">
        <v>5829</v>
      </c>
      <c r="S595" t="s">
        <v>5830</v>
      </c>
      <c r="T595">
        <v>0.96899999999999997</v>
      </c>
      <c r="U595" t="s">
        <v>41</v>
      </c>
      <c r="V595" t="s">
        <v>132</v>
      </c>
      <c r="W595" t="s">
        <v>5840</v>
      </c>
      <c r="X595" s="3" t="s">
        <v>44</v>
      </c>
      <c r="Y595">
        <v>7</v>
      </c>
      <c r="Z595" t="s">
        <v>5841</v>
      </c>
      <c r="AA595" t="s">
        <v>46</v>
      </c>
      <c r="AB595">
        <v>0</v>
      </c>
      <c r="AC595" t="s">
        <v>47</v>
      </c>
      <c r="AD595" t="s">
        <v>5842</v>
      </c>
    </row>
    <row r="596" spans="1:30" x14ac:dyDescent="0.3">
      <c r="A596" s="1">
        <v>594</v>
      </c>
      <c r="B596">
        <v>595</v>
      </c>
      <c r="C596" t="s">
        <v>5843</v>
      </c>
      <c r="D596" t="s">
        <v>5844</v>
      </c>
      <c r="E596" t="s">
        <v>31</v>
      </c>
      <c r="F596" t="s">
        <v>5845</v>
      </c>
      <c r="G596" t="s">
        <v>33</v>
      </c>
      <c r="H596" t="s">
        <v>5846</v>
      </c>
      <c r="I596" t="s">
        <v>5847</v>
      </c>
      <c r="J596" t="s">
        <v>5848</v>
      </c>
      <c r="K596" t="s">
        <v>5849</v>
      </c>
      <c r="O596" t="s">
        <v>5850</v>
      </c>
      <c r="P596" s="5" t="s">
        <v>44</v>
      </c>
      <c r="Q596">
        <v>3</v>
      </c>
      <c r="R596" t="s">
        <v>2072</v>
      </c>
      <c r="S596" t="s">
        <v>5851</v>
      </c>
      <c r="T596">
        <v>0.97299999999999998</v>
      </c>
      <c r="U596" t="s">
        <v>41</v>
      </c>
      <c r="V596" t="s">
        <v>132</v>
      </c>
      <c r="W596" t="s">
        <v>5852</v>
      </c>
      <c r="X596" s="3" t="s">
        <v>44</v>
      </c>
      <c r="Y596">
        <v>6</v>
      </c>
      <c r="Z596" t="s">
        <v>5853</v>
      </c>
      <c r="AA596" t="s">
        <v>46</v>
      </c>
      <c r="AB596">
        <v>0</v>
      </c>
      <c r="AC596" t="s">
        <v>47</v>
      </c>
      <c r="AD596" t="s">
        <v>5854</v>
      </c>
    </row>
    <row r="597" spans="1:30" x14ac:dyDescent="0.3">
      <c r="A597" s="1">
        <v>595</v>
      </c>
      <c r="B597">
        <v>596</v>
      </c>
      <c r="C597" t="s">
        <v>5855</v>
      </c>
      <c r="D597" t="s">
        <v>5856</v>
      </c>
      <c r="E597" t="s">
        <v>31</v>
      </c>
      <c r="F597" t="s">
        <v>5857</v>
      </c>
      <c r="G597" t="s">
        <v>33</v>
      </c>
      <c r="H597" t="s">
        <v>5858</v>
      </c>
      <c r="I597" t="s">
        <v>5859</v>
      </c>
      <c r="J597" t="s">
        <v>5860</v>
      </c>
      <c r="K597" t="s">
        <v>5861</v>
      </c>
      <c r="N597" t="s">
        <v>5862</v>
      </c>
      <c r="O597" t="s">
        <v>5863</v>
      </c>
      <c r="P597" s="5" t="s">
        <v>44</v>
      </c>
      <c r="Q597">
        <v>2</v>
      </c>
      <c r="R597" t="s">
        <v>5864</v>
      </c>
      <c r="S597" t="s">
        <v>5865</v>
      </c>
      <c r="T597">
        <v>0.97399999999999998</v>
      </c>
      <c r="U597" t="s">
        <v>41</v>
      </c>
      <c r="V597" t="s">
        <v>132</v>
      </c>
      <c r="W597" t="s">
        <v>5866</v>
      </c>
      <c r="X597" s="3" t="s">
        <v>44</v>
      </c>
      <c r="Y597">
        <v>6</v>
      </c>
      <c r="Z597" t="s">
        <v>5867</v>
      </c>
      <c r="AA597" t="s">
        <v>46</v>
      </c>
      <c r="AB597">
        <v>0</v>
      </c>
      <c r="AC597" t="s">
        <v>47</v>
      </c>
      <c r="AD597" t="s">
        <v>5868</v>
      </c>
    </row>
    <row r="598" spans="1:30" x14ac:dyDescent="0.3">
      <c r="A598" s="1">
        <v>596</v>
      </c>
      <c r="B598">
        <v>597</v>
      </c>
      <c r="C598" t="s">
        <v>5869</v>
      </c>
      <c r="D598" t="s">
        <v>5870</v>
      </c>
      <c r="E598" t="s">
        <v>31</v>
      </c>
      <c r="F598" t="s">
        <v>5871</v>
      </c>
      <c r="G598" t="s">
        <v>33</v>
      </c>
      <c r="H598" t="s">
        <v>5872</v>
      </c>
      <c r="I598" t="s">
        <v>5873</v>
      </c>
      <c r="J598" t="s">
        <v>5874</v>
      </c>
      <c r="K598" t="s">
        <v>5875</v>
      </c>
      <c r="L598" t="s">
        <v>5876</v>
      </c>
      <c r="O598" t="s">
        <v>5877</v>
      </c>
      <c r="P598" s="5" t="s">
        <v>44</v>
      </c>
      <c r="Q598">
        <v>1</v>
      </c>
      <c r="R598" t="s">
        <v>759</v>
      </c>
      <c r="S598" t="s">
        <v>5878</v>
      </c>
      <c r="T598">
        <v>0.96</v>
      </c>
      <c r="U598" t="s">
        <v>41</v>
      </c>
      <c r="V598" t="s">
        <v>5879</v>
      </c>
      <c r="W598" t="s">
        <v>5880</v>
      </c>
      <c r="X598" s="3" t="s">
        <v>44</v>
      </c>
      <c r="Y598">
        <v>6</v>
      </c>
      <c r="Z598" t="s">
        <v>5881</v>
      </c>
      <c r="AA598" t="s">
        <v>46</v>
      </c>
      <c r="AB598">
        <v>0</v>
      </c>
      <c r="AC598" t="s">
        <v>47</v>
      </c>
      <c r="AD598" t="s">
        <v>5882</v>
      </c>
    </row>
    <row r="599" spans="1:30" x14ac:dyDescent="0.3">
      <c r="A599" s="1">
        <v>597</v>
      </c>
      <c r="B599">
        <v>598</v>
      </c>
      <c r="C599" t="s">
        <v>5883</v>
      </c>
      <c r="D599" t="s">
        <v>5884</v>
      </c>
      <c r="E599" t="s">
        <v>99</v>
      </c>
      <c r="F599" t="s">
        <v>5885</v>
      </c>
      <c r="G599" t="s">
        <v>101</v>
      </c>
      <c r="H599" t="s">
        <v>5886</v>
      </c>
      <c r="I599" t="s">
        <v>5887</v>
      </c>
      <c r="J599" t="s">
        <v>5888</v>
      </c>
      <c r="K599" t="s">
        <v>5889</v>
      </c>
      <c r="L599" t="s">
        <v>5890</v>
      </c>
      <c r="M599" t="s">
        <v>5891</v>
      </c>
      <c r="O599" t="s">
        <v>5892</v>
      </c>
      <c r="P599" s="5" t="s">
        <v>155</v>
      </c>
      <c r="Q599">
        <v>1</v>
      </c>
      <c r="R599" t="s">
        <v>5893</v>
      </c>
      <c r="S599" t="s">
        <v>5894</v>
      </c>
      <c r="T599">
        <v>0.96899999999999997</v>
      </c>
      <c r="U599" t="s">
        <v>41</v>
      </c>
      <c r="V599" t="s">
        <v>5895</v>
      </c>
      <c r="W599" t="s">
        <v>5896</v>
      </c>
      <c r="X599" s="3" t="s">
        <v>44</v>
      </c>
      <c r="Y599">
        <v>6</v>
      </c>
      <c r="Z599" t="s">
        <v>5897</v>
      </c>
      <c r="AA599" t="s">
        <v>46</v>
      </c>
      <c r="AB599">
        <v>0</v>
      </c>
      <c r="AC599" t="s">
        <v>47</v>
      </c>
      <c r="AD599" t="s">
        <v>5898</v>
      </c>
    </row>
    <row r="600" spans="1:30" x14ac:dyDescent="0.3">
      <c r="A600" s="1">
        <v>598</v>
      </c>
      <c r="B600">
        <v>599</v>
      </c>
      <c r="C600" t="s">
        <v>5899</v>
      </c>
      <c r="D600" t="s">
        <v>5900</v>
      </c>
      <c r="E600" t="s">
        <v>197</v>
      </c>
      <c r="F600" t="s">
        <v>5901</v>
      </c>
      <c r="G600" t="s">
        <v>199</v>
      </c>
      <c r="H600" t="s">
        <v>5902</v>
      </c>
      <c r="I600" t="s">
        <v>5903</v>
      </c>
      <c r="J600" t="s">
        <v>5904</v>
      </c>
      <c r="K600" t="s">
        <v>5905</v>
      </c>
      <c r="L600" t="s">
        <v>5906</v>
      </c>
      <c r="O600" t="s">
        <v>5907</v>
      </c>
      <c r="P600" s="5" t="s">
        <v>155</v>
      </c>
      <c r="Q600">
        <v>2</v>
      </c>
      <c r="R600" t="s">
        <v>5908</v>
      </c>
      <c r="S600" t="s">
        <v>5909</v>
      </c>
      <c r="T600">
        <v>0.95199999999999996</v>
      </c>
      <c r="U600" t="s">
        <v>277</v>
      </c>
      <c r="V600" t="s">
        <v>5910</v>
      </c>
      <c r="W600" t="s">
        <v>5911</v>
      </c>
      <c r="X600" s="3" t="s">
        <v>155</v>
      </c>
      <c r="Y600">
        <v>4</v>
      </c>
      <c r="Z600" t="s">
        <v>5912</v>
      </c>
      <c r="AA600" t="s">
        <v>46</v>
      </c>
      <c r="AB600">
        <v>0</v>
      </c>
      <c r="AC600" t="s">
        <v>47</v>
      </c>
      <c r="AD600" t="s">
        <v>5913</v>
      </c>
    </row>
    <row r="601" spans="1:30" x14ac:dyDescent="0.3">
      <c r="A601" s="1">
        <v>599</v>
      </c>
      <c r="B601">
        <v>600</v>
      </c>
      <c r="C601" t="s">
        <v>5914</v>
      </c>
      <c r="D601" t="s">
        <v>5915</v>
      </c>
      <c r="E601" t="s">
        <v>31</v>
      </c>
      <c r="F601" t="s">
        <v>5916</v>
      </c>
      <c r="G601" t="s">
        <v>33</v>
      </c>
      <c r="H601" t="s">
        <v>5917</v>
      </c>
      <c r="I601" t="s">
        <v>5918</v>
      </c>
      <c r="J601" t="s">
        <v>5919</v>
      </c>
      <c r="K601" t="s">
        <v>5920</v>
      </c>
      <c r="L601" t="s">
        <v>649</v>
      </c>
      <c r="O601" t="s">
        <v>5921</v>
      </c>
      <c r="P601" s="5" t="s">
        <v>277</v>
      </c>
      <c r="Q601">
        <v>2</v>
      </c>
      <c r="R601" t="s">
        <v>5922</v>
      </c>
      <c r="S601" t="s">
        <v>5923</v>
      </c>
      <c r="T601">
        <v>0.96899999999999997</v>
      </c>
      <c r="U601" t="s">
        <v>41</v>
      </c>
      <c r="V601" t="s">
        <v>5924</v>
      </c>
      <c r="W601" t="s">
        <v>5925</v>
      </c>
      <c r="X601" s="3" t="s">
        <v>44</v>
      </c>
      <c r="Y601">
        <v>3</v>
      </c>
      <c r="Z601" t="s">
        <v>5926</v>
      </c>
      <c r="AA601" t="s">
        <v>46</v>
      </c>
      <c r="AB601">
        <v>0</v>
      </c>
      <c r="AC601" t="s">
        <v>47</v>
      </c>
      <c r="AD601" t="s">
        <v>5927</v>
      </c>
    </row>
    <row r="602" spans="1:30" x14ac:dyDescent="0.3">
      <c r="A602" s="1">
        <v>600</v>
      </c>
      <c r="B602">
        <v>601</v>
      </c>
      <c r="C602" t="s">
        <v>5928</v>
      </c>
      <c r="D602" t="s">
        <v>5929</v>
      </c>
      <c r="E602" t="s">
        <v>197</v>
      </c>
      <c r="F602" t="s">
        <v>5930</v>
      </c>
      <c r="G602" t="s">
        <v>199</v>
      </c>
      <c r="H602" t="s">
        <v>5931</v>
      </c>
      <c r="I602" t="s">
        <v>5932</v>
      </c>
      <c r="J602" t="s">
        <v>5933</v>
      </c>
      <c r="K602" t="s">
        <v>5934</v>
      </c>
      <c r="L602" t="s">
        <v>649</v>
      </c>
      <c r="O602" t="s">
        <v>5935</v>
      </c>
      <c r="P602" s="5" t="s">
        <v>513</v>
      </c>
      <c r="Q602">
        <v>1</v>
      </c>
      <c r="R602" t="s">
        <v>5936</v>
      </c>
      <c r="S602" t="s">
        <v>5937</v>
      </c>
      <c r="T602">
        <v>0.96099999999999997</v>
      </c>
      <c r="U602" t="s">
        <v>41</v>
      </c>
      <c r="V602" t="s">
        <v>5938</v>
      </c>
      <c r="W602" t="s">
        <v>5939</v>
      </c>
      <c r="X602" s="3" t="s">
        <v>44</v>
      </c>
      <c r="Y602">
        <v>4</v>
      </c>
      <c r="Z602" t="s">
        <v>5940</v>
      </c>
      <c r="AA602" t="s">
        <v>46</v>
      </c>
      <c r="AB602">
        <v>0</v>
      </c>
      <c r="AC602" t="s">
        <v>47</v>
      </c>
      <c r="AD602" t="s">
        <v>5941</v>
      </c>
    </row>
    <row r="603" spans="1:30" x14ac:dyDescent="0.3">
      <c r="A603" s="1">
        <v>601</v>
      </c>
      <c r="B603">
        <v>602</v>
      </c>
      <c r="C603" t="s">
        <v>5942</v>
      </c>
      <c r="D603" t="s">
        <v>5943</v>
      </c>
      <c r="E603" t="s">
        <v>31</v>
      </c>
      <c r="F603" t="s">
        <v>5944</v>
      </c>
      <c r="G603" t="s">
        <v>33</v>
      </c>
      <c r="H603" t="s">
        <v>5945</v>
      </c>
      <c r="I603" t="s">
        <v>5946</v>
      </c>
      <c r="J603" t="s">
        <v>5947</v>
      </c>
      <c r="K603" t="s">
        <v>5948</v>
      </c>
      <c r="N603" t="s">
        <v>5949</v>
      </c>
      <c r="O603" t="s">
        <v>5950</v>
      </c>
      <c r="P603" s="5" t="s">
        <v>44</v>
      </c>
      <c r="Q603">
        <v>1</v>
      </c>
      <c r="R603" t="s">
        <v>5951</v>
      </c>
      <c r="S603" t="s">
        <v>5952</v>
      </c>
      <c r="T603">
        <v>0.96399999999999997</v>
      </c>
      <c r="U603" t="s">
        <v>41</v>
      </c>
      <c r="V603" t="s">
        <v>5953</v>
      </c>
      <c r="W603" t="s">
        <v>5954</v>
      </c>
      <c r="X603" s="3" t="s">
        <v>44</v>
      </c>
      <c r="Y603">
        <v>3</v>
      </c>
      <c r="Z603" t="s">
        <v>5955</v>
      </c>
      <c r="AA603" t="s">
        <v>46</v>
      </c>
      <c r="AB603">
        <v>0</v>
      </c>
      <c r="AC603" t="s">
        <v>47</v>
      </c>
      <c r="AD603" t="s">
        <v>5956</v>
      </c>
    </row>
    <row r="604" spans="1:30" x14ac:dyDescent="0.3">
      <c r="A604" s="1">
        <v>602</v>
      </c>
      <c r="B604">
        <v>603</v>
      </c>
      <c r="C604" t="s">
        <v>5957</v>
      </c>
      <c r="D604" t="s">
        <v>5958</v>
      </c>
      <c r="E604" t="s">
        <v>447</v>
      </c>
      <c r="F604" t="s">
        <v>5959</v>
      </c>
      <c r="G604" t="s">
        <v>449</v>
      </c>
      <c r="H604" t="s">
        <v>5960</v>
      </c>
      <c r="I604" t="s">
        <v>5961</v>
      </c>
      <c r="J604" t="s">
        <v>5962</v>
      </c>
      <c r="K604" t="s">
        <v>5963</v>
      </c>
      <c r="O604" t="s">
        <v>5964</v>
      </c>
      <c r="P604" s="5" t="s">
        <v>38</v>
      </c>
      <c r="Q604">
        <v>2</v>
      </c>
      <c r="R604" t="s">
        <v>5965</v>
      </c>
      <c r="S604" t="s">
        <v>5966</v>
      </c>
      <c r="T604">
        <v>0.94599999999999995</v>
      </c>
      <c r="U604" t="s">
        <v>56</v>
      </c>
      <c r="V604" t="s">
        <v>5967</v>
      </c>
      <c r="W604" t="s">
        <v>5968</v>
      </c>
      <c r="X604" s="3" t="s">
        <v>44</v>
      </c>
      <c r="Y604">
        <v>5</v>
      </c>
      <c r="Z604" t="s">
        <v>5969</v>
      </c>
      <c r="AA604" t="s">
        <v>46</v>
      </c>
      <c r="AB604">
        <v>0</v>
      </c>
      <c r="AC604" t="s">
        <v>47</v>
      </c>
      <c r="AD604" t="s">
        <v>5970</v>
      </c>
    </row>
    <row r="605" spans="1:30" x14ac:dyDescent="0.3">
      <c r="A605" s="1">
        <v>603</v>
      </c>
      <c r="B605">
        <v>604</v>
      </c>
      <c r="C605" t="s">
        <v>5971</v>
      </c>
      <c r="D605" t="s">
        <v>5972</v>
      </c>
      <c r="E605" t="s">
        <v>31</v>
      </c>
      <c r="F605" t="s">
        <v>5973</v>
      </c>
      <c r="G605" t="s">
        <v>33</v>
      </c>
      <c r="H605" t="s">
        <v>5974</v>
      </c>
      <c r="I605" t="s">
        <v>5975</v>
      </c>
      <c r="J605" t="s">
        <v>5976</v>
      </c>
      <c r="K605" t="s">
        <v>5977</v>
      </c>
      <c r="O605" t="s">
        <v>5978</v>
      </c>
      <c r="P605" s="5" t="s">
        <v>38</v>
      </c>
      <c r="Q605">
        <v>1</v>
      </c>
      <c r="R605" t="s">
        <v>5979</v>
      </c>
      <c r="S605" t="s">
        <v>5980</v>
      </c>
      <c r="T605">
        <v>0.95299999999999996</v>
      </c>
      <c r="U605" t="s">
        <v>41</v>
      </c>
      <c r="V605" t="s">
        <v>5981</v>
      </c>
      <c r="W605" t="s">
        <v>5982</v>
      </c>
      <c r="X605" s="3" t="s">
        <v>44</v>
      </c>
      <c r="Y605">
        <v>5</v>
      </c>
      <c r="Z605" t="s">
        <v>5983</v>
      </c>
      <c r="AA605" t="s">
        <v>46</v>
      </c>
      <c r="AB605">
        <v>0</v>
      </c>
      <c r="AC605" t="s">
        <v>47</v>
      </c>
      <c r="AD605" t="s">
        <v>5984</v>
      </c>
    </row>
    <row r="606" spans="1:30" x14ac:dyDescent="0.3">
      <c r="A606" s="1">
        <v>604</v>
      </c>
      <c r="B606">
        <v>605</v>
      </c>
      <c r="C606" t="s">
        <v>5985</v>
      </c>
      <c r="D606" t="s">
        <v>5986</v>
      </c>
      <c r="E606" t="s">
        <v>31</v>
      </c>
      <c r="F606" t="s">
        <v>5987</v>
      </c>
      <c r="G606" t="s">
        <v>33</v>
      </c>
      <c r="H606" t="s">
        <v>5988</v>
      </c>
      <c r="I606" t="s">
        <v>5989</v>
      </c>
      <c r="J606" t="s">
        <v>5990</v>
      </c>
      <c r="K606" t="s">
        <v>5991</v>
      </c>
      <c r="O606" t="s">
        <v>5992</v>
      </c>
      <c r="P606" s="5" t="s">
        <v>38</v>
      </c>
      <c r="Q606">
        <v>1</v>
      </c>
      <c r="R606" t="s">
        <v>5979</v>
      </c>
      <c r="S606" t="s">
        <v>5993</v>
      </c>
      <c r="T606">
        <v>0.95199999999999996</v>
      </c>
      <c r="U606" t="s">
        <v>41</v>
      </c>
      <c r="V606" t="s">
        <v>3362</v>
      </c>
      <c r="W606" t="s">
        <v>5994</v>
      </c>
      <c r="X606" s="3" t="s">
        <v>44</v>
      </c>
      <c r="Y606">
        <v>5</v>
      </c>
      <c r="Z606" t="s">
        <v>5995</v>
      </c>
      <c r="AA606" t="s">
        <v>46</v>
      </c>
      <c r="AB606">
        <v>0</v>
      </c>
      <c r="AC606" t="s">
        <v>47</v>
      </c>
      <c r="AD606" t="s">
        <v>5996</v>
      </c>
    </row>
    <row r="607" spans="1:30" x14ac:dyDescent="0.3">
      <c r="A607" s="1">
        <v>605</v>
      </c>
      <c r="B607">
        <v>606</v>
      </c>
      <c r="C607" t="s">
        <v>5997</v>
      </c>
      <c r="D607" t="s">
        <v>5998</v>
      </c>
      <c r="E607" t="s">
        <v>447</v>
      </c>
      <c r="F607" t="s">
        <v>5999</v>
      </c>
      <c r="G607" t="s">
        <v>449</v>
      </c>
      <c r="H607" t="s">
        <v>6000</v>
      </c>
      <c r="I607" t="s">
        <v>6001</v>
      </c>
      <c r="J607" t="s">
        <v>6002</v>
      </c>
      <c r="K607" t="s">
        <v>6003</v>
      </c>
      <c r="O607" t="s">
        <v>6004</v>
      </c>
      <c r="P607" s="5" t="s">
        <v>38</v>
      </c>
      <c r="Q607">
        <v>3</v>
      </c>
      <c r="R607" t="s">
        <v>6005</v>
      </c>
      <c r="S607" t="s">
        <v>6006</v>
      </c>
      <c r="T607">
        <v>0.96299999999999997</v>
      </c>
      <c r="U607" t="s">
        <v>41</v>
      </c>
      <c r="V607" t="s">
        <v>6007</v>
      </c>
      <c r="W607" t="s">
        <v>6008</v>
      </c>
      <c r="X607" s="3" t="s">
        <v>38</v>
      </c>
      <c r="Y607">
        <v>3</v>
      </c>
      <c r="Z607" t="s">
        <v>6009</v>
      </c>
      <c r="AA607" t="s">
        <v>46</v>
      </c>
      <c r="AB607">
        <v>0</v>
      </c>
      <c r="AC607" t="s">
        <v>47</v>
      </c>
      <c r="AD607" t="s">
        <v>6010</v>
      </c>
    </row>
    <row r="608" spans="1:30" x14ac:dyDescent="0.3">
      <c r="A608" s="1">
        <v>606</v>
      </c>
      <c r="B608">
        <v>607</v>
      </c>
      <c r="C608" t="s">
        <v>6011</v>
      </c>
      <c r="D608" t="s">
        <v>6012</v>
      </c>
      <c r="E608" t="s">
        <v>197</v>
      </c>
      <c r="F608" t="s">
        <v>6013</v>
      </c>
      <c r="G608" t="s">
        <v>199</v>
      </c>
      <c r="H608" t="s">
        <v>6014</v>
      </c>
      <c r="I608" t="s">
        <v>6015</v>
      </c>
      <c r="J608" t="s">
        <v>6016</v>
      </c>
      <c r="K608" t="s">
        <v>6017</v>
      </c>
      <c r="O608" t="s">
        <v>6018</v>
      </c>
      <c r="P608" s="5" t="s">
        <v>38</v>
      </c>
      <c r="Q608">
        <v>3</v>
      </c>
      <c r="R608" t="s">
        <v>6019</v>
      </c>
      <c r="S608" t="s">
        <v>6020</v>
      </c>
      <c r="T608">
        <v>0.96099999999999997</v>
      </c>
      <c r="U608" t="s">
        <v>41</v>
      </c>
      <c r="V608" t="s">
        <v>132</v>
      </c>
      <c r="W608" t="s">
        <v>6021</v>
      </c>
      <c r="X608" s="3" t="s">
        <v>155</v>
      </c>
      <c r="Y608">
        <v>3</v>
      </c>
      <c r="Z608" t="s">
        <v>6022</v>
      </c>
      <c r="AA608" t="s">
        <v>46</v>
      </c>
      <c r="AB608">
        <v>0</v>
      </c>
      <c r="AC608" t="s">
        <v>47</v>
      </c>
      <c r="AD608" t="s">
        <v>6023</v>
      </c>
    </row>
    <row r="609" spans="1:30" x14ac:dyDescent="0.3">
      <c r="A609" s="1">
        <v>607</v>
      </c>
      <c r="B609">
        <v>608</v>
      </c>
      <c r="C609" t="s">
        <v>6024</v>
      </c>
      <c r="D609" t="s">
        <v>6025</v>
      </c>
      <c r="E609" t="s">
        <v>31</v>
      </c>
      <c r="F609" t="s">
        <v>6026</v>
      </c>
      <c r="G609" t="s">
        <v>33</v>
      </c>
      <c r="H609" t="s">
        <v>6027</v>
      </c>
      <c r="I609" t="s">
        <v>6028</v>
      </c>
      <c r="J609" t="s">
        <v>6029</v>
      </c>
      <c r="K609" t="s">
        <v>6030</v>
      </c>
      <c r="O609" t="s">
        <v>6031</v>
      </c>
      <c r="P609" s="5" t="s">
        <v>38</v>
      </c>
      <c r="Q609">
        <v>4</v>
      </c>
      <c r="R609" t="s">
        <v>6032</v>
      </c>
      <c r="S609" t="s">
        <v>6033</v>
      </c>
      <c r="T609">
        <v>0.96</v>
      </c>
      <c r="U609" t="s">
        <v>41</v>
      </c>
      <c r="V609" t="s">
        <v>6034</v>
      </c>
      <c r="W609" t="s">
        <v>6035</v>
      </c>
      <c r="X609" s="3" t="s">
        <v>155</v>
      </c>
      <c r="Y609">
        <v>2</v>
      </c>
      <c r="Z609" t="s">
        <v>6036</v>
      </c>
      <c r="AA609" t="s">
        <v>46</v>
      </c>
      <c r="AB609">
        <v>0</v>
      </c>
      <c r="AC609" t="s">
        <v>47</v>
      </c>
      <c r="AD609" t="s">
        <v>6037</v>
      </c>
    </row>
    <row r="610" spans="1:30" x14ac:dyDescent="0.3">
      <c r="A610" s="1">
        <v>608</v>
      </c>
      <c r="B610">
        <v>609</v>
      </c>
      <c r="C610" t="s">
        <v>6038</v>
      </c>
      <c r="D610" t="s">
        <v>6039</v>
      </c>
      <c r="E610" t="s">
        <v>197</v>
      </c>
      <c r="F610" t="s">
        <v>6040</v>
      </c>
      <c r="G610" t="s">
        <v>199</v>
      </c>
      <c r="H610" t="s">
        <v>3751</v>
      </c>
      <c r="I610" t="s">
        <v>6041</v>
      </c>
      <c r="J610" t="s">
        <v>6042</v>
      </c>
      <c r="K610" t="s">
        <v>6043</v>
      </c>
      <c r="O610" t="s">
        <v>3755</v>
      </c>
      <c r="P610" s="5" t="s">
        <v>44</v>
      </c>
      <c r="Q610">
        <v>2</v>
      </c>
      <c r="R610" t="s">
        <v>3756</v>
      </c>
      <c r="S610" t="s">
        <v>3757</v>
      </c>
      <c r="T610">
        <v>0.96099999999999997</v>
      </c>
      <c r="U610" t="s">
        <v>41</v>
      </c>
      <c r="V610" t="s">
        <v>596</v>
      </c>
      <c r="W610" t="s">
        <v>6044</v>
      </c>
      <c r="X610" s="3" t="s">
        <v>44</v>
      </c>
      <c r="Y610">
        <v>4</v>
      </c>
      <c r="Z610" t="s">
        <v>6045</v>
      </c>
      <c r="AA610" t="s">
        <v>46</v>
      </c>
      <c r="AB610">
        <v>0</v>
      </c>
      <c r="AC610" t="s">
        <v>47</v>
      </c>
      <c r="AD610" t="s">
        <v>6046</v>
      </c>
    </row>
    <row r="611" spans="1:30" x14ac:dyDescent="0.3">
      <c r="A611" s="1">
        <v>609</v>
      </c>
      <c r="B611">
        <v>610</v>
      </c>
      <c r="C611" t="s">
        <v>6047</v>
      </c>
      <c r="D611" t="s">
        <v>6048</v>
      </c>
      <c r="E611" t="s">
        <v>197</v>
      </c>
      <c r="F611" t="s">
        <v>6049</v>
      </c>
      <c r="G611" t="s">
        <v>199</v>
      </c>
      <c r="H611" t="s">
        <v>6050</v>
      </c>
      <c r="I611" t="s">
        <v>6051</v>
      </c>
      <c r="J611" t="s">
        <v>6052</v>
      </c>
      <c r="K611" t="s">
        <v>6053</v>
      </c>
      <c r="O611" t="s">
        <v>6054</v>
      </c>
      <c r="P611" s="5" t="s">
        <v>38</v>
      </c>
      <c r="Q611">
        <v>2</v>
      </c>
      <c r="R611" t="s">
        <v>6055</v>
      </c>
      <c r="S611" t="s">
        <v>6056</v>
      </c>
      <c r="T611">
        <v>0.96499999999999997</v>
      </c>
      <c r="U611" t="s">
        <v>41</v>
      </c>
      <c r="V611" t="s">
        <v>132</v>
      </c>
      <c r="W611" t="s">
        <v>6057</v>
      </c>
      <c r="X611" s="3" t="s">
        <v>44</v>
      </c>
      <c r="Y611">
        <v>5</v>
      </c>
      <c r="Z611" t="s">
        <v>6058</v>
      </c>
      <c r="AA611" t="s">
        <v>46</v>
      </c>
      <c r="AB611">
        <v>0</v>
      </c>
      <c r="AC611" t="s">
        <v>47</v>
      </c>
      <c r="AD611" t="s">
        <v>6059</v>
      </c>
    </row>
    <row r="612" spans="1:30" x14ac:dyDescent="0.3">
      <c r="A612" s="1">
        <v>610</v>
      </c>
      <c r="B612">
        <v>611</v>
      </c>
      <c r="C612" t="s">
        <v>6060</v>
      </c>
      <c r="D612" t="s">
        <v>6061</v>
      </c>
      <c r="E612" t="s">
        <v>31</v>
      </c>
      <c r="F612" t="s">
        <v>6062</v>
      </c>
      <c r="G612" t="s">
        <v>33</v>
      </c>
      <c r="H612" t="s">
        <v>6063</v>
      </c>
      <c r="I612" t="s">
        <v>6064</v>
      </c>
      <c r="J612" t="s">
        <v>6065</v>
      </c>
      <c r="K612" t="s">
        <v>6066</v>
      </c>
      <c r="O612" t="s">
        <v>6067</v>
      </c>
      <c r="P612" s="5" t="s">
        <v>38</v>
      </c>
      <c r="Q612">
        <v>2</v>
      </c>
      <c r="R612" t="s">
        <v>6068</v>
      </c>
      <c r="S612" t="s">
        <v>6069</v>
      </c>
      <c r="T612">
        <v>0.96099999999999997</v>
      </c>
      <c r="U612" t="s">
        <v>41</v>
      </c>
      <c r="V612" t="s">
        <v>6070</v>
      </c>
      <c r="W612" t="s">
        <v>6071</v>
      </c>
      <c r="X612" s="3" t="s">
        <v>44</v>
      </c>
      <c r="Y612">
        <v>1</v>
      </c>
      <c r="Z612" t="s">
        <v>6072</v>
      </c>
      <c r="AA612" t="s">
        <v>46</v>
      </c>
      <c r="AB612">
        <v>0</v>
      </c>
      <c r="AC612" t="s">
        <v>47</v>
      </c>
      <c r="AD612" t="s">
        <v>6073</v>
      </c>
    </row>
    <row r="613" spans="1:30" x14ac:dyDescent="0.3">
      <c r="A613" s="1">
        <v>611</v>
      </c>
      <c r="B613">
        <v>612</v>
      </c>
      <c r="C613" t="s">
        <v>6074</v>
      </c>
      <c r="D613" t="s">
        <v>6075</v>
      </c>
      <c r="E613" t="s">
        <v>447</v>
      </c>
      <c r="F613" t="s">
        <v>6076</v>
      </c>
      <c r="G613" t="s">
        <v>449</v>
      </c>
      <c r="H613" t="s">
        <v>6077</v>
      </c>
      <c r="I613" t="s">
        <v>6078</v>
      </c>
      <c r="J613" t="s">
        <v>6079</v>
      </c>
      <c r="K613" t="s">
        <v>6080</v>
      </c>
      <c r="O613" t="s">
        <v>6081</v>
      </c>
      <c r="P613" s="5" t="s">
        <v>155</v>
      </c>
      <c r="Q613">
        <v>1</v>
      </c>
      <c r="R613" t="s">
        <v>472</v>
      </c>
      <c r="S613" t="s">
        <v>6082</v>
      </c>
      <c r="T613">
        <v>0.94699999999999995</v>
      </c>
      <c r="U613" t="s">
        <v>41</v>
      </c>
      <c r="V613" t="s">
        <v>6083</v>
      </c>
      <c r="W613" t="s">
        <v>6084</v>
      </c>
      <c r="X613" s="3" t="s">
        <v>44</v>
      </c>
      <c r="Y613">
        <v>7</v>
      </c>
      <c r="Z613" t="s">
        <v>6085</v>
      </c>
      <c r="AA613" t="s">
        <v>46</v>
      </c>
      <c r="AB613">
        <v>0</v>
      </c>
      <c r="AC613" t="s">
        <v>47</v>
      </c>
      <c r="AD613" t="s">
        <v>6086</v>
      </c>
    </row>
    <row r="614" spans="1:30" x14ac:dyDescent="0.3">
      <c r="A614" s="1">
        <v>612</v>
      </c>
      <c r="B614">
        <v>613</v>
      </c>
      <c r="C614" t="s">
        <v>6087</v>
      </c>
      <c r="D614" t="s">
        <v>6088</v>
      </c>
      <c r="E614" t="s">
        <v>31</v>
      </c>
      <c r="F614" t="s">
        <v>6089</v>
      </c>
      <c r="G614" t="s">
        <v>33</v>
      </c>
      <c r="H614" t="s">
        <v>6090</v>
      </c>
      <c r="I614" t="s">
        <v>6091</v>
      </c>
      <c r="J614" t="s">
        <v>6092</v>
      </c>
      <c r="K614" t="s">
        <v>6093</v>
      </c>
      <c r="O614" t="s">
        <v>6094</v>
      </c>
      <c r="P614" s="5" t="s">
        <v>44</v>
      </c>
      <c r="Q614">
        <v>1</v>
      </c>
      <c r="R614" t="s">
        <v>6095</v>
      </c>
      <c r="S614" t="s">
        <v>6096</v>
      </c>
      <c r="T614">
        <v>0.95899999999999996</v>
      </c>
      <c r="U614" t="s">
        <v>41</v>
      </c>
      <c r="V614" t="s">
        <v>6097</v>
      </c>
      <c r="W614" t="s">
        <v>6098</v>
      </c>
      <c r="X614" s="3" t="s">
        <v>155</v>
      </c>
      <c r="Y614">
        <v>4</v>
      </c>
      <c r="Z614" t="s">
        <v>6099</v>
      </c>
      <c r="AA614" t="s">
        <v>46</v>
      </c>
      <c r="AB614">
        <v>0</v>
      </c>
      <c r="AC614" t="s">
        <v>47</v>
      </c>
      <c r="AD614" t="s">
        <v>6100</v>
      </c>
    </row>
    <row r="615" spans="1:30" x14ac:dyDescent="0.3">
      <c r="A615" s="1">
        <v>613</v>
      </c>
      <c r="B615">
        <v>614</v>
      </c>
      <c r="C615" t="s">
        <v>6101</v>
      </c>
      <c r="D615" t="s">
        <v>6102</v>
      </c>
      <c r="E615" t="s">
        <v>31</v>
      </c>
      <c r="F615" t="s">
        <v>6103</v>
      </c>
      <c r="G615" t="s">
        <v>33</v>
      </c>
      <c r="H615" t="s">
        <v>6104</v>
      </c>
      <c r="I615" t="s">
        <v>6105</v>
      </c>
      <c r="J615" t="s">
        <v>6106</v>
      </c>
      <c r="K615" t="s">
        <v>6107</v>
      </c>
      <c r="O615" t="s">
        <v>6108</v>
      </c>
      <c r="P615" s="5" t="s">
        <v>47</v>
      </c>
      <c r="Q615">
        <v>0</v>
      </c>
      <c r="R615" t="s">
        <v>360</v>
      </c>
      <c r="S615" t="s">
        <v>6109</v>
      </c>
      <c r="T615">
        <v>0.95699999999999996</v>
      </c>
      <c r="U615" t="s">
        <v>41</v>
      </c>
      <c r="V615" t="s">
        <v>47</v>
      </c>
      <c r="W615" t="s">
        <v>6110</v>
      </c>
      <c r="X615" s="3" t="s">
        <v>44</v>
      </c>
      <c r="Y615">
        <v>4</v>
      </c>
      <c r="Z615" t="s">
        <v>6111</v>
      </c>
      <c r="AA615" t="s">
        <v>46</v>
      </c>
      <c r="AB615">
        <v>0</v>
      </c>
      <c r="AC615" t="s">
        <v>47</v>
      </c>
      <c r="AD615" t="s">
        <v>6112</v>
      </c>
    </row>
    <row r="616" spans="1:30" x14ac:dyDescent="0.3">
      <c r="A616" s="1">
        <v>614</v>
      </c>
      <c r="B616">
        <v>615</v>
      </c>
      <c r="C616" t="s">
        <v>6113</v>
      </c>
      <c r="D616" t="s">
        <v>6114</v>
      </c>
      <c r="E616" t="s">
        <v>197</v>
      </c>
      <c r="F616" t="s">
        <v>6115</v>
      </c>
      <c r="G616" t="s">
        <v>199</v>
      </c>
      <c r="H616" t="s">
        <v>6116</v>
      </c>
      <c r="I616" t="s">
        <v>6117</v>
      </c>
      <c r="J616" t="s">
        <v>6118</v>
      </c>
      <c r="K616" t="s">
        <v>6119</v>
      </c>
      <c r="O616" t="s">
        <v>6120</v>
      </c>
      <c r="P616" s="5" t="s">
        <v>44</v>
      </c>
      <c r="Q616">
        <v>2</v>
      </c>
      <c r="R616" t="s">
        <v>2724</v>
      </c>
      <c r="S616" t="s">
        <v>6121</v>
      </c>
      <c r="T616">
        <v>0.96199999999999997</v>
      </c>
      <c r="U616" t="s">
        <v>41</v>
      </c>
      <c r="V616" t="s">
        <v>6122</v>
      </c>
      <c r="W616" t="s">
        <v>6123</v>
      </c>
      <c r="X616" s="3" t="s">
        <v>44</v>
      </c>
      <c r="Y616">
        <v>4</v>
      </c>
      <c r="Z616" t="s">
        <v>6124</v>
      </c>
      <c r="AA616" t="s">
        <v>46</v>
      </c>
      <c r="AB616">
        <v>0</v>
      </c>
      <c r="AC616" t="s">
        <v>47</v>
      </c>
      <c r="AD616" t="s">
        <v>6125</v>
      </c>
    </row>
    <row r="617" spans="1:30" x14ac:dyDescent="0.3">
      <c r="A617" s="1">
        <v>615</v>
      </c>
      <c r="B617">
        <v>616</v>
      </c>
      <c r="C617" t="s">
        <v>6126</v>
      </c>
      <c r="D617" t="s">
        <v>6127</v>
      </c>
      <c r="E617" t="s">
        <v>31</v>
      </c>
      <c r="F617" t="s">
        <v>6128</v>
      </c>
      <c r="G617" t="s">
        <v>33</v>
      </c>
      <c r="H617" t="s">
        <v>6129</v>
      </c>
      <c r="I617" t="s">
        <v>6130</v>
      </c>
      <c r="J617" t="s">
        <v>6131</v>
      </c>
      <c r="K617" t="s">
        <v>5839</v>
      </c>
      <c r="O617" t="s">
        <v>3793</v>
      </c>
      <c r="P617" s="5" t="s">
        <v>44</v>
      </c>
      <c r="Q617">
        <v>2</v>
      </c>
      <c r="R617" t="s">
        <v>2724</v>
      </c>
      <c r="S617" t="s">
        <v>6132</v>
      </c>
      <c r="T617">
        <v>0.96499999999999997</v>
      </c>
      <c r="U617" t="s">
        <v>41</v>
      </c>
      <c r="V617" t="s">
        <v>132</v>
      </c>
      <c r="W617" t="s">
        <v>6133</v>
      </c>
      <c r="X617" s="3" t="s">
        <v>44</v>
      </c>
      <c r="Y617">
        <v>4</v>
      </c>
      <c r="Z617" t="s">
        <v>6134</v>
      </c>
      <c r="AA617" t="s">
        <v>46</v>
      </c>
      <c r="AB617">
        <v>0</v>
      </c>
      <c r="AC617" t="s">
        <v>47</v>
      </c>
      <c r="AD617" t="s">
        <v>6135</v>
      </c>
    </row>
    <row r="618" spans="1:30" x14ac:dyDescent="0.3">
      <c r="A618" s="1">
        <v>616</v>
      </c>
      <c r="B618">
        <v>617</v>
      </c>
      <c r="C618" t="s">
        <v>6136</v>
      </c>
      <c r="D618" t="s">
        <v>6137</v>
      </c>
      <c r="E618" t="s">
        <v>31</v>
      </c>
      <c r="F618" t="s">
        <v>6138</v>
      </c>
      <c r="G618" t="s">
        <v>33</v>
      </c>
      <c r="H618" t="s">
        <v>6139</v>
      </c>
      <c r="I618" t="s">
        <v>6140</v>
      </c>
      <c r="J618" t="s">
        <v>6141</v>
      </c>
      <c r="K618" t="s">
        <v>6142</v>
      </c>
      <c r="O618" t="s">
        <v>6143</v>
      </c>
      <c r="P618" s="5" t="s">
        <v>44</v>
      </c>
      <c r="Q618">
        <v>3</v>
      </c>
      <c r="R618" t="s">
        <v>6144</v>
      </c>
      <c r="S618" t="s">
        <v>6145</v>
      </c>
      <c r="T618">
        <v>0.96499999999999997</v>
      </c>
      <c r="U618" t="s">
        <v>41</v>
      </c>
      <c r="V618" t="s">
        <v>132</v>
      </c>
      <c r="W618" t="s">
        <v>6146</v>
      </c>
      <c r="X618" s="3" t="s">
        <v>44</v>
      </c>
      <c r="Y618">
        <v>7</v>
      </c>
      <c r="Z618" t="s">
        <v>6147</v>
      </c>
      <c r="AA618" t="s">
        <v>46</v>
      </c>
      <c r="AB618">
        <v>0</v>
      </c>
      <c r="AC618" t="s">
        <v>47</v>
      </c>
      <c r="AD618" t="s">
        <v>6148</v>
      </c>
    </row>
    <row r="619" spans="1:30" x14ac:dyDescent="0.3">
      <c r="A619" s="1">
        <v>617</v>
      </c>
      <c r="B619">
        <v>618</v>
      </c>
      <c r="C619" t="s">
        <v>6136</v>
      </c>
      <c r="D619" t="s">
        <v>6149</v>
      </c>
      <c r="E619" t="s">
        <v>31</v>
      </c>
      <c r="F619" t="s">
        <v>6150</v>
      </c>
      <c r="G619" t="s">
        <v>33</v>
      </c>
      <c r="H619" t="s">
        <v>6139</v>
      </c>
      <c r="I619" t="s">
        <v>6140</v>
      </c>
      <c r="J619" t="s">
        <v>6151</v>
      </c>
      <c r="K619" t="s">
        <v>6152</v>
      </c>
      <c r="O619" t="s">
        <v>6143</v>
      </c>
      <c r="P619" s="5" t="s">
        <v>44</v>
      </c>
      <c r="Q619">
        <v>3</v>
      </c>
      <c r="R619" t="s">
        <v>6144</v>
      </c>
      <c r="S619" t="s">
        <v>6145</v>
      </c>
      <c r="T619">
        <v>0.96499999999999997</v>
      </c>
      <c r="U619" t="s">
        <v>41</v>
      </c>
      <c r="V619" t="s">
        <v>132</v>
      </c>
      <c r="W619" t="s">
        <v>6146</v>
      </c>
      <c r="X619" s="3" t="s">
        <v>44</v>
      </c>
      <c r="Y619">
        <v>7</v>
      </c>
      <c r="Z619" t="s">
        <v>6147</v>
      </c>
      <c r="AA619" t="s">
        <v>46</v>
      </c>
      <c r="AB619">
        <v>0</v>
      </c>
      <c r="AC619" t="s">
        <v>47</v>
      </c>
      <c r="AD619" t="s">
        <v>6148</v>
      </c>
    </row>
    <row r="620" spans="1:30" x14ac:dyDescent="0.3">
      <c r="A620" s="1">
        <v>618</v>
      </c>
      <c r="B620">
        <v>619</v>
      </c>
      <c r="C620" t="s">
        <v>6153</v>
      </c>
      <c r="D620" t="s">
        <v>6154</v>
      </c>
      <c r="E620" t="s">
        <v>31</v>
      </c>
      <c r="F620" t="s">
        <v>6155</v>
      </c>
      <c r="G620" t="s">
        <v>33</v>
      </c>
      <c r="H620" t="s">
        <v>6156</v>
      </c>
      <c r="I620" t="s">
        <v>6157</v>
      </c>
      <c r="J620" t="s">
        <v>6158</v>
      </c>
      <c r="K620" t="s">
        <v>6159</v>
      </c>
      <c r="N620" t="s">
        <v>6160</v>
      </c>
      <c r="O620" t="s">
        <v>3793</v>
      </c>
      <c r="P620" s="5" t="s">
        <v>44</v>
      </c>
      <c r="Q620">
        <v>2</v>
      </c>
      <c r="R620" t="s">
        <v>2724</v>
      </c>
      <c r="S620" t="s">
        <v>6132</v>
      </c>
      <c r="T620">
        <v>0.96499999999999997</v>
      </c>
      <c r="U620" t="s">
        <v>41</v>
      </c>
      <c r="V620" t="s">
        <v>132</v>
      </c>
      <c r="W620" t="s">
        <v>6161</v>
      </c>
      <c r="X620" s="3" t="s">
        <v>44</v>
      </c>
      <c r="Y620">
        <v>8</v>
      </c>
      <c r="Z620" t="s">
        <v>6162</v>
      </c>
      <c r="AA620" t="s">
        <v>46</v>
      </c>
      <c r="AB620">
        <v>0</v>
      </c>
      <c r="AC620" t="s">
        <v>47</v>
      </c>
      <c r="AD620" t="s">
        <v>6163</v>
      </c>
    </row>
    <row r="621" spans="1:30" x14ac:dyDescent="0.3">
      <c r="A621" s="1">
        <v>619</v>
      </c>
      <c r="B621">
        <v>620</v>
      </c>
      <c r="C621" t="s">
        <v>6126</v>
      </c>
      <c r="D621" t="s">
        <v>6164</v>
      </c>
      <c r="E621" t="s">
        <v>31</v>
      </c>
      <c r="F621" t="s">
        <v>6165</v>
      </c>
      <c r="G621" t="s">
        <v>33</v>
      </c>
      <c r="H621" t="s">
        <v>6129</v>
      </c>
      <c r="I621" t="s">
        <v>6166</v>
      </c>
      <c r="J621" t="s">
        <v>6167</v>
      </c>
      <c r="K621" t="s">
        <v>6168</v>
      </c>
      <c r="O621" t="s">
        <v>3793</v>
      </c>
      <c r="P621" s="5" t="s">
        <v>44</v>
      </c>
      <c r="Q621">
        <v>2</v>
      </c>
      <c r="R621" t="s">
        <v>2724</v>
      </c>
      <c r="S621" t="s">
        <v>6132</v>
      </c>
      <c r="T621">
        <v>0.96499999999999997</v>
      </c>
      <c r="U621" t="s">
        <v>41</v>
      </c>
      <c r="V621" t="s">
        <v>132</v>
      </c>
      <c r="W621" t="s">
        <v>6169</v>
      </c>
      <c r="X621" s="3" t="s">
        <v>44</v>
      </c>
      <c r="Y621">
        <v>4</v>
      </c>
      <c r="Z621" t="s">
        <v>6170</v>
      </c>
      <c r="AA621" t="s">
        <v>46</v>
      </c>
      <c r="AB621">
        <v>0</v>
      </c>
      <c r="AC621" t="s">
        <v>47</v>
      </c>
      <c r="AD621" t="s">
        <v>6171</v>
      </c>
    </row>
    <row r="622" spans="1:30" x14ac:dyDescent="0.3">
      <c r="A622" s="1">
        <v>620</v>
      </c>
      <c r="B622">
        <v>621</v>
      </c>
      <c r="C622" t="s">
        <v>6172</v>
      </c>
      <c r="D622" t="s">
        <v>6173</v>
      </c>
      <c r="E622" t="s">
        <v>31</v>
      </c>
      <c r="F622" t="s">
        <v>6174</v>
      </c>
      <c r="G622" t="s">
        <v>33</v>
      </c>
      <c r="H622" t="s">
        <v>6175</v>
      </c>
      <c r="I622" t="s">
        <v>6176</v>
      </c>
      <c r="J622" t="s">
        <v>6177</v>
      </c>
      <c r="K622" t="s">
        <v>6178</v>
      </c>
      <c r="O622" t="s">
        <v>3793</v>
      </c>
      <c r="P622" s="5" t="s">
        <v>44</v>
      </c>
      <c r="Q622">
        <v>2</v>
      </c>
      <c r="R622" t="s">
        <v>2724</v>
      </c>
      <c r="S622" t="s">
        <v>6132</v>
      </c>
      <c r="T622">
        <v>0.96499999999999997</v>
      </c>
      <c r="U622" t="s">
        <v>41</v>
      </c>
      <c r="V622" t="s">
        <v>132</v>
      </c>
      <c r="W622" t="s">
        <v>6179</v>
      </c>
      <c r="X622" s="3" t="s">
        <v>44</v>
      </c>
      <c r="Y622">
        <v>7</v>
      </c>
      <c r="Z622" t="s">
        <v>6180</v>
      </c>
      <c r="AA622" t="s">
        <v>46</v>
      </c>
      <c r="AB622">
        <v>0</v>
      </c>
      <c r="AC622" t="s">
        <v>47</v>
      </c>
      <c r="AD622" t="s">
        <v>6181</v>
      </c>
    </row>
    <row r="623" spans="1:30" x14ac:dyDescent="0.3">
      <c r="A623" s="1">
        <v>621</v>
      </c>
      <c r="B623">
        <v>622</v>
      </c>
      <c r="C623" t="s">
        <v>6182</v>
      </c>
      <c r="D623" t="s">
        <v>6183</v>
      </c>
      <c r="E623" t="s">
        <v>197</v>
      </c>
      <c r="F623" t="s">
        <v>6184</v>
      </c>
      <c r="G623" t="s">
        <v>199</v>
      </c>
      <c r="H623" t="s">
        <v>6185</v>
      </c>
      <c r="I623" t="s">
        <v>6186</v>
      </c>
      <c r="J623" t="s">
        <v>6187</v>
      </c>
      <c r="K623" t="s">
        <v>6188</v>
      </c>
      <c r="O623" t="s">
        <v>6189</v>
      </c>
      <c r="P623" s="5" t="s">
        <v>44</v>
      </c>
      <c r="Q623">
        <v>2</v>
      </c>
      <c r="R623" t="s">
        <v>2724</v>
      </c>
      <c r="S623" t="s">
        <v>6190</v>
      </c>
      <c r="T623">
        <v>0.96799999999999997</v>
      </c>
      <c r="U623" t="s">
        <v>41</v>
      </c>
      <c r="V623" t="s">
        <v>3006</v>
      </c>
      <c r="W623" t="s">
        <v>6191</v>
      </c>
      <c r="X623" s="3" t="s">
        <v>44</v>
      </c>
      <c r="Y623">
        <v>3</v>
      </c>
      <c r="Z623" t="s">
        <v>6192</v>
      </c>
      <c r="AA623" t="s">
        <v>46</v>
      </c>
      <c r="AB623">
        <v>0</v>
      </c>
      <c r="AC623" t="s">
        <v>47</v>
      </c>
      <c r="AD623" t="s">
        <v>6193</v>
      </c>
    </row>
    <row r="624" spans="1:30" x14ac:dyDescent="0.3">
      <c r="A624" s="1">
        <v>622</v>
      </c>
      <c r="B624">
        <v>623</v>
      </c>
      <c r="C624" t="s">
        <v>6126</v>
      </c>
      <c r="D624" t="s">
        <v>6194</v>
      </c>
      <c r="E624" t="s">
        <v>31</v>
      </c>
      <c r="F624" t="s">
        <v>6195</v>
      </c>
      <c r="G624" t="s">
        <v>33</v>
      </c>
      <c r="H624" t="s">
        <v>6129</v>
      </c>
      <c r="I624" t="s">
        <v>6196</v>
      </c>
      <c r="J624" t="s">
        <v>6197</v>
      </c>
      <c r="K624" t="s">
        <v>6198</v>
      </c>
      <c r="O624" t="s">
        <v>3793</v>
      </c>
      <c r="P624" s="5" t="s">
        <v>44</v>
      </c>
      <c r="Q624">
        <v>2</v>
      </c>
      <c r="R624" t="s">
        <v>2724</v>
      </c>
      <c r="S624" t="s">
        <v>6132</v>
      </c>
      <c r="T624">
        <v>0.96499999999999997</v>
      </c>
      <c r="U624" t="s">
        <v>41</v>
      </c>
      <c r="V624" t="s">
        <v>132</v>
      </c>
      <c r="W624" t="s">
        <v>6199</v>
      </c>
      <c r="X624" s="3" t="s">
        <v>155</v>
      </c>
      <c r="Y624">
        <v>3</v>
      </c>
      <c r="Z624" t="s">
        <v>6200</v>
      </c>
      <c r="AA624" t="s">
        <v>46</v>
      </c>
      <c r="AB624">
        <v>0</v>
      </c>
      <c r="AC624" t="s">
        <v>47</v>
      </c>
      <c r="AD624" t="s">
        <v>6201</v>
      </c>
    </row>
    <row r="625" spans="1:30" x14ac:dyDescent="0.3">
      <c r="A625" s="1">
        <v>623</v>
      </c>
      <c r="B625">
        <v>624</v>
      </c>
      <c r="C625" t="s">
        <v>6126</v>
      </c>
      <c r="D625" t="s">
        <v>6202</v>
      </c>
      <c r="E625" t="s">
        <v>31</v>
      </c>
      <c r="F625" t="s">
        <v>6203</v>
      </c>
      <c r="G625" t="s">
        <v>33</v>
      </c>
      <c r="H625" t="s">
        <v>6129</v>
      </c>
      <c r="I625" t="s">
        <v>6204</v>
      </c>
      <c r="J625" t="s">
        <v>6205</v>
      </c>
      <c r="K625" t="s">
        <v>6206</v>
      </c>
      <c r="O625" t="s">
        <v>3793</v>
      </c>
      <c r="P625" s="5" t="s">
        <v>44</v>
      </c>
      <c r="Q625">
        <v>2</v>
      </c>
      <c r="R625" t="s">
        <v>2724</v>
      </c>
      <c r="S625" t="s">
        <v>6132</v>
      </c>
      <c r="T625">
        <v>0.96499999999999997</v>
      </c>
      <c r="U625" t="s">
        <v>41</v>
      </c>
      <c r="V625" t="s">
        <v>132</v>
      </c>
      <c r="W625" t="s">
        <v>6207</v>
      </c>
      <c r="X625" s="3" t="s">
        <v>44</v>
      </c>
      <c r="Y625">
        <v>3</v>
      </c>
      <c r="Z625" t="s">
        <v>6208</v>
      </c>
      <c r="AA625" t="s">
        <v>46</v>
      </c>
      <c r="AB625">
        <v>0</v>
      </c>
      <c r="AC625" t="s">
        <v>47</v>
      </c>
      <c r="AD625" t="s">
        <v>6209</v>
      </c>
    </row>
    <row r="626" spans="1:30" x14ac:dyDescent="0.3">
      <c r="A626" s="1">
        <v>624</v>
      </c>
      <c r="B626">
        <v>625</v>
      </c>
      <c r="C626" t="s">
        <v>6126</v>
      </c>
      <c r="D626" t="s">
        <v>6210</v>
      </c>
      <c r="E626" t="s">
        <v>31</v>
      </c>
      <c r="F626" t="s">
        <v>6211</v>
      </c>
      <c r="G626" t="s">
        <v>33</v>
      </c>
      <c r="H626" t="s">
        <v>6129</v>
      </c>
      <c r="I626" t="s">
        <v>6204</v>
      </c>
      <c r="J626" t="s">
        <v>6205</v>
      </c>
      <c r="K626" t="s">
        <v>6206</v>
      </c>
      <c r="O626" t="s">
        <v>3793</v>
      </c>
      <c r="P626" s="5" t="s">
        <v>44</v>
      </c>
      <c r="Q626">
        <v>2</v>
      </c>
      <c r="R626" t="s">
        <v>2724</v>
      </c>
      <c r="S626" t="s">
        <v>6132</v>
      </c>
      <c r="T626">
        <v>0.96499999999999997</v>
      </c>
      <c r="U626" t="s">
        <v>41</v>
      </c>
      <c r="V626" t="s">
        <v>132</v>
      </c>
      <c r="W626" t="s">
        <v>6207</v>
      </c>
      <c r="X626" s="3" t="s">
        <v>44</v>
      </c>
      <c r="Y626">
        <v>3</v>
      </c>
      <c r="Z626" t="s">
        <v>6208</v>
      </c>
      <c r="AA626" t="s">
        <v>46</v>
      </c>
      <c r="AB626">
        <v>0</v>
      </c>
      <c r="AC626" t="s">
        <v>47</v>
      </c>
      <c r="AD626" t="s">
        <v>6209</v>
      </c>
    </row>
    <row r="627" spans="1:30" x14ac:dyDescent="0.3">
      <c r="A627" s="1">
        <v>625</v>
      </c>
      <c r="B627">
        <v>626</v>
      </c>
      <c r="C627" t="s">
        <v>6126</v>
      </c>
      <c r="D627" t="s">
        <v>6212</v>
      </c>
      <c r="E627" t="s">
        <v>31</v>
      </c>
      <c r="F627" t="s">
        <v>6213</v>
      </c>
      <c r="G627" t="s">
        <v>33</v>
      </c>
      <c r="H627" t="s">
        <v>6129</v>
      </c>
      <c r="I627" t="s">
        <v>5826</v>
      </c>
      <c r="J627" t="s">
        <v>5827</v>
      </c>
      <c r="K627" t="s">
        <v>4624</v>
      </c>
      <c r="O627" t="s">
        <v>3793</v>
      </c>
      <c r="P627" s="5" t="s">
        <v>44</v>
      </c>
      <c r="Q627">
        <v>2</v>
      </c>
      <c r="R627" t="s">
        <v>2724</v>
      </c>
      <c r="S627" t="s">
        <v>6132</v>
      </c>
      <c r="T627">
        <v>0.96499999999999997</v>
      </c>
      <c r="U627" t="s">
        <v>41</v>
      </c>
      <c r="V627" t="s">
        <v>132</v>
      </c>
      <c r="W627" t="s">
        <v>5831</v>
      </c>
      <c r="X627" s="3" t="s">
        <v>44</v>
      </c>
      <c r="Y627">
        <v>5</v>
      </c>
      <c r="Z627" t="s">
        <v>5832</v>
      </c>
      <c r="AA627" t="s">
        <v>46</v>
      </c>
      <c r="AB627">
        <v>0</v>
      </c>
      <c r="AC627" t="s">
        <v>47</v>
      </c>
      <c r="AD627" t="s">
        <v>5833</v>
      </c>
    </row>
    <row r="628" spans="1:30" x14ac:dyDescent="0.3">
      <c r="A628" s="1">
        <v>626</v>
      </c>
      <c r="B628">
        <v>627</v>
      </c>
      <c r="C628" t="s">
        <v>6153</v>
      </c>
      <c r="D628" t="s">
        <v>6214</v>
      </c>
      <c r="E628" t="s">
        <v>197</v>
      </c>
      <c r="F628" t="s">
        <v>6215</v>
      </c>
      <c r="G628" t="s">
        <v>199</v>
      </c>
      <c r="H628" t="s">
        <v>6156</v>
      </c>
      <c r="I628" t="s">
        <v>6216</v>
      </c>
      <c r="J628" t="s">
        <v>6217</v>
      </c>
      <c r="K628" t="s">
        <v>6218</v>
      </c>
      <c r="O628" t="s">
        <v>3793</v>
      </c>
      <c r="P628" s="5" t="s">
        <v>44</v>
      </c>
      <c r="Q628">
        <v>2</v>
      </c>
      <c r="R628" t="s">
        <v>2724</v>
      </c>
      <c r="S628" t="s">
        <v>6132</v>
      </c>
      <c r="T628">
        <v>0.96499999999999997</v>
      </c>
      <c r="U628" t="s">
        <v>41</v>
      </c>
      <c r="V628" t="s">
        <v>132</v>
      </c>
      <c r="W628" t="s">
        <v>6219</v>
      </c>
      <c r="X628" s="3" t="s">
        <v>38</v>
      </c>
      <c r="Y628">
        <v>7</v>
      </c>
      <c r="Z628" t="s">
        <v>6220</v>
      </c>
      <c r="AA628" t="s">
        <v>46</v>
      </c>
      <c r="AB628">
        <v>0</v>
      </c>
      <c r="AC628" t="s">
        <v>47</v>
      </c>
      <c r="AD628" t="s">
        <v>6221</v>
      </c>
    </row>
    <row r="629" spans="1:30" x14ac:dyDescent="0.3">
      <c r="A629" s="1">
        <v>627</v>
      </c>
      <c r="B629">
        <v>628</v>
      </c>
      <c r="C629" t="s">
        <v>6126</v>
      </c>
      <c r="D629" t="s">
        <v>6222</v>
      </c>
      <c r="E629" t="s">
        <v>31</v>
      </c>
      <c r="F629" t="s">
        <v>6223</v>
      </c>
      <c r="G629" t="s">
        <v>33</v>
      </c>
      <c r="H629" t="s">
        <v>6129</v>
      </c>
      <c r="I629" t="s">
        <v>6224</v>
      </c>
      <c r="J629" t="s">
        <v>6225</v>
      </c>
      <c r="K629" t="s">
        <v>6226</v>
      </c>
      <c r="O629" t="s">
        <v>3793</v>
      </c>
      <c r="P629" s="5" t="s">
        <v>44</v>
      </c>
      <c r="Q629">
        <v>2</v>
      </c>
      <c r="R629" t="s">
        <v>2724</v>
      </c>
      <c r="S629" t="s">
        <v>6132</v>
      </c>
      <c r="T629">
        <v>0.96499999999999997</v>
      </c>
      <c r="U629" t="s">
        <v>41</v>
      </c>
      <c r="V629" t="s">
        <v>132</v>
      </c>
      <c r="W629" t="s">
        <v>6227</v>
      </c>
      <c r="X629" s="3" t="s">
        <v>44</v>
      </c>
      <c r="Y629">
        <v>9</v>
      </c>
      <c r="Z629" t="s">
        <v>6228</v>
      </c>
      <c r="AA629" t="s">
        <v>46</v>
      </c>
      <c r="AB629">
        <v>0</v>
      </c>
      <c r="AC629" t="s">
        <v>47</v>
      </c>
      <c r="AD629" t="s">
        <v>6229</v>
      </c>
    </row>
    <row r="630" spans="1:30" x14ac:dyDescent="0.3">
      <c r="A630" s="1">
        <v>628</v>
      </c>
      <c r="B630">
        <v>629</v>
      </c>
      <c r="C630" t="s">
        <v>6126</v>
      </c>
      <c r="D630" t="s">
        <v>6230</v>
      </c>
      <c r="E630" t="s">
        <v>31</v>
      </c>
      <c r="F630" t="s">
        <v>6231</v>
      </c>
      <c r="G630" t="s">
        <v>33</v>
      </c>
      <c r="H630" t="s">
        <v>6129</v>
      </c>
      <c r="I630" t="s">
        <v>6232</v>
      </c>
      <c r="J630" t="s">
        <v>6233</v>
      </c>
      <c r="K630" t="s">
        <v>6234</v>
      </c>
      <c r="O630" t="s">
        <v>3793</v>
      </c>
      <c r="P630" s="5" t="s">
        <v>44</v>
      </c>
      <c r="Q630">
        <v>2</v>
      </c>
      <c r="R630" t="s">
        <v>2724</v>
      </c>
      <c r="S630" t="s">
        <v>6132</v>
      </c>
      <c r="T630">
        <v>0.96499999999999997</v>
      </c>
      <c r="U630" t="s">
        <v>41</v>
      </c>
      <c r="V630" t="s">
        <v>132</v>
      </c>
      <c r="W630" t="s">
        <v>6235</v>
      </c>
      <c r="X630" s="3" t="s">
        <v>44</v>
      </c>
      <c r="Y630">
        <v>7</v>
      </c>
      <c r="Z630" t="s">
        <v>6236</v>
      </c>
      <c r="AA630" t="s">
        <v>46</v>
      </c>
      <c r="AB630">
        <v>0</v>
      </c>
      <c r="AC630" t="s">
        <v>47</v>
      </c>
      <c r="AD630" t="s">
        <v>6237</v>
      </c>
    </row>
    <row r="631" spans="1:30" x14ac:dyDescent="0.3">
      <c r="A631" s="1">
        <v>629</v>
      </c>
      <c r="B631">
        <v>630</v>
      </c>
      <c r="C631" t="s">
        <v>6126</v>
      </c>
      <c r="D631" t="s">
        <v>6238</v>
      </c>
      <c r="E631" t="s">
        <v>197</v>
      </c>
      <c r="F631" t="s">
        <v>6239</v>
      </c>
      <c r="G631" t="s">
        <v>199</v>
      </c>
      <c r="H631" t="s">
        <v>6129</v>
      </c>
      <c r="I631" t="s">
        <v>6240</v>
      </c>
      <c r="J631" t="s">
        <v>6241</v>
      </c>
      <c r="K631" t="s">
        <v>4955</v>
      </c>
      <c r="O631" t="s">
        <v>3793</v>
      </c>
      <c r="P631" s="5" t="s">
        <v>44</v>
      </c>
      <c r="Q631">
        <v>2</v>
      </c>
      <c r="R631" t="s">
        <v>2724</v>
      </c>
      <c r="S631" t="s">
        <v>6132</v>
      </c>
      <c r="T631">
        <v>0.96499999999999997</v>
      </c>
      <c r="U631" t="s">
        <v>41</v>
      </c>
      <c r="V631" t="s">
        <v>132</v>
      </c>
      <c r="W631" t="s">
        <v>6242</v>
      </c>
      <c r="X631" s="3" t="s">
        <v>44</v>
      </c>
      <c r="Y631">
        <v>4</v>
      </c>
      <c r="Z631" t="s">
        <v>6243</v>
      </c>
      <c r="AA631" t="s">
        <v>46</v>
      </c>
      <c r="AB631">
        <v>0</v>
      </c>
      <c r="AC631" t="s">
        <v>47</v>
      </c>
      <c r="AD631" t="s">
        <v>6244</v>
      </c>
    </row>
    <row r="632" spans="1:30" x14ac:dyDescent="0.3">
      <c r="A632" s="1">
        <v>630</v>
      </c>
      <c r="B632">
        <v>631</v>
      </c>
      <c r="C632" t="s">
        <v>6245</v>
      </c>
      <c r="D632" t="s">
        <v>6246</v>
      </c>
      <c r="E632" t="s">
        <v>197</v>
      </c>
      <c r="F632" t="s">
        <v>6247</v>
      </c>
      <c r="G632" t="s">
        <v>199</v>
      </c>
      <c r="H632" t="s">
        <v>6248</v>
      </c>
      <c r="I632" t="s">
        <v>6249</v>
      </c>
      <c r="J632" t="s">
        <v>6250</v>
      </c>
      <c r="K632" t="s">
        <v>6251</v>
      </c>
      <c r="O632" t="s">
        <v>6252</v>
      </c>
      <c r="P632" s="5" t="s">
        <v>44</v>
      </c>
      <c r="Q632">
        <v>2</v>
      </c>
      <c r="R632" t="s">
        <v>2724</v>
      </c>
      <c r="S632" t="s">
        <v>6253</v>
      </c>
      <c r="T632">
        <v>0.96599999999999997</v>
      </c>
      <c r="U632" t="s">
        <v>41</v>
      </c>
      <c r="V632" t="s">
        <v>6254</v>
      </c>
      <c r="W632" t="s">
        <v>6255</v>
      </c>
      <c r="X632" s="3" t="s">
        <v>44</v>
      </c>
      <c r="Y632">
        <v>8</v>
      </c>
      <c r="Z632" t="s">
        <v>6256</v>
      </c>
      <c r="AA632" t="s">
        <v>46</v>
      </c>
      <c r="AB632">
        <v>0</v>
      </c>
      <c r="AC632" t="s">
        <v>47</v>
      </c>
      <c r="AD632" t="s">
        <v>6257</v>
      </c>
    </row>
    <row r="633" spans="1:30" x14ac:dyDescent="0.3">
      <c r="A633" s="1">
        <v>631</v>
      </c>
      <c r="B633">
        <v>632</v>
      </c>
      <c r="C633" t="s">
        <v>6258</v>
      </c>
      <c r="D633" t="s">
        <v>6259</v>
      </c>
      <c r="E633" t="s">
        <v>31</v>
      </c>
      <c r="F633" t="s">
        <v>6260</v>
      </c>
      <c r="G633" t="s">
        <v>33</v>
      </c>
      <c r="H633" t="s">
        <v>6261</v>
      </c>
      <c r="I633" t="s">
        <v>6262</v>
      </c>
      <c r="J633" t="s">
        <v>6263</v>
      </c>
      <c r="K633" t="s">
        <v>809</v>
      </c>
      <c r="L633" t="s">
        <v>6264</v>
      </c>
      <c r="O633" t="s">
        <v>6265</v>
      </c>
      <c r="P633" s="5" t="s">
        <v>38</v>
      </c>
      <c r="Q633">
        <v>2</v>
      </c>
      <c r="R633" t="s">
        <v>6266</v>
      </c>
      <c r="S633" t="s">
        <v>6267</v>
      </c>
      <c r="T633">
        <v>0.94499999999999995</v>
      </c>
      <c r="U633" t="s">
        <v>277</v>
      </c>
      <c r="V633" t="s">
        <v>6268</v>
      </c>
      <c r="W633" t="s">
        <v>6269</v>
      </c>
      <c r="X633" s="3" t="s">
        <v>44</v>
      </c>
      <c r="Y633">
        <v>3</v>
      </c>
      <c r="Z633" t="s">
        <v>6270</v>
      </c>
      <c r="AA633" t="s">
        <v>46</v>
      </c>
      <c r="AB633">
        <v>0</v>
      </c>
      <c r="AC633" t="s">
        <v>47</v>
      </c>
      <c r="AD633" t="s">
        <v>6271</v>
      </c>
    </row>
    <row r="634" spans="1:30" x14ac:dyDescent="0.3">
      <c r="A634" s="1">
        <v>632</v>
      </c>
      <c r="B634">
        <v>633</v>
      </c>
      <c r="C634" t="s">
        <v>6272</v>
      </c>
      <c r="D634" t="s">
        <v>6273</v>
      </c>
      <c r="E634" t="s">
        <v>220</v>
      </c>
      <c r="F634" t="s">
        <v>6274</v>
      </c>
      <c r="G634" t="s">
        <v>222</v>
      </c>
      <c r="H634" t="s">
        <v>6272</v>
      </c>
      <c r="I634" t="s">
        <v>6275</v>
      </c>
      <c r="J634" t="s">
        <v>6276</v>
      </c>
      <c r="K634" t="s">
        <v>1157</v>
      </c>
      <c r="L634" t="s">
        <v>6277</v>
      </c>
      <c r="O634" t="s">
        <v>6278</v>
      </c>
      <c r="P634" s="5" t="s">
        <v>155</v>
      </c>
      <c r="Q634">
        <v>1</v>
      </c>
      <c r="R634" t="s">
        <v>6279</v>
      </c>
      <c r="S634" t="s">
        <v>6280</v>
      </c>
      <c r="T634">
        <v>0.96099999999999997</v>
      </c>
      <c r="U634" t="s">
        <v>41</v>
      </c>
      <c r="V634" t="s">
        <v>5895</v>
      </c>
      <c r="W634" t="s">
        <v>6281</v>
      </c>
      <c r="X634" s="3" t="s">
        <v>44</v>
      </c>
      <c r="Y634">
        <v>6</v>
      </c>
      <c r="Z634" t="s">
        <v>6282</v>
      </c>
      <c r="AA634" t="s">
        <v>46</v>
      </c>
      <c r="AB634">
        <v>0</v>
      </c>
      <c r="AC634" t="s">
        <v>47</v>
      </c>
      <c r="AD634" t="s">
        <v>6283</v>
      </c>
    </row>
    <row r="635" spans="1:30" x14ac:dyDescent="0.3">
      <c r="A635" s="1">
        <v>633</v>
      </c>
      <c r="B635">
        <v>634</v>
      </c>
      <c r="C635" t="s">
        <v>6284</v>
      </c>
      <c r="D635" t="s">
        <v>6285</v>
      </c>
      <c r="E635" t="s">
        <v>99</v>
      </c>
      <c r="F635" t="s">
        <v>6286</v>
      </c>
      <c r="G635" t="s">
        <v>101</v>
      </c>
      <c r="H635" t="s">
        <v>6284</v>
      </c>
      <c r="I635" t="s">
        <v>6287</v>
      </c>
      <c r="J635" t="s">
        <v>6288</v>
      </c>
      <c r="K635" t="s">
        <v>6289</v>
      </c>
      <c r="L635" t="s">
        <v>1099</v>
      </c>
      <c r="O635" t="s">
        <v>6290</v>
      </c>
      <c r="P635" s="5" t="s">
        <v>155</v>
      </c>
      <c r="Q635">
        <v>1</v>
      </c>
      <c r="R635" t="s">
        <v>6279</v>
      </c>
      <c r="S635" t="s">
        <v>6291</v>
      </c>
      <c r="T635">
        <v>0.95099999999999996</v>
      </c>
      <c r="U635" t="s">
        <v>277</v>
      </c>
      <c r="V635" t="s">
        <v>132</v>
      </c>
      <c r="W635" t="s">
        <v>6292</v>
      </c>
      <c r="X635" s="3" t="s">
        <v>155</v>
      </c>
      <c r="Y635">
        <v>3</v>
      </c>
      <c r="Z635" t="s">
        <v>6293</v>
      </c>
      <c r="AA635" t="s">
        <v>46</v>
      </c>
      <c r="AB635">
        <v>0</v>
      </c>
      <c r="AC635" t="s">
        <v>47</v>
      </c>
      <c r="AD635" t="s">
        <v>6294</v>
      </c>
    </row>
    <row r="636" spans="1:30" x14ac:dyDescent="0.3">
      <c r="A636" s="1">
        <v>634</v>
      </c>
      <c r="B636">
        <v>635</v>
      </c>
      <c r="C636" t="s">
        <v>6295</v>
      </c>
      <c r="D636" t="s">
        <v>6296</v>
      </c>
      <c r="E636" t="s">
        <v>197</v>
      </c>
      <c r="F636" t="s">
        <v>6297</v>
      </c>
      <c r="G636" t="s">
        <v>199</v>
      </c>
      <c r="H636" t="s">
        <v>6298</v>
      </c>
      <c r="I636" t="s">
        <v>6299</v>
      </c>
      <c r="J636" t="s">
        <v>6300</v>
      </c>
      <c r="K636" t="s">
        <v>6301</v>
      </c>
      <c r="O636" t="s">
        <v>6302</v>
      </c>
      <c r="P636" s="5" t="s">
        <v>155</v>
      </c>
      <c r="Q636">
        <v>4</v>
      </c>
      <c r="R636" t="s">
        <v>6303</v>
      </c>
      <c r="S636" t="s">
        <v>6304</v>
      </c>
      <c r="T636">
        <v>0.96799999999999997</v>
      </c>
      <c r="U636" t="s">
        <v>155</v>
      </c>
      <c r="V636" t="s">
        <v>6305</v>
      </c>
      <c r="W636" t="s">
        <v>6306</v>
      </c>
      <c r="X636" s="3" t="s">
        <v>155</v>
      </c>
      <c r="Y636">
        <v>3</v>
      </c>
      <c r="Z636" t="s">
        <v>6307</v>
      </c>
      <c r="AA636" t="s">
        <v>46</v>
      </c>
      <c r="AB636">
        <v>0</v>
      </c>
      <c r="AC636" t="s">
        <v>47</v>
      </c>
      <c r="AD636" t="s">
        <v>6308</v>
      </c>
    </row>
    <row r="637" spans="1:30" x14ac:dyDescent="0.3">
      <c r="A637" s="1">
        <v>635</v>
      </c>
      <c r="B637">
        <v>636</v>
      </c>
      <c r="C637" t="s">
        <v>6309</v>
      </c>
      <c r="D637" t="s">
        <v>6310</v>
      </c>
      <c r="E637" t="s">
        <v>197</v>
      </c>
      <c r="F637" t="s">
        <v>6311</v>
      </c>
      <c r="G637" t="s">
        <v>199</v>
      </c>
      <c r="H637" t="s">
        <v>6312</v>
      </c>
      <c r="I637" t="s">
        <v>6313</v>
      </c>
      <c r="J637" t="s">
        <v>6314</v>
      </c>
      <c r="K637" t="s">
        <v>6315</v>
      </c>
      <c r="O637" t="s">
        <v>132</v>
      </c>
      <c r="P637" s="5" t="s">
        <v>47</v>
      </c>
      <c r="Q637">
        <v>0</v>
      </c>
      <c r="R637" t="s">
        <v>360</v>
      </c>
      <c r="S637" t="s">
        <v>849</v>
      </c>
      <c r="T637">
        <v>0.96</v>
      </c>
      <c r="U637" t="s">
        <v>41</v>
      </c>
      <c r="V637" t="s">
        <v>47</v>
      </c>
      <c r="W637" t="s">
        <v>6316</v>
      </c>
      <c r="X637" s="3" t="s">
        <v>44</v>
      </c>
      <c r="Y637">
        <v>5</v>
      </c>
      <c r="Z637" t="s">
        <v>6317</v>
      </c>
      <c r="AA637" t="s">
        <v>46</v>
      </c>
      <c r="AB637">
        <v>0</v>
      </c>
      <c r="AC637" t="s">
        <v>47</v>
      </c>
      <c r="AD637" t="s">
        <v>6318</v>
      </c>
    </row>
    <row r="638" spans="1:30" x14ac:dyDescent="0.3">
      <c r="A638" s="1">
        <v>636</v>
      </c>
      <c r="B638">
        <v>637</v>
      </c>
      <c r="C638" t="s">
        <v>6319</v>
      </c>
      <c r="D638" t="s">
        <v>6320</v>
      </c>
      <c r="E638" t="s">
        <v>197</v>
      </c>
      <c r="F638" t="s">
        <v>6321</v>
      </c>
      <c r="G638" t="s">
        <v>199</v>
      </c>
      <c r="H638" t="s">
        <v>6322</v>
      </c>
      <c r="I638" t="s">
        <v>6323</v>
      </c>
      <c r="J638" t="s">
        <v>6324</v>
      </c>
      <c r="K638" t="s">
        <v>6325</v>
      </c>
      <c r="O638" t="s">
        <v>6326</v>
      </c>
      <c r="P638" s="5" t="s">
        <v>44</v>
      </c>
      <c r="Q638">
        <v>1</v>
      </c>
      <c r="R638" t="s">
        <v>6327</v>
      </c>
      <c r="S638" t="s">
        <v>6328</v>
      </c>
      <c r="T638">
        <v>0.95799999999999996</v>
      </c>
      <c r="U638" t="s">
        <v>41</v>
      </c>
      <c r="V638" t="s">
        <v>6329</v>
      </c>
      <c r="W638" t="s">
        <v>6330</v>
      </c>
      <c r="X638" s="3" t="s">
        <v>44</v>
      </c>
      <c r="Y638">
        <v>4</v>
      </c>
      <c r="Z638" t="s">
        <v>6331</v>
      </c>
      <c r="AA638" t="s">
        <v>46</v>
      </c>
      <c r="AB638">
        <v>0</v>
      </c>
      <c r="AC638" t="s">
        <v>47</v>
      </c>
      <c r="AD638" t="s">
        <v>6332</v>
      </c>
    </row>
    <row r="639" spans="1:30" x14ac:dyDescent="0.3">
      <c r="A639" s="1">
        <v>637</v>
      </c>
      <c r="B639">
        <v>638</v>
      </c>
      <c r="C639" t="s">
        <v>6333</v>
      </c>
      <c r="D639" t="s">
        <v>6334</v>
      </c>
      <c r="E639" t="s">
        <v>220</v>
      </c>
      <c r="F639" t="s">
        <v>6335</v>
      </c>
      <c r="G639" t="s">
        <v>222</v>
      </c>
      <c r="H639" t="s">
        <v>6336</v>
      </c>
      <c r="I639" t="s">
        <v>6337</v>
      </c>
      <c r="J639" t="s">
        <v>6338</v>
      </c>
      <c r="K639" t="s">
        <v>6339</v>
      </c>
      <c r="O639" t="s">
        <v>6340</v>
      </c>
      <c r="P639" s="5" t="s">
        <v>277</v>
      </c>
      <c r="Q639">
        <v>1</v>
      </c>
      <c r="R639" t="s">
        <v>6341</v>
      </c>
      <c r="S639" t="s">
        <v>6342</v>
      </c>
      <c r="T639">
        <v>0.95599999999999996</v>
      </c>
      <c r="U639" t="s">
        <v>41</v>
      </c>
      <c r="V639" t="s">
        <v>6343</v>
      </c>
      <c r="W639" t="s">
        <v>6344</v>
      </c>
      <c r="X639" s="3" t="s">
        <v>44</v>
      </c>
      <c r="Y639">
        <v>6</v>
      </c>
      <c r="Z639" t="s">
        <v>6345</v>
      </c>
      <c r="AA639" t="s">
        <v>46</v>
      </c>
      <c r="AB639">
        <v>0</v>
      </c>
      <c r="AC639" t="s">
        <v>47</v>
      </c>
      <c r="AD639" t="s">
        <v>6346</v>
      </c>
    </row>
    <row r="640" spans="1:30" x14ac:dyDescent="0.3">
      <c r="A640" s="1">
        <v>638</v>
      </c>
      <c r="B640">
        <v>639</v>
      </c>
      <c r="C640" t="s">
        <v>6347</v>
      </c>
      <c r="D640" t="s">
        <v>6348</v>
      </c>
      <c r="E640" t="s">
        <v>447</v>
      </c>
      <c r="F640" t="s">
        <v>6349</v>
      </c>
      <c r="G640" t="s">
        <v>449</v>
      </c>
      <c r="H640" t="s">
        <v>6350</v>
      </c>
      <c r="I640" t="s">
        <v>6351</v>
      </c>
      <c r="J640" t="s">
        <v>6352</v>
      </c>
      <c r="O640" t="s">
        <v>6353</v>
      </c>
      <c r="P640" s="5" t="s">
        <v>38</v>
      </c>
      <c r="Q640">
        <v>2</v>
      </c>
      <c r="R640" t="s">
        <v>6354</v>
      </c>
      <c r="S640" t="s">
        <v>6355</v>
      </c>
      <c r="T640">
        <v>0.96299999999999997</v>
      </c>
      <c r="U640" t="s">
        <v>41</v>
      </c>
      <c r="V640" t="s">
        <v>6356</v>
      </c>
      <c r="W640" t="s">
        <v>6357</v>
      </c>
      <c r="X640" s="3" t="s">
        <v>44</v>
      </c>
      <c r="Y640">
        <v>1</v>
      </c>
      <c r="Z640" t="s">
        <v>6358</v>
      </c>
      <c r="AA640" t="s">
        <v>46</v>
      </c>
      <c r="AB640">
        <v>0</v>
      </c>
      <c r="AC640" t="s">
        <v>47</v>
      </c>
      <c r="AD640" t="s">
        <v>6359</v>
      </c>
    </row>
    <row r="641" spans="1:30" x14ac:dyDescent="0.3">
      <c r="A641" s="1">
        <v>639</v>
      </c>
      <c r="B641">
        <v>640</v>
      </c>
      <c r="C641" t="s">
        <v>6360</v>
      </c>
      <c r="D641" t="s">
        <v>6361</v>
      </c>
      <c r="E641" t="s">
        <v>31</v>
      </c>
      <c r="F641" t="s">
        <v>6362</v>
      </c>
      <c r="G641" t="s">
        <v>33</v>
      </c>
      <c r="H641" t="s">
        <v>6363</v>
      </c>
      <c r="I641" t="s">
        <v>6351</v>
      </c>
      <c r="J641" t="s">
        <v>6352</v>
      </c>
      <c r="O641" t="s">
        <v>6353</v>
      </c>
      <c r="P641" s="5" t="s">
        <v>38</v>
      </c>
      <c r="Q641">
        <v>2</v>
      </c>
      <c r="R641" t="s">
        <v>6354</v>
      </c>
      <c r="S641" t="s">
        <v>6355</v>
      </c>
      <c r="T641">
        <v>0.96299999999999997</v>
      </c>
      <c r="U641" t="s">
        <v>41</v>
      </c>
      <c r="V641" t="s">
        <v>6356</v>
      </c>
      <c r="W641" t="s">
        <v>6357</v>
      </c>
      <c r="X641" s="3" t="s">
        <v>44</v>
      </c>
      <c r="Y641">
        <v>1</v>
      </c>
      <c r="Z641" t="s">
        <v>6358</v>
      </c>
      <c r="AA641" t="s">
        <v>46</v>
      </c>
      <c r="AB641">
        <v>0</v>
      </c>
      <c r="AC641" t="s">
        <v>47</v>
      </c>
      <c r="AD641" t="s">
        <v>6359</v>
      </c>
    </row>
    <row r="642" spans="1:30" x14ac:dyDescent="0.3">
      <c r="A642" s="1">
        <v>640</v>
      </c>
      <c r="B642">
        <v>641</v>
      </c>
      <c r="C642" t="s">
        <v>6364</v>
      </c>
      <c r="D642" t="s">
        <v>6365</v>
      </c>
      <c r="E642" t="s">
        <v>31</v>
      </c>
      <c r="F642" t="s">
        <v>6366</v>
      </c>
      <c r="G642" t="s">
        <v>33</v>
      </c>
      <c r="H642" t="s">
        <v>6367</v>
      </c>
      <c r="I642" t="s">
        <v>6368</v>
      </c>
      <c r="J642" t="s">
        <v>5389</v>
      </c>
      <c r="M642" t="s">
        <v>5390</v>
      </c>
      <c r="O642" t="s">
        <v>6369</v>
      </c>
      <c r="P642" s="5" t="s">
        <v>277</v>
      </c>
      <c r="Q642">
        <v>1</v>
      </c>
      <c r="R642" t="s">
        <v>2615</v>
      </c>
      <c r="S642" t="s">
        <v>6370</v>
      </c>
      <c r="T642">
        <v>0.96099999999999997</v>
      </c>
      <c r="U642" t="s">
        <v>277</v>
      </c>
      <c r="V642" t="s">
        <v>6371</v>
      </c>
      <c r="W642" t="s">
        <v>6372</v>
      </c>
      <c r="X642" s="3" t="s">
        <v>44</v>
      </c>
      <c r="Y642">
        <v>10</v>
      </c>
      <c r="Z642" t="s">
        <v>5392</v>
      </c>
      <c r="AA642" t="s">
        <v>46</v>
      </c>
      <c r="AB642">
        <v>0</v>
      </c>
      <c r="AC642" t="s">
        <v>47</v>
      </c>
      <c r="AD642" t="s">
        <v>6373</v>
      </c>
    </row>
    <row r="643" spans="1:30" x14ac:dyDescent="0.3">
      <c r="A643" s="1">
        <v>641</v>
      </c>
      <c r="B643">
        <v>642</v>
      </c>
      <c r="C643" t="s">
        <v>6374</v>
      </c>
      <c r="D643" t="s">
        <v>6375</v>
      </c>
      <c r="E643" t="s">
        <v>197</v>
      </c>
      <c r="F643" t="s">
        <v>6376</v>
      </c>
      <c r="G643" t="s">
        <v>199</v>
      </c>
      <c r="H643" t="s">
        <v>6377</v>
      </c>
      <c r="I643" t="s">
        <v>6378</v>
      </c>
      <c r="J643" t="s">
        <v>6379</v>
      </c>
      <c r="K643" t="s">
        <v>6380</v>
      </c>
      <c r="L643" t="s">
        <v>6381</v>
      </c>
      <c r="M643" t="s">
        <v>6382</v>
      </c>
      <c r="O643" t="s">
        <v>6383</v>
      </c>
      <c r="P643" s="5" t="s">
        <v>277</v>
      </c>
      <c r="Q643">
        <v>1</v>
      </c>
      <c r="R643" t="s">
        <v>2615</v>
      </c>
      <c r="S643" t="s">
        <v>6384</v>
      </c>
      <c r="T643">
        <v>0.97399999999999998</v>
      </c>
      <c r="U643" t="s">
        <v>41</v>
      </c>
      <c r="V643" t="s">
        <v>6385</v>
      </c>
      <c r="W643" t="s">
        <v>6386</v>
      </c>
      <c r="X643" s="3" t="s">
        <v>44</v>
      </c>
      <c r="Y643">
        <v>6</v>
      </c>
      <c r="Z643" t="s">
        <v>6387</v>
      </c>
      <c r="AA643" t="s">
        <v>46</v>
      </c>
      <c r="AB643">
        <v>0</v>
      </c>
      <c r="AC643" t="s">
        <v>47</v>
      </c>
      <c r="AD643" t="s">
        <v>6388</v>
      </c>
    </row>
    <row r="644" spans="1:30" x14ac:dyDescent="0.3">
      <c r="A644" s="1">
        <v>642</v>
      </c>
      <c r="B644">
        <v>643</v>
      </c>
      <c r="C644" t="s">
        <v>6389</v>
      </c>
      <c r="D644" t="s">
        <v>6390</v>
      </c>
      <c r="E644" t="s">
        <v>31</v>
      </c>
      <c r="F644" t="s">
        <v>6391</v>
      </c>
      <c r="G644" t="s">
        <v>33</v>
      </c>
      <c r="H644" t="s">
        <v>6392</v>
      </c>
      <c r="I644" t="s">
        <v>6393</v>
      </c>
      <c r="J644" t="s">
        <v>6394</v>
      </c>
      <c r="L644" t="s">
        <v>6395</v>
      </c>
      <c r="O644" t="s">
        <v>6396</v>
      </c>
      <c r="P644" s="5" t="s">
        <v>38</v>
      </c>
      <c r="Q644">
        <v>1</v>
      </c>
      <c r="R644" t="s">
        <v>6397</v>
      </c>
      <c r="S644" t="s">
        <v>6398</v>
      </c>
      <c r="T644">
        <v>0.96</v>
      </c>
      <c r="U644" t="s">
        <v>41</v>
      </c>
      <c r="V644" t="s">
        <v>6399</v>
      </c>
      <c r="W644" t="s">
        <v>6400</v>
      </c>
      <c r="X644" s="3" t="s">
        <v>44</v>
      </c>
      <c r="Y644">
        <v>3</v>
      </c>
      <c r="Z644" t="s">
        <v>6401</v>
      </c>
      <c r="AA644" t="s">
        <v>46</v>
      </c>
      <c r="AB644">
        <v>0</v>
      </c>
      <c r="AC644" t="s">
        <v>47</v>
      </c>
      <c r="AD644" t="s">
        <v>6402</v>
      </c>
    </row>
    <row r="645" spans="1:30" x14ac:dyDescent="0.3">
      <c r="A645" s="1">
        <v>643</v>
      </c>
      <c r="B645">
        <v>644</v>
      </c>
      <c r="C645" t="s">
        <v>6403</v>
      </c>
      <c r="D645" t="s">
        <v>6404</v>
      </c>
      <c r="E645" t="s">
        <v>99</v>
      </c>
      <c r="F645" t="s">
        <v>6405</v>
      </c>
      <c r="G645" t="s">
        <v>101</v>
      </c>
      <c r="H645" t="s">
        <v>6406</v>
      </c>
      <c r="I645" t="s">
        <v>6407</v>
      </c>
      <c r="J645" t="s">
        <v>6408</v>
      </c>
      <c r="O645" t="s">
        <v>1216</v>
      </c>
      <c r="P645" s="5" t="s">
        <v>44</v>
      </c>
      <c r="Q645">
        <v>2</v>
      </c>
      <c r="R645" t="s">
        <v>1217</v>
      </c>
      <c r="S645" t="s">
        <v>1218</v>
      </c>
      <c r="T645">
        <v>0.97199999999999998</v>
      </c>
      <c r="U645" t="s">
        <v>41</v>
      </c>
      <c r="V645" t="s">
        <v>277</v>
      </c>
      <c r="W645" t="s">
        <v>6409</v>
      </c>
      <c r="X645" s="3" t="s">
        <v>38</v>
      </c>
      <c r="Y645">
        <v>3</v>
      </c>
      <c r="Z645" t="s">
        <v>6410</v>
      </c>
      <c r="AA645" t="s">
        <v>46</v>
      </c>
      <c r="AB645">
        <v>0</v>
      </c>
      <c r="AC645" t="s">
        <v>47</v>
      </c>
      <c r="AD645" t="s">
        <v>6411</v>
      </c>
    </row>
    <row r="646" spans="1:30" x14ac:dyDescent="0.3">
      <c r="A646" s="1">
        <v>644</v>
      </c>
      <c r="B646">
        <v>645</v>
      </c>
      <c r="C646" t="s">
        <v>6412</v>
      </c>
      <c r="D646" t="s">
        <v>6413</v>
      </c>
      <c r="E646" t="s">
        <v>3904</v>
      </c>
      <c r="F646" t="s">
        <v>6414</v>
      </c>
      <c r="G646" t="s">
        <v>3906</v>
      </c>
      <c r="H646" t="s">
        <v>6406</v>
      </c>
      <c r="I646" t="s">
        <v>6415</v>
      </c>
      <c r="J646" t="s">
        <v>6416</v>
      </c>
      <c r="K646" t="s">
        <v>6417</v>
      </c>
      <c r="O646" t="s">
        <v>1216</v>
      </c>
      <c r="P646" s="5" t="s">
        <v>44</v>
      </c>
      <c r="Q646">
        <v>2</v>
      </c>
      <c r="R646" t="s">
        <v>1217</v>
      </c>
      <c r="S646" t="s">
        <v>1218</v>
      </c>
      <c r="T646">
        <v>0.97199999999999998</v>
      </c>
      <c r="U646" t="s">
        <v>41</v>
      </c>
      <c r="V646" t="s">
        <v>277</v>
      </c>
      <c r="W646" t="s">
        <v>6418</v>
      </c>
      <c r="X646" s="3" t="s">
        <v>44</v>
      </c>
      <c r="Y646">
        <v>8</v>
      </c>
      <c r="Z646" t="s">
        <v>6419</v>
      </c>
      <c r="AA646" t="s">
        <v>46</v>
      </c>
      <c r="AB646">
        <v>0</v>
      </c>
      <c r="AC646" t="s">
        <v>47</v>
      </c>
      <c r="AD646" t="s">
        <v>6420</v>
      </c>
    </row>
    <row r="647" spans="1:30" x14ac:dyDescent="0.3">
      <c r="A647" s="1">
        <v>645</v>
      </c>
      <c r="B647">
        <v>646</v>
      </c>
      <c r="C647" t="s">
        <v>6421</v>
      </c>
      <c r="D647" t="s">
        <v>6422</v>
      </c>
      <c r="E647" t="s">
        <v>220</v>
      </c>
      <c r="F647" t="s">
        <v>6423</v>
      </c>
      <c r="G647" t="s">
        <v>222</v>
      </c>
      <c r="H647" t="s">
        <v>6424</v>
      </c>
      <c r="I647" t="s">
        <v>6425</v>
      </c>
      <c r="J647" t="s">
        <v>6426</v>
      </c>
      <c r="K647" t="s">
        <v>6427</v>
      </c>
      <c r="L647" t="s">
        <v>6428</v>
      </c>
      <c r="O647" t="s">
        <v>6429</v>
      </c>
      <c r="P647" s="5" t="s">
        <v>277</v>
      </c>
      <c r="Q647">
        <v>3</v>
      </c>
      <c r="R647" t="s">
        <v>5289</v>
      </c>
      <c r="S647" t="s">
        <v>6430</v>
      </c>
      <c r="T647">
        <v>0.96699999999999997</v>
      </c>
      <c r="U647" t="s">
        <v>41</v>
      </c>
      <c r="V647" t="s">
        <v>132</v>
      </c>
      <c r="W647" t="s">
        <v>6431</v>
      </c>
      <c r="X647" s="3" t="s">
        <v>44</v>
      </c>
      <c r="Y647">
        <v>4</v>
      </c>
      <c r="Z647" t="s">
        <v>6432</v>
      </c>
      <c r="AA647" t="s">
        <v>46</v>
      </c>
      <c r="AB647">
        <v>0</v>
      </c>
      <c r="AC647" t="s">
        <v>47</v>
      </c>
      <c r="AD647" t="s">
        <v>6433</v>
      </c>
    </row>
    <row r="648" spans="1:30" x14ac:dyDescent="0.3">
      <c r="A648" s="1">
        <v>646</v>
      </c>
      <c r="B648">
        <v>647</v>
      </c>
      <c r="C648" t="s">
        <v>6434</v>
      </c>
      <c r="D648" t="s">
        <v>6435</v>
      </c>
      <c r="E648" t="s">
        <v>31</v>
      </c>
      <c r="F648" t="s">
        <v>6436</v>
      </c>
      <c r="G648" t="s">
        <v>33</v>
      </c>
      <c r="H648" t="s">
        <v>6437</v>
      </c>
      <c r="I648" t="s">
        <v>6438</v>
      </c>
      <c r="J648" t="s">
        <v>6439</v>
      </c>
      <c r="K648" t="s">
        <v>6440</v>
      </c>
      <c r="L648" t="s">
        <v>6441</v>
      </c>
      <c r="O648" t="s">
        <v>6442</v>
      </c>
      <c r="P648" s="5" t="s">
        <v>277</v>
      </c>
      <c r="Q648">
        <v>1</v>
      </c>
      <c r="R648" t="s">
        <v>2615</v>
      </c>
      <c r="S648" t="s">
        <v>6443</v>
      </c>
      <c r="T648">
        <v>0.96099999999999997</v>
      </c>
      <c r="U648" t="s">
        <v>41</v>
      </c>
      <c r="V648" t="s">
        <v>5128</v>
      </c>
      <c r="W648" t="s">
        <v>6444</v>
      </c>
      <c r="X648" s="3" t="s">
        <v>44</v>
      </c>
      <c r="Y648">
        <v>6</v>
      </c>
      <c r="Z648" t="s">
        <v>6445</v>
      </c>
      <c r="AA648" t="s">
        <v>46</v>
      </c>
      <c r="AB648">
        <v>0</v>
      </c>
      <c r="AC648" t="s">
        <v>47</v>
      </c>
      <c r="AD648" t="s">
        <v>6446</v>
      </c>
    </row>
    <row r="649" spans="1:30" x14ac:dyDescent="0.3">
      <c r="A649" s="1">
        <v>647</v>
      </c>
      <c r="B649">
        <v>648</v>
      </c>
      <c r="C649" t="s">
        <v>6434</v>
      </c>
      <c r="D649" t="s">
        <v>6447</v>
      </c>
      <c r="E649" t="s">
        <v>31</v>
      </c>
      <c r="F649" t="s">
        <v>6448</v>
      </c>
      <c r="G649" t="s">
        <v>33</v>
      </c>
      <c r="H649" t="s">
        <v>6437</v>
      </c>
      <c r="I649" t="s">
        <v>6438</v>
      </c>
      <c r="J649" t="s">
        <v>6439</v>
      </c>
      <c r="K649" t="s">
        <v>6440</v>
      </c>
      <c r="L649" t="s">
        <v>6441</v>
      </c>
      <c r="O649" t="s">
        <v>6442</v>
      </c>
      <c r="P649" s="5" t="s">
        <v>277</v>
      </c>
      <c r="Q649">
        <v>1</v>
      </c>
      <c r="R649" t="s">
        <v>2615</v>
      </c>
      <c r="S649" t="s">
        <v>6443</v>
      </c>
      <c r="T649">
        <v>0.96099999999999997</v>
      </c>
      <c r="U649" t="s">
        <v>41</v>
      </c>
      <c r="V649" t="s">
        <v>5128</v>
      </c>
      <c r="W649" t="s">
        <v>6444</v>
      </c>
      <c r="X649" s="3" t="s">
        <v>44</v>
      </c>
      <c r="Y649">
        <v>6</v>
      </c>
      <c r="Z649" t="s">
        <v>6445</v>
      </c>
      <c r="AA649" t="s">
        <v>46</v>
      </c>
      <c r="AB649">
        <v>0</v>
      </c>
      <c r="AC649" t="s">
        <v>47</v>
      </c>
      <c r="AD649" t="s">
        <v>6446</v>
      </c>
    </row>
    <row r="650" spans="1:30" x14ac:dyDescent="0.3">
      <c r="A650" s="1">
        <v>648</v>
      </c>
      <c r="B650">
        <v>649</v>
      </c>
      <c r="C650" t="s">
        <v>6449</v>
      </c>
      <c r="D650" t="s">
        <v>6450</v>
      </c>
      <c r="E650" t="s">
        <v>31</v>
      </c>
      <c r="F650" t="s">
        <v>6451</v>
      </c>
      <c r="G650" t="s">
        <v>33</v>
      </c>
      <c r="H650" t="s">
        <v>6452</v>
      </c>
      <c r="I650" t="s">
        <v>6453</v>
      </c>
      <c r="J650" t="s">
        <v>6454</v>
      </c>
      <c r="K650" t="s">
        <v>6455</v>
      </c>
      <c r="O650" t="s">
        <v>6429</v>
      </c>
      <c r="P650" s="5" t="s">
        <v>277</v>
      </c>
      <c r="Q650">
        <v>3</v>
      </c>
      <c r="R650" t="s">
        <v>5289</v>
      </c>
      <c r="S650" t="s">
        <v>6430</v>
      </c>
      <c r="T650">
        <v>0.96699999999999997</v>
      </c>
      <c r="U650" t="s">
        <v>41</v>
      </c>
      <c r="V650" t="s">
        <v>132</v>
      </c>
      <c r="W650" t="s">
        <v>6456</v>
      </c>
      <c r="X650" s="3" t="s">
        <v>44</v>
      </c>
      <c r="Y650">
        <v>5</v>
      </c>
      <c r="Z650" t="s">
        <v>6457</v>
      </c>
      <c r="AA650" t="s">
        <v>46</v>
      </c>
      <c r="AB650">
        <v>0</v>
      </c>
      <c r="AC650" t="s">
        <v>47</v>
      </c>
      <c r="AD650" t="s">
        <v>6458</v>
      </c>
    </row>
    <row r="651" spans="1:30" x14ac:dyDescent="0.3">
      <c r="A651" s="1">
        <v>649</v>
      </c>
      <c r="B651">
        <v>650</v>
      </c>
      <c r="C651" t="s">
        <v>6459</v>
      </c>
      <c r="D651" t="s">
        <v>6460</v>
      </c>
      <c r="E651" t="s">
        <v>31</v>
      </c>
      <c r="F651" t="s">
        <v>6461</v>
      </c>
      <c r="G651" t="s">
        <v>33</v>
      </c>
      <c r="H651" t="s">
        <v>6462</v>
      </c>
      <c r="I651" t="s">
        <v>6463</v>
      </c>
      <c r="J651" t="s">
        <v>6464</v>
      </c>
      <c r="K651" t="s">
        <v>6465</v>
      </c>
      <c r="L651" t="s">
        <v>1099</v>
      </c>
      <c r="O651" t="s">
        <v>6466</v>
      </c>
      <c r="P651" s="5" t="s">
        <v>277</v>
      </c>
      <c r="Q651">
        <v>1</v>
      </c>
      <c r="R651" t="s">
        <v>2615</v>
      </c>
      <c r="S651" t="s">
        <v>6467</v>
      </c>
      <c r="T651">
        <v>0.97099999999999997</v>
      </c>
      <c r="U651" t="s">
        <v>41</v>
      </c>
      <c r="V651" t="s">
        <v>6468</v>
      </c>
      <c r="W651" t="s">
        <v>6469</v>
      </c>
      <c r="X651" s="3" t="s">
        <v>44</v>
      </c>
      <c r="Y651">
        <v>4</v>
      </c>
      <c r="Z651" t="s">
        <v>6470</v>
      </c>
      <c r="AA651" t="s">
        <v>46</v>
      </c>
      <c r="AB651">
        <v>0</v>
      </c>
      <c r="AC651" t="s">
        <v>47</v>
      </c>
      <c r="AD651" t="s">
        <v>6471</v>
      </c>
    </row>
    <row r="652" spans="1:30" x14ac:dyDescent="0.3">
      <c r="A652" s="1">
        <v>650</v>
      </c>
      <c r="B652">
        <v>651</v>
      </c>
      <c r="C652" t="s">
        <v>6459</v>
      </c>
      <c r="D652" t="s">
        <v>6472</v>
      </c>
      <c r="E652" t="s">
        <v>31</v>
      </c>
      <c r="F652" t="s">
        <v>6473</v>
      </c>
      <c r="G652" t="s">
        <v>33</v>
      </c>
      <c r="H652" t="s">
        <v>6462</v>
      </c>
      <c r="I652" t="s">
        <v>6463</v>
      </c>
      <c r="J652" t="s">
        <v>6464</v>
      </c>
      <c r="K652" t="s">
        <v>6465</v>
      </c>
      <c r="L652" t="s">
        <v>1099</v>
      </c>
      <c r="O652" t="s">
        <v>6466</v>
      </c>
      <c r="P652" s="5" t="s">
        <v>277</v>
      </c>
      <c r="Q652">
        <v>1</v>
      </c>
      <c r="R652" t="s">
        <v>2615</v>
      </c>
      <c r="S652" t="s">
        <v>6467</v>
      </c>
      <c r="T652">
        <v>0.97099999999999997</v>
      </c>
      <c r="U652" t="s">
        <v>41</v>
      </c>
      <c r="V652" t="s">
        <v>6468</v>
      </c>
      <c r="W652" t="s">
        <v>6469</v>
      </c>
      <c r="X652" s="3" t="s">
        <v>44</v>
      </c>
      <c r="Y652">
        <v>4</v>
      </c>
      <c r="Z652" t="s">
        <v>6470</v>
      </c>
      <c r="AA652" t="s">
        <v>46</v>
      </c>
      <c r="AB652">
        <v>0</v>
      </c>
      <c r="AC652" t="s">
        <v>47</v>
      </c>
      <c r="AD652" t="s">
        <v>6471</v>
      </c>
    </row>
    <row r="653" spans="1:30" x14ac:dyDescent="0.3">
      <c r="A653" s="1">
        <v>651</v>
      </c>
      <c r="B653">
        <v>652</v>
      </c>
      <c r="C653" t="s">
        <v>6474</v>
      </c>
      <c r="D653" t="s">
        <v>6475</v>
      </c>
      <c r="E653" t="s">
        <v>31</v>
      </c>
      <c r="F653" t="s">
        <v>6476</v>
      </c>
      <c r="G653" t="s">
        <v>33</v>
      </c>
      <c r="H653" t="s">
        <v>6477</v>
      </c>
      <c r="I653" t="s">
        <v>6478</v>
      </c>
      <c r="J653" t="s">
        <v>6479</v>
      </c>
      <c r="K653" t="s">
        <v>6480</v>
      </c>
      <c r="L653" t="s">
        <v>6481</v>
      </c>
      <c r="M653" t="s">
        <v>6482</v>
      </c>
      <c r="O653" t="s">
        <v>6483</v>
      </c>
      <c r="P653" s="5" t="s">
        <v>277</v>
      </c>
      <c r="Q653">
        <v>2</v>
      </c>
      <c r="R653" t="s">
        <v>6484</v>
      </c>
      <c r="S653" t="s">
        <v>6485</v>
      </c>
      <c r="T653">
        <v>0.95799999999999996</v>
      </c>
      <c r="U653" t="s">
        <v>41</v>
      </c>
      <c r="V653" t="s">
        <v>6486</v>
      </c>
      <c r="W653" t="s">
        <v>6487</v>
      </c>
      <c r="X653" s="3" t="s">
        <v>44</v>
      </c>
      <c r="Y653">
        <v>6</v>
      </c>
      <c r="Z653" t="s">
        <v>6488</v>
      </c>
      <c r="AA653" t="s">
        <v>46</v>
      </c>
      <c r="AB653">
        <v>0</v>
      </c>
      <c r="AC653" t="s">
        <v>47</v>
      </c>
      <c r="AD653" t="s">
        <v>6489</v>
      </c>
    </row>
    <row r="654" spans="1:30" x14ac:dyDescent="0.3">
      <c r="A654" s="1">
        <v>652</v>
      </c>
      <c r="B654">
        <v>653</v>
      </c>
      <c r="C654" t="s">
        <v>6474</v>
      </c>
      <c r="D654" t="s">
        <v>6490</v>
      </c>
      <c r="E654" t="s">
        <v>31</v>
      </c>
      <c r="F654" t="s">
        <v>6491</v>
      </c>
      <c r="G654" t="s">
        <v>33</v>
      </c>
      <c r="H654" t="s">
        <v>6477</v>
      </c>
      <c r="I654" t="s">
        <v>6478</v>
      </c>
      <c r="J654" t="s">
        <v>6479</v>
      </c>
      <c r="K654" t="s">
        <v>6480</v>
      </c>
      <c r="L654" t="s">
        <v>6481</v>
      </c>
      <c r="M654" t="s">
        <v>6482</v>
      </c>
      <c r="O654" t="s">
        <v>6483</v>
      </c>
      <c r="P654" s="5" t="s">
        <v>277</v>
      </c>
      <c r="Q654">
        <v>2</v>
      </c>
      <c r="R654" t="s">
        <v>6484</v>
      </c>
      <c r="S654" t="s">
        <v>6485</v>
      </c>
      <c r="T654">
        <v>0.95799999999999996</v>
      </c>
      <c r="U654" t="s">
        <v>41</v>
      </c>
      <c r="V654" t="s">
        <v>6486</v>
      </c>
      <c r="W654" t="s">
        <v>6487</v>
      </c>
      <c r="X654" s="3" t="s">
        <v>44</v>
      </c>
      <c r="Y654">
        <v>6</v>
      </c>
      <c r="Z654" t="s">
        <v>6488</v>
      </c>
      <c r="AA654" t="s">
        <v>46</v>
      </c>
      <c r="AB654">
        <v>0</v>
      </c>
      <c r="AC654" t="s">
        <v>47</v>
      </c>
      <c r="AD654" t="s">
        <v>6489</v>
      </c>
    </row>
    <row r="655" spans="1:30" x14ac:dyDescent="0.3">
      <c r="A655" s="1">
        <v>653</v>
      </c>
      <c r="B655">
        <v>654</v>
      </c>
      <c r="C655" t="s">
        <v>6492</v>
      </c>
      <c r="D655" t="s">
        <v>6493</v>
      </c>
      <c r="E655" t="s">
        <v>31</v>
      </c>
      <c r="F655" t="s">
        <v>6494</v>
      </c>
      <c r="G655" t="s">
        <v>33</v>
      </c>
      <c r="H655" t="s">
        <v>6495</v>
      </c>
      <c r="I655" t="s">
        <v>6478</v>
      </c>
      <c r="J655" t="s">
        <v>6496</v>
      </c>
      <c r="K655" t="s">
        <v>6480</v>
      </c>
      <c r="L655" t="s">
        <v>6481</v>
      </c>
      <c r="M655" t="s">
        <v>6482</v>
      </c>
      <c r="O655" t="s">
        <v>6497</v>
      </c>
      <c r="P655" s="5" t="s">
        <v>277</v>
      </c>
      <c r="Q655">
        <v>2</v>
      </c>
      <c r="R655" t="s">
        <v>6498</v>
      </c>
      <c r="S655" t="s">
        <v>6499</v>
      </c>
      <c r="T655">
        <v>0.96899999999999997</v>
      </c>
      <c r="U655" t="s">
        <v>41</v>
      </c>
      <c r="V655" t="s">
        <v>6500</v>
      </c>
      <c r="W655" t="s">
        <v>6487</v>
      </c>
      <c r="X655" s="3" t="s">
        <v>44</v>
      </c>
      <c r="Y655">
        <v>6</v>
      </c>
      <c r="Z655" t="s">
        <v>6488</v>
      </c>
      <c r="AA655" t="s">
        <v>46</v>
      </c>
      <c r="AB655">
        <v>0</v>
      </c>
      <c r="AC655" t="s">
        <v>47</v>
      </c>
      <c r="AD655" t="s">
        <v>6489</v>
      </c>
    </row>
    <row r="656" spans="1:30" x14ac:dyDescent="0.3">
      <c r="A656" s="1">
        <v>654</v>
      </c>
      <c r="B656">
        <v>655</v>
      </c>
      <c r="C656" t="s">
        <v>6492</v>
      </c>
      <c r="D656" t="s">
        <v>6501</v>
      </c>
      <c r="E656" t="s">
        <v>31</v>
      </c>
      <c r="F656" t="s">
        <v>6502</v>
      </c>
      <c r="G656" t="s">
        <v>33</v>
      </c>
      <c r="H656" t="s">
        <v>6495</v>
      </c>
      <c r="I656" t="s">
        <v>6478</v>
      </c>
      <c r="J656" t="s">
        <v>6496</v>
      </c>
      <c r="K656" t="s">
        <v>6480</v>
      </c>
      <c r="L656" t="s">
        <v>6481</v>
      </c>
      <c r="M656" t="s">
        <v>6482</v>
      </c>
      <c r="O656" t="s">
        <v>6497</v>
      </c>
      <c r="P656" s="5" t="s">
        <v>277</v>
      </c>
      <c r="Q656">
        <v>2</v>
      </c>
      <c r="R656" t="s">
        <v>6498</v>
      </c>
      <c r="S656" t="s">
        <v>6499</v>
      </c>
      <c r="T656">
        <v>0.96899999999999997</v>
      </c>
      <c r="U656" t="s">
        <v>41</v>
      </c>
      <c r="V656" t="s">
        <v>6500</v>
      </c>
      <c r="W656" t="s">
        <v>6487</v>
      </c>
      <c r="X656" s="3" t="s">
        <v>44</v>
      </c>
      <c r="Y656">
        <v>6</v>
      </c>
      <c r="Z656" t="s">
        <v>6488</v>
      </c>
      <c r="AA656" t="s">
        <v>46</v>
      </c>
      <c r="AB656">
        <v>0</v>
      </c>
      <c r="AC656" t="s">
        <v>47</v>
      </c>
      <c r="AD656" t="s">
        <v>6489</v>
      </c>
    </row>
    <row r="657" spans="1:30" x14ac:dyDescent="0.3">
      <c r="A657" s="1">
        <v>655</v>
      </c>
      <c r="B657">
        <v>656</v>
      </c>
      <c r="C657" t="s">
        <v>6503</v>
      </c>
      <c r="D657" t="s">
        <v>6504</v>
      </c>
      <c r="E657" t="s">
        <v>31</v>
      </c>
      <c r="F657" t="s">
        <v>6505</v>
      </c>
      <c r="G657" t="s">
        <v>33</v>
      </c>
      <c r="H657" t="s">
        <v>6506</v>
      </c>
      <c r="I657" t="s">
        <v>6478</v>
      </c>
      <c r="J657" t="s">
        <v>6507</v>
      </c>
      <c r="K657" t="s">
        <v>6480</v>
      </c>
      <c r="L657" t="s">
        <v>6481</v>
      </c>
      <c r="M657" t="s">
        <v>6482</v>
      </c>
      <c r="O657" t="s">
        <v>6508</v>
      </c>
      <c r="P657" s="5" t="s">
        <v>44</v>
      </c>
      <c r="Q657">
        <v>3</v>
      </c>
      <c r="R657" t="s">
        <v>6509</v>
      </c>
      <c r="S657" t="s">
        <v>6510</v>
      </c>
      <c r="T657">
        <v>0.96</v>
      </c>
      <c r="U657" t="s">
        <v>41</v>
      </c>
      <c r="V657" t="s">
        <v>6511</v>
      </c>
      <c r="W657" t="s">
        <v>6487</v>
      </c>
      <c r="X657" s="3" t="s">
        <v>44</v>
      </c>
      <c r="Y657">
        <v>6</v>
      </c>
      <c r="Z657" t="s">
        <v>6488</v>
      </c>
      <c r="AA657" t="s">
        <v>46</v>
      </c>
      <c r="AB657">
        <v>0</v>
      </c>
      <c r="AC657" t="s">
        <v>47</v>
      </c>
      <c r="AD657" t="s">
        <v>6489</v>
      </c>
    </row>
    <row r="658" spans="1:30" x14ac:dyDescent="0.3">
      <c r="A658" s="1">
        <v>656</v>
      </c>
      <c r="B658">
        <v>657</v>
      </c>
      <c r="C658" t="s">
        <v>6503</v>
      </c>
      <c r="D658" t="s">
        <v>6512</v>
      </c>
      <c r="E658" t="s">
        <v>31</v>
      </c>
      <c r="F658" t="s">
        <v>6513</v>
      </c>
      <c r="G658" t="s">
        <v>33</v>
      </c>
      <c r="H658" t="s">
        <v>6506</v>
      </c>
      <c r="I658" t="s">
        <v>6478</v>
      </c>
      <c r="J658" t="s">
        <v>6507</v>
      </c>
      <c r="K658" t="s">
        <v>6480</v>
      </c>
      <c r="L658" t="s">
        <v>6481</v>
      </c>
      <c r="M658" t="s">
        <v>6482</v>
      </c>
      <c r="O658" t="s">
        <v>6508</v>
      </c>
      <c r="P658" s="5" t="s">
        <v>44</v>
      </c>
      <c r="Q658">
        <v>3</v>
      </c>
      <c r="R658" t="s">
        <v>6509</v>
      </c>
      <c r="S658" t="s">
        <v>6510</v>
      </c>
      <c r="T658">
        <v>0.96</v>
      </c>
      <c r="U658" t="s">
        <v>41</v>
      </c>
      <c r="V658" t="s">
        <v>6511</v>
      </c>
      <c r="W658" t="s">
        <v>6487</v>
      </c>
      <c r="X658" s="3" t="s">
        <v>44</v>
      </c>
      <c r="Y658">
        <v>6</v>
      </c>
      <c r="Z658" t="s">
        <v>6488</v>
      </c>
      <c r="AA658" t="s">
        <v>46</v>
      </c>
      <c r="AB658">
        <v>0</v>
      </c>
      <c r="AC658" t="s">
        <v>47</v>
      </c>
      <c r="AD658" t="s">
        <v>6489</v>
      </c>
    </row>
    <row r="659" spans="1:30" x14ac:dyDescent="0.3">
      <c r="A659" s="1">
        <v>657</v>
      </c>
      <c r="B659">
        <v>658</v>
      </c>
      <c r="C659" t="s">
        <v>6514</v>
      </c>
      <c r="D659" t="s">
        <v>6515</v>
      </c>
      <c r="E659" t="s">
        <v>31</v>
      </c>
      <c r="F659" t="s">
        <v>6516</v>
      </c>
      <c r="G659" t="s">
        <v>33</v>
      </c>
      <c r="H659" t="s">
        <v>6517</v>
      </c>
      <c r="I659" t="s">
        <v>6518</v>
      </c>
      <c r="J659" t="s">
        <v>6519</v>
      </c>
      <c r="L659" t="s">
        <v>6520</v>
      </c>
      <c r="O659" t="s">
        <v>6521</v>
      </c>
      <c r="P659" s="5" t="s">
        <v>277</v>
      </c>
      <c r="Q659">
        <v>2</v>
      </c>
      <c r="R659" t="s">
        <v>6484</v>
      </c>
      <c r="S659" t="s">
        <v>6522</v>
      </c>
      <c r="T659">
        <v>0.97099999999999997</v>
      </c>
      <c r="U659" t="s">
        <v>41</v>
      </c>
      <c r="V659" t="s">
        <v>6523</v>
      </c>
      <c r="W659" t="s">
        <v>6524</v>
      </c>
      <c r="X659" s="3" t="s">
        <v>44</v>
      </c>
      <c r="Y659">
        <v>8</v>
      </c>
      <c r="Z659" t="s">
        <v>6525</v>
      </c>
      <c r="AA659" t="s">
        <v>46</v>
      </c>
      <c r="AB659">
        <v>0</v>
      </c>
      <c r="AC659" t="s">
        <v>47</v>
      </c>
      <c r="AD659" t="s">
        <v>6526</v>
      </c>
    </row>
    <row r="660" spans="1:30" x14ac:dyDescent="0.3">
      <c r="A660" s="1">
        <v>658</v>
      </c>
      <c r="B660">
        <v>659</v>
      </c>
      <c r="C660" t="s">
        <v>6527</v>
      </c>
      <c r="D660" t="s">
        <v>6528</v>
      </c>
      <c r="E660" t="s">
        <v>197</v>
      </c>
      <c r="F660" t="s">
        <v>6529</v>
      </c>
      <c r="G660" t="s">
        <v>199</v>
      </c>
      <c r="H660" t="s">
        <v>6530</v>
      </c>
      <c r="I660" t="s">
        <v>6531</v>
      </c>
      <c r="J660" t="s">
        <v>6532</v>
      </c>
      <c r="L660" t="s">
        <v>6533</v>
      </c>
      <c r="O660" t="s">
        <v>6534</v>
      </c>
      <c r="P660" s="5" t="s">
        <v>277</v>
      </c>
      <c r="Q660">
        <v>2</v>
      </c>
      <c r="R660" t="s">
        <v>6484</v>
      </c>
      <c r="S660" t="s">
        <v>6535</v>
      </c>
      <c r="T660">
        <v>0.97199999999999998</v>
      </c>
      <c r="U660" t="s">
        <v>41</v>
      </c>
      <c r="V660" t="s">
        <v>44</v>
      </c>
      <c r="W660" t="s">
        <v>6536</v>
      </c>
      <c r="X660" s="3" t="s">
        <v>44</v>
      </c>
      <c r="Y660">
        <v>4</v>
      </c>
      <c r="Z660" t="s">
        <v>6537</v>
      </c>
      <c r="AA660" t="s">
        <v>46</v>
      </c>
      <c r="AB660">
        <v>0</v>
      </c>
      <c r="AC660" t="s">
        <v>47</v>
      </c>
      <c r="AD660" t="s">
        <v>6538</v>
      </c>
    </row>
    <row r="661" spans="1:30" x14ac:dyDescent="0.3">
      <c r="A661" s="1">
        <v>659</v>
      </c>
      <c r="B661">
        <v>660</v>
      </c>
      <c r="C661" t="s">
        <v>6539</v>
      </c>
      <c r="D661" t="s">
        <v>6540</v>
      </c>
      <c r="E661" t="s">
        <v>31</v>
      </c>
      <c r="F661" t="s">
        <v>6541</v>
      </c>
      <c r="G661" t="s">
        <v>33</v>
      </c>
      <c r="H661" t="s">
        <v>6542</v>
      </c>
      <c r="I661" t="s">
        <v>6543</v>
      </c>
      <c r="J661" t="s">
        <v>6544</v>
      </c>
      <c r="K661" t="s">
        <v>6545</v>
      </c>
      <c r="L661" t="s">
        <v>1214</v>
      </c>
      <c r="M661" t="s">
        <v>386</v>
      </c>
      <c r="O661" t="s">
        <v>6534</v>
      </c>
      <c r="P661" s="5" t="s">
        <v>277</v>
      </c>
      <c r="Q661">
        <v>2</v>
      </c>
      <c r="R661" t="s">
        <v>6484</v>
      </c>
      <c r="S661" t="s">
        <v>6535</v>
      </c>
      <c r="T661">
        <v>0.97199999999999998</v>
      </c>
      <c r="U661" t="s">
        <v>41</v>
      </c>
      <c r="V661" t="s">
        <v>44</v>
      </c>
      <c r="W661" t="s">
        <v>6546</v>
      </c>
      <c r="X661" s="3" t="s">
        <v>44</v>
      </c>
      <c r="Y661">
        <v>3</v>
      </c>
      <c r="Z661" t="s">
        <v>6547</v>
      </c>
      <c r="AA661" t="s">
        <v>46</v>
      </c>
      <c r="AB661">
        <v>0</v>
      </c>
      <c r="AC661" t="s">
        <v>47</v>
      </c>
      <c r="AD661" t="s">
        <v>6548</v>
      </c>
    </row>
    <row r="662" spans="1:30" x14ac:dyDescent="0.3">
      <c r="A662" s="1">
        <v>660</v>
      </c>
      <c r="B662">
        <v>661</v>
      </c>
      <c r="C662" t="s">
        <v>6527</v>
      </c>
      <c r="D662" t="s">
        <v>6549</v>
      </c>
      <c r="E662" t="s">
        <v>31</v>
      </c>
      <c r="F662" t="s">
        <v>6550</v>
      </c>
      <c r="G662" t="s">
        <v>33</v>
      </c>
      <c r="H662" t="s">
        <v>6530</v>
      </c>
      <c r="I662" t="s">
        <v>6551</v>
      </c>
      <c r="J662" t="s">
        <v>6552</v>
      </c>
      <c r="L662" t="s">
        <v>6553</v>
      </c>
      <c r="O662" t="s">
        <v>6534</v>
      </c>
      <c r="P662" s="5" t="s">
        <v>277</v>
      </c>
      <c r="Q662">
        <v>2</v>
      </c>
      <c r="R662" t="s">
        <v>6484</v>
      </c>
      <c r="S662" t="s">
        <v>6535</v>
      </c>
      <c r="T662">
        <v>0.97199999999999998</v>
      </c>
      <c r="U662" t="s">
        <v>41</v>
      </c>
      <c r="V662" t="s">
        <v>44</v>
      </c>
      <c r="W662" t="s">
        <v>6554</v>
      </c>
      <c r="X662" s="3" t="s">
        <v>44</v>
      </c>
      <c r="Y662">
        <v>10</v>
      </c>
      <c r="Z662" t="s">
        <v>6555</v>
      </c>
      <c r="AA662" t="s">
        <v>46</v>
      </c>
      <c r="AB662">
        <v>0</v>
      </c>
      <c r="AC662" t="s">
        <v>47</v>
      </c>
      <c r="AD662" t="s">
        <v>6556</v>
      </c>
    </row>
    <row r="663" spans="1:30" x14ac:dyDescent="0.3">
      <c r="A663" s="1">
        <v>661</v>
      </c>
      <c r="B663">
        <v>662</v>
      </c>
      <c r="C663" t="s">
        <v>6557</v>
      </c>
      <c r="D663" t="s">
        <v>6558</v>
      </c>
      <c r="E663" t="s">
        <v>31</v>
      </c>
      <c r="F663" t="s">
        <v>6559</v>
      </c>
      <c r="G663" t="s">
        <v>33</v>
      </c>
      <c r="H663" t="s">
        <v>6542</v>
      </c>
      <c r="I663" t="s">
        <v>6560</v>
      </c>
      <c r="J663" t="s">
        <v>6561</v>
      </c>
      <c r="K663" t="s">
        <v>6562</v>
      </c>
      <c r="N663" t="s">
        <v>6563</v>
      </c>
      <c r="O663" t="s">
        <v>6534</v>
      </c>
      <c r="P663" s="5" t="s">
        <v>277</v>
      </c>
      <c r="Q663">
        <v>2</v>
      </c>
      <c r="R663" t="s">
        <v>6484</v>
      </c>
      <c r="S663" t="s">
        <v>6535</v>
      </c>
      <c r="T663">
        <v>0.97199999999999998</v>
      </c>
      <c r="U663" t="s">
        <v>41</v>
      </c>
      <c r="V663" t="s">
        <v>44</v>
      </c>
      <c r="W663" t="s">
        <v>6564</v>
      </c>
      <c r="X663" s="3" t="s">
        <v>44</v>
      </c>
      <c r="Y663">
        <v>4</v>
      </c>
      <c r="Z663" t="s">
        <v>6565</v>
      </c>
      <c r="AA663" t="s">
        <v>46</v>
      </c>
      <c r="AB663">
        <v>0</v>
      </c>
      <c r="AC663" t="s">
        <v>47</v>
      </c>
      <c r="AD663" t="s">
        <v>6566</v>
      </c>
    </row>
    <row r="664" spans="1:30" x14ac:dyDescent="0.3">
      <c r="A664" s="1">
        <v>662</v>
      </c>
      <c r="B664">
        <v>663</v>
      </c>
      <c r="C664" t="s">
        <v>6567</v>
      </c>
      <c r="D664" t="s">
        <v>6568</v>
      </c>
      <c r="E664" t="s">
        <v>31</v>
      </c>
      <c r="F664" t="s">
        <v>6569</v>
      </c>
      <c r="G664" t="s">
        <v>33</v>
      </c>
      <c r="H664" t="s">
        <v>6570</v>
      </c>
      <c r="I664" t="s">
        <v>6571</v>
      </c>
      <c r="J664" t="s">
        <v>6572</v>
      </c>
      <c r="K664" t="s">
        <v>6573</v>
      </c>
      <c r="O664" t="s">
        <v>6574</v>
      </c>
      <c r="P664" s="5" t="s">
        <v>277</v>
      </c>
      <c r="Q664">
        <v>1</v>
      </c>
      <c r="R664" t="s">
        <v>2615</v>
      </c>
      <c r="S664" t="s">
        <v>6575</v>
      </c>
      <c r="T664">
        <v>0.96799999999999997</v>
      </c>
      <c r="U664" t="s">
        <v>41</v>
      </c>
      <c r="V664" t="s">
        <v>6576</v>
      </c>
      <c r="W664" t="s">
        <v>6577</v>
      </c>
      <c r="X664" s="3" t="s">
        <v>44</v>
      </c>
      <c r="Y664">
        <v>6</v>
      </c>
      <c r="Z664" t="s">
        <v>6578</v>
      </c>
      <c r="AA664" t="s">
        <v>46</v>
      </c>
      <c r="AB664">
        <v>0</v>
      </c>
      <c r="AC664" t="s">
        <v>47</v>
      </c>
      <c r="AD664" t="s">
        <v>6579</v>
      </c>
    </row>
    <row r="665" spans="1:30" x14ac:dyDescent="0.3">
      <c r="A665" s="1">
        <v>663</v>
      </c>
      <c r="B665">
        <v>664</v>
      </c>
      <c r="C665" t="s">
        <v>6580</v>
      </c>
      <c r="D665" t="s">
        <v>6581</v>
      </c>
      <c r="E665" t="s">
        <v>31</v>
      </c>
      <c r="F665" t="s">
        <v>6582</v>
      </c>
      <c r="G665" t="s">
        <v>33</v>
      </c>
      <c r="H665" t="s">
        <v>6583</v>
      </c>
      <c r="I665" t="s">
        <v>6584</v>
      </c>
      <c r="J665" t="s">
        <v>6585</v>
      </c>
      <c r="K665" t="s">
        <v>6586</v>
      </c>
      <c r="O665" t="s">
        <v>6587</v>
      </c>
      <c r="P665" s="5" t="s">
        <v>277</v>
      </c>
      <c r="Q665">
        <v>1</v>
      </c>
      <c r="R665" t="s">
        <v>2615</v>
      </c>
      <c r="S665" t="s">
        <v>6588</v>
      </c>
      <c r="T665">
        <v>0.97199999999999998</v>
      </c>
      <c r="U665" t="s">
        <v>41</v>
      </c>
      <c r="V665" t="s">
        <v>6589</v>
      </c>
      <c r="W665" t="s">
        <v>6590</v>
      </c>
      <c r="X665" s="3" t="s">
        <v>44</v>
      </c>
      <c r="Y665">
        <v>5</v>
      </c>
      <c r="Z665" t="s">
        <v>6591</v>
      </c>
      <c r="AA665" t="s">
        <v>46</v>
      </c>
      <c r="AB665">
        <v>0</v>
      </c>
      <c r="AC665" t="s">
        <v>47</v>
      </c>
      <c r="AD665" t="s">
        <v>6592</v>
      </c>
    </row>
    <row r="666" spans="1:30" x14ac:dyDescent="0.3">
      <c r="A666" s="1">
        <v>664</v>
      </c>
      <c r="B666">
        <v>665</v>
      </c>
      <c r="C666" t="s">
        <v>6593</v>
      </c>
      <c r="D666" t="s">
        <v>6594</v>
      </c>
      <c r="E666" t="s">
        <v>312</v>
      </c>
      <c r="F666" t="s">
        <v>6595</v>
      </c>
      <c r="G666" t="s">
        <v>314</v>
      </c>
      <c r="H666" t="s">
        <v>6596</v>
      </c>
      <c r="I666" t="s">
        <v>6597</v>
      </c>
      <c r="J666" t="s">
        <v>6598</v>
      </c>
      <c r="K666" t="s">
        <v>6599</v>
      </c>
      <c r="L666" t="s">
        <v>6600</v>
      </c>
      <c r="M666" t="s">
        <v>1487</v>
      </c>
      <c r="O666" t="s">
        <v>277</v>
      </c>
      <c r="P666" s="5" t="s">
        <v>277</v>
      </c>
      <c r="Q666">
        <v>0</v>
      </c>
      <c r="T666">
        <v>0</v>
      </c>
      <c r="U666" t="s">
        <v>47</v>
      </c>
      <c r="W666" t="s">
        <v>6601</v>
      </c>
      <c r="X666" s="3" t="s">
        <v>277</v>
      </c>
      <c r="Y666">
        <v>2</v>
      </c>
      <c r="Z666" t="s">
        <v>6602</v>
      </c>
      <c r="AA666" t="s">
        <v>46</v>
      </c>
      <c r="AB666">
        <v>0</v>
      </c>
      <c r="AC666" t="s">
        <v>47</v>
      </c>
      <c r="AD666" t="s">
        <v>6603</v>
      </c>
    </row>
    <row r="667" spans="1:30" x14ac:dyDescent="0.3">
      <c r="A667" s="1">
        <v>665</v>
      </c>
      <c r="B667">
        <v>666</v>
      </c>
      <c r="C667" t="s">
        <v>6604</v>
      </c>
      <c r="D667" t="s">
        <v>6605</v>
      </c>
      <c r="E667" t="s">
        <v>99</v>
      </c>
      <c r="F667" t="s">
        <v>6606</v>
      </c>
      <c r="G667" t="s">
        <v>101</v>
      </c>
      <c r="H667" t="s">
        <v>6607</v>
      </c>
      <c r="I667" t="s">
        <v>6608</v>
      </c>
      <c r="J667" t="s">
        <v>6609</v>
      </c>
      <c r="K667" t="s">
        <v>6610</v>
      </c>
      <c r="L667" t="s">
        <v>6611</v>
      </c>
      <c r="O667" t="s">
        <v>277</v>
      </c>
      <c r="P667" s="5" t="s">
        <v>277</v>
      </c>
      <c r="Q667">
        <v>0</v>
      </c>
      <c r="T667">
        <v>0</v>
      </c>
      <c r="U667" t="s">
        <v>47</v>
      </c>
      <c r="W667" t="s">
        <v>6612</v>
      </c>
      <c r="X667" s="3" t="s">
        <v>44</v>
      </c>
      <c r="Y667">
        <v>1</v>
      </c>
      <c r="Z667" t="s">
        <v>6327</v>
      </c>
      <c r="AA667" t="s">
        <v>46</v>
      </c>
      <c r="AB667">
        <v>0</v>
      </c>
      <c r="AC667" t="s">
        <v>47</v>
      </c>
      <c r="AD667" t="s">
        <v>6613</v>
      </c>
    </row>
    <row r="668" spans="1:30" x14ac:dyDescent="0.3">
      <c r="A668" s="1">
        <v>666</v>
      </c>
      <c r="B668">
        <v>667</v>
      </c>
      <c r="C668" t="s">
        <v>6614</v>
      </c>
      <c r="D668" t="s">
        <v>6615</v>
      </c>
      <c r="E668" t="s">
        <v>31</v>
      </c>
      <c r="F668" t="s">
        <v>6616</v>
      </c>
      <c r="G668" t="s">
        <v>33</v>
      </c>
      <c r="H668" t="s">
        <v>6607</v>
      </c>
      <c r="I668" t="s">
        <v>6617</v>
      </c>
      <c r="J668" t="s">
        <v>6618</v>
      </c>
      <c r="K668" t="s">
        <v>6619</v>
      </c>
      <c r="L668" t="s">
        <v>6620</v>
      </c>
      <c r="O668" t="s">
        <v>277</v>
      </c>
      <c r="P668" s="5" t="s">
        <v>277</v>
      </c>
      <c r="Q668">
        <v>0</v>
      </c>
      <c r="T668">
        <v>0</v>
      </c>
      <c r="U668" t="s">
        <v>47</v>
      </c>
      <c r="W668" t="s">
        <v>6621</v>
      </c>
      <c r="X668" s="3" t="s">
        <v>44</v>
      </c>
      <c r="Y668">
        <v>5</v>
      </c>
      <c r="Z668" t="s">
        <v>6622</v>
      </c>
      <c r="AA668" t="s">
        <v>46</v>
      </c>
      <c r="AB668">
        <v>0</v>
      </c>
      <c r="AC668" t="s">
        <v>47</v>
      </c>
      <c r="AD668" t="s">
        <v>6623</v>
      </c>
    </row>
    <row r="669" spans="1:30" x14ac:dyDescent="0.3">
      <c r="A669" s="1">
        <v>667</v>
      </c>
      <c r="B669">
        <v>668</v>
      </c>
      <c r="C669" t="s">
        <v>6624</v>
      </c>
      <c r="D669" t="s">
        <v>6625</v>
      </c>
      <c r="E669" t="s">
        <v>31</v>
      </c>
      <c r="F669" t="s">
        <v>6626</v>
      </c>
      <c r="G669" t="s">
        <v>33</v>
      </c>
      <c r="H669" t="s">
        <v>6607</v>
      </c>
      <c r="I669" t="s">
        <v>6627</v>
      </c>
      <c r="J669" t="s">
        <v>6628</v>
      </c>
      <c r="K669" t="s">
        <v>6629</v>
      </c>
      <c r="L669" t="s">
        <v>6630</v>
      </c>
      <c r="M669" t="s">
        <v>6631</v>
      </c>
      <c r="O669" t="s">
        <v>277</v>
      </c>
      <c r="P669" s="5" t="s">
        <v>277</v>
      </c>
      <c r="Q669">
        <v>0</v>
      </c>
      <c r="T669">
        <v>0</v>
      </c>
      <c r="U669" t="s">
        <v>47</v>
      </c>
      <c r="W669" t="s">
        <v>6632</v>
      </c>
      <c r="X669" s="3" t="s">
        <v>44</v>
      </c>
      <c r="Y669">
        <v>5</v>
      </c>
      <c r="Z669" t="s">
        <v>6633</v>
      </c>
      <c r="AA669" t="s">
        <v>46</v>
      </c>
      <c r="AB669">
        <v>0</v>
      </c>
      <c r="AC669" t="s">
        <v>47</v>
      </c>
      <c r="AD669" t="s">
        <v>6634</v>
      </c>
    </row>
    <row r="670" spans="1:30" x14ac:dyDescent="0.3">
      <c r="A670" s="1">
        <v>668</v>
      </c>
      <c r="B670">
        <v>669</v>
      </c>
      <c r="C670" t="s">
        <v>6635</v>
      </c>
      <c r="D670" t="s">
        <v>6636</v>
      </c>
      <c r="E670" t="s">
        <v>31</v>
      </c>
      <c r="F670" t="s">
        <v>6637</v>
      </c>
      <c r="G670" t="s">
        <v>33</v>
      </c>
      <c r="H670" t="s">
        <v>6638</v>
      </c>
      <c r="I670" t="s">
        <v>6639</v>
      </c>
      <c r="J670" t="s">
        <v>6640</v>
      </c>
      <c r="K670" t="s">
        <v>6641</v>
      </c>
      <c r="O670" t="s">
        <v>6642</v>
      </c>
      <c r="P670" s="5" t="s">
        <v>277</v>
      </c>
      <c r="Q670">
        <v>3</v>
      </c>
      <c r="R670" t="s">
        <v>1230</v>
      </c>
      <c r="S670" t="s">
        <v>6643</v>
      </c>
      <c r="T670">
        <v>0.96799999999999997</v>
      </c>
      <c r="U670" t="s">
        <v>41</v>
      </c>
      <c r="V670" t="s">
        <v>1232</v>
      </c>
      <c r="W670" t="s">
        <v>6644</v>
      </c>
      <c r="X670" s="3" t="s">
        <v>277</v>
      </c>
      <c r="Y670">
        <v>3</v>
      </c>
      <c r="Z670" t="s">
        <v>6645</v>
      </c>
      <c r="AA670" t="s">
        <v>46</v>
      </c>
      <c r="AB670">
        <v>0</v>
      </c>
      <c r="AC670" t="s">
        <v>47</v>
      </c>
      <c r="AD670" t="s">
        <v>6646</v>
      </c>
    </row>
    <row r="671" spans="1:30" x14ac:dyDescent="0.3">
      <c r="A671" s="1">
        <v>669</v>
      </c>
      <c r="B671">
        <v>670</v>
      </c>
      <c r="C671" t="s">
        <v>6647</v>
      </c>
      <c r="D671" t="s">
        <v>6648</v>
      </c>
      <c r="E671" t="s">
        <v>31</v>
      </c>
      <c r="F671" t="s">
        <v>6649</v>
      </c>
      <c r="G671" t="s">
        <v>33</v>
      </c>
      <c r="H671" t="s">
        <v>6650</v>
      </c>
      <c r="I671" t="s">
        <v>6651</v>
      </c>
      <c r="J671" t="s">
        <v>6652</v>
      </c>
      <c r="K671" t="s">
        <v>6653</v>
      </c>
      <c r="L671" t="s">
        <v>1199</v>
      </c>
      <c r="O671" t="s">
        <v>6654</v>
      </c>
      <c r="P671" s="5" t="s">
        <v>277</v>
      </c>
      <c r="Q671">
        <v>2</v>
      </c>
      <c r="R671" t="s">
        <v>6655</v>
      </c>
      <c r="S671" t="s">
        <v>6656</v>
      </c>
      <c r="T671">
        <v>0.95799999999999996</v>
      </c>
      <c r="U671" t="s">
        <v>41</v>
      </c>
      <c r="V671" t="s">
        <v>6657</v>
      </c>
      <c r="W671" t="s">
        <v>6658</v>
      </c>
      <c r="X671" s="3" t="s">
        <v>44</v>
      </c>
      <c r="Y671">
        <v>3</v>
      </c>
      <c r="Z671" t="s">
        <v>6659</v>
      </c>
      <c r="AA671" t="s">
        <v>46</v>
      </c>
      <c r="AB671">
        <v>0</v>
      </c>
      <c r="AC671" t="s">
        <v>47</v>
      </c>
      <c r="AD671" t="s">
        <v>6660</v>
      </c>
    </row>
    <row r="672" spans="1:30" x14ac:dyDescent="0.3">
      <c r="A672" s="1">
        <v>670</v>
      </c>
      <c r="B672">
        <v>671</v>
      </c>
      <c r="C672" t="s">
        <v>6661</v>
      </c>
      <c r="D672" t="s">
        <v>6662</v>
      </c>
      <c r="E672" t="s">
        <v>197</v>
      </c>
      <c r="F672" t="s">
        <v>6663</v>
      </c>
      <c r="G672" t="s">
        <v>199</v>
      </c>
      <c r="H672" t="s">
        <v>6664</v>
      </c>
      <c r="I672" t="s">
        <v>6665</v>
      </c>
      <c r="J672" t="s">
        <v>6666</v>
      </c>
      <c r="K672" t="s">
        <v>1411</v>
      </c>
      <c r="L672" t="s">
        <v>6667</v>
      </c>
      <c r="M672" t="s">
        <v>6668</v>
      </c>
      <c r="O672" t="s">
        <v>6669</v>
      </c>
      <c r="P672" s="5" t="s">
        <v>277</v>
      </c>
      <c r="Q672">
        <v>2</v>
      </c>
      <c r="R672" t="s">
        <v>6670</v>
      </c>
      <c r="S672" t="s">
        <v>6671</v>
      </c>
      <c r="T672">
        <v>0.97599999999999998</v>
      </c>
      <c r="U672" t="s">
        <v>277</v>
      </c>
      <c r="V672" t="s">
        <v>6672</v>
      </c>
      <c r="W672" t="s">
        <v>6673</v>
      </c>
      <c r="X672" s="3" t="s">
        <v>44</v>
      </c>
      <c r="Y672">
        <v>3</v>
      </c>
      <c r="Z672" t="s">
        <v>6674</v>
      </c>
      <c r="AA672" t="s">
        <v>46</v>
      </c>
      <c r="AB672">
        <v>0</v>
      </c>
      <c r="AC672" t="s">
        <v>47</v>
      </c>
      <c r="AD672" t="s">
        <v>6675</v>
      </c>
    </row>
    <row r="673" spans="1:30" x14ac:dyDescent="0.3">
      <c r="A673" s="1">
        <v>671</v>
      </c>
      <c r="B673">
        <v>672</v>
      </c>
      <c r="C673" t="s">
        <v>6676</v>
      </c>
      <c r="D673" t="s">
        <v>6677</v>
      </c>
      <c r="E673" t="s">
        <v>31</v>
      </c>
      <c r="F673" t="s">
        <v>6678</v>
      </c>
      <c r="G673" t="s">
        <v>33</v>
      </c>
      <c r="H673" t="s">
        <v>6679</v>
      </c>
      <c r="I673" t="s">
        <v>6680</v>
      </c>
      <c r="J673" t="s">
        <v>6681</v>
      </c>
      <c r="K673" t="s">
        <v>6682</v>
      </c>
      <c r="L673" t="s">
        <v>1486</v>
      </c>
      <c r="O673" t="s">
        <v>6429</v>
      </c>
      <c r="P673" s="5" t="s">
        <v>277</v>
      </c>
      <c r="Q673">
        <v>3</v>
      </c>
      <c r="R673" t="s">
        <v>5289</v>
      </c>
      <c r="S673" t="s">
        <v>6430</v>
      </c>
      <c r="T673">
        <v>0.96699999999999997</v>
      </c>
      <c r="U673" t="s">
        <v>41</v>
      </c>
      <c r="V673" t="s">
        <v>132</v>
      </c>
      <c r="W673" t="s">
        <v>6683</v>
      </c>
      <c r="X673" s="3" t="s">
        <v>44</v>
      </c>
      <c r="Y673">
        <v>3</v>
      </c>
      <c r="Z673" t="s">
        <v>6684</v>
      </c>
      <c r="AA673" t="s">
        <v>46</v>
      </c>
      <c r="AB673">
        <v>0</v>
      </c>
      <c r="AC673" t="s">
        <v>47</v>
      </c>
      <c r="AD673" t="s">
        <v>6685</v>
      </c>
    </row>
    <row r="674" spans="1:30" x14ac:dyDescent="0.3">
      <c r="A674" s="1">
        <v>672</v>
      </c>
      <c r="B674">
        <v>673</v>
      </c>
      <c r="C674" t="s">
        <v>6686</v>
      </c>
      <c r="D674" t="s">
        <v>6687</v>
      </c>
      <c r="E674" t="s">
        <v>31</v>
      </c>
      <c r="F674" t="s">
        <v>6688</v>
      </c>
      <c r="G674" t="s">
        <v>33</v>
      </c>
      <c r="H674" t="s">
        <v>6689</v>
      </c>
      <c r="I674" t="s">
        <v>6690</v>
      </c>
      <c r="J674" t="s">
        <v>6691</v>
      </c>
      <c r="K674" t="s">
        <v>6692</v>
      </c>
      <c r="N674" t="s">
        <v>6693</v>
      </c>
      <c r="O674" t="s">
        <v>277</v>
      </c>
      <c r="P674" s="5" t="s">
        <v>277</v>
      </c>
      <c r="Q674">
        <v>0</v>
      </c>
      <c r="T674">
        <v>0</v>
      </c>
      <c r="U674" t="s">
        <v>47</v>
      </c>
      <c r="W674" t="s">
        <v>6694</v>
      </c>
      <c r="X674" s="3" t="s">
        <v>44</v>
      </c>
      <c r="Y674">
        <v>4</v>
      </c>
      <c r="Z674" t="s">
        <v>6695</v>
      </c>
      <c r="AA674" t="s">
        <v>46</v>
      </c>
      <c r="AB674">
        <v>0</v>
      </c>
      <c r="AC674" t="s">
        <v>47</v>
      </c>
      <c r="AD674" t="s">
        <v>6696</v>
      </c>
    </row>
    <row r="675" spans="1:30" x14ac:dyDescent="0.3">
      <c r="A675" s="1">
        <v>673</v>
      </c>
      <c r="B675">
        <v>674</v>
      </c>
      <c r="C675" t="s">
        <v>6697</v>
      </c>
      <c r="D675" t="s">
        <v>6698</v>
      </c>
      <c r="E675" t="s">
        <v>31</v>
      </c>
      <c r="F675" t="s">
        <v>6699</v>
      </c>
      <c r="G675" t="s">
        <v>33</v>
      </c>
      <c r="H675" t="s">
        <v>6689</v>
      </c>
      <c r="I675" t="s">
        <v>6700</v>
      </c>
      <c r="J675" t="s">
        <v>6701</v>
      </c>
      <c r="K675" t="s">
        <v>6702</v>
      </c>
      <c r="O675" t="s">
        <v>277</v>
      </c>
      <c r="P675" s="5" t="s">
        <v>277</v>
      </c>
      <c r="Q675">
        <v>0</v>
      </c>
      <c r="T675">
        <v>0</v>
      </c>
      <c r="U675" t="s">
        <v>47</v>
      </c>
      <c r="W675" t="s">
        <v>6703</v>
      </c>
      <c r="X675" s="3" t="s">
        <v>44</v>
      </c>
      <c r="Y675">
        <v>3</v>
      </c>
      <c r="Z675" t="s">
        <v>6704</v>
      </c>
      <c r="AA675" t="s">
        <v>46</v>
      </c>
      <c r="AB675">
        <v>0</v>
      </c>
      <c r="AC675" t="s">
        <v>47</v>
      </c>
      <c r="AD675" t="s">
        <v>6705</v>
      </c>
    </row>
    <row r="676" spans="1:30" x14ac:dyDescent="0.3">
      <c r="A676" s="1">
        <v>674</v>
      </c>
      <c r="B676">
        <v>675</v>
      </c>
      <c r="C676" t="s">
        <v>6697</v>
      </c>
      <c r="D676" t="s">
        <v>6706</v>
      </c>
      <c r="E676" t="s">
        <v>31</v>
      </c>
      <c r="F676" t="s">
        <v>6707</v>
      </c>
      <c r="G676" t="s">
        <v>33</v>
      </c>
      <c r="H676" t="s">
        <v>6689</v>
      </c>
      <c r="I676" t="s">
        <v>6708</v>
      </c>
      <c r="J676" t="s">
        <v>6709</v>
      </c>
      <c r="L676" t="s">
        <v>2319</v>
      </c>
      <c r="O676" t="s">
        <v>277</v>
      </c>
      <c r="P676" s="5" t="s">
        <v>277</v>
      </c>
      <c r="Q676">
        <v>0</v>
      </c>
      <c r="T676">
        <v>0</v>
      </c>
      <c r="U676" t="s">
        <v>47</v>
      </c>
      <c r="W676" t="s">
        <v>6710</v>
      </c>
      <c r="X676" s="3" t="s">
        <v>277</v>
      </c>
      <c r="Y676">
        <v>3</v>
      </c>
      <c r="Z676" t="s">
        <v>6711</v>
      </c>
      <c r="AA676" t="s">
        <v>46</v>
      </c>
      <c r="AB676">
        <v>0</v>
      </c>
      <c r="AC676" t="s">
        <v>47</v>
      </c>
      <c r="AD676" t="s">
        <v>6712</v>
      </c>
    </row>
    <row r="677" spans="1:30" x14ac:dyDescent="0.3">
      <c r="A677" s="1">
        <v>675</v>
      </c>
      <c r="B677">
        <v>676</v>
      </c>
      <c r="C677" t="s">
        <v>6697</v>
      </c>
      <c r="D677" t="s">
        <v>6713</v>
      </c>
      <c r="E677" t="s">
        <v>312</v>
      </c>
      <c r="F677" t="s">
        <v>6714</v>
      </c>
      <c r="G677" t="s">
        <v>314</v>
      </c>
      <c r="H677" t="s">
        <v>6689</v>
      </c>
      <c r="I677" t="s">
        <v>6597</v>
      </c>
      <c r="J677" t="s">
        <v>6598</v>
      </c>
      <c r="K677" t="s">
        <v>6599</v>
      </c>
      <c r="L677" t="s">
        <v>6600</v>
      </c>
      <c r="M677" t="s">
        <v>1487</v>
      </c>
      <c r="O677" t="s">
        <v>277</v>
      </c>
      <c r="P677" s="5" t="s">
        <v>277</v>
      </c>
      <c r="Q677">
        <v>0</v>
      </c>
      <c r="T677">
        <v>0</v>
      </c>
      <c r="U677" t="s">
        <v>47</v>
      </c>
      <c r="W677" t="s">
        <v>6601</v>
      </c>
      <c r="X677" s="3" t="s">
        <v>277</v>
      </c>
      <c r="Y677">
        <v>2</v>
      </c>
      <c r="Z677" t="s">
        <v>6602</v>
      </c>
      <c r="AA677" t="s">
        <v>46</v>
      </c>
      <c r="AB677">
        <v>0</v>
      </c>
      <c r="AC677" t="s">
        <v>47</v>
      </c>
      <c r="AD677" t="s">
        <v>6603</v>
      </c>
    </row>
    <row r="678" spans="1:30" x14ac:dyDescent="0.3">
      <c r="A678" s="1">
        <v>676</v>
      </c>
      <c r="B678">
        <v>677</v>
      </c>
      <c r="C678" t="s">
        <v>6715</v>
      </c>
      <c r="D678" t="s">
        <v>6716</v>
      </c>
      <c r="E678" t="s">
        <v>31</v>
      </c>
      <c r="F678" t="s">
        <v>6717</v>
      </c>
      <c r="G678" t="s">
        <v>33</v>
      </c>
      <c r="H678" t="s">
        <v>6718</v>
      </c>
      <c r="I678" t="s">
        <v>6719</v>
      </c>
      <c r="J678" t="s">
        <v>6720</v>
      </c>
      <c r="K678" t="s">
        <v>6721</v>
      </c>
      <c r="L678" t="s">
        <v>6722</v>
      </c>
      <c r="M678" t="s">
        <v>400</v>
      </c>
      <c r="O678" t="s">
        <v>6723</v>
      </c>
      <c r="P678" s="5" t="s">
        <v>277</v>
      </c>
      <c r="Q678">
        <v>2</v>
      </c>
      <c r="R678" t="s">
        <v>6655</v>
      </c>
      <c r="S678" t="s">
        <v>6724</v>
      </c>
      <c r="T678">
        <v>0.97399999999999998</v>
      </c>
      <c r="U678" t="s">
        <v>277</v>
      </c>
      <c r="V678" t="s">
        <v>6725</v>
      </c>
      <c r="W678" t="s">
        <v>6726</v>
      </c>
      <c r="X678" s="3" t="s">
        <v>44</v>
      </c>
      <c r="Y678">
        <v>3</v>
      </c>
      <c r="Z678" t="s">
        <v>6727</v>
      </c>
      <c r="AA678" t="s">
        <v>46</v>
      </c>
      <c r="AB678">
        <v>0</v>
      </c>
      <c r="AC678" t="s">
        <v>47</v>
      </c>
      <c r="AD678" t="s">
        <v>6728</v>
      </c>
    </row>
    <row r="679" spans="1:30" x14ac:dyDescent="0.3">
      <c r="A679" s="1">
        <v>677</v>
      </c>
      <c r="B679">
        <v>678</v>
      </c>
      <c r="C679" t="s">
        <v>6729</v>
      </c>
      <c r="D679" t="s">
        <v>6730</v>
      </c>
      <c r="E679" t="s">
        <v>197</v>
      </c>
      <c r="F679" t="s">
        <v>6731</v>
      </c>
      <c r="G679" t="s">
        <v>199</v>
      </c>
      <c r="H679" t="s">
        <v>6732</v>
      </c>
      <c r="I679" t="s">
        <v>6733</v>
      </c>
      <c r="J679" t="s">
        <v>6734</v>
      </c>
      <c r="K679" t="s">
        <v>6735</v>
      </c>
      <c r="L679" t="s">
        <v>6736</v>
      </c>
      <c r="O679" t="s">
        <v>6737</v>
      </c>
      <c r="P679" s="5" t="s">
        <v>277</v>
      </c>
      <c r="Q679">
        <v>2</v>
      </c>
      <c r="R679" t="s">
        <v>6738</v>
      </c>
      <c r="S679" t="s">
        <v>6739</v>
      </c>
      <c r="T679">
        <v>0.95699999999999996</v>
      </c>
      <c r="U679" t="s">
        <v>277</v>
      </c>
      <c r="V679" t="s">
        <v>6740</v>
      </c>
      <c r="W679" t="s">
        <v>6741</v>
      </c>
      <c r="X679" s="3" t="s">
        <v>44</v>
      </c>
      <c r="Y679">
        <v>3</v>
      </c>
      <c r="Z679" t="s">
        <v>6742</v>
      </c>
      <c r="AA679" t="s">
        <v>46</v>
      </c>
      <c r="AB679">
        <v>0</v>
      </c>
      <c r="AC679" t="s">
        <v>47</v>
      </c>
      <c r="AD679" t="s">
        <v>6743</v>
      </c>
    </row>
    <row r="680" spans="1:30" x14ac:dyDescent="0.3">
      <c r="A680" s="1">
        <v>678</v>
      </c>
      <c r="B680">
        <v>679</v>
      </c>
      <c r="C680" t="s">
        <v>6744</v>
      </c>
      <c r="D680" t="s">
        <v>6745</v>
      </c>
      <c r="E680" t="s">
        <v>197</v>
      </c>
      <c r="F680" t="s">
        <v>6746</v>
      </c>
      <c r="G680" t="s">
        <v>199</v>
      </c>
      <c r="H680" t="s">
        <v>6747</v>
      </c>
      <c r="I680" t="s">
        <v>6733</v>
      </c>
      <c r="J680" t="s">
        <v>6748</v>
      </c>
      <c r="K680" t="s">
        <v>6749</v>
      </c>
      <c r="L680" t="s">
        <v>6736</v>
      </c>
      <c r="O680" t="s">
        <v>277</v>
      </c>
      <c r="P680" s="5" t="s">
        <v>277</v>
      </c>
      <c r="Q680">
        <v>0</v>
      </c>
      <c r="T680">
        <v>0</v>
      </c>
      <c r="U680" t="s">
        <v>47</v>
      </c>
      <c r="W680" t="s">
        <v>6741</v>
      </c>
      <c r="X680" s="3" t="s">
        <v>44</v>
      </c>
      <c r="Y680">
        <v>3</v>
      </c>
      <c r="Z680" t="s">
        <v>6742</v>
      </c>
      <c r="AA680" t="s">
        <v>46</v>
      </c>
      <c r="AB680">
        <v>0</v>
      </c>
      <c r="AC680" t="s">
        <v>47</v>
      </c>
      <c r="AD680" t="s">
        <v>6743</v>
      </c>
    </row>
    <row r="681" spans="1:30" x14ac:dyDescent="0.3">
      <c r="A681" s="1">
        <v>679</v>
      </c>
      <c r="B681">
        <v>680</v>
      </c>
      <c r="C681" t="s">
        <v>6697</v>
      </c>
      <c r="D681" t="s">
        <v>6750</v>
      </c>
      <c r="E681" t="s">
        <v>197</v>
      </c>
      <c r="F681" t="s">
        <v>6751</v>
      </c>
      <c r="G681" t="s">
        <v>199</v>
      </c>
      <c r="H681" t="s">
        <v>6689</v>
      </c>
      <c r="I681" t="s">
        <v>6752</v>
      </c>
      <c r="J681" t="s">
        <v>6753</v>
      </c>
      <c r="K681" t="s">
        <v>6754</v>
      </c>
      <c r="L681" t="s">
        <v>6755</v>
      </c>
      <c r="M681" t="s">
        <v>6756</v>
      </c>
      <c r="O681" t="s">
        <v>277</v>
      </c>
      <c r="P681" s="5" t="s">
        <v>277</v>
      </c>
      <c r="Q681">
        <v>0</v>
      </c>
      <c r="T681">
        <v>0</v>
      </c>
      <c r="U681" t="s">
        <v>47</v>
      </c>
      <c r="W681" t="s">
        <v>6757</v>
      </c>
      <c r="X681" s="3" t="s">
        <v>44</v>
      </c>
      <c r="Y681">
        <v>2</v>
      </c>
      <c r="Z681" t="s">
        <v>6758</v>
      </c>
      <c r="AA681" t="s">
        <v>46</v>
      </c>
      <c r="AB681">
        <v>0</v>
      </c>
      <c r="AC681" t="s">
        <v>47</v>
      </c>
      <c r="AD681" t="s">
        <v>6759</v>
      </c>
    </row>
    <row r="682" spans="1:30" x14ac:dyDescent="0.3">
      <c r="A682" s="1">
        <v>680</v>
      </c>
      <c r="B682">
        <v>681</v>
      </c>
      <c r="C682" t="s">
        <v>6760</v>
      </c>
      <c r="D682" t="s">
        <v>6761</v>
      </c>
      <c r="E682" t="s">
        <v>31</v>
      </c>
      <c r="F682" t="s">
        <v>6762</v>
      </c>
      <c r="G682" t="s">
        <v>33</v>
      </c>
      <c r="H682" t="s">
        <v>6763</v>
      </c>
      <c r="I682" t="s">
        <v>6764</v>
      </c>
      <c r="J682" t="s">
        <v>6765</v>
      </c>
      <c r="K682" t="s">
        <v>6766</v>
      </c>
      <c r="L682" t="s">
        <v>6767</v>
      </c>
      <c r="M682" t="s">
        <v>6768</v>
      </c>
      <c r="O682" t="s">
        <v>6769</v>
      </c>
      <c r="P682" s="5" t="s">
        <v>277</v>
      </c>
      <c r="Q682">
        <v>2</v>
      </c>
      <c r="R682" t="s">
        <v>6670</v>
      </c>
      <c r="S682" t="s">
        <v>6770</v>
      </c>
      <c r="T682">
        <v>0.96799999999999997</v>
      </c>
      <c r="U682" t="s">
        <v>277</v>
      </c>
      <c r="V682" t="s">
        <v>6771</v>
      </c>
      <c r="W682" t="s">
        <v>6772</v>
      </c>
      <c r="X682" s="3" t="s">
        <v>44</v>
      </c>
      <c r="Y682">
        <v>4</v>
      </c>
      <c r="Z682" t="s">
        <v>6773</v>
      </c>
      <c r="AA682" t="s">
        <v>46</v>
      </c>
      <c r="AB682">
        <v>0</v>
      </c>
      <c r="AC682" t="s">
        <v>47</v>
      </c>
      <c r="AD682" t="s">
        <v>6774</v>
      </c>
    </row>
    <row r="683" spans="1:30" x14ac:dyDescent="0.3">
      <c r="A683" s="1">
        <v>681</v>
      </c>
      <c r="B683">
        <v>682</v>
      </c>
      <c r="C683" t="s">
        <v>6775</v>
      </c>
      <c r="D683" t="s">
        <v>6776</v>
      </c>
      <c r="E683" t="s">
        <v>220</v>
      </c>
      <c r="F683" t="s">
        <v>6777</v>
      </c>
      <c r="G683" t="s">
        <v>222</v>
      </c>
      <c r="H683" t="s">
        <v>6689</v>
      </c>
      <c r="I683" t="s">
        <v>6778</v>
      </c>
      <c r="J683" t="s">
        <v>6779</v>
      </c>
      <c r="K683" t="s">
        <v>6780</v>
      </c>
      <c r="O683" t="s">
        <v>277</v>
      </c>
      <c r="P683" s="5" t="s">
        <v>277</v>
      </c>
      <c r="Q683">
        <v>0</v>
      </c>
      <c r="T683">
        <v>0</v>
      </c>
      <c r="U683" t="s">
        <v>47</v>
      </c>
      <c r="W683" t="s">
        <v>6781</v>
      </c>
      <c r="X683" s="3" t="s">
        <v>44</v>
      </c>
      <c r="Y683">
        <v>3</v>
      </c>
      <c r="Z683" t="s">
        <v>6782</v>
      </c>
      <c r="AA683" t="s">
        <v>46</v>
      </c>
      <c r="AB683">
        <v>0</v>
      </c>
      <c r="AC683" t="s">
        <v>47</v>
      </c>
      <c r="AD683" t="s">
        <v>6783</v>
      </c>
    </row>
    <row r="684" spans="1:30" x14ac:dyDescent="0.3">
      <c r="A684" s="1">
        <v>682</v>
      </c>
      <c r="B684">
        <v>683</v>
      </c>
      <c r="C684" t="s">
        <v>6697</v>
      </c>
      <c r="D684" t="s">
        <v>6784</v>
      </c>
      <c r="E684" t="s">
        <v>31</v>
      </c>
      <c r="F684" t="s">
        <v>6785</v>
      </c>
      <c r="G684" t="s">
        <v>33</v>
      </c>
      <c r="H684" t="s">
        <v>6689</v>
      </c>
      <c r="I684" t="s">
        <v>6786</v>
      </c>
      <c r="J684" t="s">
        <v>6787</v>
      </c>
      <c r="K684" t="s">
        <v>6788</v>
      </c>
      <c r="L684" t="s">
        <v>6789</v>
      </c>
      <c r="O684" t="s">
        <v>277</v>
      </c>
      <c r="P684" s="5" t="s">
        <v>277</v>
      </c>
      <c r="Q684">
        <v>0</v>
      </c>
      <c r="T684">
        <v>0</v>
      </c>
      <c r="U684" t="s">
        <v>47</v>
      </c>
      <c r="W684" t="s">
        <v>6790</v>
      </c>
      <c r="X684" s="3" t="s">
        <v>155</v>
      </c>
      <c r="Y684">
        <v>5</v>
      </c>
      <c r="Z684" t="s">
        <v>6791</v>
      </c>
      <c r="AA684" t="s">
        <v>46</v>
      </c>
      <c r="AB684">
        <v>0</v>
      </c>
      <c r="AC684" t="s">
        <v>47</v>
      </c>
      <c r="AD684" t="s">
        <v>6792</v>
      </c>
    </row>
    <row r="685" spans="1:30" x14ac:dyDescent="0.3">
      <c r="A685" s="1">
        <v>683</v>
      </c>
      <c r="B685">
        <v>684</v>
      </c>
      <c r="C685" t="s">
        <v>6686</v>
      </c>
      <c r="D685" t="s">
        <v>6793</v>
      </c>
      <c r="E685" t="s">
        <v>31</v>
      </c>
      <c r="F685" t="s">
        <v>6794</v>
      </c>
      <c r="G685" t="s">
        <v>33</v>
      </c>
      <c r="H685" t="s">
        <v>6689</v>
      </c>
      <c r="I685" t="s">
        <v>6795</v>
      </c>
      <c r="J685" t="s">
        <v>6796</v>
      </c>
      <c r="K685" t="s">
        <v>6797</v>
      </c>
      <c r="L685" t="s">
        <v>6798</v>
      </c>
      <c r="O685" t="s">
        <v>277</v>
      </c>
      <c r="P685" s="5" t="s">
        <v>277</v>
      </c>
      <c r="Q685">
        <v>0</v>
      </c>
      <c r="T685">
        <v>0</v>
      </c>
      <c r="U685" t="s">
        <v>47</v>
      </c>
      <c r="W685" t="s">
        <v>6799</v>
      </c>
      <c r="X685" s="3" t="s">
        <v>44</v>
      </c>
      <c r="Y685">
        <v>3</v>
      </c>
      <c r="Z685" t="s">
        <v>6800</v>
      </c>
      <c r="AA685" t="s">
        <v>46</v>
      </c>
      <c r="AB685">
        <v>0</v>
      </c>
      <c r="AC685" t="s">
        <v>47</v>
      </c>
      <c r="AD685" t="s">
        <v>6801</v>
      </c>
    </row>
    <row r="686" spans="1:30" x14ac:dyDescent="0.3">
      <c r="A686" s="1">
        <v>684</v>
      </c>
      <c r="B686">
        <v>685</v>
      </c>
      <c r="C686" t="s">
        <v>6697</v>
      </c>
      <c r="D686" t="s">
        <v>6802</v>
      </c>
      <c r="E686" t="s">
        <v>31</v>
      </c>
      <c r="F686" t="s">
        <v>6803</v>
      </c>
      <c r="G686" t="s">
        <v>33</v>
      </c>
      <c r="H686" t="s">
        <v>6689</v>
      </c>
      <c r="I686" t="s">
        <v>6804</v>
      </c>
      <c r="J686" t="s">
        <v>6805</v>
      </c>
      <c r="L686" t="s">
        <v>6806</v>
      </c>
      <c r="O686" t="s">
        <v>277</v>
      </c>
      <c r="P686" s="5" t="s">
        <v>277</v>
      </c>
      <c r="Q686">
        <v>0</v>
      </c>
      <c r="T686">
        <v>0</v>
      </c>
      <c r="U686" t="s">
        <v>47</v>
      </c>
      <c r="W686" t="s">
        <v>6807</v>
      </c>
      <c r="X686" s="3" t="s">
        <v>44</v>
      </c>
      <c r="Y686">
        <v>5</v>
      </c>
      <c r="Z686" t="s">
        <v>6808</v>
      </c>
      <c r="AA686" t="s">
        <v>46</v>
      </c>
      <c r="AB686">
        <v>0</v>
      </c>
      <c r="AC686" t="s">
        <v>47</v>
      </c>
      <c r="AD686" t="s">
        <v>6809</v>
      </c>
    </row>
    <row r="687" spans="1:30" x14ac:dyDescent="0.3">
      <c r="A687" s="1">
        <v>685</v>
      </c>
      <c r="B687">
        <v>686</v>
      </c>
      <c r="C687" t="s">
        <v>6697</v>
      </c>
      <c r="D687" t="s">
        <v>6810</v>
      </c>
      <c r="E687" t="s">
        <v>31</v>
      </c>
      <c r="F687" t="s">
        <v>6811</v>
      </c>
      <c r="G687" t="s">
        <v>33</v>
      </c>
      <c r="H687" t="s">
        <v>6689</v>
      </c>
      <c r="I687" t="s">
        <v>6812</v>
      </c>
      <c r="J687" t="s">
        <v>6813</v>
      </c>
      <c r="K687" t="s">
        <v>6814</v>
      </c>
      <c r="L687" t="s">
        <v>6815</v>
      </c>
      <c r="M687" t="s">
        <v>6816</v>
      </c>
      <c r="O687" t="s">
        <v>277</v>
      </c>
      <c r="P687" s="5" t="s">
        <v>277</v>
      </c>
      <c r="Q687">
        <v>0</v>
      </c>
      <c r="T687">
        <v>0</v>
      </c>
      <c r="U687" t="s">
        <v>47</v>
      </c>
      <c r="W687" t="s">
        <v>6817</v>
      </c>
      <c r="X687" s="3" t="s">
        <v>44</v>
      </c>
      <c r="Y687">
        <v>3</v>
      </c>
      <c r="Z687" t="s">
        <v>6818</v>
      </c>
      <c r="AA687" t="s">
        <v>46</v>
      </c>
      <c r="AB687">
        <v>0</v>
      </c>
      <c r="AC687" t="s">
        <v>47</v>
      </c>
      <c r="AD687" t="s">
        <v>6819</v>
      </c>
    </row>
    <row r="688" spans="1:30" x14ac:dyDescent="0.3">
      <c r="A688" s="1">
        <v>686</v>
      </c>
      <c r="B688">
        <v>687</v>
      </c>
      <c r="C688" t="s">
        <v>6686</v>
      </c>
      <c r="D688" t="s">
        <v>6820</v>
      </c>
      <c r="E688" t="s">
        <v>268</v>
      </c>
      <c r="F688" t="s">
        <v>6821</v>
      </c>
      <c r="G688" t="s">
        <v>270</v>
      </c>
      <c r="H688" t="s">
        <v>6689</v>
      </c>
      <c r="I688" t="s">
        <v>1375</v>
      </c>
      <c r="J688" t="s">
        <v>6822</v>
      </c>
      <c r="K688" t="s">
        <v>6823</v>
      </c>
      <c r="L688" t="s">
        <v>6824</v>
      </c>
      <c r="M688" t="s">
        <v>1378</v>
      </c>
      <c r="O688" t="s">
        <v>277</v>
      </c>
      <c r="P688" s="5" t="s">
        <v>277</v>
      </c>
      <c r="Q688">
        <v>0</v>
      </c>
      <c r="T688">
        <v>0</v>
      </c>
      <c r="U688" t="s">
        <v>47</v>
      </c>
      <c r="W688" t="s">
        <v>1379</v>
      </c>
      <c r="X688" s="3" t="s">
        <v>44</v>
      </c>
      <c r="Y688">
        <v>6</v>
      </c>
      <c r="Z688" t="s">
        <v>1380</v>
      </c>
      <c r="AA688" t="s">
        <v>46</v>
      </c>
      <c r="AB688">
        <v>0</v>
      </c>
      <c r="AC688" t="s">
        <v>47</v>
      </c>
      <c r="AD688" t="s">
        <v>1381</v>
      </c>
    </row>
    <row r="689" spans="1:30" x14ac:dyDescent="0.3">
      <c r="A689" s="1">
        <v>687</v>
      </c>
      <c r="B689">
        <v>688</v>
      </c>
      <c r="C689" t="s">
        <v>6686</v>
      </c>
      <c r="D689" t="s">
        <v>6825</v>
      </c>
      <c r="E689" t="s">
        <v>31</v>
      </c>
      <c r="F689" t="s">
        <v>6826</v>
      </c>
      <c r="G689" t="s">
        <v>33</v>
      </c>
      <c r="H689" t="s">
        <v>6689</v>
      </c>
      <c r="I689" t="s">
        <v>6827</v>
      </c>
      <c r="J689" t="s">
        <v>6828</v>
      </c>
      <c r="K689" t="s">
        <v>6829</v>
      </c>
      <c r="O689" t="s">
        <v>277</v>
      </c>
      <c r="P689" s="5" t="s">
        <v>277</v>
      </c>
      <c r="Q689">
        <v>0</v>
      </c>
      <c r="T689">
        <v>0</v>
      </c>
      <c r="U689" t="s">
        <v>47</v>
      </c>
      <c r="W689" t="s">
        <v>6830</v>
      </c>
      <c r="X689" s="3" t="s">
        <v>44</v>
      </c>
      <c r="Y689">
        <v>6</v>
      </c>
      <c r="Z689" t="s">
        <v>6831</v>
      </c>
      <c r="AA689" t="s">
        <v>46</v>
      </c>
      <c r="AB689">
        <v>0</v>
      </c>
      <c r="AC689" t="s">
        <v>47</v>
      </c>
      <c r="AD689" t="s">
        <v>6832</v>
      </c>
    </row>
    <row r="690" spans="1:30" x14ac:dyDescent="0.3">
      <c r="A690" s="1">
        <v>688</v>
      </c>
      <c r="B690">
        <v>689</v>
      </c>
      <c r="C690" t="s">
        <v>6833</v>
      </c>
      <c r="D690" t="s">
        <v>6834</v>
      </c>
      <c r="E690" t="s">
        <v>31</v>
      </c>
      <c r="F690" t="s">
        <v>6835</v>
      </c>
      <c r="G690" t="s">
        <v>33</v>
      </c>
      <c r="H690" t="s">
        <v>6689</v>
      </c>
      <c r="I690" t="s">
        <v>6836</v>
      </c>
      <c r="J690" t="s">
        <v>6837</v>
      </c>
      <c r="L690" t="s">
        <v>1244</v>
      </c>
      <c r="O690" t="s">
        <v>277</v>
      </c>
      <c r="P690" s="5" t="s">
        <v>277</v>
      </c>
      <c r="Q690">
        <v>0</v>
      </c>
      <c r="T690">
        <v>0</v>
      </c>
      <c r="U690" t="s">
        <v>47</v>
      </c>
      <c r="W690" t="s">
        <v>6838</v>
      </c>
      <c r="X690" s="3" t="s">
        <v>277</v>
      </c>
      <c r="Y690">
        <v>2</v>
      </c>
      <c r="Z690" t="s">
        <v>6602</v>
      </c>
      <c r="AA690" t="s">
        <v>46</v>
      </c>
      <c r="AB690">
        <v>0</v>
      </c>
      <c r="AC690" t="s">
        <v>47</v>
      </c>
      <c r="AD690" t="s">
        <v>6839</v>
      </c>
    </row>
    <row r="691" spans="1:30" x14ac:dyDescent="0.3">
      <c r="A691" s="1">
        <v>689</v>
      </c>
      <c r="B691">
        <v>690</v>
      </c>
      <c r="C691" t="s">
        <v>6697</v>
      </c>
      <c r="D691" t="s">
        <v>6840</v>
      </c>
      <c r="E691" t="s">
        <v>31</v>
      </c>
      <c r="F691" t="s">
        <v>6841</v>
      </c>
      <c r="G691" t="s">
        <v>33</v>
      </c>
      <c r="H691" t="s">
        <v>6689</v>
      </c>
      <c r="I691" t="s">
        <v>6842</v>
      </c>
      <c r="J691" t="s">
        <v>6843</v>
      </c>
      <c r="K691" t="s">
        <v>6844</v>
      </c>
      <c r="L691" t="s">
        <v>6845</v>
      </c>
      <c r="M691" t="s">
        <v>1569</v>
      </c>
      <c r="O691" t="s">
        <v>277</v>
      </c>
      <c r="P691" s="5" t="s">
        <v>277</v>
      </c>
      <c r="Q691">
        <v>0</v>
      </c>
      <c r="T691">
        <v>0</v>
      </c>
      <c r="U691" t="s">
        <v>47</v>
      </c>
      <c r="W691" t="s">
        <v>6846</v>
      </c>
      <c r="X691" s="3" t="s">
        <v>44</v>
      </c>
      <c r="Y691">
        <v>1</v>
      </c>
      <c r="Z691" t="s">
        <v>6847</v>
      </c>
      <c r="AA691" t="s">
        <v>46</v>
      </c>
      <c r="AB691">
        <v>0</v>
      </c>
      <c r="AC691" t="s">
        <v>47</v>
      </c>
      <c r="AD691" t="s">
        <v>6848</v>
      </c>
    </row>
    <row r="692" spans="1:30" x14ac:dyDescent="0.3">
      <c r="A692" s="1">
        <v>690</v>
      </c>
      <c r="B692">
        <v>691</v>
      </c>
      <c r="C692" t="s">
        <v>6686</v>
      </c>
      <c r="D692" t="s">
        <v>6849</v>
      </c>
      <c r="E692" t="s">
        <v>31</v>
      </c>
      <c r="F692" t="s">
        <v>6850</v>
      </c>
      <c r="G692" t="s">
        <v>33</v>
      </c>
      <c r="H692" t="s">
        <v>6689</v>
      </c>
      <c r="I692" t="s">
        <v>6851</v>
      </c>
      <c r="J692" t="s">
        <v>6852</v>
      </c>
      <c r="K692" t="s">
        <v>6853</v>
      </c>
      <c r="L692" t="s">
        <v>6806</v>
      </c>
      <c r="M692" t="s">
        <v>386</v>
      </c>
      <c r="O692" t="s">
        <v>277</v>
      </c>
      <c r="P692" s="5" t="s">
        <v>277</v>
      </c>
      <c r="Q692">
        <v>0</v>
      </c>
      <c r="T692">
        <v>0</v>
      </c>
      <c r="U692" t="s">
        <v>47</v>
      </c>
      <c r="W692" t="s">
        <v>6854</v>
      </c>
      <c r="X692" s="3" t="s">
        <v>44</v>
      </c>
      <c r="Y692">
        <v>2</v>
      </c>
      <c r="Z692" t="s">
        <v>6855</v>
      </c>
      <c r="AA692" t="s">
        <v>46</v>
      </c>
      <c r="AB692">
        <v>0</v>
      </c>
      <c r="AC692" t="s">
        <v>47</v>
      </c>
      <c r="AD692" t="s">
        <v>6856</v>
      </c>
    </row>
    <row r="693" spans="1:30" x14ac:dyDescent="0.3">
      <c r="A693" s="1">
        <v>691</v>
      </c>
      <c r="B693">
        <v>692</v>
      </c>
      <c r="C693" t="s">
        <v>6775</v>
      </c>
      <c r="D693" t="s">
        <v>6857</v>
      </c>
      <c r="E693" t="s">
        <v>31</v>
      </c>
      <c r="F693" t="s">
        <v>6858</v>
      </c>
      <c r="G693" t="s">
        <v>33</v>
      </c>
      <c r="H693" t="s">
        <v>6689</v>
      </c>
      <c r="I693" t="s">
        <v>6859</v>
      </c>
      <c r="J693" t="s">
        <v>6860</v>
      </c>
      <c r="K693" t="s">
        <v>6861</v>
      </c>
      <c r="L693" t="s">
        <v>6862</v>
      </c>
      <c r="O693" t="s">
        <v>277</v>
      </c>
      <c r="P693" s="5" t="s">
        <v>277</v>
      </c>
      <c r="Q693">
        <v>0</v>
      </c>
      <c r="T693">
        <v>0</v>
      </c>
      <c r="U693" t="s">
        <v>47</v>
      </c>
      <c r="W693" t="s">
        <v>6863</v>
      </c>
      <c r="X693" s="3" t="s">
        <v>44</v>
      </c>
      <c r="Y693">
        <v>5</v>
      </c>
      <c r="Z693" t="s">
        <v>6864</v>
      </c>
      <c r="AA693" t="s">
        <v>46</v>
      </c>
      <c r="AB693">
        <v>0</v>
      </c>
      <c r="AC693" t="s">
        <v>47</v>
      </c>
      <c r="AD693" t="s">
        <v>6865</v>
      </c>
    </row>
    <row r="694" spans="1:30" x14ac:dyDescent="0.3">
      <c r="A694" s="1">
        <v>692</v>
      </c>
      <c r="B694">
        <v>693</v>
      </c>
      <c r="C694" t="s">
        <v>6697</v>
      </c>
      <c r="D694" t="s">
        <v>6866</v>
      </c>
      <c r="E694" t="s">
        <v>31</v>
      </c>
      <c r="F694" t="s">
        <v>6867</v>
      </c>
      <c r="G694" t="s">
        <v>33</v>
      </c>
      <c r="H694" t="s">
        <v>6689</v>
      </c>
      <c r="I694" t="s">
        <v>6868</v>
      </c>
      <c r="J694" t="s">
        <v>6869</v>
      </c>
      <c r="K694" t="s">
        <v>4995</v>
      </c>
      <c r="L694" t="s">
        <v>6870</v>
      </c>
      <c r="M694" t="s">
        <v>6871</v>
      </c>
      <c r="O694" t="s">
        <v>277</v>
      </c>
      <c r="P694" s="5" t="s">
        <v>277</v>
      </c>
      <c r="Q694">
        <v>0</v>
      </c>
      <c r="T694">
        <v>0</v>
      </c>
      <c r="U694" t="s">
        <v>47</v>
      </c>
      <c r="W694" t="s">
        <v>6872</v>
      </c>
      <c r="X694" s="3" t="s">
        <v>44</v>
      </c>
      <c r="Y694">
        <v>10</v>
      </c>
      <c r="Z694" t="s">
        <v>6873</v>
      </c>
      <c r="AA694" t="s">
        <v>46</v>
      </c>
      <c r="AB694">
        <v>0</v>
      </c>
      <c r="AC694" t="s">
        <v>47</v>
      </c>
      <c r="AD694" t="s">
        <v>6874</v>
      </c>
    </row>
    <row r="695" spans="1:30" x14ac:dyDescent="0.3">
      <c r="A695" s="1">
        <v>693</v>
      </c>
      <c r="B695">
        <v>694</v>
      </c>
      <c r="C695" t="s">
        <v>6875</v>
      </c>
      <c r="D695" t="s">
        <v>6876</v>
      </c>
      <c r="E695" t="s">
        <v>197</v>
      </c>
      <c r="F695" t="s">
        <v>6877</v>
      </c>
      <c r="G695" t="s">
        <v>199</v>
      </c>
      <c r="H695" t="s">
        <v>6878</v>
      </c>
      <c r="I695" t="s">
        <v>6879</v>
      </c>
      <c r="J695" t="s">
        <v>6805</v>
      </c>
      <c r="K695" t="s">
        <v>6880</v>
      </c>
      <c r="L695" t="s">
        <v>6881</v>
      </c>
      <c r="O695" t="s">
        <v>6882</v>
      </c>
      <c r="P695" s="5" t="s">
        <v>277</v>
      </c>
      <c r="Q695">
        <v>3</v>
      </c>
      <c r="R695" t="s">
        <v>5289</v>
      </c>
      <c r="S695" t="s">
        <v>6883</v>
      </c>
      <c r="T695">
        <v>0.95399999999999996</v>
      </c>
      <c r="U695" t="s">
        <v>277</v>
      </c>
      <c r="V695" t="s">
        <v>6884</v>
      </c>
      <c r="W695" t="s">
        <v>6885</v>
      </c>
      <c r="X695" s="3" t="s">
        <v>44</v>
      </c>
      <c r="Y695">
        <v>5</v>
      </c>
      <c r="Z695" t="s">
        <v>6886</v>
      </c>
      <c r="AA695" t="s">
        <v>46</v>
      </c>
      <c r="AB695">
        <v>0</v>
      </c>
      <c r="AC695" t="s">
        <v>47</v>
      </c>
      <c r="AD695" t="s">
        <v>6887</v>
      </c>
    </row>
    <row r="696" spans="1:30" x14ac:dyDescent="0.3">
      <c r="A696" s="1">
        <v>694</v>
      </c>
      <c r="B696">
        <v>695</v>
      </c>
      <c r="C696" t="s">
        <v>6875</v>
      </c>
      <c r="D696" t="s">
        <v>6888</v>
      </c>
      <c r="E696" t="s">
        <v>197</v>
      </c>
      <c r="F696" t="s">
        <v>6889</v>
      </c>
      <c r="G696" t="s">
        <v>199</v>
      </c>
      <c r="H696" t="s">
        <v>6878</v>
      </c>
      <c r="I696" t="s">
        <v>6879</v>
      </c>
      <c r="J696" t="s">
        <v>6805</v>
      </c>
      <c r="K696" t="s">
        <v>6880</v>
      </c>
      <c r="L696" t="s">
        <v>6881</v>
      </c>
      <c r="O696" t="s">
        <v>6882</v>
      </c>
      <c r="P696" s="5" t="s">
        <v>277</v>
      </c>
      <c r="Q696">
        <v>3</v>
      </c>
      <c r="R696" t="s">
        <v>5289</v>
      </c>
      <c r="S696" t="s">
        <v>6883</v>
      </c>
      <c r="T696">
        <v>0.95399999999999996</v>
      </c>
      <c r="U696" t="s">
        <v>277</v>
      </c>
      <c r="V696" t="s">
        <v>6884</v>
      </c>
      <c r="W696" t="s">
        <v>6885</v>
      </c>
      <c r="X696" s="3" t="s">
        <v>44</v>
      </c>
      <c r="Y696">
        <v>5</v>
      </c>
      <c r="Z696" t="s">
        <v>6886</v>
      </c>
      <c r="AA696" t="s">
        <v>46</v>
      </c>
      <c r="AB696">
        <v>0</v>
      </c>
      <c r="AC696" t="s">
        <v>47</v>
      </c>
      <c r="AD696" t="s">
        <v>6887</v>
      </c>
    </row>
    <row r="697" spans="1:30" x14ac:dyDescent="0.3">
      <c r="A697" s="1">
        <v>695</v>
      </c>
      <c r="B697">
        <v>696</v>
      </c>
      <c r="C697" t="s">
        <v>6697</v>
      </c>
      <c r="D697" t="s">
        <v>6890</v>
      </c>
      <c r="E697" t="s">
        <v>31</v>
      </c>
      <c r="F697" t="s">
        <v>6891</v>
      </c>
      <c r="G697" t="s">
        <v>33</v>
      </c>
      <c r="H697" t="s">
        <v>6689</v>
      </c>
      <c r="I697" t="s">
        <v>6892</v>
      </c>
      <c r="J697" t="s">
        <v>6893</v>
      </c>
      <c r="K697" t="s">
        <v>6894</v>
      </c>
      <c r="O697" t="s">
        <v>277</v>
      </c>
      <c r="P697" s="5" t="s">
        <v>277</v>
      </c>
      <c r="Q697">
        <v>0</v>
      </c>
      <c r="T697">
        <v>0</v>
      </c>
      <c r="U697" t="s">
        <v>47</v>
      </c>
      <c r="W697" t="s">
        <v>6895</v>
      </c>
      <c r="X697" s="3" t="s">
        <v>44</v>
      </c>
      <c r="Y697">
        <v>3</v>
      </c>
      <c r="Z697" t="s">
        <v>6896</v>
      </c>
      <c r="AA697" t="s">
        <v>46</v>
      </c>
      <c r="AB697">
        <v>0</v>
      </c>
      <c r="AC697" t="s">
        <v>47</v>
      </c>
      <c r="AD697" t="s">
        <v>6897</v>
      </c>
    </row>
    <row r="698" spans="1:30" x14ac:dyDescent="0.3">
      <c r="A698" s="1">
        <v>696</v>
      </c>
      <c r="B698">
        <v>697</v>
      </c>
      <c r="C698" t="s">
        <v>6697</v>
      </c>
      <c r="D698" t="s">
        <v>6898</v>
      </c>
      <c r="E698" t="s">
        <v>197</v>
      </c>
      <c r="F698" t="s">
        <v>6899</v>
      </c>
      <c r="G698" t="s">
        <v>199</v>
      </c>
      <c r="H698" t="s">
        <v>6689</v>
      </c>
      <c r="I698" t="s">
        <v>6900</v>
      </c>
      <c r="J698" t="s">
        <v>6901</v>
      </c>
      <c r="K698" t="s">
        <v>6902</v>
      </c>
      <c r="L698" t="s">
        <v>6903</v>
      </c>
      <c r="O698" t="s">
        <v>277</v>
      </c>
      <c r="P698" s="5" t="s">
        <v>277</v>
      </c>
      <c r="Q698">
        <v>0</v>
      </c>
      <c r="T698">
        <v>0</v>
      </c>
      <c r="U698" t="s">
        <v>47</v>
      </c>
      <c r="W698" t="s">
        <v>6904</v>
      </c>
      <c r="X698" s="3" t="s">
        <v>44</v>
      </c>
      <c r="Y698">
        <v>5</v>
      </c>
      <c r="Z698" t="s">
        <v>6905</v>
      </c>
      <c r="AA698" t="s">
        <v>46</v>
      </c>
      <c r="AB698">
        <v>0</v>
      </c>
      <c r="AC698" t="s">
        <v>47</v>
      </c>
      <c r="AD698" t="s">
        <v>6906</v>
      </c>
    </row>
    <row r="699" spans="1:30" x14ac:dyDescent="0.3">
      <c r="A699" s="1">
        <v>697</v>
      </c>
      <c r="B699">
        <v>698</v>
      </c>
      <c r="C699" t="s">
        <v>6697</v>
      </c>
      <c r="D699" t="s">
        <v>6907</v>
      </c>
      <c r="E699" t="s">
        <v>31</v>
      </c>
      <c r="F699" t="s">
        <v>6908</v>
      </c>
      <c r="G699" t="s">
        <v>33</v>
      </c>
      <c r="H699" t="s">
        <v>6689</v>
      </c>
      <c r="I699" t="s">
        <v>6909</v>
      </c>
      <c r="J699" t="s">
        <v>6910</v>
      </c>
      <c r="K699" t="s">
        <v>6911</v>
      </c>
      <c r="L699" t="s">
        <v>6912</v>
      </c>
      <c r="O699" t="s">
        <v>277</v>
      </c>
      <c r="P699" s="5" t="s">
        <v>277</v>
      </c>
      <c r="Q699">
        <v>0</v>
      </c>
      <c r="T699">
        <v>0</v>
      </c>
      <c r="U699" t="s">
        <v>47</v>
      </c>
      <c r="W699" t="s">
        <v>6913</v>
      </c>
      <c r="X699" s="3" t="s">
        <v>44</v>
      </c>
      <c r="Y699">
        <v>4</v>
      </c>
      <c r="Z699" t="s">
        <v>6914</v>
      </c>
      <c r="AA699" t="s">
        <v>46</v>
      </c>
      <c r="AB699">
        <v>0</v>
      </c>
      <c r="AC699" t="s">
        <v>47</v>
      </c>
      <c r="AD699" t="s">
        <v>6915</v>
      </c>
    </row>
    <row r="700" spans="1:30" x14ac:dyDescent="0.3">
      <c r="A700" s="1">
        <v>698</v>
      </c>
      <c r="B700">
        <v>699</v>
      </c>
      <c r="C700" t="s">
        <v>6833</v>
      </c>
      <c r="D700" t="s">
        <v>6916</v>
      </c>
      <c r="E700" t="s">
        <v>31</v>
      </c>
      <c r="F700" t="s">
        <v>6917</v>
      </c>
      <c r="G700" t="s">
        <v>33</v>
      </c>
      <c r="H700" t="s">
        <v>6689</v>
      </c>
      <c r="I700" t="s">
        <v>6918</v>
      </c>
      <c r="J700" t="s">
        <v>6919</v>
      </c>
      <c r="K700" t="s">
        <v>6920</v>
      </c>
      <c r="O700" t="s">
        <v>277</v>
      </c>
      <c r="P700" s="5" t="s">
        <v>277</v>
      </c>
      <c r="Q700">
        <v>0</v>
      </c>
      <c r="T700">
        <v>0</v>
      </c>
      <c r="U700" t="s">
        <v>47</v>
      </c>
      <c r="W700" t="s">
        <v>6921</v>
      </c>
      <c r="X700" s="3" t="s">
        <v>44</v>
      </c>
      <c r="Y700">
        <v>4</v>
      </c>
      <c r="Z700" t="s">
        <v>6922</v>
      </c>
      <c r="AA700" t="s">
        <v>46</v>
      </c>
      <c r="AB700">
        <v>0</v>
      </c>
      <c r="AC700" t="s">
        <v>47</v>
      </c>
      <c r="AD700" t="s">
        <v>6923</v>
      </c>
    </row>
    <row r="701" spans="1:30" x14ac:dyDescent="0.3">
      <c r="A701" s="1">
        <v>699</v>
      </c>
      <c r="B701">
        <v>700</v>
      </c>
      <c r="C701" t="s">
        <v>6924</v>
      </c>
      <c r="D701" t="s">
        <v>6925</v>
      </c>
      <c r="E701" t="s">
        <v>31</v>
      </c>
      <c r="F701" t="s">
        <v>6926</v>
      </c>
      <c r="G701" t="s">
        <v>33</v>
      </c>
      <c r="H701" t="s">
        <v>6927</v>
      </c>
      <c r="I701" t="s">
        <v>6928</v>
      </c>
      <c r="J701" t="s">
        <v>6929</v>
      </c>
      <c r="K701" t="s">
        <v>6930</v>
      </c>
      <c r="L701" t="s">
        <v>6931</v>
      </c>
      <c r="O701" t="s">
        <v>6932</v>
      </c>
      <c r="P701" s="5" t="s">
        <v>277</v>
      </c>
      <c r="Q701">
        <v>2</v>
      </c>
      <c r="R701" t="s">
        <v>6933</v>
      </c>
      <c r="S701" t="s">
        <v>6934</v>
      </c>
      <c r="T701">
        <v>0.97699999999999998</v>
      </c>
      <c r="U701" t="s">
        <v>41</v>
      </c>
      <c r="V701" t="s">
        <v>6935</v>
      </c>
      <c r="W701" t="s">
        <v>6936</v>
      </c>
      <c r="X701" s="3" t="s">
        <v>44</v>
      </c>
      <c r="Y701">
        <v>7</v>
      </c>
      <c r="Z701" t="s">
        <v>6937</v>
      </c>
      <c r="AA701" t="s">
        <v>46</v>
      </c>
      <c r="AB701">
        <v>0</v>
      </c>
      <c r="AC701" t="s">
        <v>47</v>
      </c>
      <c r="AD701" t="s">
        <v>6938</v>
      </c>
    </row>
    <row r="702" spans="1:30" x14ac:dyDescent="0.3">
      <c r="A702" s="1">
        <v>700</v>
      </c>
      <c r="B702">
        <v>701</v>
      </c>
      <c r="C702" t="s">
        <v>6939</v>
      </c>
      <c r="D702" t="s">
        <v>6940</v>
      </c>
      <c r="E702" t="s">
        <v>31</v>
      </c>
      <c r="F702" t="s">
        <v>6941</v>
      </c>
      <c r="G702" t="s">
        <v>33</v>
      </c>
      <c r="H702" t="s">
        <v>6942</v>
      </c>
      <c r="I702" t="s">
        <v>6943</v>
      </c>
      <c r="J702" t="s">
        <v>6944</v>
      </c>
      <c r="K702" t="s">
        <v>1157</v>
      </c>
      <c r="O702" t="s">
        <v>6945</v>
      </c>
      <c r="P702" s="5" t="s">
        <v>47</v>
      </c>
      <c r="Q702">
        <v>0</v>
      </c>
      <c r="R702" t="s">
        <v>360</v>
      </c>
      <c r="S702" t="s">
        <v>6946</v>
      </c>
      <c r="T702">
        <v>0.96199999999999997</v>
      </c>
      <c r="U702" t="s">
        <v>41</v>
      </c>
      <c r="V702" t="s">
        <v>47</v>
      </c>
      <c r="W702" t="s">
        <v>6947</v>
      </c>
      <c r="X702" s="3" t="s">
        <v>44</v>
      </c>
      <c r="Y702">
        <v>3</v>
      </c>
      <c r="Z702" t="s">
        <v>6948</v>
      </c>
      <c r="AA702" t="s">
        <v>46</v>
      </c>
      <c r="AB702">
        <v>0</v>
      </c>
      <c r="AC702" t="s">
        <v>47</v>
      </c>
      <c r="AD702" t="s">
        <v>6949</v>
      </c>
    </row>
    <row r="703" spans="1:30" x14ac:dyDescent="0.3">
      <c r="A703" s="1">
        <v>701</v>
      </c>
      <c r="B703">
        <v>702</v>
      </c>
      <c r="C703" t="s">
        <v>6939</v>
      </c>
      <c r="D703" t="s">
        <v>6950</v>
      </c>
      <c r="E703" t="s">
        <v>31</v>
      </c>
      <c r="F703" t="s">
        <v>6951</v>
      </c>
      <c r="G703" t="s">
        <v>33</v>
      </c>
      <c r="H703" t="s">
        <v>6942</v>
      </c>
      <c r="I703" t="s">
        <v>6952</v>
      </c>
      <c r="J703" t="s">
        <v>6953</v>
      </c>
      <c r="K703" t="s">
        <v>6954</v>
      </c>
      <c r="O703" t="s">
        <v>6945</v>
      </c>
      <c r="P703" s="5" t="s">
        <v>47</v>
      </c>
      <c r="Q703">
        <v>0</v>
      </c>
      <c r="R703" t="s">
        <v>360</v>
      </c>
      <c r="S703" t="s">
        <v>6946</v>
      </c>
      <c r="T703">
        <v>0.96199999999999997</v>
      </c>
      <c r="U703" t="s">
        <v>41</v>
      </c>
      <c r="V703" t="s">
        <v>47</v>
      </c>
      <c r="W703" t="s">
        <v>6955</v>
      </c>
      <c r="X703" s="3" t="s">
        <v>38</v>
      </c>
      <c r="Y703">
        <v>3</v>
      </c>
      <c r="Z703" t="s">
        <v>6956</v>
      </c>
      <c r="AA703" t="s">
        <v>46</v>
      </c>
      <c r="AB703">
        <v>0</v>
      </c>
      <c r="AC703" t="s">
        <v>47</v>
      </c>
      <c r="AD703" t="s">
        <v>6957</v>
      </c>
    </row>
    <row r="704" spans="1:30" x14ac:dyDescent="0.3">
      <c r="A704" s="1">
        <v>702</v>
      </c>
      <c r="B704">
        <v>703</v>
      </c>
      <c r="C704" t="s">
        <v>6958</v>
      </c>
      <c r="D704" t="s">
        <v>6959</v>
      </c>
      <c r="E704" t="s">
        <v>31</v>
      </c>
      <c r="F704" t="s">
        <v>6960</v>
      </c>
      <c r="G704" t="s">
        <v>33</v>
      </c>
      <c r="H704" t="s">
        <v>3800</v>
      </c>
      <c r="I704" t="s">
        <v>6961</v>
      </c>
      <c r="J704" t="s">
        <v>6962</v>
      </c>
      <c r="O704" t="s">
        <v>3804</v>
      </c>
      <c r="P704" s="5" t="s">
        <v>47</v>
      </c>
      <c r="Q704">
        <v>0</v>
      </c>
      <c r="R704" t="s">
        <v>360</v>
      </c>
      <c r="S704" t="s">
        <v>3805</v>
      </c>
      <c r="T704">
        <v>0.96799999999999997</v>
      </c>
      <c r="U704" t="s">
        <v>41</v>
      </c>
      <c r="V704" t="s">
        <v>47</v>
      </c>
      <c r="W704" t="s">
        <v>6963</v>
      </c>
      <c r="X704" s="3" t="s">
        <v>44</v>
      </c>
      <c r="Y704">
        <v>4</v>
      </c>
      <c r="Z704" t="s">
        <v>6964</v>
      </c>
      <c r="AA704" t="s">
        <v>46</v>
      </c>
      <c r="AB704">
        <v>0</v>
      </c>
      <c r="AC704" t="s">
        <v>47</v>
      </c>
      <c r="AD704" t="s">
        <v>6965</v>
      </c>
    </row>
    <row r="705" spans="1:30" x14ac:dyDescent="0.3">
      <c r="A705" s="1">
        <v>703</v>
      </c>
      <c r="B705">
        <v>704</v>
      </c>
      <c r="C705" t="s">
        <v>1128</v>
      </c>
      <c r="D705" t="s">
        <v>6966</v>
      </c>
      <c r="E705" t="s">
        <v>31</v>
      </c>
      <c r="F705" t="s">
        <v>6967</v>
      </c>
      <c r="G705" t="s">
        <v>33</v>
      </c>
      <c r="H705" t="s">
        <v>1131</v>
      </c>
      <c r="I705" t="s">
        <v>6968</v>
      </c>
      <c r="J705" t="s">
        <v>6969</v>
      </c>
      <c r="K705" t="s">
        <v>6970</v>
      </c>
      <c r="O705" t="s">
        <v>132</v>
      </c>
      <c r="P705" s="5" t="s">
        <v>47</v>
      </c>
      <c r="Q705">
        <v>0</v>
      </c>
      <c r="R705" t="s">
        <v>360</v>
      </c>
      <c r="S705" t="s">
        <v>849</v>
      </c>
      <c r="T705">
        <v>0.96</v>
      </c>
      <c r="U705" t="s">
        <v>41</v>
      </c>
      <c r="V705" t="s">
        <v>47</v>
      </c>
      <c r="W705" t="s">
        <v>6971</v>
      </c>
      <c r="X705" s="3" t="s">
        <v>155</v>
      </c>
      <c r="Y705">
        <v>4</v>
      </c>
      <c r="Z705" t="s">
        <v>1175</v>
      </c>
      <c r="AA705" t="s">
        <v>46</v>
      </c>
      <c r="AB705">
        <v>0</v>
      </c>
      <c r="AC705" t="s">
        <v>47</v>
      </c>
      <c r="AD705" t="s">
        <v>6972</v>
      </c>
    </row>
    <row r="706" spans="1:30" x14ac:dyDescent="0.3">
      <c r="A706" s="1">
        <v>704</v>
      </c>
      <c r="B706">
        <v>705</v>
      </c>
      <c r="C706" t="s">
        <v>1128</v>
      </c>
      <c r="D706" t="s">
        <v>6973</v>
      </c>
      <c r="E706" t="s">
        <v>31</v>
      </c>
      <c r="F706" t="s">
        <v>6974</v>
      </c>
      <c r="G706" t="s">
        <v>33</v>
      </c>
      <c r="H706" t="s">
        <v>1131</v>
      </c>
      <c r="I706" t="s">
        <v>6975</v>
      </c>
      <c r="J706" t="s">
        <v>6976</v>
      </c>
      <c r="K706" t="s">
        <v>1157</v>
      </c>
      <c r="O706" t="s">
        <v>132</v>
      </c>
      <c r="P706" s="5" t="s">
        <v>47</v>
      </c>
      <c r="Q706">
        <v>0</v>
      </c>
      <c r="R706" t="s">
        <v>360</v>
      </c>
      <c r="S706" t="s">
        <v>849</v>
      </c>
      <c r="T706">
        <v>0.96</v>
      </c>
      <c r="U706" t="s">
        <v>41</v>
      </c>
      <c r="V706" t="s">
        <v>47</v>
      </c>
      <c r="W706" t="s">
        <v>6977</v>
      </c>
      <c r="X706" s="3" t="s">
        <v>44</v>
      </c>
      <c r="Y706">
        <v>5</v>
      </c>
      <c r="Z706" t="s">
        <v>6978</v>
      </c>
      <c r="AA706" t="s">
        <v>46</v>
      </c>
      <c r="AB706">
        <v>0</v>
      </c>
      <c r="AC706" t="s">
        <v>47</v>
      </c>
      <c r="AD706" t="s">
        <v>6979</v>
      </c>
    </row>
    <row r="707" spans="1:30" x14ac:dyDescent="0.3">
      <c r="A707" s="1">
        <v>705</v>
      </c>
      <c r="B707">
        <v>706</v>
      </c>
      <c r="C707" t="s">
        <v>1128</v>
      </c>
      <c r="D707" t="s">
        <v>6980</v>
      </c>
      <c r="E707" t="s">
        <v>31</v>
      </c>
      <c r="F707" t="s">
        <v>6981</v>
      </c>
      <c r="G707" t="s">
        <v>33</v>
      </c>
      <c r="H707" t="s">
        <v>1131</v>
      </c>
      <c r="I707" t="s">
        <v>6982</v>
      </c>
      <c r="J707" t="s">
        <v>6983</v>
      </c>
      <c r="K707" t="s">
        <v>6984</v>
      </c>
      <c r="O707" t="s">
        <v>132</v>
      </c>
      <c r="P707" s="5" t="s">
        <v>47</v>
      </c>
      <c r="Q707">
        <v>0</v>
      </c>
      <c r="R707" t="s">
        <v>360</v>
      </c>
      <c r="S707" t="s">
        <v>849</v>
      </c>
      <c r="T707">
        <v>0.96</v>
      </c>
      <c r="U707" t="s">
        <v>41</v>
      </c>
      <c r="V707" t="s">
        <v>47</v>
      </c>
      <c r="W707" t="s">
        <v>6985</v>
      </c>
      <c r="X707" s="3" t="s">
        <v>44</v>
      </c>
      <c r="Y707">
        <v>4</v>
      </c>
      <c r="Z707" t="s">
        <v>6986</v>
      </c>
      <c r="AA707" t="s">
        <v>46</v>
      </c>
      <c r="AB707">
        <v>0</v>
      </c>
      <c r="AC707" t="s">
        <v>47</v>
      </c>
      <c r="AD707" t="s">
        <v>6987</v>
      </c>
    </row>
    <row r="708" spans="1:30" x14ac:dyDescent="0.3">
      <c r="A708" s="1">
        <v>706</v>
      </c>
      <c r="B708">
        <v>707</v>
      </c>
      <c r="C708" t="s">
        <v>1128</v>
      </c>
      <c r="D708" t="s">
        <v>6988</v>
      </c>
      <c r="E708" t="s">
        <v>31</v>
      </c>
      <c r="F708" t="s">
        <v>6989</v>
      </c>
      <c r="G708" t="s">
        <v>33</v>
      </c>
      <c r="H708" t="s">
        <v>1131</v>
      </c>
      <c r="I708" t="s">
        <v>6990</v>
      </c>
      <c r="J708" t="s">
        <v>6991</v>
      </c>
      <c r="K708" t="s">
        <v>6992</v>
      </c>
      <c r="L708" t="s">
        <v>1214</v>
      </c>
      <c r="O708" t="s">
        <v>132</v>
      </c>
      <c r="P708" s="5" t="s">
        <v>47</v>
      </c>
      <c r="Q708">
        <v>0</v>
      </c>
      <c r="R708" t="s">
        <v>360</v>
      </c>
      <c r="S708" t="s">
        <v>849</v>
      </c>
      <c r="T708">
        <v>0.96</v>
      </c>
      <c r="U708" t="s">
        <v>41</v>
      </c>
      <c r="V708" t="s">
        <v>47</v>
      </c>
      <c r="W708" t="s">
        <v>6993</v>
      </c>
      <c r="X708" s="3" t="s">
        <v>44</v>
      </c>
      <c r="Y708">
        <v>6</v>
      </c>
      <c r="Z708" t="s">
        <v>6994</v>
      </c>
      <c r="AA708" t="s">
        <v>46</v>
      </c>
      <c r="AB708">
        <v>0</v>
      </c>
      <c r="AC708" t="s">
        <v>47</v>
      </c>
      <c r="AD708" t="s">
        <v>6995</v>
      </c>
    </row>
    <row r="709" spans="1:30" x14ac:dyDescent="0.3">
      <c r="A709" s="1">
        <v>707</v>
      </c>
      <c r="B709">
        <v>708</v>
      </c>
      <c r="C709" t="s">
        <v>1128</v>
      </c>
      <c r="D709" t="s">
        <v>6996</v>
      </c>
      <c r="E709" t="s">
        <v>31</v>
      </c>
      <c r="F709" t="s">
        <v>6997</v>
      </c>
      <c r="G709" t="s">
        <v>33</v>
      </c>
      <c r="H709" t="s">
        <v>1131</v>
      </c>
      <c r="I709" t="s">
        <v>6998</v>
      </c>
      <c r="J709" t="s">
        <v>6999</v>
      </c>
      <c r="K709" t="s">
        <v>7000</v>
      </c>
      <c r="O709" t="s">
        <v>132</v>
      </c>
      <c r="P709" s="5" t="s">
        <v>47</v>
      </c>
      <c r="Q709">
        <v>0</v>
      </c>
      <c r="R709" t="s">
        <v>360</v>
      </c>
      <c r="S709" t="s">
        <v>849</v>
      </c>
      <c r="T709">
        <v>0.96</v>
      </c>
      <c r="U709" t="s">
        <v>41</v>
      </c>
      <c r="V709" t="s">
        <v>47</v>
      </c>
      <c r="W709" t="s">
        <v>7001</v>
      </c>
      <c r="X709" s="3" t="s">
        <v>155</v>
      </c>
      <c r="Y709">
        <v>5</v>
      </c>
      <c r="Z709" t="s">
        <v>7002</v>
      </c>
      <c r="AA709" t="s">
        <v>46</v>
      </c>
      <c r="AB709">
        <v>0</v>
      </c>
      <c r="AC709" t="s">
        <v>47</v>
      </c>
      <c r="AD709" t="s">
        <v>7003</v>
      </c>
    </row>
    <row r="710" spans="1:30" x14ac:dyDescent="0.3">
      <c r="A710" s="1">
        <v>708</v>
      </c>
      <c r="B710">
        <v>709</v>
      </c>
      <c r="C710" t="s">
        <v>1128</v>
      </c>
      <c r="D710" t="s">
        <v>7004</v>
      </c>
      <c r="E710" t="s">
        <v>31</v>
      </c>
      <c r="F710" t="s">
        <v>7005</v>
      </c>
      <c r="G710" t="s">
        <v>33</v>
      </c>
      <c r="H710" t="s">
        <v>1131</v>
      </c>
      <c r="I710" t="s">
        <v>7006</v>
      </c>
      <c r="J710" t="s">
        <v>7007</v>
      </c>
      <c r="K710" t="s">
        <v>7008</v>
      </c>
      <c r="O710" t="s">
        <v>132</v>
      </c>
      <c r="P710" s="5" t="s">
        <v>47</v>
      </c>
      <c r="Q710">
        <v>0</v>
      </c>
      <c r="R710" t="s">
        <v>360</v>
      </c>
      <c r="S710" t="s">
        <v>849</v>
      </c>
      <c r="T710">
        <v>0.96</v>
      </c>
      <c r="U710" t="s">
        <v>41</v>
      </c>
      <c r="V710" t="s">
        <v>47</v>
      </c>
      <c r="W710" t="s">
        <v>7009</v>
      </c>
      <c r="X710" s="3" t="s">
        <v>155</v>
      </c>
      <c r="Y710">
        <v>5</v>
      </c>
      <c r="Z710" t="s">
        <v>7010</v>
      </c>
      <c r="AA710" t="s">
        <v>46</v>
      </c>
      <c r="AB710">
        <v>0</v>
      </c>
      <c r="AC710" t="s">
        <v>47</v>
      </c>
      <c r="AD710" t="s">
        <v>7011</v>
      </c>
    </row>
    <row r="711" spans="1:30" x14ac:dyDescent="0.3">
      <c r="A711" s="1">
        <v>709</v>
      </c>
      <c r="B711">
        <v>710</v>
      </c>
      <c r="C711" t="s">
        <v>1128</v>
      </c>
      <c r="D711" t="s">
        <v>7012</v>
      </c>
      <c r="E711" t="s">
        <v>31</v>
      </c>
      <c r="F711" t="s">
        <v>7013</v>
      </c>
      <c r="G711" t="s">
        <v>33</v>
      </c>
      <c r="H711" t="s">
        <v>1131</v>
      </c>
      <c r="I711" t="s">
        <v>7006</v>
      </c>
      <c r="J711" t="s">
        <v>7007</v>
      </c>
      <c r="K711" t="s">
        <v>7008</v>
      </c>
      <c r="O711" t="s">
        <v>132</v>
      </c>
      <c r="P711" s="5" t="s">
        <v>47</v>
      </c>
      <c r="Q711">
        <v>0</v>
      </c>
      <c r="R711" t="s">
        <v>360</v>
      </c>
      <c r="S711" t="s">
        <v>849</v>
      </c>
      <c r="T711">
        <v>0.96</v>
      </c>
      <c r="U711" t="s">
        <v>41</v>
      </c>
      <c r="V711" t="s">
        <v>47</v>
      </c>
      <c r="W711" t="s">
        <v>7009</v>
      </c>
      <c r="X711" s="3" t="s">
        <v>155</v>
      </c>
      <c r="Y711">
        <v>5</v>
      </c>
      <c r="Z711" t="s">
        <v>7010</v>
      </c>
      <c r="AA711" t="s">
        <v>46</v>
      </c>
      <c r="AB711">
        <v>0</v>
      </c>
      <c r="AC711" t="s">
        <v>47</v>
      </c>
      <c r="AD711" t="s">
        <v>7011</v>
      </c>
    </row>
    <row r="712" spans="1:30" x14ac:dyDescent="0.3">
      <c r="A712" s="1">
        <v>710</v>
      </c>
      <c r="B712">
        <v>711</v>
      </c>
      <c r="C712" t="s">
        <v>1128</v>
      </c>
      <c r="D712" t="s">
        <v>7014</v>
      </c>
      <c r="E712" t="s">
        <v>99</v>
      </c>
      <c r="F712" t="s">
        <v>7015</v>
      </c>
      <c r="G712" t="s">
        <v>101</v>
      </c>
      <c r="H712" t="s">
        <v>1131</v>
      </c>
      <c r="I712" t="s">
        <v>7016</v>
      </c>
      <c r="J712" t="s">
        <v>7017</v>
      </c>
      <c r="K712" t="s">
        <v>7018</v>
      </c>
      <c r="O712" t="s">
        <v>132</v>
      </c>
      <c r="P712" s="5" t="s">
        <v>47</v>
      </c>
      <c r="Q712">
        <v>0</v>
      </c>
      <c r="R712" t="s">
        <v>360</v>
      </c>
      <c r="S712" t="s">
        <v>849</v>
      </c>
      <c r="T712">
        <v>0.96</v>
      </c>
      <c r="U712" t="s">
        <v>41</v>
      </c>
      <c r="V712" t="s">
        <v>47</v>
      </c>
      <c r="W712" t="s">
        <v>7019</v>
      </c>
      <c r="X712" s="3" t="s">
        <v>155</v>
      </c>
      <c r="Y712">
        <v>6</v>
      </c>
      <c r="Z712" t="s">
        <v>7020</v>
      </c>
      <c r="AA712" t="s">
        <v>46</v>
      </c>
      <c r="AB712">
        <v>0</v>
      </c>
      <c r="AC712" t="s">
        <v>47</v>
      </c>
      <c r="AD712" t="s">
        <v>7021</v>
      </c>
    </row>
    <row r="713" spans="1:30" x14ac:dyDescent="0.3">
      <c r="A713" s="1">
        <v>711</v>
      </c>
      <c r="B713">
        <v>712</v>
      </c>
      <c r="C713" t="s">
        <v>7022</v>
      </c>
      <c r="D713" t="s">
        <v>7023</v>
      </c>
      <c r="E713" t="s">
        <v>31</v>
      </c>
      <c r="F713" t="s">
        <v>7024</v>
      </c>
      <c r="G713" t="s">
        <v>33</v>
      </c>
      <c r="H713" t="s">
        <v>7025</v>
      </c>
      <c r="I713" t="s">
        <v>926</v>
      </c>
      <c r="J713" t="s">
        <v>927</v>
      </c>
      <c r="K713" t="s">
        <v>809</v>
      </c>
      <c r="O713" t="s">
        <v>928</v>
      </c>
      <c r="P713" s="5" t="s">
        <v>155</v>
      </c>
      <c r="Q713">
        <v>1</v>
      </c>
      <c r="R713" t="s">
        <v>472</v>
      </c>
      <c r="S713" t="s">
        <v>929</v>
      </c>
      <c r="T713">
        <v>0.96899999999999997</v>
      </c>
      <c r="U713" t="s">
        <v>41</v>
      </c>
      <c r="V713" t="s">
        <v>930</v>
      </c>
      <c r="W713" t="s">
        <v>931</v>
      </c>
      <c r="X713" s="3" t="s">
        <v>38</v>
      </c>
      <c r="Y713">
        <v>4</v>
      </c>
      <c r="Z713" t="s">
        <v>932</v>
      </c>
      <c r="AA713" t="s">
        <v>46</v>
      </c>
      <c r="AB713">
        <v>0</v>
      </c>
      <c r="AC713" t="s">
        <v>47</v>
      </c>
      <c r="AD713" t="s">
        <v>933</v>
      </c>
    </row>
    <row r="714" spans="1:30" x14ac:dyDescent="0.3">
      <c r="A714" s="1">
        <v>712</v>
      </c>
      <c r="B714">
        <v>713</v>
      </c>
      <c r="C714" t="s">
        <v>7022</v>
      </c>
      <c r="D714" t="s">
        <v>7026</v>
      </c>
      <c r="E714" t="s">
        <v>31</v>
      </c>
      <c r="F714" t="s">
        <v>7027</v>
      </c>
      <c r="G714" t="s">
        <v>33</v>
      </c>
      <c r="H714" t="s">
        <v>7025</v>
      </c>
      <c r="I714" t="s">
        <v>926</v>
      </c>
      <c r="J714" t="s">
        <v>927</v>
      </c>
      <c r="K714" t="s">
        <v>809</v>
      </c>
      <c r="O714" t="s">
        <v>928</v>
      </c>
      <c r="P714" s="5" t="s">
        <v>155</v>
      </c>
      <c r="Q714">
        <v>1</v>
      </c>
      <c r="R714" t="s">
        <v>472</v>
      </c>
      <c r="S714" t="s">
        <v>929</v>
      </c>
      <c r="T714">
        <v>0.96899999999999997</v>
      </c>
      <c r="U714" t="s">
        <v>41</v>
      </c>
      <c r="V714" t="s">
        <v>930</v>
      </c>
      <c r="W714" t="s">
        <v>931</v>
      </c>
      <c r="X714" s="3" t="s">
        <v>38</v>
      </c>
      <c r="Y714">
        <v>4</v>
      </c>
      <c r="Z714" t="s">
        <v>932</v>
      </c>
      <c r="AA714" t="s">
        <v>46</v>
      </c>
      <c r="AB714">
        <v>0</v>
      </c>
      <c r="AC714" t="s">
        <v>47</v>
      </c>
      <c r="AD714" t="s">
        <v>933</v>
      </c>
    </row>
    <row r="715" spans="1:30" x14ac:dyDescent="0.3">
      <c r="A715" s="1">
        <v>713</v>
      </c>
      <c r="B715">
        <v>714</v>
      </c>
      <c r="C715" t="s">
        <v>7028</v>
      </c>
      <c r="D715" t="s">
        <v>7029</v>
      </c>
      <c r="E715" t="s">
        <v>99</v>
      </c>
      <c r="F715" t="s">
        <v>7030</v>
      </c>
      <c r="G715" t="s">
        <v>101</v>
      </c>
      <c r="H715" t="s">
        <v>7031</v>
      </c>
      <c r="I715" t="s">
        <v>7032</v>
      </c>
      <c r="J715" t="s">
        <v>7033</v>
      </c>
      <c r="K715" t="s">
        <v>7034</v>
      </c>
      <c r="O715" t="s">
        <v>7035</v>
      </c>
      <c r="P715" s="5" t="s">
        <v>38</v>
      </c>
      <c r="Q715">
        <v>2</v>
      </c>
      <c r="R715" t="s">
        <v>7036</v>
      </c>
      <c r="S715" t="s">
        <v>7037</v>
      </c>
      <c r="T715">
        <v>0.96199999999999997</v>
      </c>
      <c r="U715" t="s">
        <v>41</v>
      </c>
      <c r="V715" t="s">
        <v>132</v>
      </c>
      <c r="W715" t="s">
        <v>7038</v>
      </c>
      <c r="X715" s="3" t="s">
        <v>44</v>
      </c>
      <c r="Y715">
        <v>4</v>
      </c>
      <c r="Z715" t="s">
        <v>7039</v>
      </c>
      <c r="AA715" t="s">
        <v>46</v>
      </c>
      <c r="AB715">
        <v>0</v>
      </c>
      <c r="AC715" t="s">
        <v>47</v>
      </c>
      <c r="AD715" t="s">
        <v>7040</v>
      </c>
    </row>
    <row r="716" spans="1:30" x14ac:dyDescent="0.3">
      <c r="A716" s="1">
        <v>714</v>
      </c>
      <c r="B716">
        <v>715</v>
      </c>
      <c r="C716" t="s">
        <v>7041</v>
      </c>
      <c r="D716" t="s">
        <v>7042</v>
      </c>
      <c r="E716" t="s">
        <v>31</v>
      </c>
      <c r="F716" t="s">
        <v>7043</v>
      </c>
      <c r="G716" t="s">
        <v>33</v>
      </c>
      <c r="H716" t="s">
        <v>7044</v>
      </c>
      <c r="I716" t="s">
        <v>7045</v>
      </c>
      <c r="J716" t="s">
        <v>7046</v>
      </c>
      <c r="K716" t="s">
        <v>3077</v>
      </c>
      <c r="O716" t="s">
        <v>7047</v>
      </c>
      <c r="P716" s="5" t="s">
        <v>44</v>
      </c>
      <c r="Q716">
        <v>1</v>
      </c>
      <c r="R716" t="s">
        <v>7048</v>
      </c>
      <c r="S716" t="s">
        <v>7049</v>
      </c>
      <c r="T716">
        <v>0.96799999999999997</v>
      </c>
      <c r="U716" t="s">
        <v>41</v>
      </c>
      <c r="V716" t="s">
        <v>1800</v>
      </c>
      <c r="W716" t="s">
        <v>7050</v>
      </c>
      <c r="X716" s="3" t="s">
        <v>44</v>
      </c>
      <c r="Y716">
        <v>2</v>
      </c>
      <c r="Z716" t="s">
        <v>7051</v>
      </c>
      <c r="AA716" t="s">
        <v>46</v>
      </c>
      <c r="AB716">
        <v>0</v>
      </c>
      <c r="AC716" t="s">
        <v>47</v>
      </c>
      <c r="AD716" t="s">
        <v>7052</v>
      </c>
    </row>
    <row r="717" spans="1:30" x14ac:dyDescent="0.3">
      <c r="A717" s="1">
        <v>715</v>
      </c>
      <c r="B717">
        <v>716</v>
      </c>
      <c r="C717" t="s">
        <v>7053</v>
      </c>
      <c r="D717" t="s">
        <v>7054</v>
      </c>
      <c r="E717" t="s">
        <v>31</v>
      </c>
      <c r="F717" t="s">
        <v>7055</v>
      </c>
      <c r="G717" t="s">
        <v>33</v>
      </c>
      <c r="H717" t="s">
        <v>7056</v>
      </c>
      <c r="I717" t="s">
        <v>7057</v>
      </c>
      <c r="J717" t="s">
        <v>7058</v>
      </c>
      <c r="K717" t="s">
        <v>7059</v>
      </c>
      <c r="N717" t="s">
        <v>7060</v>
      </c>
      <c r="O717" t="s">
        <v>7061</v>
      </c>
      <c r="P717" s="5" t="s">
        <v>38</v>
      </c>
      <c r="Q717">
        <v>2</v>
      </c>
      <c r="R717" t="s">
        <v>7062</v>
      </c>
      <c r="S717" t="s">
        <v>7063</v>
      </c>
      <c r="T717">
        <v>0.96599999999999997</v>
      </c>
      <c r="U717" t="s">
        <v>41</v>
      </c>
      <c r="V717" t="s">
        <v>132</v>
      </c>
      <c r="W717" t="s">
        <v>7064</v>
      </c>
      <c r="X717" s="3" t="s">
        <v>44</v>
      </c>
      <c r="Y717">
        <v>8</v>
      </c>
      <c r="Z717" t="s">
        <v>7065</v>
      </c>
      <c r="AA717" t="s">
        <v>46</v>
      </c>
      <c r="AB717">
        <v>0</v>
      </c>
      <c r="AC717" t="s">
        <v>47</v>
      </c>
      <c r="AD717" t="s">
        <v>7066</v>
      </c>
    </row>
    <row r="718" spans="1:30" x14ac:dyDescent="0.3">
      <c r="A718" s="1">
        <v>716</v>
      </c>
      <c r="B718">
        <v>717</v>
      </c>
      <c r="C718" t="s">
        <v>7067</v>
      </c>
      <c r="D718" t="s">
        <v>7068</v>
      </c>
      <c r="E718" t="s">
        <v>31</v>
      </c>
      <c r="F718" t="s">
        <v>7069</v>
      </c>
      <c r="G718" t="s">
        <v>33</v>
      </c>
      <c r="H718" t="s">
        <v>7070</v>
      </c>
      <c r="I718" t="s">
        <v>7071</v>
      </c>
      <c r="J718" t="s">
        <v>7072</v>
      </c>
      <c r="K718" t="s">
        <v>7073</v>
      </c>
      <c r="O718" t="s">
        <v>870</v>
      </c>
      <c r="P718" s="5" t="s">
        <v>513</v>
      </c>
      <c r="Q718">
        <v>1</v>
      </c>
      <c r="R718" t="s">
        <v>871</v>
      </c>
      <c r="S718" t="s">
        <v>872</v>
      </c>
      <c r="T718">
        <v>0.97</v>
      </c>
      <c r="U718" t="s">
        <v>41</v>
      </c>
      <c r="V718" t="s">
        <v>132</v>
      </c>
      <c r="W718" t="s">
        <v>7074</v>
      </c>
      <c r="X718" s="3" t="s">
        <v>155</v>
      </c>
      <c r="Y718">
        <v>6</v>
      </c>
      <c r="Z718" t="s">
        <v>7075</v>
      </c>
      <c r="AA718" t="s">
        <v>46</v>
      </c>
      <c r="AB718">
        <v>0</v>
      </c>
      <c r="AC718" t="s">
        <v>47</v>
      </c>
      <c r="AD718" t="s">
        <v>7076</v>
      </c>
    </row>
    <row r="719" spans="1:30" x14ac:dyDescent="0.3">
      <c r="A719" s="1">
        <v>717</v>
      </c>
      <c r="B719">
        <v>718</v>
      </c>
      <c r="C719" t="s">
        <v>7077</v>
      </c>
      <c r="D719" t="s">
        <v>7078</v>
      </c>
      <c r="E719" t="s">
        <v>99</v>
      </c>
      <c r="F719" t="s">
        <v>7079</v>
      </c>
      <c r="G719" t="s">
        <v>101</v>
      </c>
      <c r="H719" t="s">
        <v>7080</v>
      </c>
      <c r="I719" t="s">
        <v>7081</v>
      </c>
      <c r="J719" t="s">
        <v>7082</v>
      </c>
      <c r="K719" t="s">
        <v>7083</v>
      </c>
      <c r="O719" t="s">
        <v>7084</v>
      </c>
      <c r="P719" s="5" t="s">
        <v>44</v>
      </c>
      <c r="Q719">
        <v>2</v>
      </c>
      <c r="R719" t="s">
        <v>5750</v>
      </c>
      <c r="S719" t="s">
        <v>7085</v>
      </c>
      <c r="T719">
        <v>0.97399999999999998</v>
      </c>
      <c r="U719" t="s">
        <v>41</v>
      </c>
      <c r="V719" t="s">
        <v>132</v>
      </c>
      <c r="W719" t="s">
        <v>7086</v>
      </c>
      <c r="X719" s="3" t="s">
        <v>38</v>
      </c>
      <c r="Y719">
        <v>4</v>
      </c>
      <c r="Z719" t="s">
        <v>7087</v>
      </c>
      <c r="AA719" t="s">
        <v>46</v>
      </c>
      <c r="AB719">
        <v>0</v>
      </c>
      <c r="AC719" t="s">
        <v>47</v>
      </c>
      <c r="AD719" t="s">
        <v>7088</v>
      </c>
    </row>
    <row r="720" spans="1:30" x14ac:dyDescent="0.3">
      <c r="A720" s="1">
        <v>718</v>
      </c>
      <c r="B720">
        <v>719</v>
      </c>
      <c r="C720" t="s">
        <v>7089</v>
      </c>
      <c r="D720" t="s">
        <v>7090</v>
      </c>
      <c r="E720" t="s">
        <v>31</v>
      </c>
      <c r="F720" t="s">
        <v>7091</v>
      </c>
      <c r="G720" t="s">
        <v>33</v>
      </c>
      <c r="H720" t="s">
        <v>7092</v>
      </c>
      <c r="I720" t="s">
        <v>7093</v>
      </c>
      <c r="J720" t="s">
        <v>7094</v>
      </c>
      <c r="K720" t="s">
        <v>7095</v>
      </c>
      <c r="O720" t="s">
        <v>7096</v>
      </c>
      <c r="P720" s="5" t="s">
        <v>44</v>
      </c>
      <c r="Q720">
        <v>1</v>
      </c>
      <c r="R720" t="s">
        <v>7048</v>
      </c>
      <c r="S720" t="s">
        <v>7097</v>
      </c>
      <c r="T720">
        <v>0.96499999999999997</v>
      </c>
      <c r="U720" t="s">
        <v>41</v>
      </c>
      <c r="V720" t="s">
        <v>7098</v>
      </c>
      <c r="W720" t="s">
        <v>7099</v>
      </c>
      <c r="X720" s="3" t="s">
        <v>155</v>
      </c>
      <c r="Y720">
        <v>4</v>
      </c>
      <c r="Z720" t="s">
        <v>7100</v>
      </c>
      <c r="AA720" t="s">
        <v>46</v>
      </c>
      <c r="AB720">
        <v>0</v>
      </c>
      <c r="AC720" t="s">
        <v>47</v>
      </c>
      <c r="AD720" t="s">
        <v>7101</v>
      </c>
    </row>
    <row r="721" spans="1:30" x14ac:dyDescent="0.3">
      <c r="A721" s="1">
        <v>719</v>
      </c>
      <c r="B721">
        <v>720</v>
      </c>
      <c r="C721" t="s">
        <v>7102</v>
      </c>
      <c r="D721" t="s">
        <v>7103</v>
      </c>
      <c r="E721" t="s">
        <v>31</v>
      </c>
      <c r="F721" t="s">
        <v>7104</v>
      </c>
      <c r="G721" t="s">
        <v>33</v>
      </c>
      <c r="H721" t="s">
        <v>7105</v>
      </c>
      <c r="I721" t="s">
        <v>7106</v>
      </c>
      <c r="J721" t="s">
        <v>7107</v>
      </c>
      <c r="K721" t="s">
        <v>7108</v>
      </c>
      <c r="O721" t="s">
        <v>7109</v>
      </c>
      <c r="P721" s="5" t="s">
        <v>38</v>
      </c>
      <c r="Q721">
        <v>4</v>
      </c>
      <c r="R721" t="s">
        <v>7110</v>
      </c>
      <c r="S721" t="s">
        <v>7111</v>
      </c>
      <c r="T721">
        <v>0.94899999999999995</v>
      </c>
      <c r="U721" t="s">
        <v>56</v>
      </c>
      <c r="V721" t="s">
        <v>7112</v>
      </c>
      <c r="W721" t="s">
        <v>7113</v>
      </c>
      <c r="X721" s="3" t="s">
        <v>155</v>
      </c>
      <c r="Y721">
        <v>4</v>
      </c>
      <c r="Z721" t="s">
        <v>7114</v>
      </c>
      <c r="AA721" t="s">
        <v>46</v>
      </c>
      <c r="AB721">
        <v>0</v>
      </c>
      <c r="AC721" t="s">
        <v>47</v>
      </c>
      <c r="AD721" t="s">
        <v>7115</v>
      </c>
    </row>
    <row r="722" spans="1:30" x14ac:dyDescent="0.3">
      <c r="A722" s="1">
        <v>720</v>
      </c>
      <c r="B722">
        <v>721</v>
      </c>
      <c r="C722" t="s">
        <v>7116</v>
      </c>
      <c r="D722" t="s">
        <v>7117</v>
      </c>
      <c r="E722" t="s">
        <v>31</v>
      </c>
      <c r="F722" t="s">
        <v>7118</v>
      </c>
      <c r="G722" t="s">
        <v>33</v>
      </c>
      <c r="H722" t="s">
        <v>7119</v>
      </c>
      <c r="I722" t="s">
        <v>7120</v>
      </c>
      <c r="J722" t="s">
        <v>7121</v>
      </c>
      <c r="K722" t="s">
        <v>5285</v>
      </c>
      <c r="O722" t="s">
        <v>7122</v>
      </c>
      <c r="P722" s="5" t="s">
        <v>44</v>
      </c>
      <c r="Q722">
        <v>2</v>
      </c>
      <c r="R722" t="s">
        <v>7123</v>
      </c>
      <c r="S722" t="s">
        <v>7124</v>
      </c>
      <c r="T722">
        <v>0.95699999999999996</v>
      </c>
      <c r="U722" t="s">
        <v>56</v>
      </c>
      <c r="V722" t="s">
        <v>7125</v>
      </c>
      <c r="W722" t="s">
        <v>7126</v>
      </c>
      <c r="X722" s="3" t="s">
        <v>44</v>
      </c>
      <c r="Y722">
        <v>8</v>
      </c>
      <c r="Z722" t="s">
        <v>7127</v>
      </c>
      <c r="AA722" t="s">
        <v>46</v>
      </c>
      <c r="AB722">
        <v>0</v>
      </c>
      <c r="AC722" t="s">
        <v>47</v>
      </c>
      <c r="AD722" t="s">
        <v>7128</v>
      </c>
    </row>
    <row r="723" spans="1:30" x14ac:dyDescent="0.3">
      <c r="A723" s="1">
        <v>721</v>
      </c>
      <c r="B723">
        <v>722</v>
      </c>
      <c r="C723" t="s">
        <v>7129</v>
      </c>
      <c r="D723" t="s">
        <v>7130</v>
      </c>
      <c r="E723" t="s">
        <v>31</v>
      </c>
      <c r="F723" t="s">
        <v>7131</v>
      </c>
      <c r="G723" t="s">
        <v>33</v>
      </c>
      <c r="H723" t="s">
        <v>7132</v>
      </c>
      <c r="I723" t="s">
        <v>7133</v>
      </c>
      <c r="J723" t="s">
        <v>7134</v>
      </c>
      <c r="K723" t="s">
        <v>7135</v>
      </c>
      <c r="O723" t="s">
        <v>7136</v>
      </c>
      <c r="P723" s="5" t="s">
        <v>44</v>
      </c>
      <c r="Q723">
        <v>1</v>
      </c>
      <c r="R723" t="s">
        <v>981</v>
      </c>
      <c r="S723" t="s">
        <v>7137</v>
      </c>
      <c r="T723">
        <v>0.96599999999999997</v>
      </c>
      <c r="U723" t="s">
        <v>41</v>
      </c>
      <c r="V723" t="s">
        <v>132</v>
      </c>
      <c r="W723" t="s">
        <v>7138</v>
      </c>
      <c r="X723" s="3" t="s">
        <v>44</v>
      </c>
      <c r="Y723">
        <v>9</v>
      </c>
      <c r="Z723" t="s">
        <v>7139</v>
      </c>
      <c r="AA723" t="s">
        <v>46</v>
      </c>
      <c r="AB723">
        <v>0</v>
      </c>
      <c r="AC723" t="s">
        <v>47</v>
      </c>
      <c r="AD723" t="s">
        <v>7140</v>
      </c>
    </row>
    <row r="724" spans="1:30" x14ac:dyDescent="0.3">
      <c r="A724" s="1">
        <v>722</v>
      </c>
      <c r="B724">
        <v>723</v>
      </c>
      <c r="C724" t="s">
        <v>7141</v>
      </c>
      <c r="D724" t="s">
        <v>7142</v>
      </c>
      <c r="E724" t="s">
        <v>31</v>
      </c>
      <c r="F724" t="s">
        <v>7143</v>
      </c>
      <c r="G724" t="s">
        <v>33</v>
      </c>
      <c r="H724" t="s">
        <v>7144</v>
      </c>
      <c r="I724" t="s">
        <v>7145</v>
      </c>
      <c r="J724" t="s">
        <v>7146</v>
      </c>
      <c r="K724" t="s">
        <v>7147</v>
      </c>
      <c r="O724" t="s">
        <v>7148</v>
      </c>
      <c r="P724" s="5" t="s">
        <v>44</v>
      </c>
      <c r="Q724">
        <v>1</v>
      </c>
      <c r="R724" t="s">
        <v>7149</v>
      </c>
      <c r="S724" t="s">
        <v>7150</v>
      </c>
      <c r="T724">
        <v>0.96099999999999997</v>
      </c>
      <c r="U724" t="s">
        <v>41</v>
      </c>
      <c r="V724" t="s">
        <v>132</v>
      </c>
      <c r="W724" t="s">
        <v>7151</v>
      </c>
      <c r="X724" s="3" t="s">
        <v>155</v>
      </c>
      <c r="Y724">
        <v>4</v>
      </c>
      <c r="Z724" t="s">
        <v>7152</v>
      </c>
      <c r="AA724" t="s">
        <v>46</v>
      </c>
      <c r="AB724">
        <v>0</v>
      </c>
      <c r="AC724" t="s">
        <v>47</v>
      </c>
      <c r="AD724" t="s">
        <v>7153</v>
      </c>
    </row>
    <row r="725" spans="1:30" x14ac:dyDescent="0.3">
      <c r="A725" s="1">
        <v>723</v>
      </c>
      <c r="B725">
        <v>724</v>
      </c>
      <c r="C725" t="s">
        <v>7141</v>
      </c>
      <c r="D725" t="s">
        <v>7154</v>
      </c>
      <c r="E725" t="s">
        <v>31</v>
      </c>
      <c r="F725" t="s">
        <v>7155</v>
      </c>
      <c r="G725" t="s">
        <v>33</v>
      </c>
      <c r="H725" t="s">
        <v>7144</v>
      </c>
      <c r="I725" t="s">
        <v>7145</v>
      </c>
      <c r="J725" t="s">
        <v>7146</v>
      </c>
      <c r="K725" t="s">
        <v>7147</v>
      </c>
      <c r="O725" t="s">
        <v>7148</v>
      </c>
      <c r="P725" s="5" t="s">
        <v>44</v>
      </c>
      <c r="Q725">
        <v>1</v>
      </c>
      <c r="R725" t="s">
        <v>7149</v>
      </c>
      <c r="S725" t="s">
        <v>7150</v>
      </c>
      <c r="T725">
        <v>0.96099999999999997</v>
      </c>
      <c r="U725" t="s">
        <v>41</v>
      </c>
      <c r="V725" t="s">
        <v>132</v>
      </c>
      <c r="W725" t="s">
        <v>7151</v>
      </c>
      <c r="X725" s="3" t="s">
        <v>155</v>
      </c>
      <c r="Y725">
        <v>4</v>
      </c>
      <c r="Z725" t="s">
        <v>7152</v>
      </c>
      <c r="AA725" t="s">
        <v>46</v>
      </c>
      <c r="AB725">
        <v>0</v>
      </c>
      <c r="AC725" t="s">
        <v>47</v>
      </c>
      <c r="AD725" t="s">
        <v>7153</v>
      </c>
    </row>
    <row r="726" spans="1:30" x14ac:dyDescent="0.3">
      <c r="A726" s="1">
        <v>724</v>
      </c>
      <c r="B726">
        <v>725</v>
      </c>
      <c r="C726" t="s">
        <v>7156</v>
      </c>
      <c r="D726" t="s">
        <v>7157</v>
      </c>
      <c r="E726" t="s">
        <v>31</v>
      </c>
      <c r="F726" t="s">
        <v>7158</v>
      </c>
      <c r="G726" t="s">
        <v>33</v>
      </c>
      <c r="H726" t="s">
        <v>7159</v>
      </c>
      <c r="I726" t="s">
        <v>7160</v>
      </c>
      <c r="J726" t="s">
        <v>7161</v>
      </c>
      <c r="K726" t="s">
        <v>7162</v>
      </c>
      <c r="O726" t="s">
        <v>596</v>
      </c>
      <c r="P726" s="5" t="s">
        <v>38</v>
      </c>
      <c r="Q726">
        <v>1</v>
      </c>
      <c r="R726" t="s">
        <v>5979</v>
      </c>
      <c r="S726" t="s">
        <v>7163</v>
      </c>
      <c r="T726">
        <v>0.96199999999999997</v>
      </c>
      <c r="U726" t="s">
        <v>41</v>
      </c>
      <c r="V726" t="s">
        <v>132</v>
      </c>
      <c r="W726" t="s">
        <v>7164</v>
      </c>
      <c r="X726" s="3" t="s">
        <v>38</v>
      </c>
      <c r="Y726">
        <v>6</v>
      </c>
      <c r="Z726" t="s">
        <v>7165</v>
      </c>
      <c r="AA726" t="s">
        <v>46</v>
      </c>
      <c r="AB726">
        <v>0</v>
      </c>
      <c r="AC726" t="s">
        <v>47</v>
      </c>
      <c r="AD726" t="s">
        <v>7166</v>
      </c>
    </row>
    <row r="727" spans="1:30" x14ac:dyDescent="0.3">
      <c r="A727" s="1">
        <v>725</v>
      </c>
      <c r="B727">
        <v>726</v>
      </c>
      <c r="C727" t="s">
        <v>7167</v>
      </c>
      <c r="D727" t="s">
        <v>7168</v>
      </c>
      <c r="E727" t="s">
        <v>31</v>
      </c>
      <c r="F727" t="s">
        <v>7169</v>
      </c>
      <c r="G727" t="s">
        <v>33</v>
      </c>
      <c r="H727" t="s">
        <v>7170</v>
      </c>
      <c r="I727" t="s">
        <v>7171</v>
      </c>
      <c r="J727" t="s">
        <v>7172</v>
      </c>
      <c r="K727" t="s">
        <v>7173</v>
      </c>
      <c r="O727" t="s">
        <v>7174</v>
      </c>
      <c r="P727" s="5" t="s">
        <v>47</v>
      </c>
      <c r="Q727">
        <v>0</v>
      </c>
      <c r="R727" t="s">
        <v>360</v>
      </c>
      <c r="S727" t="s">
        <v>7175</v>
      </c>
      <c r="T727">
        <v>0.97099999999999997</v>
      </c>
      <c r="U727" t="s">
        <v>41</v>
      </c>
      <c r="V727" t="s">
        <v>47</v>
      </c>
      <c r="W727" t="s">
        <v>7176</v>
      </c>
      <c r="X727" s="3" t="s">
        <v>155</v>
      </c>
      <c r="Y727">
        <v>2</v>
      </c>
      <c r="Z727" t="s">
        <v>7177</v>
      </c>
      <c r="AA727" t="s">
        <v>46</v>
      </c>
      <c r="AB727">
        <v>0</v>
      </c>
      <c r="AC727" t="s">
        <v>47</v>
      </c>
      <c r="AD727" t="s">
        <v>7178</v>
      </c>
    </row>
    <row r="728" spans="1:30" x14ac:dyDescent="0.3">
      <c r="A728" s="1">
        <v>726</v>
      </c>
      <c r="B728">
        <v>727</v>
      </c>
      <c r="C728" t="s">
        <v>7179</v>
      </c>
      <c r="D728" t="s">
        <v>7180</v>
      </c>
      <c r="E728" t="s">
        <v>31</v>
      </c>
      <c r="F728" t="s">
        <v>7181</v>
      </c>
      <c r="G728" t="s">
        <v>33</v>
      </c>
      <c r="H728" t="s">
        <v>7182</v>
      </c>
      <c r="I728" t="s">
        <v>7183</v>
      </c>
      <c r="J728" t="s">
        <v>7184</v>
      </c>
      <c r="O728" t="s">
        <v>7185</v>
      </c>
      <c r="P728" s="5" t="s">
        <v>44</v>
      </c>
      <c r="Q728">
        <v>2</v>
      </c>
      <c r="R728" t="s">
        <v>7186</v>
      </c>
      <c r="S728" t="s">
        <v>7187</v>
      </c>
      <c r="T728">
        <v>0.97299999999999998</v>
      </c>
      <c r="U728" t="s">
        <v>41</v>
      </c>
      <c r="V728" t="s">
        <v>7188</v>
      </c>
      <c r="W728" t="s">
        <v>7189</v>
      </c>
      <c r="X728" s="3" t="s">
        <v>44</v>
      </c>
      <c r="Y728">
        <v>6</v>
      </c>
      <c r="Z728" t="s">
        <v>7190</v>
      </c>
      <c r="AA728" t="s">
        <v>46</v>
      </c>
      <c r="AB728">
        <v>0</v>
      </c>
      <c r="AC728" t="s">
        <v>47</v>
      </c>
      <c r="AD728" t="s">
        <v>7191</v>
      </c>
    </row>
    <row r="729" spans="1:30" x14ac:dyDescent="0.3">
      <c r="A729" s="1">
        <v>727</v>
      </c>
      <c r="B729">
        <v>728</v>
      </c>
      <c r="C729" t="s">
        <v>7192</v>
      </c>
      <c r="D729" t="s">
        <v>7193</v>
      </c>
      <c r="E729" t="s">
        <v>31</v>
      </c>
      <c r="F729" t="s">
        <v>7194</v>
      </c>
      <c r="G729" t="s">
        <v>33</v>
      </c>
      <c r="H729" t="s">
        <v>1131</v>
      </c>
      <c r="I729" t="s">
        <v>7195</v>
      </c>
      <c r="J729" t="s">
        <v>7196</v>
      </c>
      <c r="K729" t="s">
        <v>7197</v>
      </c>
      <c r="O729" t="s">
        <v>132</v>
      </c>
      <c r="P729" s="5" t="s">
        <v>47</v>
      </c>
      <c r="Q729">
        <v>0</v>
      </c>
      <c r="R729" t="s">
        <v>360</v>
      </c>
      <c r="S729" t="s">
        <v>849</v>
      </c>
      <c r="T729">
        <v>0.96</v>
      </c>
      <c r="U729" t="s">
        <v>41</v>
      </c>
      <c r="V729" t="s">
        <v>47</v>
      </c>
      <c r="W729" t="s">
        <v>7198</v>
      </c>
      <c r="X729" s="3" t="s">
        <v>155</v>
      </c>
      <c r="Y729">
        <v>5</v>
      </c>
      <c r="Z729" t="s">
        <v>7199</v>
      </c>
      <c r="AA729" t="s">
        <v>46</v>
      </c>
      <c r="AB729">
        <v>0</v>
      </c>
      <c r="AC729" t="s">
        <v>47</v>
      </c>
      <c r="AD729" t="s">
        <v>7200</v>
      </c>
    </row>
    <row r="730" spans="1:30" x14ac:dyDescent="0.3">
      <c r="A730" s="1">
        <v>728</v>
      </c>
      <c r="B730">
        <v>729</v>
      </c>
      <c r="C730" t="s">
        <v>7201</v>
      </c>
      <c r="D730" t="s">
        <v>7202</v>
      </c>
      <c r="E730" t="s">
        <v>99</v>
      </c>
      <c r="F730" t="s">
        <v>7203</v>
      </c>
      <c r="G730" t="s">
        <v>101</v>
      </c>
      <c r="H730" t="s">
        <v>7204</v>
      </c>
      <c r="I730" t="s">
        <v>7205</v>
      </c>
      <c r="J730" t="s">
        <v>7206</v>
      </c>
      <c r="K730" t="s">
        <v>7207</v>
      </c>
      <c r="L730" t="s">
        <v>7208</v>
      </c>
      <c r="M730" t="s">
        <v>7209</v>
      </c>
      <c r="O730" t="s">
        <v>7210</v>
      </c>
      <c r="P730" s="5" t="s">
        <v>44</v>
      </c>
      <c r="Q730">
        <v>1</v>
      </c>
      <c r="R730" t="s">
        <v>7211</v>
      </c>
      <c r="S730" t="s">
        <v>7212</v>
      </c>
      <c r="T730">
        <v>0.96499999999999997</v>
      </c>
      <c r="U730" t="s">
        <v>277</v>
      </c>
      <c r="V730" t="s">
        <v>956</v>
      </c>
      <c r="W730" t="s">
        <v>7213</v>
      </c>
      <c r="X730" s="3" t="s">
        <v>44</v>
      </c>
      <c r="Y730">
        <v>4</v>
      </c>
      <c r="Z730" t="s">
        <v>7214</v>
      </c>
      <c r="AA730" t="s">
        <v>46</v>
      </c>
      <c r="AB730">
        <v>0</v>
      </c>
      <c r="AC730" t="s">
        <v>47</v>
      </c>
      <c r="AD730" t="s">
        <v>7215</v>
      </c>
    </row>
    <row r="731" spans="1:30" x14ac:dyDescent="0.3">
      <c r="A731" s="1">
        <v>729</v>
      </c>
      <c r="B731">
        <v>730</v>
      </c>
      <c r="C731" t="s">
        <v>7216</v>
      </c>
      <c r="D731" t="s">
        <v>7217</v>
      </c>
      <c r="E731" t="s">
        <v>31</v>
      </c>
      <c r="F731" t="s">
        <v>7218</v>
      </c>
      <c r="G731" t="s">
        <v>33</v>
      </c>
      <c r="H731" t="s">
        <v>7219</v>
      </c>
      <c r="I731" t="s">
        <v>7220</v>
      </c>
      <c r="J731" t="s">
        <v>7221</v>
      </c>
      <c r="K731" t="s">
        <v>7222</v>
      </c>
      <c r="O731" t="s">
        <v>7223</v>
      </c>
      <c r="P731" s="5" t="s">
        <v>44</v>
      </c>
      <c r="Q731">
        <v>3</v>
      </c>
      <c r="R731" t="s">
        <v>7224</v>
      </c>
      <c r="S731" t="s">
        <v>7225</v>
      </c>
      <c r="T731">
        <v>0.94699999999999995</v>
      </c>
      <c r="U731" t="s">
        <v>41</v>
      </c>
      <c r="V731" t="s">
        <v>661</v>
      </c>
      <c r="W731" t="s">
        <v>7226</v>
      </c>
      <c r="X731" s="3" t="s">
        <v>155</v>
      </c>
      <c r="Y731">
        <v>2</v>
      </c>
      <c r="Z731" t="s">
        <v>7227</v>
      </c>
      <c r="AA731" t="s">
        <v>46</v>
      </c>
      <c r="AB731">
        <v>0</v>
      </c>
      <c r="AC731" t="s">
        <v>47</v>
      </c>
      <c r="AD731" t="s">
        <v>7228</v>
      </c>
    </row>
    <row r="732" spans="1:30" x14ac:dyDescent="0.3">
      <c r="A732" s="1">
        <v>730</v>
      </c>
      <c r="B732">
        <v>731</v>
      </c>
      <c r="C732" t="s">
        <v>7229</v>
      </c>
      <c r="D732" t="s">
        <v>7230</v>
      </c>
      <c r="E732" t="s">
        <v>31</v>
      </c>
      <c r="F732" t="s">
        <v>7231</v>
      </c>
      <c r="G732" t="s">
        <v>33</v>
      </c>
      <c r="H732" t="s">
        <v>7232</v>
      </c>
      <c r="I732" t="s">
        <v>7233</v>
      </c>
      <c r="J732" t="s">
        <v>7234</v>
      </c>
      <c r="K732" t="s">
        <v>7235</v>
      </c>
      <c r="O732" t="s">
        <v>7236</v>
      </c>
      <c r="P732" s="5" t="s">
        <v>44</v>
      </c>
      <c r="Q732">
        <v>5</v>
      </c>
      <c r="R732" t="s">
        <v>7237</v>
      </c>
      <c r="S732" t="s">
        <v>7238</v>
      </c>
      <c r="T732">
        <v>0.96399999999999997</v>
      </c>
      <c r="U732" t="s">
        <v>277</v>
      </c>
      <c r="V732" t="s">
        <v>7239</v>
      </c>
      <c r="W732" t="s">
        <v>7240</v>
      </c>
      <c r="X732" s="3" t="s">
        <v>38</v>
      </c>
      <c r="Y732">
        <v>4</v>
      </c>
      <c r="Z732" t="s">
        <v>7241</v>
      </c>
      <c r="AA732" t="s">
        <v>46</v>
      </c>
      <c r="AB732">
        <v>0</v>
      </c>
      <c r="AC732" t="s">
        <v>47</v>
      </c>
      <c r="AD732" t="s">
        <v>7242</v>
      </c>
    </row>
    <row r="733" spans="1:30" x14ac:dyDescent="0.3">
      <c r="A733" s="1">
        <v>731</v>
      </c>
      <c r="B733">
        <v>732</v>
      </c>
      <c r="C733" t="s">
        <v>7243</v>
      </c>
      <c r="D733" t="s">
        <v>7244</v>
      </c>
      <c r="E733" t="s">
        <v>31</v>
      </c>
      <c r="F733" t="s">
        <v>7245</v>
      </c>
      <c r="G733" t="s">
        <v>33</v>
      </c>
      <c r="H733" t="s">
        <v>7246</v>
      </c>
      <c r="I733" t="s">
        <v>7247</v>
      </c>
      <c r="J733" t="s">
        <v>7248</v>
      </c>
      <c r="O733" t="s">
        <v>7249</v>
      </c>
      <c r="P733" s="5" t="s">
        <v>44</v>
      </c>
      <c r="Q733">
        <v>1</v>
      </c>
      <c r="R733" t="s">
        <v>7250</v>
      </c>
      <c r="S733" t="s">
        <v>7251</v>
      </c>
      <c r="T733">
        <v>0.97099999999999997</v>
      </c>
      <c r="U733" t="s">
        <v>41</v>
      </c>
      <c r="V733" t="s">
        <v>7252</v>
      </c>
      <c r="W733" t="s">
        <v>7253</v>
      </c>
      <c r="X733" s="3" t="s">
        <v>44</v>
      </c>
      <c r="Y733">
        <v>5</v>
      </c>
      <c r="Z733" t="s">
        <v>7254</v>
      </c>
      <c r="AA733" t="s">
        <v>46</v>
      </c>
      <c r="AB733">
        <v>0</v>
      </c>
      <c r="AC733" t="s">
        <v>47</v>
      </c>
      <c r="AD733" t="s">
        <v>7255</v>
      </c>
    </row>
    <row r="734" spans="1:30" x14ac:dyDescent="0.3">
      <c r="A734" s="1">
        <v>732</v>
      </c>
      <c r="B734">
        <v>733</v>
      </c>
      <c r="C734" t="s">
        <v>7256</v>
      </c>
      <c r="D734" t="s">
        <v>7257</v>
      </c>
      <c r="E734" t="s">
        <v>31</v>
      </c>
      <c r="F734" t="s">
        <v>7258</v>
      </c>
      <c r="G734" t="s">
        <v>33</v>
      </c>
      <c r="H734" t="s">
        <v>7259</v>
      </c>
      <c r="I734" t="s">
        <v>7260</v>
      </c>
      <c r="J734" t="s">
        <v>7261</v>
      </c>
      <c r="K734" t="s">
        <v>7262</v>
      </c>
      <c r="N734" t="s">
        <v>7263</v>
      </c>
      <c r="O734" t="s">
        <v>7264</v>
      </c>
      <c r="P734" s="5" t="s">
        <v>38</v>
      </c>
      <c r="Q734">
        <v>2</v>
      </c>
      <c r="R734" t="s">
        <v>7036</v>
      </c>
      <c r="S734" t="s">
        <v>7265</v>
      </c>
      <c r="T734">
        <v>0.97199999999999998</v>
      </c>
      <c r="U734" t="s">
        <v>41</v>
      </c>
      <c r="V734" t="s">
        <v>983</v>
      </c>
      <c r="W734" t="s">
        <v>7266</v>
      </c>
      <c r="X734" s="3" t="s">
        <v>38</v>
      </c>
      <c r="Y734">
        <v>3</v>
      </c>
      <c r="Z734" t="s">
        <v>7267</v>
      </c>
      <c r="AA734" t="s">
        <v>46</v>
      </c>
      <c r="AB734">
        <v>0</v>
      </c>
      <c r="AC734" t="s">
        <v>47</v>
      </c>
      <c r="AD734" t="s">
        <v>7268</v>
      </c>
    </row>
    <row r="735" spans="1:30" x14ac:dyDescent="0.3">
      <c r="A735" s="1">
        <v>733</v>
      </c>
      <c r="B735">
        <v>734</v>
      </c>
      <c r="C735" t="s">
        <v>7256</v>
      </c>
      <c r="D735" t="s">
        <v>7269</v>
      </c>
      <c r="E735" t="s">
        <v>31</v>
      </c>
      <c r="F735" t="s">
        <v>7270</v>
      </c>
      <c r="G735" t="s">
        <v>33</v>
      </c>
      <c r="H735" t="s">
        <v>7259</v>
      </c>
      <c r="I735" t="s">
        <v>7271</v>
      </c>
      <c r="J735" t="s">
        <v>7272</v>
      </c>
      <c r="K735" t="s">
        <v>7273</v>
      </c>
      <c r="N735" t="s">
        <v>7274</v>
      </c>
      <c r="O735" t="s">
        <v>7264</v>
      </c>
      <c r="P735" s="5" t="s">
        <v>38</v>
      </c>
      <c r="Q735">
        <v>2</v>
      </c>
      <c r="R735" t="s">
        <v>7036</v>
      </c>
      <c r="S735" t="s">
        <v>7265</v>
      </c>
      <c r="T735">
        <v>0.97199999999999998</v>
      </c>
      <c r="U735" t="s">
        <v>41</v>
      </c>
      <c r="V735" t="s">
        <v>983</v>
      </c>
      <c r="W735" t="s">
        <v>7275</v>
      </c>
      <c r="X735" s="3" t="s">
        <v>38</v>
      </c>
      <c r="Y735">
        <v>7</v>
      </c>
      <c r="Z735" t="s">
        <v>7276</v>
      </c>
      <c r="AA735" t="s">
        <v>46</v>
      </c>
      <c r="AB735">
        <v>0</v>
      </c>
      <c r="AC735" t="s">
        <v>47</v>
      </c>
      <c r="AD735" t="s">
        <v>7277</v>
      </c>
    </row>
    <row r="736" spans="1:30" x14ac:dyDescent="0.3">
      <c r="A736" s="1">
        <v>734</v>
      </c>
      <c r="B736">
        <v>735</v>
      </c>
      <c r="C736" t="s">
        <v>7278</v>
      </c>
      <c r="D736" t="s">
        <v>7279</v>
      </c>
      <c r="E736" t="s">
        <v>31</v>
      </c>
      <c r="F736" t="s">
        <v>7280</v>
      </c>
      <c r="G736" t="s">
        <v>33</v>
      </c>
      <c r="H736" t="s">
        <v>7281</v>
      </c>
      <c r="I736" t="s">
        <v>7282</v>
      </c>
      <c r="J736" t="s">
        <v>7283</v>
      </c>
      <c r="K736" t="s">
        <v>7284</v>
      </c>
      <c r="O736" t="s">
        <v>7285</v>
      </c>
      <c r="P736" s="5" t="s">
        <v>38</v>
      </c>
      <c r="Q736">
        <v>2</v>
      </c>
      <c r="R736" t="s">
        <v>7286</v>
      </c>
      <c r="S736" t="s">
        <v>7287</v>
      </c>
      <c r="T736">
        <v>0.97199999999999998</v>
      </c>
      <c r="U736" t="s">
        <v>41</v>
      </c>
      <c r="V736" t="s">
        <v>7288</v>
      </c>
      <c r="W736" t="s">
        <v>7289</v>
      </c>
      <c r="X736" s="3" t="s">
        <v>44</v>
      </c>
      <c r="Y736">
        <v>4</v>
      </c>
      <c r="Z736" t="s">
        <v>7290</v>
      </c>
      <c r="AA736" t="s">
        <v>46</v>
      </c>
      <c r="AB736">
        <v>0</v>
      </c>
      <c r="AC736" t="s">
        <v>47</v>
      </c>
      <c r="AD736" t="s">
        <v>7291</v>
      </c>
    </row>
    <row r="737" spans="1:30" x14ac:dyDescent="0.3">
      <c r="A737" s="1">
        <v>735</v>
      </c>
      <c r="B737">
        <v>736</v>
      </c>
      <c r="C737" t="s">
        <v>7292</v>
      </c>
      <c r="D737" t="s">
        <v>7293</v>
      </c>
      <c r="E737" t="s">
        <v>31</v>
      </c>
      <c r="F737" t="s">
        <v>7294</v>
      </c>
      <c r="G737" t="s">
        <v>33</v>
      </c>
      <c r="H737" t="s">
        <v>7295</v>
      </c>
      <c r="I737" t="s">
        <v>7296</v>
      </c>
      <c r="J737" t="s">
        <v>7297</v>
      </c>
      <c r="K737" t="s">
        <v>7298</v>
      </c>
      <c r="O737" t="s">
        <v>7299</v>
      </c>
      <c r="P737" s="5" t="s">
        <v>155</v>
      </c>
      <c r="Q737">
        <v>2</v>
      </c>
      <c r="R737" t="s">
        <v>7300</v>
      </c>
      <c r="S737" t="s">
        <v>7301</v>
      </c>
      <c r="T737">
        <v>0.97099999999999997</v>
      </c>
      <c r="U737" t="s">
        <v>41</v>
      </c>
      <c r="V737" t="s">
        <v>7302</v>
      </c>
      <c r="W737" t="s">
        <v>7303</v>
      </c>
      <c r="X737" s="3" t="s">
        <v>155</v>
      </c>
      <c r="Y737">
        <v>5</v>
      </c>
      <c r="Z737" t="s">
        <v>7304</v>
      </c>
      <c r="AA737" t="s">
        <v>46</v>
      </c>
      <c r="AB737">
        <v>0</v>
      </c>
      <c r="AC737" t="s">
        <v>47</v>
      </c>
      <c r="AD737" t="s">
        <v>7305</v>
      </c>
    </row>
    <row r="738" spans="1:30" x14ac:dyDescent="0.3">
      <c r="A738" s="1">
        <v>736</v>
      </c>
      <c r="B738">
        <v>737</v>
      </c>
      <c r="C738" t="s">
        <v>7306</v>
      </c>
      <c r="D738" t="s">
        <v>7307</v>
      </c>
      <c r="E738" t="s">
        <v>31</v>
      </c>
      <c r="F738" t="s">
        <v>7308</v>
      </c>
      <c r="G738" t="s">
        <v>33</v>
      </c>
      <c r="H738" t="s">
        <v>7309</v>
      </c>
      <c r="I738" t="s">
        <v>7310</v>
      </c>
      <c r="J738" t="s">
        <v>7311</v>
      </c>
      <c r="K738" t="s">
        <v>7312</v>
      </c>
      <c r="O738" t="s">
        <v>7313</v>
      </c>
      <c r="P738" s="5" t="s">
        <v>47</v>
      </c>
      <c r="Q738">
        <v>0</v>
      </c>
      <c r="R738" t="s">
        <v>360</v>
      </c>
      <c r="S738" t="s">
        <v>7314</v>
      </c>
      <c r="T738">
        <v>0.96399999999999997</v>
      </c>
      <c r="U738" t="s">
        <v>41</v>
      </c>
      <c r="V738" t="s">
        <v>47</v>
      </c>
      <c r="W738" t="s">
        <v>7315</v>
      </c>
      <c r="X738" s="3" t="s">
        <v>44</v>
      </c>
      <c r="Y738">
        <v>7</v>
      </c>
      <c r="Z738" t="s">
        <v>7316</v>
      </c>
      <c r="AA738" t="s">
        <v>46</v>
      </c>
      <c r="AB738">
        <v>0</v>
      </c>
      <c r="AC738" t="s">
        <v>47</v>
      </c>
      <c r="AD738" t="s">
        <v>7317</v>
      </c>
    </row>
    <row r="739" spans="1:30" x14ac:dyDescent="0.3">
      <c r="A739" s="1">
        <v>737</v>
      </c>
      <c r="B739">
        <v>738</v>
      </c>
      <c r="C739" t="s">
        <v>7318</v>
      </c>
      <c r="D739" t="s">
        <v>7319</v>
      </c>
      <c r="E739" t="s">
        <v>31</v>
      </c>
      <c r="F739" t="s">
        <v>7320</v>
      </c>
      <c r="G739" t="s">
        <v>33</v>
      </c>
      <c r="H739" t="s">
        <v>7321</v>
      </c>
      <c r="I739" t="s">
        <v>7322</v>
      </c>
      <c r="J739" t="s">
        <v>7323</v>
      </c>
      <c r="K739" t="s">
        <v>7324</v>
      </c>
      <c r="O739" t="s">
        <v>132</v>
      </c>
      <c r="P739" s="5" t="s">
        <v>47</v>
      </c>
      <c r="Q739">
        <v>0</v>
      </c>
      <c r="R739" t="s">
        <v>360</v>
      </c>
      <c r="S739" t="s">
        <v>849</v>
      </c>
      <c r="T739">
        <v>0.96</v>
      </c>
      <c r="U739" t="s">
        <v>41</v>
      </c>
      <c r="V739" t="s">
        <v>47</v>
      </c>
      <c r="W739" t="s">
        <v>7325</v>
      </c>
      <c r="X739" s="3" t="s">
        <v>44</v>
      </c>
      <c r="Y739">
        <v>6</v>
      </c>
      <c r="Z739" t="s">
        <v>7326</v>
      </c>
      <c r="AA739" t="s">
        <v>46</v>
      </c>
      <c r="AB739">
        <v>0</v>
      </c>
      <c r="AC739" t="s">
        <v>47</v>
      </c>
      <c r="AD739" t="s">
        <v>7327</v>
      </c>
    </row>
    <row r="740" spans="1:30" x14ac:dyDescent="0.3">
      <c r="A740" s="1">
        <v>738</v>
      </c>
      <c r="B740">
        <v>739</v>
      </c>
      <c r="C740" t="s">
        <v>7328</v>
      </c>
      <c r="D740" t="s">
        <v>7329</v>
      </c>
      <c r="E740" t="s">
        <v>912</v>
      </c>
      <c r="F740" t="s">
        <v>7330</v>
      </c>
      <c r="G740" t="s">
        <v>914</v>
      </c>
      <c r="H740" t="s">
        <v>7331</v>
      </c>
      <c r="I740" t="s">
        <v>7332</v>
      </c>
      <c r="J740" t="s">
        <v>7333</v>
      </c>
      <c r="K740" t="s">
        <v>7334</v>
      </c>
      <c r="N740" t="s">
        <v>7335</v>
      </c>
      <c r="O740" t="s">
        <v>132</v>
      </c>
      <c r="P740" s="5" t="s">
        <v>47</v>
      </c>
      <c r="Q740">
        <v>0</v>
      </c>
      <c r="R740" t="s">
        <v>360</v>
      </c>
      <c r="S740" t="s">
        <v>849</v>
      </c>
      <c r="T740">
        <v>0.96</v>
      </c>
      <c r="U740" t="s">
        <v>41</v>
      </c>
      <c r="V740" t="s">
        <v>47</v>
      </c>
      <c r="W740" t="s">
        <v>7336</v>
      </c>
      <c r="X740" s="3" t="s">
        <v>44</v>
      </c>
      <c r="Y740">
        <v>4</v>
      </c>
      <c r="Z740" t="s">
        <v>7337</v>
      </c>
      <c r="AA740" t="s">
        <v>46</v>
      </c>
      <c r="AB740">
        <v>0</v>
      </c>
      <c r="AC740" t="s">
        <v>47</v>
      </c>
      <c r="AD740" t="s">
        <v>7338</v>
      </c>
    </row>
    <row r="741" spans="1:30" x14ac:dyDescent="0.3">
      <c r="A741" s="1">
        <v>739</v>
      </c>
      <c r="B741">
        <v>740</v>
      </c>
      <c r="C741" t="s">
        <v>7339</v>
      </c>
      <c r="D741" t="s">
        <v>7340</v>
      </c>
      <c r="E741" t="s">
        <v>99</v>
      </c>
      <c r="F741" t="s">
        <v>7341</v>
      </c>
      <c r="G741" t="s">
        <v>101</v>
      </c>
      <c r="H741" t="s">
        <v>7342</v>
      </c>
      <c r="I741" t="s">
        <v>7343</v>
      </c>
      <c r="J741" t="s">
        <v>7344</v>
      </c>
      <c r="K741" t="s">
        <v>7345</v>
      </c>
      <c r="O741" t="s">
        <v>7346</v>
      </c>
      <c r="P741" s="5" t="s">
        <v>47</v>
      </c>
      <c r="Q741">
        <v>0</v>
      </c>
      <c r="R741" t="s">
        <v>360</v>
      </c>
      <c r="S741" t="s">
        <v>7347</v>
      </c>
      <c r="T741">
        <v>0.96099999999999997</v>
      </c>
      <c r="U741" t="s">
        <v>41</v>
      </c>
      <c r="V741" t="s">
        <v>47</v>
      </c>
      <c r="W741" t="s">
        <v>7348</v>
      </c>
      <c r="X741" s="3" t="s">
        <v>44</v>
      </c>
      <c r="Y741">
        <v>3</v>
      </c>
      <c r="Z741" t="s">
        <v>7349</v>
      </c>
      <c r="AA741" t="s">
        <v>46</v>
      </c>
      <c r="AB741">
        <v>0</v>
      </c>
      <c r="AC741" t="s">
        <v>47</v>
      </c>
      <c r="AD741" t="s">
        <v>7350</v>
      </c>
    </row>
    <row r="742" spans="1:30" x14ac:dyDescent="0.3">
      <c r="A742" s="1">
        <v>740</v>
      </c>
      <c r="B742">
        <v>741</v>
      </c>
      <c r="C742" t="s">
        <v>7351</v>
      </c>
      <c r="D742" t="s">
        <v>7352</v>
      </c>
      <c r="E742" t="s">
        <v>197</v>
      </c>
      <c r="F742" t="s">
        <v>7353</v>
      </c>
      <c r="G742" t="s">
        <v>199</v>
      </c>
      <c r="H742" t="s">
        <v>7351</v>
      </c>
      <c r="I742" t="s">
        <v>7354</v>
      </c>
      <c r="J742" t="s">
        <v>7355</v>
      </c>
      <c r="K742" t="s">
        <v>7356</v>
      </c>
      <c r="O742" t="s">
        <v>7357</v>
      </c>
      <c r="P742" s="5" t="s">
        <v>44</v>
      </c>
      <c r="Q742">
        <v>1</v>
      </c>
      <c r="R742" t="s">
        <v>7358</v>
      </c>
      <c r="S742" t="s">
        <v>7359</v>
      </c>
      <c r="T742">
        <v>0.96899999999999997</v>
      </c>
      <c r="U742" t="s">
        <v>41</v>
      </c>
      <c r="V742" t="s">
        <v>7360</v>
      </c>
      <c r="W742" t="s">
        <v>7361</v>
      </c>
      <c r="X742" s="3" t="s">
        <v>44</v>
      </c>
      <c r="Y742">
        <v>4</v>
      </c>
      <c r="Z742" t="s">
        <v>7362</v>
      </c>
      <c r="AA742" t="s">
        <v>46</v>
      </c>
      <c r="AB742">
        <v>0</v>
      </c>
      <c r="AC742" t="s">
        <v>47</v>
      </c>
      <c r="AD742" t="s">
        <v>7363</v>
      </c>
    </row>
    <row r="743" spans="1:30" x14ac:dyDescent="0.3">
      <c r="A743" s="1">
        <v>741</v>
      </c>
      <c r="B743">
        <v>742</v>
      </c>
      <c r="C743" t="s">
        <v>7364</v>
      </c>
      <c r="D743" t="s">
        <v>7365</v>
      </c>
      <c r="E743" t="s">
        <v>31</v>
      </c>
      <c r="F743" t="s">
        <v>7366</v>
      </c>
      <c r="G743" t="s">
        <v>33</v>
      </c>
      <c r="H743" t="s">
        <v>7364</v>
      </c>
      <c r="I743" t="s">
        <v>7367</v>
      </c>
      <c r="J743" t="s">
        <v>7368</v>
      </c>
      <c r="O743" t="s">
        <v>7369</v>
      </c>
      <c r="P743" s="5" t="s">
        <v>47</v>
      </c>
      <c r="Q743">
        <v>0</v>
      </c>
      <c r="R743" t="s">
        <v>360</v>
      </c>
      <c r="S743" t="s">
        <v>7370</v>
      </c>
      <c r="T743">
        <v>0.94899999999999995</v>
      </c>
      <c r="U743" t="s">
        <v>41</v>
      </c>
      <c r="V743" t="s">
        <v>47</v>
      </c>
      <c r="W743" t="s">
        <v>7371</v>
      </c>
      <c r="X743" s="3" t="s">
        <v>44</v>
      </c>
      <c r="Y743">
        <v>4</v>
      </c>
      <c r="Z743" t="s">
        <v>7372</v>
      </c>
      <c r="AA743" t="s">
        <v>46</v>
      </c>
      <c r="AB743">
        <v>0</v>
      </c>
      <c r="AC743" t="s">
        <v>47</v>
      </c>
      <c r="AD743" t="s">
        <v>7373</v>
      </c>
    </row>
    <row r="744" spans="1:30" x14ac:dyDescent="0.3">
      <c r="A744" s="1">
        <v>742</v>
      </c>
      <c r="B744">
        <v>743</v>
      </c>
      <c r="C744" t="s">
        <v>7374</v>
      </c>
      <c r="D744" t="s">
        <v>7375</v>
      </c>
      <c r="E744" t="s">
        <v>31</v>
      </c>
      <c r="F744" t="s">
        <v>7376</v>
      </c>
      <c r="G744" t="s">
        <v>33</v>
      </c>
      <c r="H744" t="s">
        <v>7374</v>
      </c>
      <c r="I744" t="s">
        <v>7377</v>
      </c>
      <c r="J744" t="s">
        <v>7378</v>
      </c>
      <c r="K744" t="s">
        <v>7379</v>
      </c>
      <c r="O744" t="s">
        <v>7380</v>
      </c>
      <c r="P744" s="5" t="s">
        <v>44</v>
      </c>
      <c r="Q744">
        <v>1</v>
      </c>
      <c r="R744" t="s">
        <v>7381</v>
      </c>
      <c r="S744" t="s">
        <v>7382</v>
      </c>
      <c r="T744">
        <v>0.97699999999999998</v>
      </c>
      <c r="U744" t="s">
        <v>41</v>
      </c>
      <c r="V744" t="s">
        <v>7383</v>
      </c>
      <c r="W744" t="s">
        <v>7384</v>
      </c>
      <c r="X744" s="3" t="s">
        <v>44</v>
      </c>
      <c r="Y744">
        <v>8</v>
      </c>
      <c r="Z744" t="s">
        <v>7385</v>
      </c>
      <c r="AA744" t="s">
        <v>46</v>
      </c>
      <c r="AB744">
        <v>0</v>
      </c>
      <c r="AC744" t="s">
        <v>47</v>
      </c>
      <c r="AD744" t="s">
        <v>7386</v>
      </c>
    </row>
    <row r="745" spans="1:30" x14ac:dyDescent="0.3">
      <c r="A745" s="1">
        <v>743</v>
      </c>
      <c r="B745">
        <v>744</v>
      </c>
      <c r="C745" t="s">
        <v>7387</v>
      </c>
      <c r="D745" t="s">
        <v>7388</v>
      </c>
      <c r="E745" t="s">
        <v>31</v>
      </c>
      <c r="F745" t="s">
        <v>7389</v>
      </c>
      <c r="G745" t="s">
        <v>33</v>
      </c>
      <c r="H745" t="s">
        <v>7387</v>
      </c>
      <c r="I745" t="s">
        <v>7390</v>
      </c>
      <c r="J745" t="s">
        <v>7391</v>
      </c>
      <c r="K745" t="s">
        <v>7392</v>
      </c>
      <c r="O745" t="s">
        <v>7393</v>
      </c>
      <c r="P745" s="5" t="s">
        <v>44</v>
      </c>
      <c r="Q745">
        <v>3</v>
      </c>
      <c r="R745" t="s">
        <v>7394</v>
      </c>
      <c r="S745" t="s">
        <v>7395</v>
      </c>
      <c r="T745">
        <v>0.97099999999999997</v>
      </c>
      <c r="U745" t="s">
        <v>277</v>
      </c>
      <c r="V745" t="s">
        <v>7396</v>
      </c>
      <c r="W745" t="s">
        <v>7397</v>
      </c>
      <c r="X745" s="3" t="s">
        <v>38</v>
      </c>
      <c r="Y745">
        <v>7</v>
      </c>
      <c r="Z745" t="s">
        <v>7398</v>
      </c>
      <c r="AA745" t="s">
        <v>46</v>
      </c>
      <c r="AB745">
        <v>0</v>
      </c>
      <c r="AC745" t="s">
        <v>47</v>
      </c>
      <c r="AD745" t="s">
        <v>7399</v>
      </c>
    </row>
    <row r="746" spans="1:30" x14ac:dyDescent="0.3">
      <c r="A746" s="1">
        <v>744</v>
      </c>
      <c r="B746">
        <v>745</v>
      </c>
      <c r="C746" t="s">
        <v>7400</v>
      </c>
      <c r="D746" t="s">
        <v>7401</v>
      </c>
      <c r="E746" t="s">
        <v>31</v>
      </c>
      <c r="F746" t="s">
        <v>7402</v>
      </c>
      <c r="G746" t="s">
        <v>33</v>
      </c>
      <c r="H746" t="s">
        <v>7400</v>
      </c>
      <c r="I746" t="s">
        <v>7403</v>
      </c>
      <c r="J746" t="s">
        <v>7404</v>
      </c>
      <c r="K746" t="s">
        <v>7392</v>
      </c>
      <c r="O746" t="s">
        <v>7405</v>
      </c>
      <c r="P746" s="5" t="s">
        <v>44</v>
      </c>
      <c r="Q746">
        <v>1</v>
      </c>
      <c r="R746" t="s">
        <v>7406</v>
      </c>
      <c r="S746" t="s">
        <v>7407</v>
      </c>
      <c r="T746">
        <v>0.95399999999999996</v>
      </c>
      <c r="U746" t="s">
        <v>277</v>
      </c>
      <c r="V746" t="s">
        <v>7408</v>
      </c>
      <c r="W746" t="s">
        <v>7409</v>
      </c>
      <c r="X746" s="3" t="s">
        <v>44</v>
      </c>
      <c r="Y746">
        <v>3</v>
      </c>
      <c r="Z746" t="s">
        <v>7410</v>
      </c>
      <c r="AA746" t="s">
        <v>46</v>
      </c>
      <c r="AB746">
        <v>0</v>
      </c>
      <c r="AC746" t="s">
        <v>47</v>
      </c>
      <c r="AD746" t="s">
        <v>7411</v>
      </c>
    </row>
    <row r="747" spans="1:30" x14ac:dyDescent="0.3">
      <c r="A747" s="1">
        <v>745</v>
      </c>
      <c r="B747">
        <v>746</v>
      </c>
      <c r="C747" t="s">
        <v>7412</v>
      </c>
      <c r="D747" t="s">
        <v>7413</v>
      </c>
      <c r="E747" t="s">
        <v>31</v>
      </c>
      <c r="F747" t="s">
        <v>7414</v>
      </c>
      <c r="G747" t="s">
        <v>33</v>
      </c>
      <c r="H747" t="s">
        <v>7412</v>
      </c>
      <c r="I747" t="s">
        <v>7415</v>
      </c>
      <c r="J747" t="s">
        <v>7416</v>
      </c>
      <c r="K747" t="s">
        <v>7417</v>
      </c>
      <c r="O747" t="s">
        <v>7418</v>
      </c>
      <c r="P747" s="5" t="s">
        <v>44</v>
      </c>
      <c r="Q747">
        <v>1</v>
      </c>
      <c r="R747" t="s">
        <v>7419</v>
      </c>
      <c r="S747" t="s">
        <v>7420</v>
      </c>
      <c r="T747">
        <v>0.96399999999999997</v>
      </c>
      <c r="U747" t="s">
        <v>41</v>
      </c>
      <c r="V747" t="s">
        <v>7421</v>
      </c>
      <c r="W747" t="s">
        <v>7422</v>
      </c>
      <c r="X747" s="3" t="s">
        <v>44</v>
      </c>
      <c r="Y747">
        <v>3</v>
      </c>
      <c r="Z747" t="s">
        <v>7423</v>
      </c>
      <c r="AA747" t="s">
        <v>46</v>
      </c>
      <c r="AB747">
        <v>0</v>
      </c>
      <c r="AC747" t="s">
        <v>47</v>
      </c>
      <c r="AD747" t="s">
        <v>7424</v>
      </c>
    </row>
    <row r="748" spans="1:30" x14ac:dyDescent="0.3">
      <c r="A748" s="1">
        <v>746</v>
      </c>
      <c r="B748">
        <v>747</v>
      </c>
      <c r="C748" t="s">
        <v>7412</v>
      </c>
      <c r="D748" t="s">
        <v>7425</v>
      </c>
      <c r="E748" t="s">
        <v>31</v>
      </c>
      <c r="F748" t="s">
        <v>7426</v>
      </c>
      <c r="G748" t="s">
        <v>33</v>
      </c>
      <c r="H748" t="s">
        <v>7412</v>
      </c>
      <c r="I748" t="s">
        <v>7415</v>
      </c>
      <c r="J748" t="s">
        <v>7427</v>
      </c>
      <c r="K748" t="s">
        <v>7417</v>
      </c>
      <c r="O748" t="s">
        <v>7418</v>
      </c>
      <c r="P748" s="5" t="s">
        <v>44</v>
      </c>
      <c r="Q748">
        <v>1</v>
      </c>
      <c r="R748" t="s">
        <v>7419</v>
      </c>
      <c r="S748" t="s">
        <v>7420</v>
      </c>
      <c r="T748">
        <v>0.96399999999999997</v>
      </c>
      <c r="U748" t="s">
        <v>41</v>
      </c>
      <c r="V748" t="s">
        <v>7421</v>
      </c>
      <c r="W748" t="s">
        <v>7422</v>
      </c>
      <c r="X748" s="3" t="s">
        <v>44</v>
      </c>
      <c r="Y748">
        <v>3</v>
      </c>
      <c r="Z748" t="s">
        <v>7423</v>
      </c>
      <c r="AA748" t="s">
        <v>46</v>
      </c>
      <c r="AB748">
        <v>0</v>
      </c>
      <c r="AC748" t="s">
        <v>47</v>
      </c>
      <c r="AD748" t="s">
        <v>7424</v>
      </c>
    </row>
    <row r="749" spans="1:30" x14ac:dyDescent="0.3">
      <c r="A749" s="1">
        <v>747</v>
      </c>
      <c r="B749">
        <v>748</v>
      </c>
      <c r="C749" t="s">
        <v>7428</v>
      </c>
      <c r="D749" t="s">
        <v>7429</v>
      </c>
      <c r="E749" t="s">
        <v>31</v>
      </c>
      <c r="F749" t="s">
        <v>7430</v>
      </c>
      <c r="G749" t="s">
        <v>33</v>
      </c>
      <c r="H749" t="s">
        <v>7428</v>
      </c>
      <c r="I749" t="s">
        <v>7431</v>
      </c>
      <c r="J749" t="s">
        <v>7432</v>
      </c>
      <c r="K749" t="s">
        <v>7433</v>
      </c>
      <c r="O749" t="s">
        <v>7434</v>
      </c>
      <c r="P749" s="5" t="s">
        <v>44</v>
      </c>
      <c r="Q749">
        <v>1</v>
      </c>
      <c r="R749" t="s">
        <v>7435</v>
      </c>
      <c r="S749" t="s">
        <v>7436</v>
      </c>
      <c r="T749">
        <v>0.96</v>
      </c>
      <c r="U749" t="s">
        <v>41</v>
      </c>
      <c r="V749" t="s">
        <v>7437</v>
      </c>
      <c r="W749" t="s">
        <v>7438</v>
      </c>
      <c r="X749" s="3" t="s">
        <v>44</v>
      </c>
      <c r="Y749">
        <v>7</v>
      </c>
      <c r="Z749" t="s">
        <v>7439</v>
      </c>
      <c r="AA749" t="s">
        <v>46</v>
      </c>
      <c r="AB749">
        <v>0</v>
      </c>
      <c r="AC749" t="s">
        <v>47</v>
      </c>
      <c r="AD749" t="s">
        <v>7440</v>
      </c>
    </row>
    <row r="750" spans="1:30" x14ac:dyDescent="0.3">
      <c r="A750" s="1">
        <v>748</v>
      </c>
      <c r="B750">
        <v>749</v>
      </c>
      <c r="C750" t="s">
        <v>1131</v>
      </c>
      <c r="D750" t="s">
        <v>7441</v>
      </c>
      <c r="E750" t="s">
        <v>99</v>
      </c>
      <c r="F750" t="s">
        <v>7442</v>
      </c>
      <c r="G750" t="s">
        <v>101</v>
      </c>
      <c r="H750" t="s">
        <v>1131</v>
      </c>
      <c r="I750" t="s">
        <v>7443</v>
      </c>
      <c r="J750" t="s">
        <v>7444</v>
      </c>
      <c r="K750" t="s">
        <v>7445</v>
      </c>
      <c r="O750" t="s">
        <v>132</v>
      </c>
      <c r="P750" s="5" t="s">
        <v>47</v>
      </c>
      <c r="Q750">
        <v>0</v>
      </c>
      <c r="R750" t="s">
        <v>360</v>
      </c>
      <c r="S750" t="s">
        <v>849</v>
      </c>
      <c r="T750">
        <v>0.96</v>
      </c>
      <c r="U750" t="s">
        <v>41</v>
      </c>
      <c r="V750" t="s">
        <v>47</v>
      </c>
      <c r="W750" t="s">
        <v>7446</v>
      </c>
      <c r="X750" s="3" t="s">
        <v>44</v>
      </c>
      <c r="Y750">
        <v>9</v>
      </c>
      <c r="Z750" t="s">
        <v>7447</v>
      </c>
      <c r="AA750" t="s">
        <v>46</v>
      </c>
      <c r="AB750">
        <v>0</v>
      </c>
      <c r="AC750" t="s">
        <v>47</v>
      </c>
      <c r="AD750" t="s">
        <v>7448</v>
      </c>
    </row>
    <row r="751" spans="1:30" x14ac:dyDescent="0.3">
      <c r="A751" s="1">
        <v>749</v>
      </c>
      <c r="B751">
        <v>750</v>
      </c>
      <c r="C751" t="s">
        <v>7449</v>
      </c>
      <c r="D751" t="s">
        <v>7450</v>
      </c>
      <c r="E751" t="s">
        <v>31</v>
      </c>
      <c r="F751" t="s">
        <v>7451</v>
      </c>
      <c r="G751" t="s">
        <v>33</v>
      </c>
      <c r="H751" t="s">
        <v>7449</v>
      </c>
      <c r="I751" t="s">
        <v>7452</v>
      </c>
      <c r="J751" t="s">
        <v>7453</v>
      </c>
      <c r="K751" t="s">
        <v>7454</v>
      </c>
      <c r="O751" t="s">
        <v>7455</v>
      </c>
      <c r="P751" s="5" t="s">
        <v>38</v>
      </c>
      <c r="Q751">
        <v>1</v>
      </c>
      <c r="R751" t="s">
        <v>7456</v>
      </c>
      <c r="S751" t="s">
        <v>7457</v>
      </c>
      <c r="T751">
        <v>0.96199999999999997</v>
      </c>
      <c r="U751" t="s">
        <v>41</v>
      </c>
      <c r="V751" t="s">
        <v>7458</v>
      </c>
      <c r="W751" t="s">
        <v>7459</v>
      </c>
      <c r="X751" s="3" t="s">
        <v>38</v>
      </c>
      <c r="Y751">
        <v>8</v>
      </c>
      <c r="Z751" t="s">
        <v>7460</v>
      </c>
      <c r="AA751" t="s">
        <v>46</v>
      </c>
      <c r="AB751">
        <v>0</v>
      </c>
      <c r="AC751" t="s">
        <v>47</v>
      </c>
      <c r="AD751" t="s">
        <v>7461</v>
      </c>
    </row>
    <row r="752" spans="1:30" x14ac:dyDescent="0.3">
      <c r="A752" s="1">
        <v>750</v>
      </c>
      <c r="B752">
        <v>751</v>
      </c>
      <c r="C752" t="s">
        <v>7462</v>
      </c>
      <c r="D752" t="s">
        <v>7463</v>
      </c>
      <c r="E752" t="s">
        <v>31</v>
      </c>
      <c r="F752" t="s">
        <v>7464</v>
      </c>
      <c r="G752" t="s">
        <v>33</v>
      </c>
      <c r="H752" t="s">
        <v>7465</v>
      </c>
      <c r="I752" t="s">
        <v>7466</v>
      </c>
      <c r="J752" t="s">
        <v>7467</v>
      </c>
      <c r="K752" t="s">
        <v>7468</v>
      </c>
      <c r="O752" t="s">
        <v>7469</v>
      </c>
      <c r="P752" s="5" t="s">
        <v>44</v>
      </c>
      <c r="Q752">
        <v>2</v>
      </c>
      <c r="R752" t="s">
        <v>7470</v>
      </c>
      <c r="S752" t="s">
        <v>7471</v>
      </c>
      <c r="T752">
        <v>0.95899999999999996</v>
      </c>
      <c r="U752" t="s">
        <v>41</v>
      </c>
      <c r="V752" t="s">
        <v>7472</v>
      </c>
      <c r="W752" t="s">
        <v>7473</v>
      </c>
      <c r="X752" s="3" t="s">
        <v>44</v>
      </c>
      <c r="Y752">
        <v>12</v>
      </c>
      <c r="Z752" t="s">
        <v>7474</v>
      </c>
      <c r="AA752" t="s">
        <v>46</v>
      </c>
      <c r="AB752">
        <v>0</v>
      </c>
      <c r="AC752" t="s">
        <v>47</v>
      </c>
      <c r="AD752" t="s">
        <v>7475</v>
      </c>
    </row>
    <row r="753" spans="1:30" x14ac:dyDescent="0.3">
      <c r="A753" s="1">
        <v>751</v>
      </c>
      <c r="B753">
        <v>752</v>
      </c>
      <c r="C753" t="s">
        <v>7476</v>
      </c>
      <c r="D753" t="s">
        <v>7477</v>
      </c>
      <c r="E753" t="s">
        <v>312</v>
      </c>
      <c r="F753" t="s">
        <v>7478</v>
      </c>
      <c r="G753" t="s">
        <v>314</v>
      </c>
      <c r="H753" t="s">
        <v>7476</v>
      </c>
      <c r="I753" t="s">
        <v>7479</v>
      </c>
      <c r="J753" t="s">
        <v>7480</v>
      </c>
      <c r="K753" t="s">
        <v>7481</v>
      </c>
      <c r="O753" t="s">
        <v>7482</v>
      </c>
      <c r="P753" s="5" t="s">
        <v>38</v>
      </c>
      <c r="Q753">
        <v>1</v>
      </c>
      <c r="R753" t="s">
        <v>4158</v>
      </c>
      <c r="S753" t="s">
        <v>7483</v>
      </c>
      <c r="T753">
        <v>0.94899999999999995</v>
      </c>
      <c r="U753" t="s">
        <v>41</v>
      </c>
      <c r="V753" t="s">
        <v>7484</v>
      </c>
      <c r="W753" t="s">
        <v>7485</v>
      </c>
      <c r="X753" s="3" t="s">
        <v>44</v>
      </c>
      <c r="Y753">
        <v>2</v>
      </c>
      <c r="Z753" t="s">
        <v>7486</v>
      </c>
      <c r="AA753" t="s">
        <v>46</v>
      </c>
      <c r="AB753">
        <v>0</v>
      </c>
      <c r="AC753" t="s">
        <v>47</v>
      </c>
      <c r="AD753" t="s">
        <v>7487</v>
      </c>
    </row>
    <row r="754" spans="1:30" x14ac:dyDescent="0.3">
      <c r="A754" s="1">
        <v>752</v>
      </c>
      <c r="B754">
        <v>753</v>
      </c>
      <c r="C754" t="s">
        <v>7476</v>
      </c>
      <c r="D754" t="s">
        <v>7488</v>
      </c>
      <c r="E754" t="s">
        <v>312</v>
      </c>
      <c r="F754" t="s">
        <v>7489</v>
      </c>
      <c r="G754" t="s">
        <v>314</v>
      </c>
      <c r="H754" t="s">
        <v>7476</v>
      </c>
      <c r="I754" t="s">
        <v>7479</v>
      </c>
      <c r="J754" t="s">
        <v>7480</v>
      </c>
      <c r="K754" t="s">
        <v>7481</v>
      </c>
      <c r="O754" t="s">
        <v>7482</v>
      </c>
      <c r="P754" s="5" t="s">
        <v>38</v>
      </c>
      <c r="Q754">
        <v>1</v>
      </c>
      <c r="R754" t="s">
        <v>4158</v>
      </c>
      <c r="S754" t="s">
        <v>7483</v>
      </c>
      <c r="T754">
        <v>0.94899999999999995</v>
      </c>
      <c r="U754" t="s">
        <v>41</v>
      </c>
      <c r="V754" t="s">
        <v>7484</v>
      </c>
      <c r="W754" t="s">
        <v>7485</v>
      </c>
      <c r="X754" s="3" t="s">
        <v>44</v>
      </c>
      <c r="Y754">
        <v>2</v>
      </c>
      <c r="Z754" t="s">
        <v>7486</v>
      </c>
      <c r="AA754" t="s">
        <v>46</v>
      </c>
      <c r="AB754">
        <v>0</v>
      </c>
      <c r="AC754" t="s">
        <v>47</v>
      </c>
      <c r="AD754" t="s">
        <v>7487</v>
      </c>
    </row>
    <row r="755" spans="1:30" x14ac:dyDescent="0.3">
      <c r="A755" s="1">
        <v>753</v>
      </c>
      <c r="B755">
        <v>754</v>
      </c>
      <c r="C755" t="s">
        <v>7490</v>
      </c>
      <c r="D755" t="s">
        <v>7491</v>
      </c>
      <c r="E755" t="s">
        <v>31</v>
      </c>
      <c r="F755" t="s">
        <v>7492</v>
      </c>
      <c r="G755" t="s">
        <v>33</v>
      </c>
      <c r="H755" t="s">
        <v>7490</v>
      </c>
      <c r="I755" t="s">
        <v>7493</v>
      </c>
      <c r="J755" t="s">
        <v>7494</v>
      </c>
      <c r="O755" t="s">
        <v>7495</v>
      </c>
      <c r="P755" s="5" t="s">
        <v>38</v>
      </c>
      <c r="Q755">
        <v>1</v>
      </c>
      <c r="R755" t="s">
        <v>3696</v>
      </c>
      <c r="S755" t="s">
        <v>7496</v>
      </c>
      <c r="T755">
        <v>0.94899999999999995</v>
      </c>
      <c r="U755" t="s">
        <v>41</v>
      </c>
      <c r="V755" t="s">
        <v>7497</v>
      </c>
      <c r="W755" t="s">
        <v>7498</v>
      </c>
      <c r="X755" s="3" t="s">
        <v>44</v>
      </c>
      <c r="Y755">
        <v>3</v>
      </c>
      <c r="Z755" t="s">
        <v>7499</v>
      </c>
      <c r="AA755" t="s">
        <v>46</v>
      </c>
      <c r="AB755">
        <v>0</v>
      </c>
      <c r="AC755" t="s">
        <v>47</v>
      </c>
      <c r="AD755" t="s">
        <v>7500</v>
      </c>
    </row>
    <row r="756" spans="1:30" x14ac:dyDescent="0.3">
      <c r="A756" s="1">
        <v>754</v>
      </c>
      <c r="B756">
        <v>755</v>
      </c>
      <c r="C756" t="s">
        <v>7501</v>
      </c>
      <c r="D756" t="s">
        <v>7502</v>
      </c>
      <c r="E756" t="s">
        <v>31</v>
      </c>
      <c r="F756" t="s">
        <v>7503</v>
      </c>
      <c r="G756" t="s">
        <v>33</v>
      </c>
      <c r="H756" t="s">
        <v>7501</v>
      </c>
      <c r="I756" t="s">
        <v>7504</v>
      </c>
      <c r="J756" t="s">
        <v>7505</v>
      </c>
      <c r="K756" t="s">
        <v>7506</v>
      </c>
      <c r="O756" t="s">
        <v>7507</v>
      </c>
      <c r="P756" s="5" t="s">
        <v>44</v>
      </c>
      <c r="Q756">
        <v>1</v>
      </c>
      <c r="R756" t="s">
        <v>7508</v>
      </c>
      <c r="S756" t="s">
        <v>7509</v>
      </c>
      <c r="T756">
        <v>0.96799999999999997</v>
      </c>
      <c r="U756" t="s">
        <v>41</v>
      </c>
      <c r="V756" t="s">
        <v>7510</v>
      </c>
      <c r="W756" t="s">
        <v>7511</v>
      </c>
      <c r="X756" s="3" t="s">
        <v>44</v>
      </c>
      <c r="Y756">
        <v>10</v>
      </c>
      <c r="Z756" t="s">
        <v>7512</v>
      </c>
      <c r="AA756" t="s">
        <v>46</v>
      </c>
      <c r="AB756">
        <v>0</v>
      </c>
      <c r="AC756" t="s">
        <v>47</v>
      </c>
      <c r="AD756" t="s">
        <v>7513</v>
      </c>
    </row>
    <row r="757" spans="1:30" x14ac:dyDescent="0.3">
      <c r="A757" s="1">
        <v>755</v>
      </c>
      <c r="B757">
        <v>756</v>
      </c>
      <c r="C757" t="s">
        <v>7501</v>
      </c>
      <c r="D757" t="s">
        <v>7514</v>
      </c>
      <c r="E757" t="s">
        <v>31</v>
      </c>
      <c r="F757" t="s">
        <v>7515</v>
      </c>
      <c r="G757" t="s">
        <v>33</v>
      </c>
      <c r="H757" t="s">
        <v>7501</v>
      </c>
      <c r="I757" t="s">
        <v>7516</v>
      </c>
      <c r="J757" t="s">
        <v>7517</v>
      </c>
      <c r="K757" t="s">
        <v>7506</v>
      </c>
      <c r="O757" t="s">
        <v>7507</v>
      </c>
      <c r="P757" s="5" t="s">
        <v>44</v>
      </c>
      <c r="Q757">
        <v>1</v>
      </c>
      <c r="R757" t="s">
        <v>7508</v>
      </c>
      <c r="S757" t="s">
        <v>7509</v>
      </c>
      <c r="T757">
        <v>0.96799999999999997</v>
      </c>
      <c r="U757" t="s">
        <v>41</v>
      </c>
      <c r="V757" t="s">
        <v>7510</v>
      </c>
      <c r="W757" t="s">
        <v>7518</v>
      </c>
      <c r="X757" s="3" t="s">
        <v>44</v>
      </c>
      <c r="Y757">
        <v>10</v>
      </c>
      <c r="Z757" t="s">
        <v>7512</v>
      </c>
      <c r="AA757" t="s">
        <v>46</v>
      </c>
      <c r="AB757">
        <v>0</v>
      </c>
      <c r="AC757" t="s">
        <v>47</v>
      </c>
      <c r="AD757" t="s">
        <v>7519</v>
      </c>
    </row>
    <row r="758" spans="1:30" x14ac:dyDescent="0.3">
      <c r="A758" s="1">
        <v>756</v>
      </c>
      <c r="B758">
        <v>757</v>
      </c>
      <c r="C758" t="s">
        <v>7520</v>
      </c>
      <c r="D758" t="s">
        <v>7521</v>
      </c>
      <c r="E758" t="s">
        <v>99</v>
      </c>
      <c r="F758" t="s">
        <v>7522</v>
      </c>
      <c r="G758" t="s">
        <v>101</v>
      </c>
      <c r="H758" t="s">
        <v>7520</v>
      </c>
      <c r="I758" t="s">
        <v>7523</v>
      </c>
      <c r="J758" t="s">
        <v>7524</v>
      </c>
      <c r="K758" t="s">
        <v>7525</v>
      </c>
      <c r="O758" t="s">
        <v>7526</v>
      </c>
      <c r="P758" s="5" t="s">
        <v>38</v>
      </c>
      <c r="Q758">
        <v>1</v>
      </c>
      <c r="R758" t="s">
        <v>7456</v>
      </c>
      <c r="S758" t="s">
        <v>7527</v>
      </c>
      <c r="T758">
        <v>0.96699999999999997</v>
      </c>
      <c r="U758" t="s">
        <v>41</v>
      </c>
      <c r="V758" t="s">
        <v>7528</v>
      </c>
      <c r="W758" t="s">
        <v>7529</v>
      </c>
      <c r="X758" s="3" t="s">
        <v>44</v>
      </c>
      <c r="Y758">
        <v>7</v>
      </c>
      <c r="Z758" t="s">
        <v>7530</v>
      </c>
      <c r="AA758" t="s">
        <v>46</v>
      </c>
      <c r="AB758">
        <v>0</v>
      </c>
      <c r="AC758" t="s">
        <v>47</v>
      </c>
      <c r="AD758" t="s">
        <v>7531</v>
      </c>
    </row>
    <row r="759" spans="1:30" x14ac:dyDescent="0.3">
      <c r="A759" s="1">
        <v>757</v>
      </c>
      <c r="B759">
        <v>758</v>
      </c>
      <c r="C759" t="s">
        <v>7532</v>
      </c>
      <c r="D759" t="s">
        <v>7533</v>
      </c>
      <c r="E759" t="s">
        <v>31</v>
      </c>
      <c r="F759" t="s">
        <v>7534</v>
      </c>
      <c r="G759" t="s">
        <v>33</v>
      </c>
      <c r="H759" t="s">
        <v>7532</v>
      </c>
      <c r="I759" t="s">
        <v>7535</v>
      </c>
      <c r="J759" t="s">
        <v>7536</v>
      </c>
      <c r="K759" t="s">
        <v>7537</v>
      </c>
      <c r="O759" t="s">
        <v>7538</v>
      </c>
      <c r="P759" s="5" t="s">
        <v>44</v>
      </c>
      <c r="Q759">
        <v>1</v>
      </c>
      <c r="R759" t="s">
        <v>7539</v>
      </c>
      <c r="S759" t="s">
        <v>7540</v>
      </c>
      <c r="T759">
        <v>0.95399999999999996</v>
      </c>
      <c r="U759" t="s">
        <v>41</v>
      </c>
      <c r="V759" t="s">
        <v>7541</v>
      </c>
      <c r="W759" t="s">
        <v>7542</v>
      </c>
      <c r="X759" s="3" t="s">
        <v>38</v>
      </c>
      <c r="Y759">
        <v>3</v>
      </c>
      <c r="Z759" t="s">
        <v>7543</v>
      </c>
      <c r="AA759" t="s">
        <v>46</v>
      </c>
      <c r="AB759">
        <v>0</v>
      </c>
      <c r="AC759" t="s">
        <v>47</v>
      </c>
      <c r="AD759" t="s">
        <v>7544</v>
      </c>
    </row>
    <row r="760" spans="1:30" x14ac:dyDescent="0.3">
      <c r="A760" s="1">
        <v>758</v>
      </c>
      <c r="B760">
        <v>759</v>
      </c>
      <c r="C760" t="s">
        <v>7532</v>
      </c>
      <c r="D760" t="s">
        <v>7545</v>
      </c>
      <c r="E760" t="s">
        <v>31</v>
      </c>
      <c r="F760" t="s">
        <v>7546</v>
      </c>
      <c r="G760" t="s">
        <v>33</v>
      </c>
      <c r="H760" t="s">
        <v>7532</v>
      </c>
      <c r="I760" t="s">
        <v>7535</v>
      </c>
      <c r="J760" t="s">
        <v>7536</v>
      </c>
      <c r="K760" t="s">
        <v>7537</v>
      </c>
      <c r="O760" t="s">
        <v>7538</v>
      </c>
      <c r="P760" s="5" t="s">
        <v>44</v>
      </c>
      <c r="Q760">
        <v>1</v>
      </c>
      <c r="R760" t="s">
        <v>7539</v>
      </c>
      <c r="S760" t="s">
        <v>7540</v>
      </c>
      <c r="T760">
        <v>0.95399999999999996</v>
      </c>
      <c r="U760" t="s">
        <v>41</v>
      </c>
      <c r="V760" t="s">
        <v>7541</v>
      </c>
      <c r="W760" t="s">
        <v>7542</v>
      </c>
      <c r="X760" s="3" t="s">
        <v>38</v>
      </c>
      <c r="Y760">
        <v>3</v>
      </c>
      <c r="Z760" t="s">
        <v>7543</v>
      </c>
      <c r="AA760" t="s">
        <v>46</v>
      </c>
      <c r="AB760">
        <v>0</v>
      </c>
      <c r="AC760" t="s">
        <v>47</v>
      </c>
      <c r="AD760" t="s">
        <v>7544</v>
      </c>
    </row>
    <row r="761" spans="1:30" x14ac:dyDescent="0.3">
      <c r="A761" s="1">
        <v>759</v>
      </c>
      <c r="B761">
        <v>760</v>
      </c>
      <c r="C761" t="s">
        <v>7547</v>
      </c>
      <c r="D761" t="s">
        <v>7548</v>
      </c>
      <c r="E761" t="s">
        <v>31</v>
      </c>
      <c r="F761" t="s">
        <v>7549</v>
      </c>
      <c r="G761" t="s">
        <v>33</v>
      </c>
      <c r="H761" t="s">
        <v>7547</v>
      </c>
      <c r="I761" t="s">
        <v>7550</v>
      </c>
      <c r="J761" t="s">
        <v>7551</v>
      </c>
      <c r="K761" t="s">
        <v>7552</v>
      </c>
      <c r="O761" t="s">
        <v>7553</v>
      </c>
      <c r="P761" s="5" t="s">
        <v>38</v>
      </c>
      <c r="Q761">
        <v>2</v>
      </c>
      <c r="R761" t="s">
        <v>7554</v>
      </c>
      <c r="S761" t="s">
        <v>7555</v>
      </c>
      <c r="T761">
        <v>0.96299999999999997</v>
      </c>
      <c r="U761" t="s">
        <v>41</v>
      </c>
      <c r="V761" t="s">
        <v>7556</v>
      </c>
      <c r="W761" t="s">
        <v>7557</v>
      </c>
      <c r="X761" s="3" t="s">
        <v>44</v>
      </c>
      <c r="Y761">
        <v>7</v>
      </c>
      <c r="Z761" t="s">
        <v>7558</v>
      </c>
      <c r="AA761" t="s">
        <v>46</v>
      </c>
      <c r="AB761">
        <v>0</v>
      </c>
      <c r="AC761" t="s">
        <v>47</v>
      </c>
      <c r="AD761" t="s">
        <v>7559</v>
      </c>
    </row>
    <row r="762" spans="1:30" x14ac:dyDescent="0.3">
      <c r="A762" s="1">
        <v>760</v>
      </c>
      <c r="B762">
        <v>761</v>
      </c>
      <c r="C762" t="s">
        <v>7560</v>
      </c>
      <c r="D762" t="s">
        <v>7561</v>
      </c>
      <c r="E762" t="s">
        <v>31</v>
      </c>
      <c r="F762" t="s">
        <v>7562</v>
      </c>
      <c r="G762" t="s">
        <v>33</v>
      </c>
      <c r="H762" t="s">
        <v>7560</v>
      </c>
      <c r="I762" t="s">
        <v>7563</v>
      </c>
      <c r="J762" t="s">
        <v>7564</v>
      </c>
      <c r="K762" t="s">
        <v>7565</v>
      </c>
      <c r="O762" t="s">
        <v>7566</v>
      </c>
      <c r="P762" s="5" t="s">
        <v>38</v>
      </c>
      <c r="Q762">
        <v>3</v>
      </c>
      <c r="R762" t="s">
        <v>7567</v>
      </c>
      <c r="S762" t="s">
        <v>7568</v>
      </c>
      <c r="T762">
        <v>0.96599999999999997</v>
      </c>
      <c r="U762" t="s">
        <v>41</v>
      </c>
      <c r="V762" t="s">
        <v>132</v>
      </c>
      <c r="W762" t="s">
        <v>7569</v>
      </c>
      <c r="X762" s="3" t="s">
        <v>38</v>
      </c>
      <c r="Y762">
        <v>4</v>
      </c>
      <c r="Z762" t="s">
        <v>7570</v>
      </c>
      <c r="AA762" t="s">
        <v>46</v>
      </c>
      <c r="AB762">
        <v>0</v>
      </c>
      <c r="AC762" t="s">
        <v>47</v>
      </c>
      <c r="AD762" t="s">
        <v>7571</v>
      </c>
    </row>
    <row r="763" spans="1:30" x14ac:dyDescent="0.3">
      <c r="A763" s="1">
        <v>761</v>
      </c>
      <c r="B763">
        <v>762</v>
      </c>
      <c r="C763" t="s">
        <v>7572</v>
      </c>
      <c r="D763" t="s">
        <v>7573</v>
      </c>
      <c r="E763" t="s">
        <v>99</v>
      </c>
      <c r="F763" t="s">
        <v>7574</v>
      </c>
      <c r="G763" t="s">
        <v>101</v>
      </c>
      <c r="H763" t="s">
        <v>7572</v>
      </c>
      <c r="I763" t="s">
        <v>7575</v>
      </c>
      <c r="J763" t="s">
        <v>7576</v>
      </c>
      <c r="K763" t="s">
        <v>7577</v>
      </c>
      <c r="O763" t="s">
        <v>7578</v>
      </c>
      <c r="P763" s="5" t="s">
        <v>47</v>
      </c>
      <c r="Q763">
        <v>0</v>
      </c>
      <c r="R763" t="s">
        <v>360</v>
      </c>
      <c r="S763" t="s">
        <v>7579</v>
      </c>
      <c r="T763">
        <v>0.97399999999999998</v>
      </c>
      <c r="U763" t="s">
        <v>41</v>
      </c>
      <c r="V763" t="s">
        <v>47</v>
      </c>
      <c r="W763" t="s">
        <v>7580</v>
      </c>
      <c r="X763" s="3" t="s">
        <v>44</v>
      </c>
      <c r="Y763">
        <v>10</v>
      </c>
      <c r="Z763" t="s">
        <v>7581</v>
      </c>
      <c r="AA763" t="s">
        <v>46</v>
      </c>
      <c r="AB763">
        <v>0</v>
      </c>
      <c r="AC763" t="s">
        <v>47</v>
      </c>
      <c r="AD763" t="s">
        <v>7582</v>
      </c>
    </row>
    <row r="764" spans="1:30" x14ac:dyDescent="0.3">
      <c r="A764" s="1">
        <v>762</v>
      </c>
      <c r="B764">
        <v>763</v>
      </c>
      <c r="C764" t="s">
        <v>7583</v>
      </c>
      <c r="D764" t="s">
        <v>7584</v>
      </c>
      <c r="E764" t="s">
        <v>31</v>
      </c>
      <c r="F764" t="s">
        <v>7585</v>
      </c>
      <c r="G764" t="s">
        <v>33</v>
      </c>
      <c r="H764" t="s">
        <v>7583</v>
      </c>
      <c r="I764" t="s">
        <v>7586</v>
      </c>
      <c r="J764" t="s">
        <v>7587</v>
      </c>
      <c r="O764" t="s">
        <v>7588</v>
      </c>
      <c r="P764" s="5" t="s">
        <v>44</v>
      </c>
      <c r="Q764">
        <v>1</v>
      </c>
      <c r="R764" t="s">
        <v>7589</v>
      </c>
      <c r="S764" t="s">
        <v>7590</v>
      </c>
      <c r="T764">
        <v>0.95</v>
      </c>
      <c r="U764" t="s">
        <v>41</v>
      </c>
      <c r="V764" t="s">
        <v>7591</v>
      </c>
      <c r="W764" t="s">
        <v>7592</v>
      </c>
      <c r="X764" s="3" t="s">
        <v>155</v>
      </c>
      <c r="Y764">
        <v>3</v>
      </c>
      <c r="Z764" t="s">
        <v>7593</v>
      </c>
      <c r="AA764" t="s">
        <v>46</v>
      </c>
      <c r="AB764">
        <v>0</v>
      </c>
      <c r="AC764" t="s">
        <v>47</v>
      </c>
      <c r="AD764" t="s">
        <v>7594</v>
      </c>
    </row>
    <row r="765" spans="1:30" x14ac:dyDescent="0.3">
      <c r="A765" s="1">
        <v>763</v>
      </c>
      <c r="B765">
        <v>764</v>
      </c>
      <c r="C765" t="s">
        <v>7595</v>
      </c>
      <c r="D765" t="s">
        <v>7596</v>
      </c>
      <c r="E765" t="s">
        <v>31</v>
      </c>
      <c r="F765" t="s">
        <v>7597</v>
      </c>
      <c r="G765" t="s">
        <v>33</v>
      </c>
      <c r="H765" t="s">
        <v>7595</v>
      </c>
      <c r="I765" t="s">
        <v>7598</v>
      </c>
      <c r="J765" t="s">
        <v>7599</v>
      </c>
      <c r="K765" t="s">
        <v>7600</v>
      </c>
      <c r="O765" t="s">
        <v>7601</v>
      </c>
      <c r="P765" s="5" t="s">
        <v>44</v>
      </c>
      <c r="Q765">
        <v>2</v>
      </c>
      <c r="R765" t="s">
        <v>7602</v>
      </c>
      <c r="S765" t="s">
        <v>7603</v>
      </c>
      <c r="T765">
        <v>0.96699999999999997</v>
      </c>
      <c r="U765" t="s">
        <v>277</v>
      </c>
      <c r="V765" t="s">
        <v>7604</v>
      </c>
      <c r="W765" t="s">
        <v>7605</v>
      </c>
      <c r="X765" s="3" t="s">
        <v>44</v>
      </c>
      <c r="Y765">
        <v>5</v>
      </c>
      <c r="Z765" t="s">
        <v>7606</v>
      </c>
      <c r="AA765" t="s">
        <v>46</v>
      </c>
      <c r="AB765">
        <v>0</v>
      </c>
      <c r="AC765" t="s">
        <v>47</v>
      </c>
      <c r="AD765" t="s">
        <v>7607</v>
      </c>
    </row>
    <row r="766" spans="1:30" x14ac:dyDescent="0.3">
      <c r="A766" s="1">
        <v>764</v>
      </c>
      <c r="B766">
        <v>765</v>
      </c>
      <c r="C766" t="s">
        <v>7608</v>
      </c>
      <c r="D766" t="s">
        <v>7609</v>
      </c>
      <c r="E766" t="s">
        <v>31</v>
      </c>
      <c r="F766" t="s">
        <v>7610</v>
      </c>
      <c r="G766" t="s">
        <v>33</v>
      </c>
      <c r="H766" t="s">
        <v>7608</v>
      </c>
      <c r="I766" t="s">
        <v>7611</v>
      </c>
      <c r="J766" t="s">
        <v>7612</v>
      </c>
      <c r="K766" t="s">
        <v>7613</v>
      </c>
      <c r="O766" t="s">
        <v>836</v>
      </c>
      <c r="P766" s="5" t="s">
        <v>44</v>
      </c>
      <c r="Q766">
        <v>1</v>
      </c>
      <c r="R766" t="s">
        <v>837</v>
      </c>
      <c r="S766" t="s">
        <v>838</v>
      </c>
      <c r="T766">
        <v>0.95899999999999996</v>
      </c>
      <c r="U766" t="s">
        <v>41</v>
      </c>
      <c r="V766" t="s">
        <v>132</v>
      </c>
      <c r="W766" t="s">
        <v>7614</v>
      </c>
      <c r="X766" s="3" t="s">
        <v>44</v>
      </c>
      <c r="Y766">
        <v>7</v>
      </c>
      <c r="Z766" t="s">
        <v>7615</v>
      </c>
      <c r="AA766" t="s">
        <v>46</v>
      </c>
      <c r="AB766">
        <v>0</v>
      </c>
      <c r="AC766" t="s">
        <v>47</v>
      </c>
      <c r="AD766" t="s">
        <v>7616</v>
      </c>
    </row>
    <row r="767" spans="1:30" x14ac:dyDescent="0.3">
      <c r="A767" s="1">
        <v>765</v>
      </c>
      <c r="B767">
        <v>766</v>
      </c>
      <c r="C767" t="s">
        <v>7617</v>
      </c>
      <c r="D767" t="s">
        <v>7618</v>
      </c>
      <c r="E767" t="s">
        <v>31</v>
      </c>
      <c r="F767" t="s">
        <v>7619</v>
      </c>
      <c r="G767" t="s">
        <v>33</v>
      </c>
      <c r="H767" t="s">
        <v>7617</v>
      </c>
      <c r="I767" t="s">
        <v>7620</v>
      </c>
      <c r="J767" t="s">
        <v>7621</v>
      </c>
      <c r="O767" t="s">
        <v>7622</v>
      </c>
      <c r="P767" s="5" t="s">
        <v>38</v>
      </c>
      <c r="Q767">
        <v>2</v>
      </c>
      <c r="R767" t="s">
        <v>7623</v>
      </c>
      <c r="S767" t="s">
        <v>7624</v>
      </c>
      <c r="T767">
        <v>0.96199999999999997</v>
      </c>
      <c r="U767" t="s">
        <v>41</v>
      </c>
      <c r="V767" t="s">
        <v>7625</v>
      </c>
      <c r="W767" t="s">
        <v>7626</v>
      </c>
      <c r="X767" s="3" t="s">
        <v>44</v>
      </c>
      <c r="Y767">
        <v>4</v>
      </c>
      <c r="Z767" t="s">
        <v>7627</v>
      </c>
      <c r="AA767" t="s">
        <v>46</v>
      </c>
      <c r="AB767">
        <v>0</v>
      </c>
      <c r="AC767" t="s">
        <v>47</v>
      </c>
      <c r="AD767" t="s">
        <v>7628</v>
      </c>
    </row>
    <row r="768" spans="1:30" x14ac:dyDescent="0.3">
      <c r="A768" s="1">
        <v>766</v>
      </c>
      <c r="B768">
        <v>767</v>
      </c>
      <c r="C768" t="s">
        <v>7629</v>
      </c>
      <c r="D768" t="s">
        <v>7630</v>
      </c>
      <c r="E768" t="s">
        <v>31</v>
      </c>
      <c r="F768" t="s">
        <v>7631</v>
      </c>
      <c r="G768" t="s">
        <v>33</v>
      </c>
      <c r="H768" t="s">
        <v>7629</v>
      </c>
      <c r="I768" t="s">
        <v>7632</v>
      </c>
      <c r="J768" t="s">
        <v>7633</v>
      </c>
      <c r="K768" t="s">
        <v>7634</v>
      </c>
      <c r="O768" t="s">
        <v>7635</v>
      </c>
      <c r="P768" s="5" t="s">
        <v>44</v>
      </c>
      <c r="Q768">
        <v>1</v>
      </c>
      <c r="R768" t="s">
        <v>7636</v>
      </c>
      <c r="S768" t="s">
        <v>7637</v>
      </c>
      <c r="T768">
        <v>0.94799999999999995</v>
      </c>
      <c r="U768" t="s">
        <v>41</v>
      </c>
      <c r="V768" t="s">
        <v>7638</v>
      </c>
      <c r="W768" t="s">
        <v>7639</v>
      </c>
      <c r="X768" s="3" t="s">
        <v>44</v>
      </c>
      <c r="Y768">
        <v>4</v>
      </c>
      <c r="Z768" t="s">
        <v>7640</v>
      </c>
      <c r="AA768" t="s">
        <v>46</v>
      </c>
      <c r="AB768">
        <v>0</v>
      </c>
      <c r="AC768" t="s">
        <v>47</v>
      </c>
      <c r="AD768" t="s">
        <v>7641</v>
      </c>
    </row>
    <row r="769" spans="1:30" x14ac:dyDescent="0.3">
      <c r="A769" s="1">
        <v>767</v>
      </c>
      <c r="B769">
        <v>768</v>
      </c>
      <c r="C769" t="s">
        <v>1131</v>
      </c>
      <c r="D769" t="s">
        <v>7642</v>
      </c>
      <c r="E769" t="s">
        <v>197</v>
      </c>
      <c r="F769" t="s">
        <v>7643</v>
      </c>
      <c r="G769" t="s">
        <v>199</v>
      </c>
      <c r="H769" t="s">
        <v>1131</v>
      </c>
      <c r="I769" t="s">
        <v>7644</v>
      </c>
      <c r="J769" t="s">
        <v>7645</v>
      </c>
      <c r="K769" t="s">
        <v>7646</v>
      </c>
      <c r="O769" t="s">
        <v>132</v>
      </c>
      <c r="P769" s="5" t="s">
        <v>47</v>
      </c>
      <c r="Q769">
        <v>0</v>
      </c>
      <c r="R769" t="s">
        <v>360</v>
      </c>
      <c r="S769" t="s">
        <v>849</v>
      </c>
      <c r="T769">
        <v>0.96</v>
      </c>
      <c r="U769" t="s">
        <v>41</v>
      </c>
      <c r="V769" t="s">
        <v>47</v>
      </c>
      <c r="W769" t="s">
        <v>7647</v>
      </c>
      <c r="X769" s="3" t="s">
        <v>44</v>
      </c>
      <c r="Y769">
        <v>3</v>
      </c>
      <c r="Z769" t="s">
        <v>7648</v>
      </c>
      <c r="AA769" t="s">
        <v>46</v>
      </c>
      <c r="AB769">
        <v>0</v>
      </c>
      <c r="AC769" t="s">
        <v>47</v>
      </c>
      <c r="AD769" t="s">
        <v>7649</v>
      </c>
    </row>
    <row r="770" spans="1:30" x14ac:dyDescent="0.3">
      <c r="A770" s="1">
        <v>768</v>
      </c>
      <c r="B770">
        <v>769</v>
      </c>
      <c r="C770" t="s">
        <v>1131</v>
      </c>
      <c r="D770" t="s">
        <v>7650</v>
      </c>
      <c r="E770" t="s">
        <v>197</v>
      </c>
      <c r="F770" t="s">
        <v>7651</v>
      </c>
      <c r="G770" t="s">
        <v>199</v>
      </c>
      <c r="H770" t="s">
        <v>1131</v>
      </c>
      <c r="I770" t="s">
        <v>7652</v>
      </c>
      <c r="J770" t="s">
        <v>7653</v>
      </c>
      <c r="K770" t="s">
        <v>7654</v>
      </c>
      <c r="O770" t="s">
        <v>132</v>
      </c>
      <c r="P770" s="5" t="s">
        <v>47</v>
      </c>
      <c r="Q770">
        <v>0</v>
      </c>
      <c r="R770" t="s">
        <v>360</v>
      </c>
      <c r="S770" t="s">
        <v>849</v>
      </c>
      <c r="T770">
        <v>0.96</v>
      </c>
      <c r="U770" t="s">
        <v>41</v>
      </c>
      <c r="V770" t="s">
        <v>47</v>
      </c>
      <c r="W770" t="s">
        <v>7655</v>
      </c>
      <c r="X770" s="3" t="s">
        <v>44</v>
      </c>
      <c r="Y770">
        <v>3</v>
      </c>
      <c r="Z770" t="s">
        <v>7656</v>
      </c>
      <c r="AA770" t="s">
        <v>46</v>
      </c>
      <c r="AB770">
        <v>0</v>
      </c>
      <c r="AC770" t="s">
        <v>47</v>
      </c>
      <c r="AD770" t="s">
        <v>7657</v>
      </c>
    </row>
    <row r="771" spans="1:30" x14ac:dyDescent="0.3">
      <c r="A771" s="1">
        <v>769</v>
      </c>
      <c r="B771">
        <v>770</v>
      </c>
      <c r="C771" t="s">
        <v>1131</v>
      </c>
      <c r="D771" t="s">
        <v>7658</v>
      </c>
      <c r="E771" t="s">
        <v>31</v>
      </c>
      <c r="F771" t="s">
        <v>7659</v>
      </c>
      <c r="G771" t="s">
        <v>33</v>
      </c>
      <c r="H771" t="s">
        <v>1131</v>
      </c>
      <c r="I771" t="s">
        <v>7652</v>
      </c>
      <c r="J771" t="s">
        <v>7653</v>
      </c>
      <c r="K771" t="s">
        <v>7660</v>
      </c>
      <c r="O771" t="s">
        <v>132</v>
      </c>
      <c r="P771" s="5" t="s">
        <v>47</v>
      </c>
      <c r="Q771">
        <v>0</v>
      </c>
      <c r="R771" t="s">
        <v>360</v>
      </c>
      <c r="S771" t="s">
        <v>849</v>
      </c>
      <c r="T771">
        <v>0.96</v>
      </c>
      <c r="U771" t="s">
        <v>41</v>
      </c>
      <c r="V771" t="s">
        <v>47</v>
      </c>
      <c r="W771" t="s">
        <v>7655</v>
      </c>
      <c r="X771" s="3" t="s">
        <v>44</v>
      </c>
      <c r="Y771">
        <v>3</v>
      </c>
      <c r="Z771" t="s">
        <v>7656</v>
      </c>
      <c r="AA771" t="s">
        <v>46</v>
      </c>
      <c r="AB771">
        <v>0</v>
      </c>
      <c r="AC771" t="s">
        <v>47</v>
      </c>
      <c r="AD771" t="s">
        <v>7657</v>
      </c>
    </row>
    <row r="772" spans="1:30" x14ac:dyDescent="0.3">
      <c r="A772" s="1">
        <v>770</v>
      </c>
      <c r="B772">
        <v>771</v>
      </c>
      <c r="C772" t="s">
        <v>1131</v>
      </c>
      <c r="D772" t="s">
        <v>7661</v>
      </c>
      <c r="E772" t="s">
        <v>31</v>
      </c>
      <c r="F772" t="s">
        <v>7662</v>
      </c>
      <c r="G772" t="s">
        <v>33</v>
      </c>
      <c r="H772" t="s">
        <v>1131</v>
      </c>
      <c r="I772" t="s">
        <v>7663</v>
      </c>
      <c r="J772" t="s">
        <v>7664</v>
      </c>
      <c r="K772" t="s">
        <v>7665</v>
      </c>
      <c r="O772" t="s">
        <v>132</v>
      </c>
      <c r="P772" s="5" t="s">
        <v>47</v>
      </c>
      <c r="Q772">
        <v>0</v>
      </c>
      <c r="R772" t="s">
        <v>360</v>
      </c>
      <c r="S772" t="s">
        <v>849</v>
      </c>
      <c r="T772">
        <v>0.96</v>
      </c>
      <c r="U772" t="s">
        <v>41</v>
      </c>
      <c r="V772" t="s">
        <v>47</v>
      </c>
      <c r="W772" t="s">
        <v>7666</v>
      </c>
      <c r="X772" s="3" t="s">
        <v>155</v>
      </c>
      <c r="Y772">
        <v>3</v>
      </c>
      <c r="Z772" t="s">
        <v>7667</v>
      </c>
      <c r="AA772" t="s">
        <v>46</v>
      </c>
      <c r="AB772">
        <v>0</v>
      </c>
      <c r="AC772" t="s">
        <v>47</v>
      </c>
      <c r="AD772" t="s">
        <v>7668</v>
      </c>
    </row>
    <row r="773" spans="1:30" x14ac:dyDescent="0.3">
      <c r="A773" s="1">
        <v>771</v>
      </c>
      <c r="B773">
        <v>772</v>
      </c>
      <c r="C773" t="s">
        <v>1131</v>
      </c>
      <c r="D773" t="s">
        <v>7669</v>
      </c>
      <c r="E773" t="s">
        <v>31</v>
      </c>
      <c r="F773" t="s">
        <v>7670</v>
      </c>
      <c r="G773" t="s">
        <v>33</v>
      </c>
      <c r="H773" t="s">
        <v>1131</v>
      </c>
      <c r="I773" t="s">
        <v>7671</v>
      </c>
      <c r="J773" t="s">
        <v>7672</v>
      </c>
      <c r="K773" t="s">
        <v>7665</v>
      </c>
      <c r="O773" t="s">
        <v>132</v>
      </c>
      <c r="P773" s="5" t="s">
        <v>47</v>
      </c>
      <c r="Q773">
        <v>0</v>
      </c>
      <c r="R773" t="s">
        <v>360</v>
      </c>
      <c r="S773" t="s">
        <v>849</v>
      </c>
      <c r="T773">
        <v>0.96</v>
      </c>
      <c r="U773" t="s">
        <v>41</v>
      </c>
      <c r="V773" t="s">
        <v>47</v>
      </c>
      <c r="W773" t="s">
        <v>7666</v>
      </c>
      <c r="X773" s="3" t="s">
        <v>155</v>
      </c>
      <c r="Y773">
        <v>3</v>
      </c>
      <c r="Z773" t="s">
        <v>7667</v>
      </c>
      <c r="AA773" t="s">
        <v>46</v>
      </c>
      <c r="AB773">
        <v>0</v>
      </c>
      <c r="AC773" t="s">
        <v>47</v>
      </c>
      <c r="AD773" t="s">
        <v>7668</v>
      </c>
    </row>
    <row r="774" spans="1:30" x14ac:dyDescent="0.3">
      <c r="A774" s="1">
        <v>772</v>
      </c>
      <c r="B774">
        <v>773</v>
      </c>
      <c r="C774" t="s">
        <v>7673</v>
      </c>
      <c r="D774" t="s">
        <v>7674</v>
      </c>
      <c r="E774" t="s">
        <v>31</v>
      </c>
      <c r="F774" t="s">
        <v>7675</v>
      </c>
      <c r="G774" t="s">
        <v>33</v>
      </c>
      <c r="H774" t="s">
        <v>7673</v>
      </c>
      <c r="I774" t="s">
        <v>7676</v>
      </c>
      <c r="J774" t="s">
        <v>7677</v>
      </c>
      <c r="K774" t="s">
        <v>7678</v>
      </c>
      <c r="O774" t="s">
        <v>7679</v>
      </c>
      <c r="P774" s="5" t="s">
        <v>38</v>
      </c>
      <c r="Q774">
        <v>1</v>
      </c>
      <c r="R774" t="s">
        <v>3696</v>
      </c>
      <c r="S774" t="s">
        <v>7680</v>
      </c>
      <c r="T774">
        <v>0.96199999999999997</v>
      </c>
      <c r="U774" t="s">
        <v>41</v>
      </c>
      <c r="V774" t="s">
        <v>7681</v>
      </c>
      <c r="W774" t="s">
        <v>7682</v>
      </c>
      <c r="X774" s="3" t="s">
        <v>38</v>
      </c>
      <c r="Y774">
        <v>5</v>
      </c>
      <c r="Z774" t="s">
        <v>7683</v>
      </c>
      <c r="AA774" t="s">
        <v>46</v>
      </c>
      <c r="AB774">
        <v>0</v>
      </c>
      <c r="AC774" t="s">
        <v>47</v>
      </c>
      <c r="AD774" t="s">
        <v>7684</v>
      </c>
    </row>
    <row r="775" spans="1:30" x14ac:dyDescent="0.3">
      <c r="A775" s="1">
        <v>773</v>
      </c>
      <c r="B775">
        <v>774</v>
      </c>
      <c r="C775" t="s">
        <v>7685</v>
      </c>
      <c r="D775" t="s">
        <v>7686</v>
      </c>
      <c r="E775" t="s">
        <v>31</v>
      </c>
      <c r="F775" t="s">
        <v>7687</v>
      </c>
      <c r="G775" t="s">
        <v>33</v>
      </c>
      <c r="H775" t="s">
        <v>7685</v>
      </c>
      <c r="I775" t="s">
        <v>7688</v>
      </c>
      <c r="J775" t="s">
        <v>7689</v>
      </c>
      <c r="K775" t="s">
        <v>7690</v>
      </c>
      <c r="O775" t="s">
        <v>7691</v>
      </c>
      <c r="P775" s="5" t="s">
        <v>47</v>
      </c>
      <c r="Q775">
        <v>0</v>
      </c>
      <c r="R775" t="s">
        <v>360</v>
      </c>
      <c r="S775" t="s">
        <v>7692</v>
      </c>
      <c r="T775">
        <v>0.95099999999999996</v>
      </c>
      <c r="U775" t="s">
        <v>41</v>
      </c>
      <c r="V775" t="s">
        <v>47</v>
      </c>
      <c r="W775" t="s">
        <v>7693</v>
      </c>
      <c r="X775" s="3" t="s">
        <v>44</v>
      </c>
      <c r="Y775">
        <v>2</v>
      </c>
      <c r="Z775" t="s">
        <v>7694</v>
      </c>
      <c r="AA775" t="s">
        <v>46</v>
      </c>
      <c r="AB775">
        <v>0</v>
      </c>
      <c r="AC775" t="s">
        <v>47</v>
      </c>
      <c r="AD775" t="s">
        <v>7695</v>
      </c>
    </row>
    <row r="776" spans="1:30" x14ac:dyDescent="0.3">
      <c r="A776" s="1">
        <v>774</v>
      </c>
      <c r="B776">
        <v>775</v>
      </c>
      <c r="C776" t="s">
        <v>7685</v>
      </c>
      <c r="D776" t="s">
        <v>7696</v>
      </c>
      <c r="E776" t="s">
        <v>31</v>
      </c>
      <c r="F776" t="s">
        <v>7697</v>
      </c>
      <c r="G776" t="s">
        <v>33</v>
      </c>
      <c r="H776" t="s">
        <v>7685</v>
      </c>
      <c r="I776" t="s">
        <v>7688</v>
      </c>
      <c r="J776" t="s">
        <v>7689</v>
      </c>
      <c r="K776" t="s">
        <v>7690</v>
      </c>
      <c r="O776" t="s">
        <v>7691</v>
      </c>
      <c r="P776" s="5" t="s">
        <v>47</v>
      </c>
      <c r="Q776">
        <v>0</v>
      </c>
      <c r="R776" t="s">
        <v>360</v>
      </c>
      <c r="S776" t="s">
        <v>7692</v>
      </c>
      <c r="T776">
        <v>0.95099999999999996</v>
      </c>
      <c r="U776" t="s">
        <v>41</v>
      </c>
      <c r="V776" t="s">
        <v>47</v>
      </c>
      <c r="W776" t="s">
        <v>7693</v>
      </c>
      <c r="X776" s="3" t="s">
        <v>44</v>
      </c>
      <c r="Y776">
        <v>2</v>
      </c>
      <c r="Z776" t="s">
        <v>7694</v>
      </c>
      <c r="AA776" t="s">
        <v>46</v>
      </c>
      <c r="AB776">
        <v>0</v>
      </c>
      <c r="AC776" t="s">
        <v>47</v>
      </c>
      <c r="AD776" t="s">
        <v>7695</v>
      </c>
    </row>
    <row r="777" spans="1:30" x14ac:dyDescent="0.3">
      <c r="A777" s="1">
        <v>775</v>
      </c>
      <c r="B777">
        <v>776</v>
      </c>
      <c r="C777" t="s">
        <v>7698</v>
      </c>
      <c r="D777" t="s">
        <v>7699</v>
      </c>
      <c r="E777" t="s">
        <v>31</v>
      </c>
      <c r="F777" t="s">
        <v>7700</v>
      </c>
      <c r="G777" t="s">
        <v>33</v>
      </c>
      <c r="H777" t="s">
        <v>7698</v>
      </c>
      <c r="I777" t="s">
        <v>7701</v>
      </c>
      <c r="J777" t="s">
        <v>7702</v>
      </c>
      <c r="K777" t="s">
        <v>7703</v>
      </c>
      <c r="O777" t="s">
        <v>7704</v>
      </c>
      <c r="P777" s="5" t="s">
        <v>44</v>
      </c>
      <c r="Q777">
        <v>2</v>
      </c>
      <c r="R777" t="s">
        <v>7705</v>
      </c>
      <c r="S777" t="s">
        <v>7706</v>
      </c>
      <c r="T777">
        <v>0.96699999999999997</v>
      </c>
      <c r="U777" t="s">
        <v>277</v>
      </c>
      <c r="V777" t="s">
        <v>7707</v>
      </c>
      <c r="W777" t="s">
        <v>7708</v>
      </c>
      <c r="X777" s="3" t="s">
        <v>44</v>
      </c>
      <c r="Y777">
        <v>8</v>
      </c>
      <c r="Z777" t="s">
        <v>7709</v>
      </c>
      <c r="AA777" t="s">
        <v>46</v>
      </c>
      <c r="AB777">
        <v>0</v>
      </c>
      <c r="AC777" t="s">
        <v>47</v>
      </c>
      <c r="AD777" t="s">
        <v>7710</v>
      </c>
    </row>
    <row r="778" spans="1:30" x14ac:dyDescent="0.3">
      <c r="A778" s="1">
        <v>776</v>
      </c>
      <c r="B778">
        <v>777</v>
      </c>
      <c r="C778" t="s">
        <v>7711</v>
      </c>
      <c r="D778" t="s">
        <v>7712</v>
      </c>
      <c r="E778" t="s">
        <v>31</v>
      </c>
      <c r="F778" t="s">
        <v>7713</v>
      </c>
      <c r="G778" t="s">
        <v>33</v>
      </c>
      <c r="H778" t="s">
        <v>7711</v>
      </c>
      <c r="I778" t="s">
        <v>7714</v>
      </c>
      <c r="J778" t="s">
        <v>7715</v>
      </c>
      <c r="O778" t="s">
        <v>7716</v>
      </c>
      <c r="P778" s="5" t="s">
        <v>155</v>
      </c>
      <c r="Q778">
        <v>4</v>
      </c>
      <c r="R778" t="s">
        <v>7717</v>
      </c>
      <c r="S778" t="s">
        <v>7718</v>
      </c>
      <c r="T778">
        <v>0.96399999999999997</v>
      </c>
      <c r="U778" t="s">
        <v>155</v>
      </c>
      <c r="V778" t="s">
        <v>7719</v>
      </c>
      <c r="W778" t="s">
        <v>7720</v>
      </c>
      <c r="X778" s="3" t="s">
        <v>155</v>
      </c>
      <c r="Y778">
        <v>3</v>
      </c>
      <c r="Z778" t="s">
        <v>7721</v>
      </c>
      <c r="AA778" t="s">
        <v>46</v>
      </c>
      <c r="AB778">
        <v>0</v>
      </c>
      <c r="AC778" t="s">
        <v>47</v>
      </c>
      <c r="AD778" t="s">
        <v>7722</v>
      </c>
    </row>
    <row r="779" spans="1:30" x14ac:dyDescent="0.3">
      <c r="A779" s="1">
        <v>777</v>
      </c>
      <c r="B779">
        <v>778</v>
      </c>
      <c r="C779" t="s">
        <v>7723</v>
      </c>
      <c r="D779" t="s">
        <v>7724</v>
      </c>
      <c r="E779" t="s">
        <v>31</v>
      </c>
      <c r="F779" t="s">
        <v>7725</v>
      </c>
      <c r="G779" t="s">
        <v>33</v>
      </c>
      <c r="H779" t="s">
        <v>7723</v>
      </c>
      <c r="I779" t="s">
        <v>7726</v>
      </c>
      <c r="J779" t="s">
        <v>7727</v>
      </c>
      <c r="K779" t="s">
        <v>7728</v>
      </c>
      <c r="O779" t="s">
        <v>7729</v>
      </c>
      <c r="P779" s="5" t="s">
        <v>155</v>
      </c>
      <c r="Q779">
        <v>2</v>
      </c>
      <c r="R779" t="s">
        <v>7730</v>
      </c>
      <c r="S779" t="s">
        <v>7731</v>
      </c>
      <c r="T779">
        <v>0.97</v>
      </c>
      <c r="U779" t="s">
        <v>41</v>
      </c>
      <c r="V779" t="s">
        <v>7732</v>
      </c>
      <c r="W779" t="s">
        <v>7733</v>
      </c>
      <c r="X779" s="3" t="s">
        <v>155</v>
      </c>
      <c r="Y779">
        <v>3</v>
      </c>
      <c r="Z779" t="s">
        <v>7734</v>
      </c>
      <c r="AA779" t="s">
        <v>46</v>
      </c>
      <c r="AB779">
        <v>0</v>
      </c>
      <c r="AC779" t="s">
        <v>47</v>
      </c>
      <c r="AD779" t="s">
        <v>7735</v>
      </c>
    </row>
    <row r="780" spans="1:30" x14ac:dyDescent="0.3">
      <c r="A780" s="1">
        <v>778</v>
      </c>
      <c r="B780">
        <v>779</v>
      </c>
      <c r="C780" t="s">
        <v>7736</v>
      </c>
      <c r="D780" t="s">
        <v>7737</v>
      </c>
      <c r="E780" t="s">
        <v>31</v>
      </c>
      <c r="F780" t="s">
        <v>7738</v>
      </c>
      <c r="G780" t="s">
        <v>33</v>
      </c>
      <c r="H780" t="s">
        <v>7736</v>
      </c>
      <c r="I780" t="s">
        <v>7739</v>
      </c>
      <c r="J780" t="s">
        <v>7740</v>
      </c>
      <c r="K780" t="s">
        <v>7481</v>
      </c>
      <c r="O780" t="s">
        <v>7741</v>
      </c>
      <c r="P780" s="5" t="s">
        <v>513</v>
      </c>
      <c r="Q780">
        <v>2</v>
      </c>
      <c r="R780" t="s">
        <v>7742</v>
      </c>
      <c r="S780" t="s">
        <v>7743</v>
      </c>
      <c r="T780">
        <v>0.96199999999999997</v>
      </c>
      <c r="U780" t="s">
        <v>41</v>
      </c>
      <c r="V780" t="s">
        <v>7744</v>
      </c>
      <c r="W780" t="s">
        <v>7745</v>
      </c>
      <c r="X780" s="3" t="s">
        <v>44</v>
      </c>
      <c r="Y780">
        <v>5</v>
      </c>
      <c r="Z780" t="s">
        <v>7746</v>
      </c>
      <c r="AA780" t="s">
        <v>46</v>
      </c>
      <c r="AB780">
        <v>0</v>
      </c>
      <c r="AC780" t="s">
        <v>47</v>
      </c>
      <c r="AD780" t="s">
        <v>7747</v>
      </c>
    </row>
    <row r="781" spans="1:30" x14ac:dyDescent="0.3">
      <c r="A781" s="1">
        <v>779</v>
      </c>
      <c r="B781">
        <v>780</v>
      </c>
      <c r="C781" t="s">
        <v>7748</v>
      </c>
      <c r="D781" t="s">
        <v>7749</v>
      </c>
      <c r="E781" t="s">
        <v>31</v>
      </c>
      <c r="F781" t="s">
        <v>7750</v>
      </c>
      <c r="G781" t="s">
        <v>33</v>
      </c>
      <c r="H781" t="s">
        <v>7748</v>
      </c>
      <c r="I781" t="s">
        <v>7751</v>
      </c>
      <c r="J781" t="s">
        <v>7752</v>
      </c>
      <c r="K781" t="s">
        <v>7753</v>
      </c>
      <c r="O781" t="s">
        <v>7754</v>
      </c>
      <c r="P781" s="5" t="s">
        <v>38</v>
      </c>
      <c r="Q781">
        <v>1</v>
      </c>
      <c r="R781" t="s">
        <v>7755</v>
      </c>
      <c r="S781" t="s">
        <v>7756</v>
      </c>
      <c r="T781">
        <v>0.96399999999999997</v>
      </c>
      <c r="U781" t="s">
        <v>41</v>
      </c>
      <c r="V781" t="s">
        <v>7757</v>
      </c>
      <c r="W781" t="s">
        <v>7758</v>
      </c>
      <c r="X781" s="3" t="s">
        <v>44</v>
      </c>
      <c r="Y781">
        <v>3</v>
      </c>
      <c r="Z781" t="s">
        <v>7759</v>
      </c>
      <c r="AA781" t="s">
        <v>46</v>
      </c>
      <c r="AB781">
        <v>0</v>
      </c>
      <c r="AC781" t="s">
        <v>47</v>
      </c>
      <c r="AD781" t="s">
        <v>7760</v>
      </c>
    </row>
    <row r="782" spans="1:30" x14ac:dyDescent="0.3">
      <c r="A782" s="1">
        <v>780</v>
      </c>
      <c r="B782">
        <v>781</v>
      </c>
      <c r="C782" t="s">
        <v>7761</v>
      </c>
      <c r="D782" t="s">
        <v>7762</v>
      </c>
      <c r="E782" t="s">
        <v>99</v>
      </c>
      <c r="F782" t="s">
        <v>7763</v>
      </c>
      <c r="G782" t="s">
        <v>101</v>
      </c>
      <c r="H782" t="s">
        <v>7761</v>
      </c>
      <c r="I782" t="s">
        <v>7764</v>
      </c>
      <c r="J782" t="s">
        <v>7765</v>
      </c>
      <c r="O782" t="s">
        <v>7754</v>
      </c>
      <c r="P782" s="5" t="s">
        <v>38</v>
      </c>
      <c r="Q782">
        <v>1</v>
      </c>
      <c r="R782" t="s">
        <v>7755</v>
      </c>
      <c r="S782" t="s">
        <v>7756</v>
      </c>
      <c r="T782">
        <v>0.96399999999999997</v>
      </c>
      <c r="U782" t="s">
        <v>41</v>
      </c>
      <c r="V782" t="s">
        <v>7757</v>
      </c>
      <c r="W782" t="s">
        <v>7766</v>
      </c>
      <c r="X782" s="3" t="s">
        <v>44</v>
      </c>
      <c r="Y782">
        <v>3</v>
      </c>
      <c r="Z782" t="s">
        <v>7767</v>
      </c>
      <c r="AA782" t="s">
        <v>46</v>
      </c>
      <c r="AB782">
        <v>0</v>
      </c>
      <c r="AC782" t="s">
        <v>47</v>
      </c>
      <c r="AD782" t="s">
        <v>7768</v>
      </c>
    </row>
    <row r="783" spans="1:30" x14ac:dyDescent="0.3">
      <c r="A783" s="1">
        <v>781</v>
      </c>
      <c r="B783">
        <v>782</v>
      </c>
      <c r="C783" t="s">
        <v>7769</v>
      </c>
      <c r="D783" t="s">
        <v>7770</v>
      </c>
      <c r="E783" t="s">
        <v>31</v>
      </c>
      <c r="F783" t="s">
        <v>7771</v>
      </c>
      <c r="G783" t="s">
        <v>33</v>
      </c>
      <c r="H783" t="s">
        <v>7769</v>
      </c>
      <c r="I783" t="s">
        <v>7772</v>
      </c>
      <c r="J783" t="s">
        <v>7773</v>
      </c>
      <c r="K783" t="s">
        <v>7774</v>
      </c>
      <c r="L783" t="s">
        <v>1099</v>
      </c>
      <c r="M783" t="s">
        <v>7775</v>
      </c>
      <c r="O783" t="s">
        <v>7776</v>
      </c>
      <c r="P783" s="5" t="s">
        <v>44</v>
      </c>
      <c r="Q783">
        <v>1</v>
      </c>
      <c r="R783" t="s">
        <v>372</v>
      </c>
      <c r="S783" t="s">
        <v>7777</v>
      </c>
      <c r="T783">
        <v>0.96799999999999997</v>
      </c>
      <c r="U783" t="s">
        <v>41</v>
      </c>
      <c r="V783" t="s">
        <v>7778</v>
      </c>
      <c r="W783" t="s">
        <v>7779</v>
      </c>
      <c r="X783" s="3" t="s">
        <v>44</v>
      </c>
      <c r="Y783">
        <v>9</v>
      </c>
      <c r="Z783" t="s">
        <v>7780</v>
      </c>
      <c r="AA783" t="s">
        <v>46</v>
      </c>
      <c r="AB783">
        <v>0</v>
      </c>
      <c r="AC783" t="s">
        <v>47</v>
      </c>
      <c r="AD783" t="s">
        <v>7781</v>
      </c>
    </row>
    <row r="784" spans="1:30" x14ac:dyDescent="0.3">
      <c r="A784" s="1">
        <v>782</v>
      </c>
      <c r="B784">
        <v>783</v>
      </c>
      <c r="C784" t="s">
        <v>7782</v>
      </c>
      <c r="D784" t="s">
        <v>7783</v>
      </c>
      <c r="E784" t="s">
        <v>31</v>
      </c>
      <c r="F784" t="s">
        <v>7784</v>
      </c>
      <c r="G784" t="s">
        <v>33</v>
      </c>
      <c r="H784" t="s">
        <v>7782</v>
      </c>
      <c r="I784" t="s">
        <v>7785</v>
      </c>
      <c r="J784" t="s">
        <v>7786</v>
      </c>
      <c r="K784" t="s">
        <v>7787</v>
      </c>
      <c r="L784" t="s">
        <v>7788</v>
      </c>
      <c r="M784" t="s">
        <v>6768</v>
      </c>
      <c r="O784" t="s">
        <v>7789</v>
      </c>
      <c r="P784" s="5" t="s">
        <v>47</v>
      </c>
      <c r="Q784">
        <v>0</v>
      </c>
      <c r="R784" t="s">
        <v>360</v>
      </c>
      <c r="S784" t="s">
        <v>7790</v>
      </c>
      <c r="T784">
        <v>0.97199999999999998</v>
      </c>
      <c r="U784" t="s">
        <v>41</v>
      </c>
      <c r="V784" t="s">
        <v>47</v>
      </c>
      <c r="W784" t="s">
        <v>7791</v>
      </c>
      <c r="X784" s="3" t="s">
        <v>44</v>
      </c>
      <c r="Y784">
        <v>5</v>
      </c>
      <c r="Z784" t="s">
        <v>7792</v>
      </c>
      <c r="AA784" t="s">
        <v>46</v>
      </c>
      <c r="AB784">
        <v>0</v>
      </c>
      <c r="AC784" t="s">
        <v>47</v>
      </c>
      <c r="AD784" t="s">
        <v>7793</v>
      </c>
    </row>
    <row r="785" spans="1:30" x14ac:dyDescent="0.3">
      <c r="A785" s="1">
        <v>783</v>
      </c>
      <c r="B785">
        <v>784</v>
      </c>
      <c r="C785" t="s">
        <v>7794</v>
      </c>
      <c r="D785" t="s">
        <v>7795</v>
      </c>
      <c r="E785" t="s">
        <v>340</v>
      </c>
      <c r="F785" t="s">
        <v>7796</v>
      </c>
      <c r="G785" t="s">
        <v>342</v>
      </c>
      <c r="H785" t="s">
        <v>7794</v>
      </c>
      <c r="I785" t="s">
        <v>7797</v>
      </c>
      <c r="J785" t="s">
        <v>7798</v>
      </c>
      <c r="L785" t="s">
        <v>1496</v>
      </c>
      <c r="M785" t="s">
        <v>7799</v>
      </c>
      <c r="O785" t="s">
        <v>7800</v>
      </c>
      <c r="P785" s="5" t="s">
        <v>44</v>
      </c>
      <c r="Q785">
        <v>1</v>
      </c>
      <c r="R785" t="s">
        <v>7801</v>
      </c>
      <c r="S785" t="s">
        <v>7802</v>
      </c>
      <c r="T785">
        <v>0.95599999999999996</v>
      </c>
      <c r="U785" t="s">
        <v>41</v>
      </c>
      <c r="V785" t="s">
        <v>7803</v>
      </c>
      <c r="W785" t="s">
        <v>7804</v>
      </c>
      <c r="X785" s="3" t="s">
        <v>44</v>
      </c>
      <c r="Y785">
        <v>3</v>
      </c>
      <c r="Z785" t="s">
        <v>7805</v>
      </c>
      <c r="AA785" t="s">
        <v>46</v>
      </c>
      <c r="AB785">
        <v>0</v>
      </c>
      <c r="AC785" t="s">
        <v>47</v>
      </c>
      <c r="AD785" t="s">
        <v>7806</v>
      </c>
    </row>
    <row r="786" spans="1:30" x14ac:dyDescent="0.3">
      <c r="A786" s="1">
        <v>784</v>
      </c>
      <c r="B786">
        <v>785</v>
      </c>
      <c r="C786" t="s">
        <v>7204</v>
      </c>
      <c r="D786" t="s">
        <v>7807</v>
      </c>
      <c r="E786" t="s">
        <v>99</v>
      </c>
      <c r="F786" t="s">
        <v>7808</v>
      </c>
      <c r="G786" t="s">
        <v>101</v>
      </c>
      <c r="H786" t="s">
        <v>7204</v>
      </c>
      <c r="I786" t="s">
        <v>7809</v>
      </c>
      <c r="J786" t="s">
        <v>7810</v>
      </c>
      <c r="K786" t="s">
        <v>7811</v>
      </c>
      <c r="L786" t="s">
        <v>7812</v>
      </c>
      <c r="M786" t="s">
        <v>7799</v>
      </c>
      <c r="O786" t="s">
        <v>7210</v>
      </c>
      <c r="P786" s="5" t="s">
        <v>44</v>
      </c>
      <c r="Q786">
        <v>1</v>
      </c>
      <c r="R786" t="s">
        <v>7211</v>
      </c>
      <c r="S786" t="s">
        <v>7212</v>
      </c>
      <c r="T786">
        <v>0.96499999999999997</v>
      </c>
      <c r="U786" t="s">
        <v>277</v>
      </c>
      <c r="V786" t="s">
        <v>956</v>
      </c>
      <c r="W786" t="s">
        <v>7813</v>
      </c>
      <c r="X786" s="3" t="s">
        <v>44</v>
      </c>
      <c r="Y786">
        <v>5</v>
      </c>
      <c r="Z786" t="s">
        <v>7814</v>
      </c>
      <c r="AA786" t="s">
        <v>46</v>
      </c>
      <c r="AB786">
        <v>0</v>
      </c>
      <c r="AC786" t="s">
        <v>47</v>
      </c>
      <c r="AD786" t="s">
        <v>7815</v>
      </c>
    </row>
    <row r="787" spans="1:30" x14ac:dyDescent="0.3">
      <c r="A787" s="1">
        <v>785</v>
      </c>
      <c r="B787">
        <v>786</v>
      </c>
      <c r="C787" t="s">
        <v>7204</v>
      </c>
      <c r="D787" t="s">
        <v>7816</v>
      </c>
      <c r="E787" t="s">
        <v>31</v>
      </c>
      <c r="F787" t="s">
        <v>7817</v>
      </c>
      <c r="G787" t="s">
        <v>33</v>
      </c>
      <c r="H787" t="s">
        <v>7204</v>
      </c>
      <c r="I787" t="s">
        <v>7818</v>
      </c>
      <c r="J787" t="s">
        <v>7819</v>
      </c>
      <c r="K787" t="s">
        <v>7820</v>
      </c>
      <c r="O787" t="s">
        <v>7210</v>
      </c>
      <c r="P787" s="5" t="s">
        <v>44</v>
      </c>
      <c r="Q787">
        <v>1</v>
      </c>
      <c r="R787" t="s">
        <v>7211</v>
      </c>
      <c r="S787" t="s">
        <v>7212</v>
      </c>
      <c r="T787">
        <v>0.96499999999999997</v>
      </c>
      <c r="U787" t="s">
        <v>277</v>
      </c>
      <c r="V787" t="s">
        <v>956</v>
      </c>
      <c r="W787" t="s">
        <v>7821</v>
      </c>
      <c r="X787" s="3" t="s">
        <v>44</v>
      </c>
      <c r="Y787">
        <v>6</v>
      </c>
      <c r="Z787" t="s">
        <v>7822</v>
      </c>
      <c r="AA787" t="s">
        <v>46</v>
      </c>
      <c r="AB787">
        <v>0</v>
      </c>
      <c r="AC787" t="s">
        <v>47</v>
      </c>
      <c r="AD787" t="s">
        <v>7823</v>
      </c>
    </row>
    <row r="788" spans="1:30" x14ac:dyDescent="0.3">
      <c r="A788" s="1">
        <v>786</v>
      </c>
      <c r="B788">
        <v>787</v>
      </c>
      <c r="C788" t="s">
        <v>7204</v>
      </c>
      <c r="D788" t="s">
        <v>7824</v>
      </c>
      <c r="E788" t="s">
        <v>31</v>
      </c>
      <c r="F788" t="s">
        <v>7825</v>
      </c>
      <c r="G788" t="s">
        <v>33</v>
      </c>
      <c r="H788" t="s">
        <v>7204</v>
      </c>
      <c r="I788" t="s">
        <v>7826</v>
      </c>
      <c r="J788" t="s">
        <v>7827</v>
      </c>
      <c r="K788" t="s">
        <v>7828</v>
      </c>
      <c r="L788" t="s">
        <v>7829</v>
      </c>
      <c r="M788" t="s">
        <v>7830</v>
      </c>
      <c r="O788" t="s">
        <v>7210</v>
      </c>
      <c r="P788" s="5" t="s">
        <v>44</v>
      </c>
      <c r="Q788">
        <v>1</v>
      </c>
      <c r="R788" t="s">
        <v>7211</v>
      </c>
      <c r="S788" t="s">
        <v>7212</v>
      </c>
      <c r="T788">
        <v>0.96499999999999997</v>
      </c>
      <c r="U788" t="s">
        <v>277</v>
      </c>
      <c r="V788" t="s">
        <v>956</v>
      </c>
      <c r="W788" t="s">
        <v>7831</v>
      </c>
      <c r="X788" s="3" t="s">
        <v>44</v>
      </c>
      <c r="Y788">
        <v>5</v>
      </c>
      <c r="Z788" t="s">
        <v>7832</v>
      </c>
      <c r="AA788" t="s">
        <v>46</v>
      </c>
      <c r="AB788">
        <v>0</v>
      </c>
      <c r="AC788" t="s">
        <v>47</v>
      </c>
      <c r="AD788" t="s">
        <v>7833</v>
      </c>
    </row>
    <row r="789" spans="1:30" x14ac:dyDescent="0.3">
      <c r="A789" s="1">
        <v>787</v>
      </c>
      <c r="B789">
        <v>788</v>
      </c>
      <c r="C789" t="s">
        <v>7204</v>
      </c>
      <c r="D789" t="s">
        <v>7834</v>
      </c>
      <c r="E789" t="s">
        <v>31</v>
      </c>
      <c r="F789" t="s">
        <v>7835</v>
      </c>
      <c r="G789" t="s">
        <v>33</v>
      </c>
      <c r="H789" t="s">
        <v>7204</v>
      </c>
      <c r="I789" t="s">
        <v>7836</v>
      </c>
      <c r="J789" t="s">
        <v>7837</v>
      </c>
      <c r="K789" t="s">
        <v>7838</v>
      </c>
      <c r="M789" t="s">
        <v>7839</v>
      </c>
      <c r="O789" t="s">
        <v>7210</v>
      </c>
      <c r="P789" s="5" t="s">
        <v>44</v>
      </c>
      <c r="Q789">
        <v>1</v>
      </c>
      <c r="R789" t="s">
        <v>7211</v>
      </c>
      <c r="S789" t="s">
        <v>7212</v>
      </c>
      <c r="T789">
        <v>0.96499999999999997</v>
      </c>
      <c r="U789" t="s">
        <v>277</v>
      </c>
      <c r="V789" t="s">
        <v>956</v>
      </c>
      <c r="W789" t="s">
        <v>7840</v>
      </c>
      <c r="X789" s="3" t="s">
        <v>44</v>
      </c>
      <c r="Y789">
        <v>5</v>
      </c>
      <c r="Z789" t="s">
        <v>7841</v>
      </c>
      <c r="AA789" t="s">
        <v>46</v>
      </c>
      <c r="AB789">
        <v>0</v>
      </c>
      <c r="AC789" t="s">
        <v>47</v>
      </c>
      <c r="AD789" t="s">
        <v>7842</v>
      </c>
    </row>
    <row r="790" spans="1:30" x14ac:dyDescent="0.3">
      <c r="A790" s="1">
        <v>788</v>
      </c>
      <c r="B790">
        <v>789</v>
      </c>
      <c r="C790" t="s">
        <v>7843</v>
      </c>
      <c r="D790" t="s">
        <v>7844</v>
      </c>
      <c r="E790" t="s">
        <v>31</v>
      </c>
      <c r="F790" t="s">
        <v>7845</v>
      </c>
      <c r="G790" t="s">
        <v>33</v>
      </c>
      <c r="H790" t="s">
        <v>7846</v>
      </c>
      <c r="I790" t="s">
        <v>7847</v>
      </c>
      <c r="J790" t="s">
        <v>7848</v>
      </c>
      <c r="K790" t="s">
        <v>7849</v>
      </c>
      <c r="L790" t="s">
        <v>7850</v>
      </c>
      <c r="O790" t="s">
        <v>7851</v>
      </c>
      <c r="P790" s="5" t="s">
        <v>44</v>
      </c>
      <c r="Q790">
        <v>2</v>
      </c>
      <c r="R790" t="s">
        <v>7852</v>
      </c>
      <c r="S790" t="s">
        <v>7853</v>
      </c>
      <c r="T790">
        <v>0.97799999999999998</v>
      </c>
      <c r="U790" t="s">
        <v>41</v>
      </c>
      <c r="V790" t="s">
        <v>7854</v>
      </c>
      <c r="W790" t="s">
        <v>7855</v>
      </c>
      <c r="X790" s="3" t="s">
        <v>44</v>
      </c>
      <c r="Y790">
        <v>4</v>
      </c>
      <c r="Z790" t="s">
        <v>7856</v>
      </c>
      <c r="AA790" t="s">
        <v>46</v>
      </c>
      <c r="AB790">
        <v>0</v>
      </c>
      <c r="AC790" t="s">
        <v>47</v>
      </c>
      <c r="AD790" t="s">
        <v>7857</v>
      </c>
    </row>
    <row r="791" spans="1:30" x14ac:dyDescent="0.3">
      <c r="A791" s="1">
        <v>789</v>
      </c>
      <c r="B791">
        <v>790</v>
      </c>
      <c r="C791" t="s">
        <v>7858</v>
      </c>
      <c r="D791" t="s">
        <v>7859</v>
      </c>
      <c r="E791" t="s">
        <v>220</v>
      </c>
      <c r="F791" t="s">
        <v>7860</v>
      </c>
      <c r="G791" t="s">
        <v>222</v>
      </c>
      <c r="H791" t="s">
        <v>7858</v>
      </c>
      <c r="I791" t="s">
        <v>7861</v>
      </c>
      <c r="J791" t="s">
        <v>7862</v>
      </c>
      <c r="K791" t="s">
        <v>7863</v>
      </c>
      <c r="O791" t="s">
        <v>7864</v>
      </c>
      <c r="P791" s="5" t="s">
        <v>44</v>
      </c>
      <c r="Q791">
        <v>1</v>
      </c>
      <c r="R791" t="s">
        <v>7589</v>
      </c>
      <c r="S791" t="s">
        <v>7865</v>
      </c>
      <c r="T791">
        <v>0.96</v>
      </c>
      <c r="U791" t="s">
        <v>155</v>
      </c>
      <c r="V791" t="s">
        <v>7866</v>
      </c>
      <c r="W791" t="s">
        <v>7867</v>
      </c>
      <c r="X791" s="3" t="s">
        <v>44</v>
      </c>
      <c r="Y791">
        <v>3</v>
      </c>
      <c r="Z791" t="s">
        <v>7868</v>
      </c>
      <c r="AA791" t="s">
        <v>46</v>
      </c>
      <c r="AB791">
        <v>0</v>
      </c>
      <c r="AC791" t="s">
        <v>47</v>
      </c>
      <c r="AD791" t="s">
        <v>7869</v>
      </c>
    </row>
    <row r="792" spans="1:30" x14ac:dyDescent="0.3">
      <c r="A792" s="1">
        <v>790</v>
      </c>
      <c r="B792">
        <v>791</v>
      </c>
      <c r="C792" t="s">
        <v>7870</v>
      </c>
      <c r="D792" t="s">
        <v>7871</v>
      </c>
      <c r="E792" t="s">
        <v>31</v>
      </c>
      <c r="F792" t="s">
        <v>7872</v>
      </c>
      <c r="G792" t="s">
        <v>33</v>
      </c>
      <c r="H792" t="s">
        <v>7870</v>
      </c>
      <c r="I792" t="s">
        <v>7873</v>
      </c>
      <c r="J792" t="s">
        <v>7874</v>
      </c>
      <c r="K792" t="s">
        <v>7875</v>
      </c>
      <c r="O792" t="s">
        <v>7876</v>
      </c>
      <c r="P792" s="5" t="s">
        <v>38</v>
      </c>
      <c r="Q792">
        <v>1</v>
      </c>
      <c r="R792" t="s">
        <v>7877</v>
      </c>
      <c r="S792" t="s">
        <v>7878</v>
      </c>
      <c r="T792">
        <v>0.96799999999999997</v>
      </c>
      <c r="U792" t="s">
        <v>41</v>
      </c>
      <c r="V792" t="s">
        <v>7879</v>
      </c>
      <c r="W792" t="s">
        <v>7880</v>
      </c>
      <c r="X792" s="3" t="s">
        <v>44</v>
      </c>
      <c r="Y792">
        <v>6</v>
      </c>
      <c r="Z792" t="s">
        <v>7881</v>
      </c>
      <c r="AA792" t="s">
        <v>46</v>
      </c>
      <c r="AB792">
        <v>0</v>
      </c>
      <c r="AC792" t="s">
        <v>47</v>
      </c>
      <c r="AD792" t="s">
        <v>7882</v>
      </c>
    </row>
    <row r="793" spans="1:30" x14ac:dyDescent="0.3">
      <c r="A793" s="1">
        <v>791</v>
      </c>
      <c r="B793">
        <v>792</v>
      </c>
      <c r="C793" t="s">
        <v>7883</v>
      </c>
      <c r="D793" t="s">
        <v>7884</v>
      </c>
      <c r="E793" t="s">
        <v>31</v>
      </c>
      <c r="F793" t="s">
        <v>7885</v>
      </c>
      <c r="G793" t="s">
        <v>33</v>
      </c>
      <c r="H793" t="s">
        <v>7883</v>
      </c>
      <c r="I793" t="s">
        <v>7886</v>
      </c>
      <c r="J793" t="s">
        <v>7887</v>
      </c>
      <c r="K793" t="s">
        <v>7888</v>
      </c>
      <c r="O793" t="s">
        <v>7889</v>
      </c>
      <c r="P793" s="5" t="s">
        <v>47</v>
      </c>
      <c r="Q793">
        <v>0</v>
      </c>
      <c r="R793" t="s">
        <v>360</v>
      </c>
      <c r="S793" t="s">
        <v>7890</v>
      </c>
      <c r="T793">
        <v>0.95799999999999996</v>
      </c>
      <c r="U793" t="s">
        <v>41</v>
      </c>
      <c r="V793" t="s">
        <v>47</v>
      </c>
      <c r="W793" t="s">
        <v>7891</v>
      </c>
      <c r="X793" s="3" t="s">
        <v>44</v>
      </c>
      <c r="Y793">
        <v>3</v>
      </c>
      <c r="Z793" t="s">
        <v>7892</v>
      </c>
      <c r="AA793" t="s">
        <v>46</v>
      </c>
      <c r="AB793">
        <v>0</v>
      </c>
      <c r="AC793" t="s">
        <v>47</v>
      </c>
      <c r="AD793" t="s">
        <v>7893</v>
      </c>
    </row>
    <row r="794" spans="1:30" x14ac:dyDescent="0.3">
      <c r="A794" s="1">
        <v>792</v>
      </c>
      <c r="B794">
        <v>793</v>
      </c>
      <c r="C794" t="s">
        <v>7894</v>
      </c>
      <c r="D794" t="s">
        <v>7895</v>
      </c>
      <c r="E794" t="s">
        <v>31</v>
      </c>
      <c r="F794" t="s">
        <v>7896</v>
      </c>
      <c r="G794" t="s">
        <v>33</v>
      </c>
      <c r="H794" t="s">
        <v>7894</v>
      </c>
      <c r="I794" t="s">
        <v>7897</v>
      </c>
      <c r="J794" t="s">
        <v>7898</v>
      </c>
      <c r="O794" t="s">
        <v>7899</v>
      </c>
      <c r="P794" s="5" t="s">
        <v>44</v>
      </c>
      <c r="Q794">
        <v>1</v>
      </c>
      <c r="R794" t="s">
        <v>7900</v>
      </c>
      <c r="S794" t="s">
        <v>7901</v>
      </c>
      <c r="T794">
        <v>0.96699999999999997</v>
      </c>
      <c r="U794" t="s">
        <v>41</v>
      </c>
      <c r="V794" t="s">
        <v>7902</v>
      </c>
      <c r="W794" t="s">
        <v>7903</v>
      </c>
      <c r="X794" s="3" t="s">
        <v>44</v>
      </c>
      <c r="Y794">
        <v>5</v>
      </c>
      <c r="Z794" t="s">
        <v>7904</v>
      </c>
      <c r="AA794" t="s">
        <v>46</v>
      </c>
      <c r="AB794">
        <v>0</v>
      </c>
      <c r="AC794" t="s">
        <v>47</v>
      </c>
      <c r="AD794" t="s">
        <v>7905</v>
      </c>
    </row>
    <row r="795" spans="1:30" x14ac:dyDescent="0.3">
      <c r="A795" s="1">
        <v>793</v>
      </c>
      <c r="B795">
        <v>794</v>
      </c>
      <c r="C795" t="s">
        <v>7883</v>
      </c>
      <c r="D795" t="s">
        <v>7906</v>
      </c>
      <c r="E795" t="s">
        <v>99</v>
      </c>
      <c r="F795" t="s">
        <v>7907</v>
      </c>
      <c r="G795" t="s">
        <v>101</v>
      </c>
      <c r="H795" t="s">
        <v>7883</v>
      </c>
      <c r="I795" t="s">
        <v>7908</v>
      </c>
      <c r="J795" t="s">
        <v>7909</v>
      </c>
      <c r="K795" t="s">
        <v>7910</v>
      </c>
      <c r="O795" t="s">
        <v>7889</v>
      </c>
      <c r="P795" s="5" t="s">
        <v>47</v>
      </c>
      <c r="Q795">
        <v>0</v>
      </c>
      <c r="R795" t="s">
        <v>360</v>
      </c>
      <c r="S795" t="s">
        <v>7890</v>
      </c>
      <c r="T795">
        <v>0.95799999999999996</v>
      </c>
      <c r="U795" t="s">
        <v>41</v>
      </c>
      <c r="V795" t="s">
        <v>47</v>
      </c>
      <c r="W795" t="s">
        <v>7911</v>
      </c>
      <c r="X795" s="3" t="s">
        <v>44</v>
      </c>
      <c r="Y795">
        <v>3</v>
      </c>
      <c r="Z795" t="s">
        <v>7912</v>
      </c>
      <c r="AA795" t="s">
        <v>46</v>
      </c>
      <c r="AB795">
        <v>0</v>
      </c>
      <c r="AC795" t="s">
        <v>47</v>
      </c>
      <c r="AD795" t="s">
        <v>7913</v>
      </c>
    </row>
    <row r="796" spans="1:30" x14ac:dyDescent="0.3">
      <c r="A796" s="1">
        <v>794</v>
      </c>
      <c r="B796">
        <v>795</v>
      </c>
      <c r="C796" t="s">
        <v>7914</v>
      </c>
      <c r="D796" t="s">
        <v>7915</v>
      </c>
      <c r="E796" t="s">
        <v>99</v>
      </c>
      <c r="F796" t="s">
        <v>7916</v>
      </c>
      <c r="G796" t="s">
        <v>101</v>
      </c>
      <c r="H796" t="s">
        <v>7914</v>
      </c>
      <c r="I796" t="s">
        <v>7908</v>
      </c>
      <c r="J796" t="s">
        <v>7917</v>
      </c>
      <c r="K796" t="s">
        <v>7910</v>
      </c>
      <c r="O796" t="s">
        <v>7918</v>
      </c>
      <c r="P796" s="5" t="s">
        <v>47</v>
      </c>
      <c r="Q796">
        <v>0</v>
      </c>
      <c r="R796" t="s">
        <v>360</v>
      </c>
      <c r="S796" t="s">
        <v>7919</v>
      </c>
      <c r="T796">
        <v>0.94199999999999995</v>
      </c>
      <c r="U796" t="s">
        <v>41</v>
      </c>
      <c r="V796" t="s">
        <v>47</v>
      </c>
      <c r="W796" t="s">
        <v>7911</v>
      </c>
      <c r="X796" s="3" t="s">
        <v>44</v>
      </c>
      <c r="Y796">
        <v>3</v>
      </c>
      <c r="Z796" t="s">
        <v>7912</v>
      </c>
      <c r="AA796" t="s">
        <v>46</v>
      </c>
      <c r="AB796">
        <v>0</v>
      </c>
      <c r="AC796" t="s">
        <v>47</v>
      </c>
      <c r="AD796" t="s">
        <v>7913</v>
      </c>
    </row>
    <row r="797" spans="1:30" x14ac:dyDescent="0.3">
      <c r="A797" s="1">
        <v>795</v>
      </c>
      <c r="B797">
        <v>796</v>
      </c>
      <c r="C797" t="s">
        <v>7920</v>
      </c>
      <c r="D797" t="s">
        <v>7921</v>
      </c>
      <c r="E797" t="s">
        <v>31</v>
      </c>
      <c r="F797" t="s">
        <v>7922</v>
      </c>
      <c r="G797" t="s">
        <v>33</v>
      </c>
      <c r="H797" t="s">
        <v>7920</v>
      </c>
      <c r="I797" t="s">
        <v>7923</v>
      </c>
      <c r="J797" t="s">
        <v>7924</v>
      </c>
      <c r="K797" t="s">
        <v>7925</v>
      </c>
      <c r="O797" t="s">
        <v>7889</v>
      </c>
      <c r="P797" s="5" t="s">
        <v>47</v>
      </c>
      <c r="Q797">
        <v>0</v>
      </c>
      <c r="R797" t="s">
        <v>360</v>
      </c>
      <c r="S797" t="s">
        <v>7890</v>
      </c>
      <c r="T797">
        <v>0.95799999999999996</v>
      </c>
      <c r="U797" t="s">
        <v>41</v>
      </c>
      <c r="V797" t="s">
        <v>47</v>
      </c>
      <c r="W797" t="s">
        <v>7926</v>
      </c>
      <c r="X797" s="3" t="s">
        <v>44</v>
      </c>
      <c r="Y797">
        <v>3</v>
      </c>
      <c r="Z797" t="s">
        <v>7927</v>
      </c>
      <c r="AA797" t="s">
        <v>46</v>
      </c>
      <c r="AB797">
        <v>0</v>
      </c>
      <c r="AC797" t="s">
        <v>47</v>
      </c>
      <c r="AD797" t="s">
        <v>7928</v>
      </c>
    </row>
    <row r="798" spans="1:30" x14ac:dyDescent="0.3">
      <c r="A798" s="1">
        <v>796</v>
      </c>
      <c r="B798">
        <v>797</v>
      </c>
      <c r="C798" t="s">
        <v>7920</v>
      </c>
      <c r="D798" t="s">
        <v>7929</v>
      </c>
      <c r="E798" t="s">
        <v>31</v>
      </c>
      <c r="F798" t="s">
        <v>7930</v>
      </c>
      <c r="G798" t="s">
        <v>33</v>
      </c>
      <c r="H798" t="s">
        <v>7920</v>
      </c>
      <c r="I798" t="s">
        <v>7908</v>
      </c>
      <c r="J798" t="s">
        <v>7931</v>
      </c>
      <c r="K798" t="s">
        <v>7910</v>
      </c>
      <c r="O798" t="s">
        <v>7889</v>
      </c>
      <c r="P798" s="5" t="s">
        <v>47</v>
      </c>
      <c r="Q798">
        <v>0</v>
      </c>
      <c r="R798" t="s">
        <v>360</v>
      </c>
      <c r="S798" t="s">
        <v>7890</v>
      </c>
      <c r="T798">
        <v>0.95799999999999996</v>
      </c>
      <c r="U798" t="s">
        <v>41</v>
      </c>
      <c r="V798" t="s">
        <v>47</v>
      </c>
      <c r="W798" t="s">
        <v>7911</v>
      </c>
      <c r="X798" s="3" t="s">
        <v>44</v>
      </c>
      <c r="Y798">
        <v>3</v>
      </c>
      <c r="Z798" t="s">
        <v>7912</v>
      </c>
      <c r="AA798" t="s">
        <v>46</v>
      </c>
      <c r="AB798">
        <v>0</v>
      </c>
      <c r="AC798" t="s">
        <v>47</v>
      </c>
      <c r="AD798" t="s">
        <v>7913</v>
      </c>
    </row>
    <row r="799" spans="1:30" x14ac:dyDescent="0.3">
      <c r="A799" s="1">
        <v>797</v>
      </c>
      <c r="B799">
        <v>798</v>
      </c>
      <c r="C799" t="s">
        <v>7932</v>
      </c>
      <c r="D799" t="s">
        <v>7933</v>
      </c>
      <c r="E799" t="s">
        <v>31</v>
      </c>
      <c r="F799" t="s">
        <v>7934</v>
      </c>
      <c r="G799" t="s">
        <v>33</v>
      </c>
      <c r="H799" t="s">
        <v>7932</v>
      </c>
      <c r="I799" t="s">
        <v>7935</v>
      </c>
      <c r="J799" t="s">
        <v>7936</v>
      </c>
      <c r="K799" t="s">
        <v>7937</v>
      </c>
      <c r="O799" t="s">
        <v>7889</v>
      </c>
      <c r="P799" s="5" t="s">
        <v>47</v>
      </c>
      <c r="Q799">
        <v>0</v>
      </c>
      <c r="R799" t="s">
        <v>360</v>
      </c>
      <c r="S799" t="s">
        <v>7890</v>
      </c>
      <c r="T799">
        <v>0.95799999999999996</v>
      </c>
      <c r="U799" t="s">
        <v>41</v>
      </c>
      <c r="V799" t="s">
        <v>47</v>
      </c>
      <c r="W799" t="s">
        <v>7938</v>
      </c>
      <c r="X799" s="3" t="s">
        <v>38</v>
      </c>
      <c r="Y799">
        <v>7</v>
      </c>
      <c r="Z799" t="s">
        <v>7939</v>
      </c>
      <c r="AA799" t="s">
        <v>46</v>
      </c>
      <c r="AB799">
        <v>0</v>
      </c>
      <c r="AC799" t="s">
        <v>47</v>
      </c>
      <c r="AD799" t="s">
        <v>7940</v>
      </c>
    </row>
    <row r="800" spans="1:30" x14ac:dyDescent="0.3">
      <c r="A800" s="1">
        <v>798</v>
      </c>
      <c r="B800">
        <v>799</v>
      </c>
      <c r="C800" t="s">
        <v>7941</v>
      </c>
      <c r="D800" t="s">
        <v>7942</v>
      </c>
      <c r="E800" t="s">
        <v>31</v>
      </c>
      <c r="F800" t="s">
        <v>7943</v>
      </c>
      <c r="G800" t="s">
        <v>33</v>
      </c>
      <c r="H800" t="s">
        <v>7941</v>
      </c>
      <c r="I800" t="s">
        <v>7908</v>
      </c>
      <c r="J800" t="s">
        <v>7944</v>
      </c>
      <c r="K800" t="s">
        <v>7910</v>
      </c>
      <c r="O800" t="s">
        <v>7889</v>
      </c>
      <c r="P800" s="5" t="s">
        <v>47</v>
      </c>
      <c r="Q800">
        <v>0</v>
      </c>
      <c r="R800" t="s">
        <v>360</v>
      </c>
      <c r="S800" t="s">
        <v>7890</v>
      </c>
      <c r="T800">
        <v>0.95799999999999996</v>
      </c>
      <c r="U800" t="s">
        <v>41</v>
      </c>
      <c r="V800" t="s">
        <v>47</v>
      </c>
      <c r="W800" t="s">
        <v>7911</v>
      </c>
      <c r="X800" s="3" t="s">
        <v>44</v>
      </c>
      <c r="Y800">
        <v>3</v>
      </c>
      <c r="Z800" t="s">
        <v>7912</v>
      </c>
      <c r="AA800" t="s">
        <v>46</v>
      </c>
      <c r="AB800">
        <v>0</v>
      </c>
      <c r="AC800" t="s">
        <v>47</v>
      </c>
      <c r="AD800" t="s">
        <v>7913</v>
      </c>
    </row>
    <row r="801" spans="1:30" x14ac:dyDescent="0.3">
      <c r="A801" s="1">
        <v>799</v>
      </c>
      <c r="B801">
        <v>800</v>
      </c>
      <c r="C801" t="s">
        <v>7945</v>
      </c>
      <c r="D801" t="s">
        <v>7946</v>
      </c>
      <c r="E801" t="s">
        <v>31</v>
      </c>
      <c r="F801" t="s">
        <v>7947</v>
      </c>
      <c r="G801" t="s">
        <v>33</v>
      </c>
      <c r="H801" t="s">
        <v>7945</v>
      </c>
      <c r="I801" t="s">
        <v>7908</v>
      </c>
      <c r="J801" t="s">
        <v>7948</v>
      </c>
      <c r="K801" t="s">
        <v>7910</v>
      </c>
      <c r="O801" t="s">
        <v>7949</v>
      </c>
      <c r="P801" s="5" t="s">
        <v>47</v>
      </c>
      <c r="Q801">
        <v>0</v>
      </c>
      <c r="R801" t="s">
        <v>360</v>
      </c>
      <c r="S801" t="s">
        <v>7950</v>
      </c>
      <c r="T801">
        <v>0.94299999999999995</v>
      </c>
      <c r="U801" t="s">
        <v>41</v>
      </c>
      <c r="V801" t="s">
        <v>47</v>
      </c>
      <c r="W801" t="s">
        <v>7911</v>
      </c>
      <c r="X801" s="3" t="s">
        <v>44</v>
      </c>
      <c r="Y801">
        <v>3</v>
      </c>
      <c r="Z801" t="s">
        <v>7912</v>
      </c>
      <c r="AA801" t="s">
        <v>46</v>
      </c>
      <c r="AB801">
        <v>0</v>
      </c>
      <c r="AC801" t="s">
        <v>47</v>
      </c>
      <c r="AD801" t="s">
        <v>7913</v>
      </c>
    </row>
    <row r="802" spans="1:30" x14ac:dyDescent="0.3">
      <c r="A802" s="1">
        <v>800</v>
      </c>
      <c r="B802">
        <v>801</v>
      </c>
      <c r="C802" t="s">
        <v>7945</v>
      </c>
      <c r="D802" t="s">
        <v>7951</v>
      </c>
      <c r="E802" t="s">
        <v>31</v>
      </c>
      <c r="F802" t="s">
        <v>7952</v>
      </c>
      <c r="G802" t="s">
        <v>33</v>
      </c>
      <c r="H802" t="s">
        <v>7945</v>
      </c>
      <c r="I802" t="s">
        <v>7908</v>
      </c>
      <c r="J802" t="s">
        <v>7948</v>
      </c>
      <c r="K802" t="s">
        <v>7910</v>
      </c>
      <c r="O802" t="s">
        <v>7949</v>
      </c>
      <c r="P802" s="5" t="s">
        <v>47</v>
      </c>
      <c r="Q802">
        <v>0</v>
      </c>
      <c r="R802" t="s">
        <v>360</v>
      </c>
      <c r="S802" t="s">
        <v>7950</v>
      </c>
      <c r="T802">
        <v>0.94299999999999995</v>
      </c>
      <c r="U802" t="s">
        <v>41</v>
      </c>
      <c r="V802" t="s">
        <v>47</v>
      </c>
      <c r="W802" t="s">
        <v>7911</v>
      </c>
      <c r="X802" s="3" t="s">
        <v>44</v>
      </c>
      <c r="Y802">
        <v>3</v>
      </c>
      <c r="Z802" t="s">
        <v>7912</v>
      </c>
      <c r="AA802" t="s">
        <v>46</v>
      </c>
      <c r="AB802">
        <v>0</v>
      </c>
      <c r="AC802" t="s">
        <v>47</v>
      </c>
      <c r="AD802" t="s">
        <v>7913</v>
      </c>
    </row>
    <row r="803" spans="1:30" x14ac:dyDescent="0.3">
      <c r="A803" s="1">
        <v>801</v>
      </c>
      <c r="B803">
        <v>802</v>
      </c>
      <c r="C803" t="s">
        <v>7953</v>
      </c>
      <c r="D803" t="s">
        <v>7954</v>
      </c>
      <c r="E803" t="s">
        <v>220</v>
      </c>
      <c r="F803" t="s">
        <v>7955</v>
      </c>
      <c r="G803" t="s">
        <v>222</v>
      </c>
      <c r="H803" t="s">
        <v>7956</v>
      </c>
      <c r="I803" t="s">
        <v>7957</v>
      </c>
      <c r="J803" t="s">
        <v>7958</v>
      </c>
      <c r="K803" t="s">
        <v>7959</v>
      </c>
      <c r="O803" t="s">
        <v>7960</v>
      </c>
      <c r="P803" s="5" t="s">
        <v>155</v>
      </c>
      <c r="Q803">
        <v>3</v>
      </c>
      <c r="R803" t="s">
        <v>1172</v>
      </c>
      <c r="S803" t="s">
        <v>7961</v>
      </c>
      <c r="T803">
        <v>0.96099999999999997</v>
      </c>
      <c r="U803" t="s">
        <v>41</v>
      </c>
      <c r="V803" t="s">
        <v>7962</v>
      </c>
      <c r="W803" t="s">
        <v>7963</v>
      </c>
      <c r="X803" s="3" t="s">
        <v>155</v>
      </c>
      <c r="Y803">
        <v>5</v>
      </c>
      <c r="Z803" t="s">
        <v>7964</v>
      </c>
      <c r="AA803" t="s">
        <v>46</v>
      </c>
      <c r="AB803">
        <v>0</v>
      </c>
      <c r="AC803" t="s">
        <v>47</v>
      </c>
      <c r="AD803" t="s">
        <v>7965</v>
      </c>
    </row>
    <row r="804" spans="1:30" x14ac:dyDescent="0.3">
      <c r="A804" s="1">
        <v>802</v>
      </c>
      <c r="B804">
        <v>803</v>
      </c>
      <c r="C804" t="s">
        <v>7966</v>
      </c>
      <c r="D804" t="s">
        <v>7967</v>
      </c>
      <c r="E804" t="s">
        <v>31</v>
      </c>
      <c r="F804" t="s">
        <v>7968</v>
      </c>
      <c r="G804" t="s">
        <v>33</v>
      </c>
      <c r="H804" t="s">
        <v>7969</v>
      </c>
      <c r="I804" t="s">
        <v>7970</v>
      </c>
      <c r="J804" t="s">
        <v>7971</v>
      </c>
      <c r="K804" t="s">
        <v>7972</v>
      </c>
      <c r="L804" t="s">
        <v>7973</v>
      </c>
      <c r="M804" t="s">
        <v>7974</v>
      </c>
      <c r="O804" t="s">
        <v>7975</v>
      </c>
      <c r="P804" s="5" t="s">
        <v>155</v>
      </c>
      <c r="Q804">
        <v>2</v>
      </c>
      <c r="R804" t="s">
        <v>2661</v>
      </c>
      <c r="S804" t="s">
        <v>7976</v>
      </c>
      <c r="T804">
        <v>0.95399999999999996</v>
      </c>
      <c r="U804" t="s">
        <v>41</v>
      </c>
      <c r="V804" t="s">
        <v>7962</v>
      </c>
      <c r="W804" t="s">
        <v>7977</v>
      </c>
      <c r="X804" s="3" t="s">
        <v>44</v>
      </c>
      <c r="Y804">
        <v>2</v>
      </c>
      <c r="Z804" t="s">
        <v>7978</v>
      </c>
      <c r="AA804" t="s">
        <v>46</v>
      </c>
      <c r="AB804">
        <v>0</v>
      </c>
      <c r="AC804" t="s">
        <v>47</v>
      </c>
      <c r="AD804" t="s">
        <v>7979</v>
      </c>
    </row>
    <row r="805" spans="1:30" x14ac:dyDescent="0.3">
      <c r="A805" s="1">
        <v>803</v>
      </c>
      <c r="B805">
        <v>804</v>
      </c>
      <c r="C805" t="s">
        <v>7980</v>
      </c>
      <c r="D805" t="s">
        <v>7981</v>
      </c>
      <c r="E805" t="s">
        <v>31</v>
      </c>
      <c r="F805" t="s">
        <v>7982</v>
      </c>
      <c r="G805" t="s">
        <v>33</v>
      </c>
      <c r="H805" t="s">
        <v>7969</v>
      </c>
      <c r="I805" t="s">
        <v>7983</v>
      </c>
      <c r="J805" t="s">
        <v>7984</v>
      </c>
      <c r="K805" t="s">
        <v>7985</v>
      </c>
      <c r="L805" t="s">
        <v>7986</v>
      </c>
      <c r="O805" t="s">
        <v>7975</v>
      </c>
      <c r="P805" s="5" t="s">
        <v>155</v>
      </c>
      <c r="Q805">
        <v>2</v>
      </c>
      <c r="R805" t="s">
        <v>2661</v>
      </c>
      <c r="S805" t="s">
        <v>7976</v>
      </c>
      <c r="T805">
        <v>0.95399999999999996</v>
      </c>
      <c r="U805" t="s">
        <v>41</v>
      </c>
      <c r="V805" t="s">
        <v>7962</v>
      </c>
      <c r="W805" t="s">
        <v>7987</v>
      </c>
      <c r="X805" s="3" t="s">
        <v>44</v>
      </c>
      <c r="Y805">
        <v>4</v>
      </c>
      <c r="Z805" t="s">
        <v>7988</v>
      </c>
      <c r="AA805" t="s">
        <v>46</v>
      </c>
      <c r="AB805">
        <v>0</v>
      </c>
      <c r="AC805" t="s">
        <v>47</v>
      </c>
      <c r="AD805" t="s">
        <v>7989</v>
      </c>
    </row>
    <row r="806" spans="1:30" x14ac:dyDescent="0.3">
      <c r="A806" s="1">
        <v>804</v>
      </c>
      <c r="B806">
        <v>805</v>
      </c>
      <c r="C806" t="s">
        <v>7990</v>
      </c>
      <c r="D806" t="s">
        <v>7991</v>
      </c>
      <c r="E806" t="s">
        <v>31</v>
      </c>
      <c r="F806" t="s">
        <v>7992</v>
      </c>
      <c r="G806" t="s">
        <v>33</v>
      </c>
      <c r="H806" t="s">
        <v>7969</v>
      </c>
      <c r="I806" t="s">
        <v>7993</v>
      </c>
      <c r="J806" t="s">
        <v>7994</v>
      </c>
      <c r="K806" t="s">
        <v>7995</v>
      </c>
      <c r="L806" t="s">
        <v>7996</v>
      </c>
      <c r="O806" t="s">
        <v>7975</v>
      </c>
      <c r="P806" s="5" t="s">
        <v>155</v>
      </c>
      <c r="Q806">
        <v>2</v>
      </c>
      <c r="R806" t="s">
        <v>2661</v>
      </c>
      <c r="S806" t="s">
        <v>7976</v>
      </c>
      <c r="T806">
        <v>0.95399999999999996</v>
      </c>
      <c r="U806" t="s">
        <v>41</v>
      </c>
      <c r="V806" t="s">
        <v>7962</v>
      </c>
      <c r="W806" t="s">
        <v>7997</v>
      </c>
      <c r="X806" s="3" t="s">
        <v>155</v>
      </c>
      <c r="Y806">
        <v>5</v>
      </c>
      <c r="Z806" t="s">
        <v>7998</v>
      </c>
      <c r="AA806" t="s">
        <v>46</v>
      </c>
      <c r="AB806">
        <v>0</v>
      </c>
      <c r="AC806" t="s">
        <v>47</v>
      </c>
      <c r="AD806" t="s">
        <v>7999</v>
      </c>
    </row>
    <row r="807" spans="1:30" x14ac:dyDescent="0.3">
      <c r="A807" s="1">
        <v>805</v>
      </c>
      <c r="B807">
        <v>806</v>
      </c>
      <c r="C807" t="s">
        <v>8000</v>
      </c>
      <c r="D807" t="s">
        <v>8001</v>
      </c>
      <c r="E807" t="s">
        <v>268</v>
      </c>
      <c r="F807" t="s">
        <v>8002</v>
      </c>
      <c r="G807" t="s">
        <v>270</v>
      </c>
      <c r="H807" t="s">
        <v>8003</v>
      </c>
      <c r="I807" t="s">
        <v>8004</v>
      </c>
      <c r="J807" t="s">
        <v>8005</v>
      </c>
      <c r="K807" t="s">
        <v>8006</v>
      </c>
      <c r="L807" t="s">
        <v>8007</v>
      </c>
      <c r="M807" t="s">
        <v>8008</v>
      </c>
      <c r="O807" t="s">
        <v>8009</v>
      </c>
      <c r="P807" s="5" t="s">
        <v>277</v>
      </c>
      <c r="Q807">
        <v>1</v>
      </c>
      <c r="R807" t="s">
        <v>1064</v>
      </c>
      <c r="S807" t="s">
        <v>8010</v>
      </c>
      <c r="T807">
        <v>0.96</v>
      </c>
      <c r="U807" t="s">
        <v>277</v>
      </c>
      <c r="V807" t="s">
        <v>8011</v>
      </c>
      <c r="W807" t="s">
        <v>8012</v>
      </c>
      <c r="X807" s="3" t="s">
        <v>44</v>
      </c>
      <c r="Y807">
        <v>2</v>
      </c>
      <c r="Z807" t="s">
        <v>8013</v>
      </c>
      <c r="AA807" t="s">
        <v>46</v>
      </c>
      <c r="AB807">
        <v>0</v>
      </c>
      <c r="AC807" t="s">
        <v>47</v>
      </c>
      <c r="AD807" t="s">
        <v>8014</v>
      </c>
    </row>
    <row r="808" spans="1:30" x14ac:dyDescent="0.3">
      <c r="A808" s="1">
        <v>806</v>
      </c>
      <c r="B808">
        <v>807</v>
      </c>
      <c r="C808" t="s">
        <v>8015</v>
      </c>
      <c r="D808" t="s">
        <v>8016</v>
      </c>
      <c r="E808" t="s">
        <v>31</v>
      </c>
      <c r="F808" t="s">
        <v>8017</v>
      </c>
      <c r="G808" t="s">
        <v>33</v>
      </c>
      <c r="H808" t="s">
        <v>8018</v>
      </c>
      <c r="I808" t="s">
        <v>8019</v>
      </c>
      <c r="J808" t="s">
        <v>8020</v>
      </c>
      <c r="K808" t="s">
        <v>8021</v>
      </c>
      <c r="L808" t="s">
        <v>6815</v>
      </c>
      <c r="O808" t="s">
        <v>8022</v>
      </c>
      <c r="P808" s="5" t="s">
        <v>47</v>
      </c>
      <c r="Q808">
        <v>0</v>
      </c>
      <c r="R808" t="s">
        <v>360</v>
      </c>
      <c r="S808" t="s">
        <v>8023</v>
      </c>
      <c r="T808">
        <v>0.95899999999999996</v>
      </c>
      <c r="U808" t="s">
        <v>41</v>
      </c>
      <c r="V808" t="s">
        <v>47</v>
      </c>
      <c r="W808" t="s">
        <v>8024</v>
      </c>
      <c r="X808" s="3" t="s">
        <v>44</v>
      </c>
      <c r="Y808">
        <v>3</v>
      </c>
      <c r="Z808" t="s">
        <v>8025</v>
      </c>
      <c r="AA808" t="s">
        <v>46</v>
      </c>
      <c r="AB808">
        <v>0</v>
      </c>
      <c r="AC808" t="s">
        <v>47</v>
      </c>
      <c r="AD808" t="s">
        <v>8026</v>
      </c>
    </row>
    <row r="809" spans="1:30" x14ac:dyDescent="0.3">
      <c r="A809" s="1">
        <v>807</v>
      </c>
      <c r="B809">
        <v>808</v>
      </c>
      <c r="C809" t="s">
        <v>8015</v>
      </c>
      <c r="D809" t="s">
        <v>8027</v>
      </c>
      <c r="E809" t="s">
        <v>31</v>
      </c>
      <c r="F809" t="s">
        <v>8028</v>
      </c>
      <c r="G809" t="s">
        <v>33</v>
      </c>
      <c r="H809" t="s">
        <v>8018</v>
      </c>
      <c r="I809" t="s">
        <v>8019</v>
      </c>
      <c r="J809" t="s">
        <v>8020</v>
      </c>
      <c r="K809" t="s">
        <v>8021</v>
      </c>
      <c r="L809" t="s">
        <v>1496</v>
      </c>
      <c r="O809" t="s">
        <v>8022</v>
      </c>
      <c r="P809" s="5" t="s">
        <v>47</v>
      </c>
      <c r="Q809">
        <v>0</v>
      </c>
      <c r="R809" t="s">
        <v>360</v>
      </c>
      <c r="S809" t="s">
        <v>8023</v>
      </c>
      <c r="T809">
        <v>0.95899999999999996</v>
      </c>
      <c r="U809" t="s">
        <v>41</v>
      </c>
      <c r="V809" t="s">
        <v>47</v>
      </c>
      <c r="W809" t="s">
        <v>8024</v>
      </c>
      <c r="X809" s="3" t="s">
        <v>44</v>
      </c>
      <c r="Y809">
        <v>3</v>
      </c>
      <c r="Z809" t="s">
        <v>8025</v>
      </c>
      <c r="AA809" t="s">
        <v>46</v>
      </c>
      <c r="AB809">
        <v>0</v>
      </c>
      <c r="AC809" t="s">
        <v>47</v>
      </c>
      <c r="AD809" t="s">
        <v>8026</v>
      </c>
    </row>
    <row r="810" spans="1:30" x14ac:dyDescent="0.3">
      <c r="A810" s="1">
        <v>808</v>
      </c>
      <c r="B810">
        <v>809</v>
      </c>
      <c r="C810" t="s">
        <v>8029</v>
      </c>
      <c r="D810" t="s">
        <v>8030</v>
      </c>
      <c r="E810" t="s">
        <v>31</v>
      </c>
      <c r="F810" t="s">
        <v>8031</v>
      </c>
      <c r="G810" t="s">
        <v>33</v>
      </c>
      <c r="H810" t="s">
        <v>8029</v>
      </c>
      <c r="I810" t="s">
        <v>8032</v>
      </c>
      <c r="J810" t="s">
        <v>8033</v>
      </c>
      <c r="K810" t="s">
        <v>8034</v>
      </c>
      <c r="O810" t="s">
        <v>8035</v>
      </c>
      <c r="P810" s="5" t="s">
        <v>38</v>
      </c>
      <c r="Q810">
        <v>1</v>
      </c>
      <c r="R810" t="s">
        <v>4158</v>
      </c>
      <c r="S810" t="s">
        <v>8036</v>
      </c>
      <c r="T810">
        <v>0.96699999999999997</v>
      </c>
      <c r="U810" t="s">
        <v>41</v>
      </c>
      <c r="V810" t="s">
        <v>7879</v>
      </c>
      <c r="W810" t="s">
        <v>8037</v>
      </c>
      <c r="X810" s="3" t="s">
        <v>44</v>
      </c>
      <c r="Y810">
        <v>4</v>
      </c>
      <c r="Z810" t="s">
        <v>8038</v>
      </c>
      <c r="AA810" t="s">
        <v>46</v>
      </c>
      <c r="AB810">
        <v>0</v>
      </c>
      <c r="AC810" t="s">
        <v>47</v>
      </c>
      <c r="AD810" t="s">
        <v>8039</v>
      </c>
    </row>
    <row r="811" spans="1:30" x14ac:dyDescent="0.3">
      <c r="A811" s="1">
        <v>809</v>
      </c>
      <c r="B811">
        <v>810</v>
      </c>
      <c r="C811" t="s">
        <v>8040</v>
      </c>
      <c r="D811" t="s">
        <v>8041</v>
      </c>
      <c r="E811" t="s">
        <v>312</v>
      </c>
      <c r="F811" t="s">
        <v>8042</v>
      </c>
      <c r="G811" t="s">
        <v>314</v>
      </c>
      <c r="H811" t="s">
        <v>8040</v>
      </c>
      <c r="I811" t="s">
        <v>8043</v>
      </c>
      <c r="J811" t="s">
        <v>8044</v>
      </c>
      <c r="K811" t="s">
        <v>8045</v>
      </c>
      <c r="O811" t="s">
        <v>8046</v>
      </c>
      <c r="P811" s="5" t="s">
        <v>38</v>
      </c>
      <c r="Q811">
        <v>1</v>
      </c>
      <c r="R811" t="s">
        <v>7755</v>
      </c>
      <c r="S811" t="s">
        <v>8047</v>
      </c>
      <c r="T811">
        <v>0.95399999999999996</v>
      </c>
      <c r="U811" t="s">
        <v>41</v>
      </c>
      <c r="V811" t="s">
        <v>8048</v>
      </c>
      <c r="W811" t="s">
        <v>8049</v>
      </c>
      <c r="X811" s="3" t="s">
        <v>44</v>
      </c>
      <c r="Y811">
        <v>2</v>
      </c>
      <c r="Z811" t="s">
        <v>8050</v>
      </c>
      <c r="AA811" t="s">
        <v>46</v>
      </c>
      <c r="AB811">
        <v>0</v>
      </c>
      <c r="AC811" t="s">
        <v>47</v>
      </c>
      <c r="AD811" t="s">
        <v>8051</v>
      </c>
    </row>
    <row r="812" spans="1:30" x14ac:dyDescent="0.3">
      <c r="A812" s="1">
        <v>810</v>
      </c>
      <c r="B812">
        <v>811</v>
      </c>
      <c r="C812" t="s">
        <v>8052</v>
      </c>
      <c r="D812" t="s">
        <v>8053</v>
      </c>
      <c r="E812" t="s">
        <v>268</v>
      </c>
      <c r="F812" t="s">
        <v>8054</v>
      </c>
      <c r="G812" t="s">
        <v>270</v>
      </c>
      <c r="H812" t="s">
        <v>8055</v>
      </c>
      <c r="I812" t="s">
        <v>3449</v>
      </c>
      <c r="J812" t="s">
        <v>3450</v>
      </c>
      <c r="K812" t="s">
        <v>3451</v>
      </c>
      <c r="O812" t="s">
        <v>8056</v>
      </c>
      <c r="P812" s="5" t="s">
        <v>38</v>
      </c>
      <c r="Q812">
        <v>3</v>
      </c>
      <c r="R812" t="s">
        <v>8057</v>
      </c>
      <c r="S812" t="s">
        <v>8058</v>
      </c>
      <c r="T812">
        <v>0.95499999999999996</v>
      </c>
      <c r="U812" t="s">
        <v>41</v>
      </c>
      <c r="V812" t="s">
        <v>8059</v>
      </c>
      <c r="W812" t="s">
        <v>3456</v>
      </c>
      <c r="X812" s="3" t="s">
        <v>38</v>
      </c>
      <c r="Y812">
        <v>3</v>
      </c>
      <c r="Z812" t="s">
        <v>3457</v>
      </c>
      <c r="AA812" t="s">
        <v>46</v>
      </c>
      <c r="AB812">
        <v>0</v>
      </c>
      <c r="AC812" t="s">
        <v>47</v>
      </c>
      <c r="AD812" t="s">
        <v>3458</v>
      </c>
    </row>
    <row r="813" spans="1:30" x14ac:dyDescent="0.3">
      <c r="A813" s="1">
        <v>811</v>
      </c>
      <c r="B813">
        <v>812</v>
      </c>
      <c r="C813" t="s">
        <v>8060</v>
      </c>
      <c r="D813" t="s">
        <v>8061</v>
      </c>
      <c r="E813" t="s">
        <v>197</v>
      </c>
      <c r="F813" t="s">
        <v>8062</v>
      </c>
      <c r="G813" t="s">
        <v>199</v>
      </c>
      <c r="H813" t="s">
        <v>8060</v>
      </c>
      <c r="I813" t="s">
        <v>8063</v>
      </c>
      <c r="J813" t="s">
        <v>8064</v>
      </c>
      <c r="L813" t="s">
        <v>1199</v>
      </c>
      <c r="O813" t="s">
        <v>8065</v>
      </c>
      <c r="P813" s="5" t="s">
        <v>44</v>
      </c>
      <c r="Q813">
        <v>2</v>
      </c>
      <c r="R813" t="s">
        <v>8066</v>
      </c>
      <c r="S813" t="s">
        <v>8067</v>
      </c>
      <c r="T813">
        <v>0.96899999999999997</v>
      </c>
      <c r="U813" t="s">
        <v>41</v>
      </c>
      <c r="V813" t="s">
        <v>8068</v>
      </c>
      <c r="W813" t="s">
        <v>8069</v>
      </c>
      <c r="X813" s="3" t="s">
        <v>44</v>
      </c>
      <c r="Y813">
        <v>8</v>
      </c>
      <c r="Z813" t="s">
        <v>8070</v>
      </c>
      <c r="AA813" t="s">
        <v>46</v>
      </c>
      <c r="AB813">
        <v>0</v>
      </c>
      <c r="AC813" t="s">
        <v>47</v>
      </c>
      <c r="AD813" t="s">
        <v>8071</v>
      </c>
    </row>
    <row r="814" spans="1:30" x14ac:dyDescent="0.3">
      <c r="A814" s="1">
        <v>812</v>
      </c>
      <c r="B814">
        <v>813</v>
      </c>
      <c r="C814" t="s">
        <v>8072</v>
      </c>
      <c r="D814" t="s">
        <v>8073</v>
      </c>
      <c r="E814" t="s">
        <v>220</v>
      </c>
      <c r="F814" t="s">
        <v>8074</v>
      </c>
      <c r="G814" t="s">
        <v>222</v>
      </c>
      <c r="H814" t="s">
        <v>8072</v>
      </c>
      <c r="I814" t="s">
        <v>8075</v>
      </c>
      <c r="J814" t="s">
        <v>8076</v>
      </c>
      <c r="O814" t="s">
        <v>8077</v>
      </c>
      <c r="P814" s="5" t="s">
        <v>38</v>
      </c>
      <c r="Q814">
        <v>5</v>
      </c>
      <c r="R814" t="s">
        <v>8078</v>
      </c>
      <c r="S814" t="s">
        <v>8079</v>
      </c>
      <c r="T814">
        <v>0.96099999999999997</v>
      </c>
      <c r="U814" t="s">
        <v>41</v>
      </c>
      <c r="V814" t="s">
        <v>8080</v>
      </c>
      <c r="W814" t="s">
        <v>8081</v>
      </c>
      <c r="X814" s="3" t="s">
        <v>38</v>
      </c>
      <c r="Y814">
        <v>7</v>
      </c>
      <c r="Z814" t="s">
        <v>8082</v>
      </c>
      <c r="AA814" t="s">
        <v>46</v>
      </c>
      <c r="AB814">
        <v>0</v>
      </c>
      <c r="AC814" t="s">
        <v>47</v>
      </c>
      <c r="AD814" t="s">
        <v>8083</v>
      </c>
    </row>
    <row r="815" spans="1:30" x14ac:dyDescent="0.3">
      <c r="A815" s="1">
        <v>813</v>
      </c>
      <c r="B815">
        <v>814</v>
      </c>
      <c r="C815" t="s">
        <v>8084</v>
      </c>
      <c r="D815" t="s">
        <v>8085</v>
      </c>
      <c r="E815" t="s">
        <v>312</v>
      </c>
      <c r="F815" t="s">
        <v>8086</v>
      </c>
      <c r="G815" t="s">
        <v>314</v>
      </c>
      <c r="H815" t="s">
        <v>8084</v>
      </c>
      <c r="I815" t="s">
        <v>8087</v>
      </c>
      <c r="J815" t="s">
        <v>8088</v>
      </c>
      <c r="K815" t="s">
        <v>3224</v>
      </c>
      <c r="O815" t="s">
        <v>8089</v>
      </c>
      <c r="P815" s="5" t="s">
        <v>38</v>
      </c>
      <c r="Q815">
        <v>1</v>
      </c>
      <c r="R815" t="s">
        <v>8090</v>
      </c>
      <c r="S815" t="s">
        <v>8091</v>
      </c>
      <c r="T815">
        <v>0.97299999999999998</v>
      </c>
      <c r="U815" t="s">
        <v>41</v>
      </c>
      <c r="V815" t="s">
        <v>8092</v>
      </c>
      <c r="W815" t="s">
        <v>8093</v>
      </c>
      <c r="X815" s="3" t="s">
        <v>44</v>
      </c>
      <c r="Y815">
        <v>5</v>
      </c>
      <c r="Z815" t="s">
        <v>8094</v>
      </c>
      <c r="AA815" t="s">
        <v>46</v>
      </c>
      <c r="AB815">
        <v>0</v>
      </c>
      <c r="AC815" t="s">
        <v>47</v>
      </c>
      <c r="AD815" t="s">
        <v>8095</v>
      </c>
    </row>
    <row r="816" spans="1:30" x14ac:dyDescent="0.3">
      <c r="A816" s="1">
        <v>814</v>
      </c>
      <c r="B816">
        <v>815</v>
      </c>
      <c r="C816" t="s">
        <v>8084</v>
      </c>
      <c r="D816" t="s">
        <v>8096</v>
      </c>
      <c r="E816" t="s">
        <v>312</v>
      </c>
      <c r="F816" t="s">
        <v>8097</v>
      </c>
      <c r="G816" t="s">
        <v>314</v>
      </c>
      <c r="H816" t="s">
        <v>8084</v>
      </c>
      <c r="I816" t="s">
        <v>8087</v>
      </c>
      <c r="J816" t="s">
        <v>8088</v>
      </c>
      <c r="K816" t="s">
        <v>3224</v>
      </c>
      <c r="O816" t="s">
        <v>8089</v>
      </c>
      <c r="P816" s="5" t="s">
        <v>38</v>
      </c>
      <c r="Q816">
        <v>1</v>
      </c>
      <c r="R816" t="s">
        <v>8090</v>
      </c>
      <c r="S816" t="s">
        <v>8091</v>
      </c>
      <c r="T816">
        <v>0.97299999999999998</v>
      </c>
      <c r="U816" t="s">
        <v>41</v>
      </c>
      <c r="V816" t="s">
        <v>8092</v>
      </c>
      <c r="W816" t="s">
        <v>8093</v>
      </c>
      <c r="X816" s="3" t="s">
        <v>44</v>
      </c>
      <c r="Y816">
        <v>5</v>
      </c>
      <c r="Z816" t="s">
        <v>8094</v>
      </c>
      <c r="AA816" t="s">
        <v>46</v>
      </c>
      <c r="AB816">
        <v>0</v>
      </c>
      <c r="AC816" t="s">
        <v>47</v>
      </c>
      <c r="AD816" t="s">
        <v>8095</v>
      </c>
    </row>
    <row r="817" spans="1:30" x14ac:dyDescent="0.3">
      <c r="A817" s="1">
        <v>815</v>
      </c>
      <c r="B817">
        <v>816</v>
      </c>
      <c r="C817" t="s">
        <v>8098</v>
      </c>
      <c r="D817" t="s">
        <v>8099</v>
      </c>
      <c r="E817" t="s">
        <v>31</v>
      </c>
      <c r="F817" t="s">
        <v>8100</v>
      </c>
      <c r="G817" t="s">
        <v>33</v>
      </c>
      <c r="H817" t="s">
        <v>8098</v>
      </c>
      <c r="I817" t="s">
        <v>8101</v>
      </c>
      <c r="J817" t="s">
        <v>8102</v>
      </c>
      <c r="K817" t="s">
        <v>8103</v>
      </c>
      <c r="O817" t="s">
        <v>8104</v>
      </c>
      <c r="P817" s="5" t="s">
        <v>56</v>
      </c>
      <c r="Q817">
        <v>2</v>
      </c>
      <c r="R817" t="s">
        <v>5115</v>
      </c>
      <c r="S817" t="s">
        <v>8105</v>
      </c>
      <c r="T817">
        <v>0.96599999999999997</v>
      </c>
      <c r="U817" t="s">
        <v>41</v>
      </c>
      <c r="V817" t="s">
        <v>8106</v>
      </c>
      <c r="W817" t="s">
        <v>8107</v>
      </c>
      <c r="X817" s="3" t="s">
        <v>38</v>
      </c>
      <c r="Y817">
        <v>10</v>
      </c>
      <c r="Z817" t="s">
        <v>8108</v>
      </c>
      <c r="AA817" t="s">
        <v>46</v>
      </c>
      <c r="AB817">
        <v>0</v>
      </c>
      <c r="AC817" t="s">
        <v>47</v>
      </c>
      <c r="AD817" t="s">
        <v>8109</v>
      </c>
    </row>
    <row r="818" spans="1:30" x14ac:dyDescent="0.3">
      <c r="A818" s="1">
        <v>816</v>
      </c>
      <c r="B818">
        <v>817</v>
      </c>
      <c r="C818" t="s">
        <v>8110</v>
      </c>
      <c r="D818" t="s">
        <v>8111</v>
      </c>
      <c r="E818" t="s">
        <v>31</v>
      </c>
      <c r="F818" t="s">
        <v>8112</v>
      </c>
      <c r="G818" t="s">
        <v>33</v>
      </c>
      <c r="H818" t="s">
        <v>8110</v>
      </c>
      <c r="I818" t="s">
        <v>8113</v>
      </c>
      <c r="J818" t="s">
        <v>8114</v>
      </c>
      <c r="L818" t="s">
        <v>8115</v>
      </c>
      <c r="O818" t="s">
        <v>8116</v>
      </c>
      <c r="P818" s="5" t="s">
        <v>155</v>
      </c>
      <c r="Q818">
        <v>4</v>
      </c>
      <c r="R818" t="s">
        <v>8117</v>
      </c>
      <c r="S818" t="s">
        <v>8118</v>
      </c>
      <c r="T818">
        <v>0.95499999999999996</v>
      </c>
      <c r="U818" t="s">
        <v>277</v>
      </c>
      <c r="V818" t="s">
        <v>8119</v>
      </c>
      <c r="W818" t="s">
        <v>8120</v>
      </c>
      <c r="X818" s="3" t="s">
        <v>44</v>
      </c>
      <c r="Y818">
        <v>5</v>
      </c>
      <c r="Z818" t="s">
        <v>8121</v>
      </c>
      <c r="AA818" t="s">
        <v>46</v>
      </c>
      <c r="AB818">
        <v>0</v>
      </c>
      <c r="AC818" t="s">
        <v>47</v>
      </c>
      <c r="AD818" t="s">
        <v>8122</v>
      </c>
    </row>
    <row r="819" spans="1:30" x14ac:dyDescent="0.3">
      <c r="A819" s="1">
        <v>817</v>
      </c>
      <c r="B819">
        <v>818</v>
      </c>
      <c r="C819" t="s">
        <v>8123</v>
      </c>
      <c r="D819" t="s">
        <v>8124</v>
      </c>
      <c r="E819" t="s">
        <v>31</v>
      </c>
      <c r="F819" t="s">
        <v>8125</v>
      </c>
      <c r="G819" t="s">
        <v>33</v>
      </c>
      <c r="H819" t="s">
        <v>8123</v>
      </c>
      <c r="I819" t="s">
        <v>8126</v>
      </c>
      <c r="J819" t="s">
        <v>8127</v>
      </c>
      <c r="K819" t="s">
        <v>8128</v>
      </c>
      <c r="O819" t="s">
        <v>8129</v>
      </c>
      <c r="P819" s="5" t="s">
        <v>155</v>
      </c>
      <c r="Q819">
        <v>3</v>
      </c>
      <c r="R819" t="s">
        <v>8130</v>
      </c>
      <c r="S819" t="s">
        <v>8131</v>
      </c>
      <c r="T819">
        <v>0.96599999999999997</v>
      </c>
      <c r="U819" t="s">
        <v>41</v>
      </c>
      <c r="V819" t="s">
        <v>8132</v>
      </c>
      <c r="W819" t="s">
        <v>8133</v>
      </c>
      <c r="X819" s="3" t="s">
        <v>44</v>
      </c>
      <c r="Y819">
        <v>5</v>
      </c>
      <c r="Z819" t="s">
        <v>8134</v>
      </c>
      <c r="AA819" t="s">
        <v>46</v>
      </c>
      <c r="AB819">
        <v>0</v>
      </c>
      <c r="AC819" t="s">
        <v>47</v>
      </c>
      <c r="AD819" t="s">
        <v>8135</v>
      </c>
    </row>
    <row r="820" spans="1:30" x14ac:dyDescent="0.3">
      <c r="A820" s="1">
        <v>818</v>
      </c>
      <c r="B820">
        <v>819</v>
      </c>
      <c r="C820" t="s">
        <v>8136</v>
      </c>
      <c r="D820" t="s">
        <v>8137</v>
      </c>
      <c r="E820" t="s">
        <v>312</v>
      </c>
      <c r="F820" t="s">
        <v>8138</v>
      </c>
      <c r="G820" t="s">
        <v>314</v>
      </c>
      <c r="H820" t="s">
        <v>8136</v>
      </c>
      <c r="I820" t="s">
        <v>8139</v>
      </c>
      <c r="J820" t="s">
        <v>8140</v>
      </c>
      <c r="K820" t="s">
        <v>8141</v>
      </c>
      <c r="O820" t="s">
        <v>8142</v>
      </c>
      <c r="P820" s="5" t="s">
        <v>38</v>
      </c>
      <c r="Q820">
        <v>2</v>
      </c>
      <c r="R820" t="s">
        <v>8143</v>
      </c>
      <c r="S820" t="s">
        <v>8144</v>
      </c>
      <c r="T820">
        <v>0.96699999999999997</v>
      </c>
      <c r="U820" t="s">
        <v>41</v>
      </c>
      <c r="V820" t="s">
        <v>8145</v>
      </c>
      <c r="W820" t="s">
        <v>8146</v>
      </c>
      <c r="X820" s="3" t="s">
        <v>44</v>
      </c>
      <c r="Y820">
        <v>4</v>
      </c>
      <c r="Z820" t="s">
        <v>8147</v>
      </c>
      <c r="AA820" t="s">
        <v>46</v>
      </c>
      <c r="AB820">
        <v>0</v>
      </c>
      <c r="AC820" t="s">
        <v>47</v>
      </c>
      <c r="AD820" t="s">
        <v>8148</v>
      </c>
    </row>
    <row r="821" spans="1:30" x14ac:dyDescent="0.3">
      <c r="A821" s="1">
        <v>819</v>
      </c>
      <c r="B821">
        <v>820</v>
      </c>
      <c r="C821" t="s">
        <v>8149</v>
      </c>
      <c r="D821" t="s">
        <v>8150</v>
      </c>
      <c r="E821" t="s">
        <v>312</v>
      </c>
      <c r="F821" t="s">
        <v>8151</v>
      </c>
      <c r="G821" t="s">
        <v>314</v>
      </c>
      <c r="H821" t="s">
        <v>8149</v>
      </c>
      <c r="I821" t="s">
        <v>8139</v>
      </c>
      <c r="J821" t="s">
        <v>8140</v>
      </c>
      <c r="K821" t="s">
        <v>8141</v>
      </c>
      <c r="O821" t="s">
        <v>8152</v>
      </c>
      <c r="P821" s="5" t="s">
        <v>155</v>
      </c>
      <c r="Q821">
        <v>2</v>
      </c>
      <c r="R821" t="s">
        <v>8153</v>
      </c>
      <c r="S821" t="s">
        <v>8154</v>
      </c>
      <c r="T821">
        <v>0.96799999999999997</v>
      </c>
      <c r="U821" t="s">
        <v>41</v>
      </c>
      <c r="V821" t="s">
        <v>38</v>
      </c>
      <c r="W821" t="s">
        <v>8146</v>
      </c>
      <c r="X821" s="3" t="s">
        <v>44</v>
      </c>
      <c r="Y821">
        <v>4</v>
      </c>
      <c r="Z821" t="s">
        <v>8147</v>
      </c>
      <c r="AA821" t="s">
        <v>46</v>
      </c>
      <c r="AB821">
        <v>0</v>
      </c>
      <c r="AC821" t="s">
        <v>47</v>
      </c>
      <c r="AD821" t="s">
        <v>8148</v>
      </c>
    </row>
    <row r="822" spans="1:30" x14ac:dyDescent="0.3">
      <c r="A822" s="1">
        <v>820</v>
      </c>
      <c r="B822">
        <v>821</v>
      </c>
      <c r="C822" t="s">
        <v>8155</v>
      </c>
      <c r="D822" t="s">
        <v>8156</v>
      </c>
      <c r="E822" t="s">
        <v>31</v>
      </c>
      <c r="F822" t="s">
        <v>8157</v>
      </c>
      <c r="G822" t="s">
        <v>33</v>
      </c>
      <c r="H822" t="s">
        <v>8155</v>
      </c>
      <c r="I822" t="s">
        <v>8158</v>
      </c>
      <c r="J822" t="s">
        <v>8159</v>
      </c>
      <c r="K822" t="s">
        <v>8160</v>
      </c>
      <c r="L822" t="s">
        <v>8161</v>
      </c>
      <c r="O822" t="s">
        <v>8162</v>
      </c>
      <c r="P822" s="5" t="s">
        <v>155</v>
      </c>
      <c r="Q822">
        <v>5</v>
      </c>
      <c r="R822" t="s">
        <v>8163</v>
      </c>
      <c r="S822" t="s">
        <v>8164</v>
      </c>
      <c r="T822">
        <v>0.97899999999999998</v>
      </c>
      <c r="U822" t="s">
        <v>41</v>
      </c>
      <c r="V822" t="s">
        <v>8165</v>
      </c>
      <c r="W822" t="s">
        <v>8166</v>
      </c>
      <c r="X822" s="3" t="s">
        <v>44</v>
      </c>
      <c r="Y822">
        <v>5</v>
      </c>
      <c r="Z822" t="s">
        <v>8167</v>
      </c>
      <c r="AA822" t="s">
        <v>46</v>
      </c>
      <c r="AB822">
        <v>0</v>
      </c>
      <c r="AC822" t="s">
        <v>47</v>
      </c>
      <c r="AD822" t="s">
        <v>8168</v>
      </c>
    </row>
    <row r="823" spans="1:30" x14ac:dyDescent="0.3">
      <c r="A823" s="1">
        <v>821</v>
      </c>
      <c r="B823">
        <v>822</v>
      </c>
      <c r="C823" t="s">
        <v>8169</v>
      </c>
      <c r="D823" t="s">
        <v>8170</v>
      </c>
      <c r="E823" t="s">
        <v>8171</v>
      </c>
      <c r="F823" t="s">
        <v>8172</v>
      </c>
      <c r="G823" t="s">
        <v>8173</v>
      </c>
      <c r="H823" t="s">
        <v>8174</v>
      </c>
      <c r="I823" t="s">
        <v>8175</v>
      </c>
      <c r="J823" t="s">
        <v>8176</v>
      </c>
      <c r="K823" t="s">
        <v>8177</v>
      </c>
      <c r="O823" t="s">
        <v>8178</v>
      </c>
      <c r="P823" s="5" t="s">
        <v>155</v>
      </c>
      <c r="Q823">
        <v>2</v>
      </c>
      <c r="R823" t="s">
        <v>8179</v>
      </c>
      <c r="S823" t="s">
        <v>8180</v>
      </c>
      <c r="T823">
        <v>0.97099999999999997</v>
      </c>
      <c r="U823" t="s">
        <v>41</v>
      </c>
      <c r="V823" t="s">
        <v>8106</v>
      </c>
      <c r="W823" t="s">
        <v>8181</v>
      </c>
      <c r="X823" s="3" t="s">
        <v>44</v>
      </c>
      <c r="Y823">
        <v>5</v>
      </c>
      <c r="Z823" t="s">
        <v>8182</v>
      </c>
      <c r="AA823" t="s">
        <v>46</v>
      </c>
      <c r="AB823">
        <v>0</v>
      </c>
      <c r="AC823" t="s">
        <v>47</v>
      </c>
      <c r="AD823" t="s">
        <v>8183</v>
      </c>
    </row>
    <row r="824" spans="1:30" x14ac:dyDescent="0.3">
      <c r="A824" s="1">
        <v>822</v>
      </c>
      <c r="B824">
        <v>823</v>
      </c>
      <c r="C824" t="s">
        <v>8184</v>
      </c>
      <c r="D824" t="s">
        <v>8185</v>
      </c>
      <c r="E824" t="s">
        <v>8171</v>
      </c>
      <c r="F824" t="s">
        <v>8186</v>
      </c>
      <c r="G824" t="s">
        <v>8173</v>
      </c>
      <c r="H824" t="s">
        <v>8187</v>
      </c>
      <c r="I824" t="s">
        <v>8188</v>
      </c>
      <c r="J824" t="s">
        <v>8189</v>
      </c>
      <c r="K824" t="s">
        <v>3224</v>
      </c>
      <c r="O824" t="s">
        <v>8190</v>
      </c>
      <c r="P824" s="5" t="s">
        <v>38</v>
      </c>
      <c r="Q824">
        <v>2</v>
      </c>
      <c r="R824" t="s">
        <v>8191</v>
      </c>
      <c r="S824" t="s">
        <v>8192</v>
      </c>
      <c r="T824">
        <v>0.97399999999999998</v>
      </c>
      <c r="U824" t="s">
        <v>41</v>
      </c>
      <c r="V824" t="s">
        <v>8193</v>
      </c>
      <c r="W824" t="s">
        <v>8194</v>
      </c>
      <c r="X824" s="3" t="s">
        <v>44</v>
      </c>
      <c r="Y824">
        <v>4</v>
      </c>
      <c r="Z824" t="s">
        <v>8195</v>
      </c>
      <c r="AA824" t="s">
        <v>46</v>
      </c>
      <c r="AB824">
        <v>0</v>
      </c>
      <c r="AC824" t="s">
        <v>47</v>
      </c>
      <c r="AD824" t="s">
        <v>8196</v>
      </c>
    </row>
    <row r="825" spans="1:30" x14ac:dyDescent="0.3">
      <c r="A825" s="1">
        <v>823</v>
      </c>
      <c r="B825">
        <v>824</v>
      </c>
      <c r="C825" t="s">
        <v>8197</v>
      </c>
      <c r="D825" t="s">
        <v>8198</v>
      </c>
      <c r="E825" t="s">
        <v>8171</v>
      </c>
      <c r="F825" t="s">
        <v>8199</v>
      </c>
      <c r="G825" t="s">
        <v>8173</v>
      </c>
      <c r="H825" t="s">
        <v>8200</v>
      </c>
      <c r="I825" t="s">
        <v>8201</v>
      </c>
      <c r="J825" t="s">
        <v>8202</v>
      </c>
      <c r="K825" t="s">
        <v>8203</v>
      </c>
      <c r="O825" t="s">
        <v>8204</v>
      </c>
      <c r="P825" s="5" t="s">
        <v>44</v>
      </c>
      <c r="Q825">
        <v>2</v>
      </c>
      <c r="R825" t="s">
        <v>2724</v>
      </c>
      <c r="S825" t="s">
        <v>8205</v>
      </c>
      <c r="T825">
        <v>0.96599999999999997</v>
      </c>
      <c r="U825" t="s">
        <v>41</v>
      </c>
      <c r="V825" t="s">
        <v>8206</v>
      </c>
      <c r="W825" t="s">
        <v>8207</v>
      </c>
      <c r="X825" s="3" t="s">
        <v>44</v>
      </c>
      <c r="Y825">
        <v>3</v>
      </c>
      <c r="Z825" t="s">
        <v>8208</v>
      </c>
      <c r="AA825" t="s">
        <v>46</v>
      </c>
      <c r="AB825">
        <v>0</v>
      </c>
      <c r="AC825" t="s">
        <v>47</v>
      </c>
      <c r="AD825" t="s">
        <v>8209</v>
      </c>
    </row>
    <row r="826" spans="1:30" x14ac:dyDescent="0.3">
      <c r="A826" s="1">
        <v>824</v>
      </c>
      <c r="B826">
        <v>825</v>
      </c>
      <c r="C826" t="s">
        <v>8210</v>
      </c>
      <c r="D826" t="s">
        <v>8211</v>
      </c>
      <c r="E826" t="s">
        <v>31</v>
      </c>
      <c r="F826" t="s">
        <v>8212</v>
      </c>
      <c r="G826" t="s">
        <v>33</v>
      </c>
      <c r="H826" t="s">
        <v>8213</v>
      </c>
      <c r="I826" t="s">
        <v>8214</v>
      </c>
      <c r="J826" t="s">
        <v>8215</v>
      </c>
      <c r="K826" t="s">
        <v>8216</v>
      </c>
      <c r="O826" t="s">
        <v>8217</v>
      </c>
      <c r="P826" s="5" t="s">
        <v>47</v>
      </c>
      <c r="Q826">
        <v>0</v>
      </c>
      <c r="R826" t="s">
        <v>360</v>
      </c>
      <c r="S826" t="s">
        <v>8218</v>
      </c>
      <c r="T826">
        <v>0.95599999999999996</v>
      </c>
      <c r="U826" t="s">
        <v>41</v>
      </c>
      <c r="V826" t="s">
        <v>47</v>
      </c>
      <c r="W826" t="s">
        <v>8219</v>
      </c>
      <c r="X826" s="3" t="s">
        <v>38</v>
      </c>
      <c r="Y826">
        <v>2</v>
      </c>
      <c r="Z826" t="s">
        <v>8220</v>
      </c>
      <c r="AA826" t="s">
        <v>46</v>
      </c>
      <c r="AB826">
        <v>0</v>
      </c>
      <c r="AC826" t="s">
        <v>47</v>
      </c>
      <c r="AD826" t="s">
        <v>8221</v>
      </c>
    </row>
    <row r="827" spans="1:30" x14ac:dyDescent="0.3">
      <c r="A827" s="1">
        <v>825</v>
      </c>
      <c r="B827">
        <v>826</v>
      </c>
      <c r="C827" t="s">
        <v>8222</v>
      </c>
      <c r="D827" t="s">
        <v>8223</v>
      </c>
      <c r="E827" t="s">
        <v>31</v>
      </c>
      <c r="F827" t="s">
        <v>8224</v>
      </c>
      <c r="G827" t="s">
        <v>33</v>
      </c>
      <c r="H827" t="s">
        <v>8222</v>
      </c>
      <c r="I827" t="s">
        <v>8225</v>
      </c>
      <c r="J827" t="s">
        <v>8226</v>
      </c>
      <c r="K827" t="s">
        <v>8227</v>
      </c>
      <c r="O827" t="s">
        <v>8228</v>
      </c>
      <c r="P827" s="5" t="s">
        <v>44</v>
      </c>
      <c r="Q827">
        <v>2</v>
      </c>
      <c r="R827" t="s">
        <v>8229</v>
      </c>
      <c r="S827" t="s">
        <v>8230</v>
      </c>
      <c r="T827">
        <v>0.96</v>
      </c>
      <c r="U827" t="s">
        <v>277</v>
      </c>
      <c r="V827" t="s">
        <v>8231</v>
      </c>
      <c r="W827" t="s">
        <v>8232</v>
      </c>
      <c r="X827" s="3" t="s">
        <v>44</v>
      </c>
      <c r="Y827">
        <v>2</v>
      </c>
      <c r="Z827" t="s">
        <v>8233</v>
      </c>
      <c r="AA827" t="s">
        <v>46</v>
      </c>
      <c r="AB827">
        <v>0</v>
      </c>
      <c r="AC827" t="s">
        <v>47</v>
      </c>
      <c r="AD827" t="s">
        <v>8234</v>
      </c>
    </row>
    <row r="828" spans="1:30" x14ac:dyDescent="0.3">
      <c r="A828" s="1">
        <v>826</v>
      </c>
      <c r="B828">
        <v>827</v>
      </c>
      <c r="C828" t="s">
        <v>8235</v>
      </c>
      <c r="D828" t="s">
        <v>8236</v>
      </c>
      <c r="E828" t="s">
        <v>31</v>
      </c>
      <c r="F828" t="s">
        <v>8237</v>
      </c>
      <c r="G828" t="s">
        <v>33</v>
      </c>
      <c r="H828" t="s">
        <v>8235</v>
      </c>
      <c r="I828" t="s">
        <v>8238</v>
      </c>
      <c r="J828" t="s">
        <v>8239</v>
      </c>
      <c r="K828" t="s">
        <v>8240</v>
      </c>
      <c r="L828" t="s">
        <v>8241</v>
      </c>
      <c r="O828" t="s">
        <v>8242</v>
      </c>
      <c r="P828" s="5" t="s">
        <v>155</v>
      </c>
      <c r="Q828">
        <v>2</v>
      </c>
      <c r="R828" t="s">
        <v>8243</v>
      </c>
      <c r="S828" t="s">
        <v>8244</v>
      </c>
      <c r="T828">
        <v>0.96</v>
      </c>
      <c r="U828" t="s">
        <v>277</v>
      </c>
      <c r="V828" t="s">
        <v>8245</v>
      </c>
      <c r="W828" t="s">
        <v>8246</v>
      </c>
      <c r="X828" s="3" t="s">
        <v>44</v>
      </c>
      <c r="Y828">
        <v>1</v>
      </c>
      <c r="Z828" t="s">
        <v>8247</v>
      </c>
      <c r="AA828" t="s">
        <v>46</v>
      </c>
      <c r="AB828">
        <v>0</v>
      </c>
      <c r="AC828" t="s">
        <v>47</v>
      </c>
      <c r="AD828" t="s">
        <v>8248</v>
      </c>
    </row>
    <row r="829" spans="1:30" x14ac:dyDescent="0.3">
      <c r="A829" s="1">
        <v>827</v>
      </c>
      <c r="B829">
        <v>828</v>
      </c>
      <c r="C829" t="s">
        <v>8249</v>
      </c>
      <c r="D829" t="s">
        <v>8250</v>
      </c>
      <c r="E829" t="s">
        <v>31</v>
      </c>
      <c r="F829" t="s">
        <v>8251</v>
      </c>
      <c r="G829" t="s">
        <v>33</v>
      </c>
      <c r="H829" t="s">
        <v>8249</v>
      </c>
      <c r="I829" t="s">
        <v>8238</v>
      </c>
      <c r="J829" t="s">
        <v>8239</v>
      </c>
      <c r="K829" t="s">
        <v>8240</v>
      </c>
      <c r="L829" t="s">
        <v>8252</v>
      </c>
      <c r="O829" t="s">
        <v>8253</v>
      </c>
      <c r="P829" s="5" t="s">
        <v>155</v>
      </c>
      <c r="Q829">
        <v>2</v>
      </c>
      <c r="R829" t="s">
        <v>8243</v>
      </c>
      <c r="S829" t="s">
        <v>8254</v>
      </c>
      <c r="T829">
        <v>0.95499999999999996</v>
      </c>
      <c r="U829" t="s">
        <v>277</v>
      </c>
      <c r="V829" t="s">
        <v>8255</v>
      </c>
      <c r="W829" t="s">
        <v>8246</v>
      </c>
      <c r="X829" s="3" t="s">
        <v>44</v>
      </c>
      <c r="Y829">
        <v>1</v>
      </c>
      <c r="Z829" t="s">
        <v>8247</v>
      </c>
      <c r="AA829" t="s">
        <v>46</v>
      </c>
      <c r="AB829">
        <v>0</v>
      </c>
      <c r="AC829" t="s">
        <v>47</v>
      </c>
      <c r="AD829" t="s">
        <v>8248</v>
      </c>
    </row>
    <row r="830" spans="1:30" x14ac:dyDescent="0.3">
      <c r="A830" s="1">
        <v>828</v>
      </c>
      <c r="B830">
        <v>829</v>
      </c>
      <c r="C830" t="s">
        <v>8256</v>
      </c>
      <c r="D830" t="s">
        <v>8257</v>
      </c>
      <c r="E830" t="s">
        <v>31</v>
      </c>
      <c r="F830" t="s">
        <v>8258</v>
      </c>
      <c r="G830" t="s">
        <v>33</v>
      </c>
      <c r="H830" t="s">
        <v>8256</v>
      </c>
      <c r="I830" t="s">
        <v>8259</v>
      </c>
      <c r="J830" t="s">
        <v>8260</v>
      </c>
      <c r="K830" t="s">
        <v>8261</v>
      </c>
      <c r="L830" t="s">
        <v>8262</v>
      </c>
      <c r="M830" t="s">
        <v>8263</v>
      </c>
      <c r="O830" t="s">
        <v>8264</v>
      </c>
      <c r="P830" s="5" t="s">
        <v>155</v>
      </c>
      <c r="Q830">
        <v>2</v>
      </c>
      <c r="R830" t="s">
        <v>8265</v>
      </c>
      <c r="S830" t="s">
        <v>8266</v>
      </c>
      <c r="T830">
        <v>0.95499999999999996</v>
      </c>
      <c r="U830" t="s">
        <v>277</v>
      </c>
      <c r="V830" t="s">
        <v>8255</v>
      </c>
      <c r="W830" t="s">
        <v>8267</v>
      </c>
      <c r="X830" s="3" t="s">
        <v>44</v>
      </c>
      <c r="Y830">
        <v>2</v>
      </c>
      <c r="Z830" t="s">
        <v>8268</v>
      </c>
      <c r="AA830" t="s">
        <v>46</v>
      </c>
      <c r="AB830">
        <v>0</v>
      </c>
      <c r="AC830" t="s">
        <v>47</v>
      </c>
      <c r="AD830" t="s">
        <v>8269</v>
      </c>
    </row>
    <row r="831" spans="1:30" x14ac:dyDescent="0.3">
      <c r="A831" s="1">
        <v>829</v>
      </c>
      <c r="B831">
        <v>830</v>
      </c>
      <c r="C831" t="s">
        <v>8270</v>
      </c>
      <c r="D831" t="s">
        <v>8271</v>
      </c>
      <c r="E831" t="s">
        <v>31</v>
      </c>
      <c r="F831" t="s">
        <v>8272</v>
      </c>
      <c r="G831" t="s">
        <v>33</v>
      </c>
      <c r="H831" t="s">
        <v>8270</v>
      </c>
      <c r="I831" t="s">
        <v>8273</v>
      </c>
      <c r="J831" t="s">
        <v>8274</v>
      </c>
      <c r="K831" t="s">
        <v>8275</v>
      </c>
      <c r="L831" t="s">
        <v>8276</v>
      </c>
      <c r="O831" t="s">
        <v>8277</v>
      </c>
      <c r="P831" s="5" t="s">
        <v>155</v>
      </c>
      <c r="Q831">
        <v>2</v>
      </c>
      <c r="R831" t="s">
        <v>8278</v>
      </c>
      <c r="S831" t="s">
        <v>8279</v>
      </c>
      <c r="T831">
        <v>0.95599999999999996</v>
      </c>
      <c r="U831" t="s">
        <v>277</v>
      </c>
      <c r="V831" t="s">
        <v>8280</v>
      </c>
      <c r="W831" t="s">
        <v>8281</v>
      </c>
      <c r="X831" s="3" t="s">
        <v>277</v>
      </c>
      <c r="Y831">
        <v>2</v>
      </c>
      <c r="Z831" t="s">
        <v>8282</v>
      </c>
      <c r="AA831" t="s">
        <v>46</v>
      </c>
      <c r="AB831">
        <v>0</v>
      </c>
      <c r="AC831" t="s">
        <v>47</v>
      </c>
      <c r="AD831" t="s">
        <v>8283</v>
      </c>
    </row>
    <row r="832" spans="1:30" x14ac:dyDescent="0.3">
      <c r="A832" s="1">
        <v>830</v>
      </c>
      <c r="B832">
        <v>831</v>
      </c>
      <c r="C832" t="s">
        <v>8284</v>
      </c>
      <c r="D832" t="s">
        <v>8285</v>
      </c>
      <c r="E832" t="s">
        <v>268</v>
      </c>
      <c r="F832" t="s">
        <v>8286</v>
      </c>
      <c r="G832" t="s">
        <v>270</v>
      </c>
      <c r="H832" t="s">
        <v>8284</v>
      </c>
      <c r="I832" t="s">
        <v>8287</v>
      </c>
      <c r="J832" t="s">
        <v>8288</v>
      </c>
      <c r="L832" t="s">
        <v>8289</v>
      </c>
      <c r="O832" t="s">
        <v>8290</v>
      </c>
      <c r="P832" s="5" t="s">
        <v>155</v>
      </c>
      <c r="Q832">
        <v>2</v>
      </c>
      <c r="R832" t="s">
        <v>8278</v>
      </c>
      <c r="S832" t="s">
        <v>8291</v>
      </c>
      <c r="T832">
        <v>0.96</v>
      </c>
      <c r="U832" t="s">
        <v>277</v>
      </c>
      <c r="V832" t="s">
        <v>8255</v>
      </c>
      <c r="W832" t="s">
        <v>8292</v>
      </c>
      <c r="X832" s="3" t="s">
        <v>155</v>
      </c>
      <c r="Y832">
        <v>4</v>
      </c>
      <c r="Z832" t="s">
        <v>8293</v>
      </c>
      <c r="AA832" t="s">
        <v>46</v>
      </c>
      <c r="AB832">
        <v>0</v>
      </c>
      <c r="AC832" t="s">
        <v>47</v>
      </c>
      <c r="AD832" t="s">
        <v>8294</v>
      </c>
    </row>
    <row r="833" spans="1:30" x14ac:dyDescent="0.3">
      <c r="A833" s="1">
        <v>831</v>
      </c>
      <c r="B833">
        <v>832</v>
      </c>
      <c r="C833" t="s">
        <v>8295</v>
      </c>
      <c r="D833" t="s">
        <v>8296</v>
      </c>
      <c r="E833" t="s">
        <v>31</v>
      </c>
      <c r="F833" t="s">
        <v>8297</v>
      </c>
      <c r="G833" t="s">
        <v>33</v>
      </c>
      <c r="H833" t="s">
        <v>8298</v>
      </c>
      <c r="I833" t="s">
        <v>8299</v>
      </c>
      <c r="J833" t="s">
        <v>8300</v>
      </c>
      <c r="K833" t="s">
        <v>8301</v>
      </c>
      <c r="L833" t="s">
        <v>8302</v>
      </c>
      <c r="M833" t="s">
        <v>8303</v>
      </c>
      <c r="O833" t="s">
        <v>8304</v>
      </c>
      <c r="P833" s="5" t="s">
        <v>155</v>
      </c>
      <c r="Q833">
        <v>2</v>
      </c>
      <c r="R833" t="s">
        <v>8305</v>
      </c>
      <c r="S833" t="s">
        <v>8306</v>
      </c>
      <c r="T833">
        <v>0.95799999999999996</v>
      </c>
      <c r="U833" t="s">
        <v>277</v>
      </c>
      <c r="V833" t="s">
        <v>8307</v>
      </c>
      <c r="W833" t="s">
        <v>8308</v>
      </c>
      <c r="X833" s="3" t="s">
        <v>44</v>
      </c>
      <c r="Y833">
        <v>2</v>
      </c>
      <c r="Z833" t="s">
        <v>8309</v>
      </c>
      <c r="AA833" t="s">
        <v>46</v>
      </c>
      <c r="AB833">
        <v>0</v>
      </c>
      <c r="AC833" t="s">
        <v>47</v>
      </c>
      <c r="AD833" t="s">
        <v>8310</v>
      </c>
    </row>
    <row r="834" spans="1:30" x14ac:dyDescent="0.3">
      <c r="A834" s="1">
        <v>832</v>
      </c>
      <c r="B834">
        <v>833</v>
      </c>
      <c r="C834" t="s">
        <v>8311</v>
      </c>
      <c r="D834" t="s">
        <v>8312</v>
      </c>
      <c r="E834" t="s">
        <v>312</v>
      </c>
      <c r="F834" t="s">
        <v>8313</v>
      </c>
      <c r="G834" t="s">
        <v>314</v>
      </c>
      <c r="H834" t="s">
        <v>8311</v>
      </c>
      <c r="I834" t="s">
        <v>8314</v>
      </c>
      <c r="J834" t="s">
        <v>8315</v>
      </c>
      <c r="K834" t="s">
        <v>8316</v>
      </c>
      <c r="O834" t="s">
        <v>8317</v>
      </c>
      <c r="P834" s="5" t="s">
        <v>47</v>
      </c>
      <c r="Q834">
        <v>0</v>
      </c>
      <c r="R834" t="s">
        <v>360</v>
      </c>
      <c r="S834" t="s">
        <v>8318</v>
      </c>
      <c r="T834">
        <v>0.94899999999999995</v>
      </c>
      <c r="U834" t="s">
        <v>41</v>
      </c>
      <c r="V834" t="s">
        <v>47</v>
      </c>
      <c r="W834" t="s">
        <v>8319</v>
      </c>
      <c r="X834" s="3" t="s">
        <v>44</v>
      </c>
      <c r="Y834">
        <v>5</v>
      </c>
      <c r="Z834" t="s">
        <v>8320</v>
      </c>
      <c r="AA834" t="s">
        <v>46</v>
      </c>
      <c r="AB834">
        <v>0</v>
      </c>
      <c r="AC834" t="s">
        <v>47</v>
      </c>
      <c r="AD834" t="s">
        <v>8321</v>
      </c>
    </row>
    <row r="835" spans="1:30" x14ac:dyDescent="0.3">
      <c r="A835" s="1">
        <v>833</v>
      </c>
      <c r="B835">
        <v>834</v>
      </c>
      <c r="C835" t="s">
        <v>8322</v>
      </c>
      <c r="D835" t="s">
        <v>8323</v>
      </c>
      <c r="E835" t="s">
        <v>31</v>
      </c>
      <c r="F835" t="s">
        <v>8324</v>
      </c>
      <c r="G835" t="s">
        <v>33</v>
      </c>
      <c r="H835" t="s">
        <v>8322</v>
      </c>
      <c r="I835" t="s">
        <v>8325</v>
      </c>
      <c r="J835" t="s">
        <v>8326</v>
      </c>
      <c r="K835" t="s">
        <v>8327</v>
      </c>
      <c r="O835" t="s">
        <v>8328</v>
      </c>
      <c r="P835" s="5" t="s">
        <v>38</v>
      </c>
      <c r="Q835">
        <v>1</v>
      </c>
      <c r="R835" t="s">
        <v>8329</v>
      </c>
      <c r="S835" t="s">
        <v>8330</v>
      </c>
      <c r="T835">
        <v>0.96399999999999997</v>
      </c>
      <c r="U835" t="s">
        <v>41</v>
      </c>
      <c r="V835" t="s">
        <v>8331</v>
      </c>
      <c r="W835" t="s">
        <v>8332</v>
      </c>
      <c r="X835" s="3" t="s">
        <v>155</v>
      </c>
      <c r="Y835">
        <v>5</v>
      </c>
      <c r="Z835" t="s">
        <v>8333</v>
      </c>
      <c r="AA835" t="s">
        <v>46</v>
      </c>
      <c r="AB835">
        <v>0</v>
      </c>
      <c r="AC835" t="s">
        <v>47</v>
      </c>
      <c r="AD835" t="s">
        <v>8334</v>
      </c>
    </row>
    <row r="836" spans="1:30" x14ac:dyDescent="0.3">
      <c r="A836" s="1">
        <v>834</v>
      </c>
      <c r="B836">
        <v>835</v>
      </c>
      <c r="C836" t="s">
        <v>8335</v>
      </c>
      <c r="D836" t="s">
        <v>8336</v>
      </c>
      <c r="E836" t="s">
        <v>31</v>
      </c>
      <c r="F836" t="s">
        <v>8337</v>
      </c>
      <c r="G836" t="s">
        <v>33</v>
      </c>
      <c r="H836" t="s">
        <v>8335</v>
      </c>
      <c r="I836" t="s">
        <v>8338</v>
      </c>
      <c r="J836" t="s">
        <v>8339</v>
      </c>
      <c r="K836" t="s">
        <v>8340</v>
      </c>
      <c r="O836" t="s">
        <v>8341</v>
      </c>
      <c r="P836" s="5" t="s">
        <v>38</v>
      </c>
      <c r="Q836">
        <v>2</v>
      </c>
      <c r="R836" t="s">
        <v>8342</v>
      </c>
      <c r="S836" t="s">
        <v>8343</v>
      </c>
      <c r="T836">
        <v>0.95899999999999996</v>
      </c>
      <c r="U836" t="s">
        <v>41</v>
      </c>
      <c r="V836" t="s">
        <v>8344</v>
      </c>
      <c r="W836" t="s">
        <v>8345</v>
      </c>
      <c r="X836" s="3" t="s">
        <v>44</v>
      </c>
      <c r="Y836">
        <v>7</v>
      </c>
      <c r="Z836" t="s">
        <v>8346</v>
      </c>
      <c r="AA836" t="s">
        <v>46</v>
      </c>
      <c r="AB836">
        <v>0</v>
      </c>
      <c r="AC836" t="s">
        <v>47</v>
      </c>
      <c r="AD836" t="s">
        <v>8347</v>
      </c>
    </row>
    <row r="837" spans="1:30" x14ac:dyDescent="0.3">
      <c r="A837" s="1">
        <v>835</v>
      </c>
      <c r="B837">
        <v>836</v>
      </c>
      <c r="C837" t="s">
        <v>8335</v>
      </c>
      <c r="D837" t="s">
        <v>8348</v>
      </c>
      <c r="E837" t="s">
        <v>31</v>
      </c>
      <c r="F837" t="s">
        <v>8349</v>
      </c>
      <c r="G837" t="s">
        <v>33</v>
      </c>
      <c r="H837" t="s">
        <v>8335</v>
      </c>
      <c r="I837" t="s">
        <v>8350</v>
      </c>
      <c r="J837" t="s">
        <v>8351</v>
      </c>
      <c r="K837" t="s">
        <v>7468</v>
      </c>
      <c r="O837" t="s">
        <v>8341</v>
      </c>
      <c r="P837" s="5" t="s">
        <v>38</v>
      </c>
      <c r="Q837">
        <v>2</v>
      </c>
      <c r="R837" t="s">
        <v>8342</v>
      </c>
      <c r="S837" t="s">
        <v>8343</v>
      </c>
      <c r="T837">
        <v>0.95899999999999996</v>
      </c>
      <c r="U837" t="s">
        <v>41</v>
      </c>
      <c r="V837" t="s">
        <v>8344</v>
      </c>
      <c r="W837" t="s">
        <v>8352</v>
      </c>
      <c r="X837" s="3" t="s">
        <v>44</v>
      </c>
      <c r="Y837">
        <v>5</v>
      </c>
      <c r="Z837" t="s">
        <v>8353</v>
      </c>
      <c r="AA837" t="s">
        <v>46</v>
      </c>
      <c r="AB837">
        <v>0</v>
      </c>
      <c r="AC837" t="s">
        <v>47</v>
      </c>
      <c r="AD837" t="s">
        <v>8354</v>
      </c>
    </row>
    <row r="838" spans="1:30" x14ac:dyDescent="0.3">
      <c r="A838" s="1">
        <v>836</v>
      </c>
      <c r="B838">
        <v>837</v>
      </c>
      <c r="C838" t="s">
        <v>8355</v>
      </c>
      <c r="D838" t="s">
        <v>8356</v>
      </c>
      <c r="E838" t="s">
        <v>31</v>
      </c>
      <c r="F838" t="s">
        <v>8357</v>
      </c>
      <c r="G838" t="s">
        <v>33</v>
      </c>
      <c r="H838" t="s">
        <v>8355</v>
      </c>
      <c r="I838" t="s">
        <v>8358</v>
      </c>
      <c r="J838" t="s">
        <v>8359</v>
      </c>
      <c r="K838" t="s">
        <v>8360</v>
      </c>
      <c r="O838" t="s">
        <v>8361</v>
      </c>
      <c r="P838" s="5" t="s">
        <v>47</v>
      </c>
      <c r="Q838">
        <v>0</v>
      </c>
      <c r="R838" t="s">
        <v>360</v>
      </c>
      <c r="S838" t="s">
        <v>8362</v>
      </c>
      <c r="T838">
        <v>0.96899999999999997</v>
      </c>
      <c r="U838" t="s">
        <v>41</v>
      </c>
      <c r="V838" t="s">
        <v>47</v>
      </c>
      <c r="W838" t="s">
        <v>8363</v>
      </c>
      <c r="X838" s="3" t="s">
        <v>44</v>
      </c>
      <c r="Y838">
        <v>5</v>
      </c>
      <c r="Z838" t="s">
        <v>8364</v>
      </c>
      <c r="AA838" t="s">
        <v>46</v>
      </c>
      <c r="AB838">
        <v>0</v>
      </c>
      <c r="AC838" t="s">
        <v>47</v>
      </c>
      <c r="AD838" t="s">
        <v>8365</v>
      </c>
    </row>
    <row r="839" spans="1:30" x14ac:dyDescent="0.3">
      <c r="A839" s="1">
        <v>837</v>
      </c>
      <c r="B839">
        <v>838</v>
      </c>
      <c r="C839" t="s">
        <v>8355</v>
      </c>
      <c r="D839" t="s">
        <v>8366</v>
      </c>
      <c r="E839" t="s">
        <v>31</v>
      </c>
      <c r="F839" t="s">
        <v>8367</v>
      </c>
      <c r="G839" t="s">
        <v>33</v>
      </c>
      <c r="H839" t="s">
        <v>8355</v>
      </c>
      <c r="I839" t="s">
        <v>8358</v>
      </c>
      <c r="J839" t="s">
        <v>8359</v>
      </c>
      <c r="K839" t="s">
        <v>8360</v>
      </c>
      <c r="O839" t="s">
        <v>8361</v>
      </c>
      <c r="P839" s="5" t="s">
        <v>47</v>
      </c>
      <c r="Q839">
        <v>0</v>
      </c>
      <c r="R839" t="s">
        <v>360</v>
      </c>
      <c r="S839" t="s">
        <v>8362</v>
      </c>
      <c r="T839">
        <v>0.96899999999999997</v>
      </c>
      <c r="U839" t="s">
        <v>41</v>
      </c>
      <c r="V839" t="s">
        <v>47</v>
      </c>
      <c r="W839" t="s">
        <v>8363</v>
      </c>
      <c r="X839" s="3" t="s">
        <v>44</v>
      </c>
      <c r="Y839">
        <v>5</v>
      </c>
      <c r="Z839" t="s">
        <v>8364</v>
      </c>
      <c r="AA839" t="s">
        <v>46</v>
      </c>
      <c r="AB839">
        <v>0</v>
      </c>
      <c r="AC839" t="s">
        <v>47</v>
      </c>
      <c r="AD839" t="s">
        <v>8365</v>
      </c>
    </row>
    <row r="840" spans="1:30" x14ac:dyDescent="0.3">
      <c r="A840" s="1">
        <v>838</v>
      </c>
      <c r="B840">
        <v>839</v>
      </c>
      <c r="C840" t="s">
        <v>8368</v>
      </c>
      <c r="D840" t="s">
        <v>8369</v>
      </c>
      <c r="E840" t="s">
        <v>31</v>
      </c>
      <c r="F840" t="s">
        <v>8370</v>
      </c>
      <c r="G840" t="s">
        <v>33</v>
      </c>
      <c r="H840" t="s">
        <v>8368</v>
      </c>
      <c r="I840" t="s">
        <v>8371</v>
      </c>
      <c r="J840" t="s">
        <v>8372</v>
      </c>
      <c r="K840" t="s">
        <v>8373</v>
      </c>
      <c r="L840" t="s">
        <v>8374</v>
      </c>
      <c r="O840" t="s">
        <v>8375</v>
      </c>
      <c r="P840" s="5" t="s">
        <v>155</v>
      </c>
      <c r="Q840">
        <v>2</v>
      </c>
      <c r="R840" t="s">
        <v>8376</v>
      </c>
      <c r="S840" t="s">
        <v>8377</v>
      </c>
      <c r="T840">
        <v>0.95599999999999996</v>
      </c>
      <c r="U840" t="s">
        <v>41</v>
      </c>
      <c r="V840" t="s">
        <v>8378</v>
      </c>
      <c r="W840" t="s">
        <v>8379</v>
      </c>
      <c r="X840" s="3" t="s">
        <v>44</v>
      </c>
      <c r="Y840">
        <v>5</v>
      </c>
      <c r="Z840" t="s">
        <v>8380</v>
      </c>
      <c r="AA840" t="s">
        <v>46</v>
      </c>
      <c r="AB840">
        <v>0</v>
      </c>
      <c r="AC840" t="s">
        <v>47</v>
      </c>
      <c r="AD840" t="s">
        <v>8381</v>
      </c>
    </row>
    <row r="841" spans="1:30" x14ac:dyDescent="0.3">
      <c r="A841" s="1">
        <v>839</v>
      </c>
      <c r="B841">
        <v>840</v>
      </c>
      <c r="C841" t="s">
        <v>8382</v>
      </c>
      <c r="D841" t="s">
        <v>8383</v>
      </c>
      <c r="E841" t="s">
        <v>31</v>
      </c>
      <c r="F841" t="s">
        <v>8384</v>
      </c>
      <c r="G841" t="s">
        <v>33</v>
      </c>
      <c r="H841" t="s">
        <v>8382</v>
      </c>
      <c r="I841" t="s">
        <v>8371</v>
      </c>
      <c r="J841" t="s">
        <v>8372</v>
      </c>
      <c r="K841" t="s">
        <v>8385</v>
      </c>
      <c r="O841" t="s">
        <v>8386</v>
      </c>
      <c r="P841" s="5" t="s">
        <v>155</v>
      </c>
      <c r="Q841">
        <v>2</v>
      </c>
      <c r="R841" t="s">
        <v>8376</v>
      </c>
      <c r="S841" t="s">
        <v>8387</v>
      </c>
      <c r="T841">
        <v>0.95699999999999996</v>
      </c>
      <c r="U841" t="s">
        <v>41</v>
      </c>
      <c r="V841" t="s">
        <v>8388</v>
      </c>
      <c r="W841" t="s">
        <v>8379</v>
      </c>
      <c r="X841" s="3" t="s">
        <v>44</v>
      </c>
      <c r="Y841">
        <v>5</v>
      </c>
      <c r="Z841" t="s">
        <v>8380</v>
      </c>
      <c r="AA841" t="s">
        <v>46</v>
      </c>
      <c r="AB841">
        <v>0</v>
      </c>
      <c r="AC841" t="s">
        <v>47</v>
      </c>
      <c r="AD841" t="s">
        <v>8381</v>
      </c>
    </row>
    <row r="842" spans="1:30" x14ac:dyDescent="0.3">
      <c r="A842" s="1">
        <v>840</v>
      </c>
      <c r="B842">
        <v>841</v>
      </c>
      <c r="C842" t="s">
        <v>8389</v>
      </c>
      <c r="D842" t="s">
        <v>8390</v>
      </c>
      <c r="E842" t="s">
        <v>31</v>
      </c>
      <c r="F842" t="s">
        <v>8391</v>
      </c>
      <c r="G842" t="s">
        <v>33</v>
      </c>
      <c r="H842" t="s">
        <v>8389</v>
      </c>
      <c r="I842" t="s">
        <v>8392</v>
      </c>
      <c r="J842" t="s">
        <v>8393</v>
      </c>
      <c r="K842" t="s">
        <v>8394</v>
      </c>
      <c r="O842" t="s">
        <v>8395</v>
      </c>
      <c r="P842" s="5" t="s">
        <v>155</v>
      </c>
      <c r="Q842">
        <v>2</v>
      </c>
      <c r="R842" t="s">
        <v>8376</v>
      </c>
      <c r="S842" t="s">
        <v>8396</v>
      </c>
      <c r="T842">
        <v>0.95799999999999996</v>
      </c>
      <c r="U842" t="s">
        <v>41</v>
      </c>
      <c r="V842" t="s">
        <v>132</v>
      </c>
      <c r="W842" t="s">
        <v>8397</v>
      </c>
      <c r="X842" s="3" t="s">
        <v>155</v>
      </c>
      <c r="Y842">
        <v>4</v>
      </c>
      <c r="Z842" t="s">
        <v>8398</v>
      </c>
      <c r="AA842" t="s">
        <v>46</v>
      </c>
      <c r="AB842">
        <v>0</v>
      </c>
      <c r="AC842" t="s">
        <v>47</v>
      </c>
      <c r="AD842" t="s">
        <v>8399</v>
      </c>
    </row>
    <row r="843" spans="1:30" x14ac:dyDescent="0.3">
      <c r="A843" s="1">
        <v>841</v>
      </c>
      <c r="B843">
        <v>842</v>
      </c>
      <c r="C843" t="s">
        <v>8400</v>
      </c>
      <c r="D843" t="s">
        <v>8401</v>
      </c>
      <c r="E843" t="s">
        <v>31</v>
      </c>
      <c r="F843" t="s">
        <v>8402</v>
      </c>
      <c r="G843" t="s">
        <v>33</v>
      </c>
      <c r="H843" t="s">
        <v>8400</v>
      </c>
      <c r="I843" t="s">
        <v>8403</v>
      </c>
      <c r="J843" t="s">
        <v>8404</v>
      </c>
      <c r="K843" t="s">
        <v>8405</v>
      </c>
      <c r="L843" t="s">
        <v>8406</v>
      </c>
      <c r="M843" t="s">
        <v>8407</v>
      </c>
      <c r="O843" t="s">
        <v>8408</v>
      </c>
      <c r="P843" s="5" t="s">
        <v>155</v>
      </c>
      <c r="Q843">
        <v>3</v>
      </c>
      <c r="R843" t="s">
        <v>8409</v>
      </c>
      <c r="S843" t="s">
        <v>8410</v>
      </c>
      <c r="T843">
        <v>0.96799999999999997</v>
      </c>
      <c r="U843" t="s">
        <v>41</v>
      </c>
      <c r="V843" t="s">
        <v>8411</v>
      </c>
      <c r="W843" t="s">
        <v>8412</v>
      </c>
      <c r="X843" s="3" t="s">
        <v>155</v>
      </c>
      <c r="Y843">
        <v>4</v>
      </c>
      <c r="Z843" t="s">
        <v>8413</v>
      </c>
      <c r="AA843" t="s">
        <v>46</v>
      </c>
      <c r="AB843">
        <v>0</v>
      </c>
      <c r="AC843" t="s">
        <v>47</v>
      </c>
      <c r="AD843" t="s">
        <v>8414</v>
      </c>
    </row>
    <row r="844" spans="1:30" x14ac:dyDescent="0.3">
      <c r="A844" s="1">
        <v>842</v>
      </c>
      <c r="B844">
        <v>843</v>
      </c>
      <c r="C844" t="s">
        <v>8415</v>
      </c>
      <c r="D844" t="s">
        <v>8416</v>
      </c>
      <c r="E844" t="s">
        <v>31</v>
      </c>
      <c r="F844" t="s">
        <v>8417</v>
      </c>
      <c r="G844" t="s">
        <v>33</v>
      </c>
      <c r="H844" t="s">
        <v>8415</v>
      </c>
      <c r="I844" t="s">
        <v>8418</v>
      </c>
      <c r="J844" t="s">
        <v>8419</v>
      </c>
      <c r="L844" t="s">
        <v>8420</v>
      </c>
      <c r="M844" t="s">
        <v>8421</v>
      </c>
      <c r="O844" t="s">
        <v>8408</v>
      </c>
      <c r="P844" s="5" t="s">
        <v>155</v>
      </c>
      <c r="Q844">
        <v>3</v>
      </c>
      <c r="R844" t="s">
        <v>8409</v>
      </c>
      <c r="S844" t="s">
        <v>8410</v>
      </c>
      <c r="T844">
        <v>0.96799999999999997</v>
      </c>
      <c r="U844" t="s">
        <v>41</v>
      </c>
      <c r="V844" t="s">
        <v>8411</v>
      </c>
      <c r="W844" t="s">
        <v>8422</v>
      </c>
      <c r="X844" s="3" t="s">
        <v>44</v>
      </c>
      <c r="Y844">
        <v>4</v>
      </c>
      <c r="Z844" t="s">
        <v>8423</v>
      </c>
      <c r="AA844" t="s">
        <v>46</v>
      </c>
      <c r="AB844">
        <v>0</v>
      </c>
      <c r="AC844" t="s">
        <v>47</v>
      </c>
      <c r="AD844" t="s">
        <v>8424</v>
      </c>
    </row>
    <row r="845" spans="1:30" x14ac:dyDescent="0.3">
      <c r="A845" s="1">
        <v>843</v>
      </c>
      <c r="B845">
        <v>844</v>
      </c>
      <c r="C845" t="s">
        <v>8425</v>
      </c>
      <c r="D845" t="s">
        <v>8426</v>
      </c>
      <c r="E845" t="s">
        <v>31</v>
      </c>
      <c r="F845" t="s">
        <v>8427</v>
      </c>
      <c r="G845" t="s">
        <v>33</v>
      </c>
      <c r="H845" t="s">
        <v>8425</v>
      </c>
      <c r="I845" t="s">
        <v>8428</v>
      </c>
      <c r="J845" t="s">
        <v>8429</v>
      </c>
      <c r="K845" t="s">
        <v>8430</v>
      </c>
      <c r="L845" t="s">
        <v>1099</v>
      </c>
      <c r="O845" t="s">
        <v>1171</v>
      </c>
      <c r="P845" s="5" t="s">
        <v>155</v>
      </c>
      <c r="Q845">
        <v>3</v>
      </c>
      <c r="R845" t="s">
        <v>1172</v>
      </c>
      <c r="S845" t="s">
        <v>1173</v>
      </c>
      <c r="T845">
        <v>0.97299999999999998</v>
      </c>
      <c r="U845" t="s">
        <v>41</v>
      </c>
      <c r="V845" t="s">
        <v>132</v>
      </c>
      <c r="W845" t="s">
        <v>8431</v>
      </c>
      <c r="X845" s="3" t="s">
        <v>44</v>
      </c>
      <c r="Y845">
        <v>7</v>
      </c>
      <c r="Z845" t="s">
        <v>8432</v>
      </c>
      <c r="AA845" t="s">
        <v>46</v>
      </c>
      <c r="AB845">
        <v>0</v>
      </c>
      <c r="AC845" t="s">
        <v>47</v>
      </c>
      <c r="AD845" t="s">
        <v>8433</v>
      </c>
    </row>
    <row r="846" spans="1:30" x14ac:dyDescent="0.3">
      <c r="A846" s="1">
        <v>844</v>
      </c>
      <c r="B846">
        <v>845</v>
      </c>
      <c r="C846" t="s">
        <v>8434</v>
      </c>
      <c r="D846" t="s">
        <v>8435</v>
      </c>
      <c r="E846" t="s">
        <v>31</v>
      </c>
      <c r="F846" t="s">
        <v>8436</v>
      </c>
      <c r="G846" t="s">
        <v>33</v>
      </c>
      <c r="H846" t="s">
        <v>8434</v>
      </c>
      <c r="I846" t="s">
        <v>8437</v>
      </c>
      <c r="J846" t="s">
        <v>8438</v>
      </c>
      <c r="K846" t="s">
        <v>8439</v>
      </c>
      <c r="L846" t="s">
        <v>8440</v>
      </c>
      <c r="O846" t="s">
        <v>8441</v>
      </c>
      <c r="P846" s="5" t="s">
        <v>155</v>
      </c>
      <c r="Q846">
        <v>3</v>
      </c>
      <c r="R846" t="s">
        <v>8442</v>
      </c>
      <c r="S846" t="s">
        <v>8443</v>
      </c>
      <c r="T846">
        <v>0.95499999999999996</v>
      </c>
      <c r="U846" t="s">
        <v>41</v>
      </c>
      <c r="W846" t="s">
        <v>8444</v>
      </c>
      <c r="X846" s="3" t="s">
        <v>44</v>
      </c>
      <c r="Y846">
        <v>4</v>
      </c>
      <c r="Z846" t="s">
        <v>8445</v>
      </c>
      <c r="AA846" t="s">
        <v>46</v>
      </c>
      <c r="AB846">
        <v>0</v>
      </c>
      <c r="AC846" t="s">
        <v>47</v>
      </c>
      <c r="AD846" t="s">
        <v>8446</v>
      </c>
    </row>
    <row r="847" spans="1:30" x14ac:dyDescent="0.3">
      <c r="A847" s="1">
        <v>845</v>
      </c>
      <c r="B847">
        <v>846</v>
      </c>
      <c r="C847" t="s">
        <v>8434</v>
      </c>
      <c r="D847" t="s">
        <v>8447</v>
      </c>
      <c r="E847" t="s">
        <v>31</v>
      </c>
      <c r="F847" t="s">
        <v>8448</v>
      </c>
      <c r="G847" t="s">
        <v>33</v>
      </c>
      <c r="H847" t="s">
        <v>8434</v>
      </c>
      <c r="I847" t="s">
        <v>8449</v>
      </c>
      <c r="J847" t="s">
        <v>8450</v>
      </c>
      <c r="K847" t="s">
        <v>8451</v>
      </c>
      <c r="L847" t="s">
        <v>8452</v>
      </c>
      <c r="O847" t="s">
        <v>8441</v>
      </c>
      <c r="P847" s="5" t="s">
        <v>155</v>
      </c>
      <c r="Q847">
        <v>3</v>
      </c>
      <c r="R847" t="s">
        <v>8442</v>
      </c>
      <c r="S847" t="s">
        <v>8443</v>
      </c>
      <c r="T847">
        <v>0.95499999999999996</v>
      </c>
      <c r="U847" t="s">
        <v>41</v>
      </c>
      <c r="W847" t="s">
        <v>8453</v>
      </c>
      <c r="X847" s="3" t="s">
        <v>155</v>
      </c>
      <c r="Y847">
        <v>3</v>
      </c>
      <c r="Z847" t="s">
        <v>8454</v>
      </c>
      <c r="AA847" t="s">
        <v>46</v>
      </c>
      <c r="AB847">
        <v>0</v>
      </c>
      <c r="AC847" t="s">
        <v>47</v>
      </c>
      <c r="AD847" t="s">
        <v>8455</v>
      </c>
    </row>
    <row r="848" spans="1:30" x14ac:dyDescent="0.3">
      <c r="A848" s="1">
        <v>846</v>
      </c>
      <c r="B848">
        <v>847</v>
      </c>
      <c r="C848" t="s">
        <v>8434</v>
      </c>
      <c r="D848" t="s">
        <v>8456</v>
      </c>
      <c r="E848" t="s">
        <v>31</v>
      </c>
      <c r="F848" t="s">
        <v>8457</v>
      </c>
      <c r="G848" t="s">
        <v>33</v>
      </c>
      <c r="H848" t="s">
        <v>8434</v>
      </c>
      <c r="I848" t="s">
        <v>8449</v>
      </c>
      <c r="J848" t="s">
        <v>8450</v>
      </c>
      <c r="K848" t="s">
        <v>8451</v>
      </c>
      <c r="L848" t="s">
        <v>8458</v>
      </c>
      <c r="O848" t="s">
        <v>8441</v>
      </c>
      <c r="P848" s="5" t="s">
        <v>155</v>
      </c>
      <c r="Q848">
        <v>3</v>
      </c>
      <c r="R848" t="s">
        <v>8442</v>
      </c>
      <c r="S848" t="s">
        <v>8443</v>
      </c>
      <c r="T848">
        <v>0.95499999999999996</v>
      </c>
      <c r="U848" t="s">
        <v>41</v>
      </c>
      <c r="W848" t="s">
        <v>8453</v>
      </c>
      <c r="X848" s="3" t="s">
        <v>155</v>
      </c>
      <c r="Y848">
        <v>3</v>
      </c>
      <c r="Z848" t="s">
        <v>8454</v>
      </c>
      <c r="AA848" t="s">
        <v>46</v>
      </c>
      <c r="AB848">
        <v>0</v>
      </c>
      <c r="AC848" t="s">
        <v>47</v>
      </c>
      <c r="AD848" t="s">
        <v>8455</v>
      </c>
    </row>
    <row r="849" spans="1:30" x14ac:dyDescent="0.3">
      <c r="A849" s="1">
        <v>847</v>
      </c>
      <c r="B849">
        <v>848</v>
      </c>
      <c r="C849" t="s">
        <v>8459</v>
      </c>
      <c r="D849" t="s">
        <v>8460</v>
      </c>
      <c r="E849" t="s">
        <v>31</v>
      </c>
      <c r="F849" t="s">
        <v>8461</v>
      </c>
      <c r="G849" t="s">
        <v>33</v>
      </c>
      <c r="H849" t="s">
        <v>8459</v>
      </c>
      <c r="I849" t="s">
        <v>8462</v>
      </c>
      <c r="J849" t="s">
        <v>8463</v>
      </c>
      <c r="K849" t="s">
        <v>8464</v>
      </c>
      <c r="L849" t="s">
        <v>6277</v>
      </c>
      <c r="O849" t="s">
        <v>8465</v>
      </c>
      <c r="P849" s="5" t="s">
        <v>155</v>
      </c>
      <c r="Q849">
        <v>1</v>
      </c>
      <c r="R849" t="s">
        <v>786</v>
      </c>
      <c r="S849" t="s">
        <v>8466</v>
      </c>
      <c r="T849">
        <v>0.96599999999999997</v>
      </c>
      <c r="U849" t="s">
        <v>41</v>
      </c>
      <c r="V849" t="s">
        <v>1147</v>
      </c>
      <c r="W849" t="s">
        <v>8467</v>
      </c>
      <c r="X849" s="3" t="s">
        <v>155</v>
      </c>
      <c r="Y849">
        <v>5</v>
      </c>
      <c r="Z849" t="s">
        <v>8468</v>
      </c>
      <c r="AA849" t="s">
        <v>46</v>
      </c>
      <c r="AB849">
        <v>0</v>
      </c>
      <c r="AC849" t="s">
        <v>47</v>
      </c>
      <c r="AD849" t="s">
        <v>8469</v>
      </c>
    </row>
    <row r="850" spans="1:30" x14ac:dyDescent="0.3">
      <c r="A850" s="1">
        <v>848</v>
      </c>
      <c r="B850">
        <v>849</v>
      </c>
      <c r="C850" t="s">
        <v>8470</v>
      </c>
      <c r="D850" t="s">
        <v>8471</v>
      </c>
      <c r="E850" t="s">
        <v>31</v>
      </c>
      <c r="F850" t="s">
        <v>8472</v>
      </c>
      <c r="G850" t="s">
        <v>33</v>
      </c>
      <c r="H850" t="s">
        <v>8470</v>
      </c>
      <c r="I850" t="s">
        <v>8473</v>
      </c>
      <c r="J850" t="s">
        <v>8474</v>
      </c>
      <c r="K850" t="s">
        <v>8475</v>
      </c>
      <c r="L850" t="s">
        <v>8476</v>
      </c>
      <c r="M850" t="s">
        <v>8477</v>
      </c>
      <c r="O850" t="s">
        <v>8478</v>
      </c>
      <c r="P850" s="5" t="s">
        <v>155</v>
      </c>
      <c r="Q850">
        <v>2</v>
      </c>
      <c r="R850" t="s">
        <v>8278</v>
      </c>
      <c r="S850" t="s">
        <v>8479</v>
      </c>
      <c r="T850">
        <v>0.96599999999999997</v>
      </c>
      <c r="U850" t="s">
        <v>41</v>
      </c>
      <c r="V850" t="s">
        <v>8480</v>
      </c>
      <c r="W850" t="s">
        <v>8481</v>
      </c>
      <c r="X850" s="3" t="s">
        <v>44</v>
      </c>
      <c r="Y850">
        <v>1</v>
      </c>
      <c r="Z850" t="s">
        <v>8482</v>
      </c>
      <c r="AA850" t="s">
        <v>46</v>
      </c>
      <c r="AB850">
        <v>0</v>
      </c>
      <c r="AC850" t="s">
        <v>47</v>
      </c>
      <c r="AD850" t="s">
        <v>8483</v>
      </c>
    </row>
    <row r="851" spans="1:30" x14ac:dyDescent="0.3">
      <c r="A851" s="1">
        <v>849</v>
      </c>
      <c r="B851">
        <v>850</v>
      </c>
      <c r="C851" t="s">
        <v>8470</v>
      </c>
      <c r="D851" t="s">
        <v>8484</v>
      </c>
      <c r="E851" t="s">
        <v>197</v>
      </c>
      <c r="F851" t="s">
        <v>8485</v>
      </c>
      <c r="G851" t="s">
        <v>199</v>
      </c>
      <c r="H851" t="s">
        <v>8470</v>
      </c>
      <c r="I851" t="s">
        <v>8486</v>
      </c>
      <c r="J851" t="s">
        <v>8487</v>
      </c>
      <c r="L851" t="s">
        <v>8488</v>
      </c>
      <c r="O851" t="s">
        <v>8478</v>
      </c>
      <c r="P851" s="5" t="s">
        <v>155</v>
      </c>
      <c r="Q851">
        <v>2</v>
      </c>
      <c r="R851" t="s">
        <v>8278</v>
      </c>
      <c r="S851" t="s">
        <v>8479</v>
      </c>
      <c r="T851">
        <v>0.96599999999999997</v>
      </c>
      <c r="U851" t="s">
        <v>41</v>
      </c>
      <c r="V851" t="s">
        <v>8480</v>
      </c>
      <c r="W851" t="s">
        <v>8489</v>
      </c>
      <c r="X851" s="3" t="s">
        <v>277</v>
      </c>
      <c r="Y851">
        <v>1</v>
      </c>
      <c r="Z851" t="s">
        <v>8490</v>
      </c>
      <c r="AA851" t="s">
        <v>46</v>
      </c>
      <c r="AB851">
        <v>0</v>
      </c>
      <c r="AC851" t="s">
        <v>47</v>
      </c>
      <c r="AD851" t="s">
        <v>8491</v>
      </c>
    </row>
    <row r="852" spans="1:30" x14ac:dyDescent="0.3">
      <c r="A852" s="1">
        <v>850</v>
      </c>
      <c r="B852">
        <v>851</v>
      </c>
      <c r="C852" t="s">
        <v>8470</v>
      </c>
      <c r="D852" t="s">
        <v>8492</v>
      </c>
      <c r="E852" t="s">
        <v>220</v>
      </c>
      <c r="F852" t="s">
        <v>8493</v>
      </c>
      <c r="G852" t="s">
        <v>222</v>
      </c>
      <c r="H852" t="s">
        <v>8470</v>
      </c>
      <c r="I852" t="s">
        <v>8494</v>
      </c>
      <c r="J852" t="s">
        <v>8495</v>
      </c>
      <c r="K852" t="s">
        <v>8496</v>
      </c>
      <c r="L852" t="s">
        <v>8497</v>
      </c>
      <c r="O852" t="s">
        <v>8478</v>
      </c>
      <c r="P852" s="5" t="s">
        <v>155</v>
      </c>
      <c r="Q852">
        <v>2</v>
      </c>
      <c r="R852" t="s">
        <v>8278</v>
      </c>
      <c r="S852" t="s">
        <v>8479</v>
      </c>
      <c r="T852">
        <v>0.96599999999999997</v>
      </c>
      <c r="U852" t="s">
        <v>41</v>
      </c>
      <c r="V852" t="s">
        <v>8480</v>
      </c>
      <c r="W852" t="s">
        <v>8498</v>
      </c>
      <c r="X852" s="3" t="s">
        <v>155</v>
      </c>
      <c r="Y852">
        <v>5</v>
      </c>
      <c r="Z852" t="s">
        <v>8499</v>
      </c>
      <c r="AA852" t="s">
        <v>46</v>
      </c>
      <c r="AB852">
        <v>0</v>
      </c>
      <c r="AC852" t="s">
        <v>47</v>
      </c>
      <c r="AD852" t="s">
        <v>8500</v>
      </c>
    </row>
    <row r="853" spans="1:30" x14ac:dyDescent="0.3">
      <c r="A853" s="1">
        <v>851</v>
      </c>
      <c r="B853">
        <v>852</v>
      </c>
      <c r="C853" t="s">
        <v>8501</v>
      </c>
      <c r="D853" t="s">
        <v>8502</v>
      </c>
      <c r="E853" t="s">
        <v>197</v>
      </c>
      <c r="F853" t="s">
        <v>8503</v>
      </c>
      <c r="G853" t="s">
        <v>199</v>
      </c>
      <c r="H853" t="s">
        <v>8501</v>
      </c>
      <c r="I853" t="s">
        <v>8504</v>
      </c>
      <c r="J853" t="s">
        <v>8505</v>
      </c>
      <c r="K853" t="s">
        <v>8506</v>
      </c>
      <c r="L853" t="s">
        <v>8507</v>
      </c>
      <c r="M853" t="s">
        <v>2086</v>
      </c>
      <c r="O853" t="s">
        <v>8508</v>
      </c>
      <c r="P853" s="5" t="s">
        <v>155</v>
      </c>
      <c r="Q853">
        <v>1</v>
      </c>
      <c r="R853" t="s">
        <v>786</v>
      </c>
      <c r="S853" t="s">
        <v>8509</v>
      </c>
      <c r="T853">
        <v>0.96799999999999997</v>
      </c>
      <c r="U853" t="s">
        <v>41</v>
      </c>
      <c r="V853" t="s">
        <v>8510</v>
      </c>
      <c r="W853" t="s">
        <v>8511</v>
      </c>
      <c r="X853" s="3" t="s">
        <v>155</v>
      </c>
      <c r="Y853">
        <v>6</v>
      </c>
      <c r="Z853" t="s">
        <v>8512</v>
      </c>
      <c r="AA853" t="s">
        <v>46</v>
      </c>
      <c r="AB853">
        <v>0</v>
      </c>
      <c r="AC853" t="s">
        <v>47</v>
      </c>
      <c r="AD853" t="s">
        <v>8513</v>
      </c>
    </row>
    <row r="854" spans="1:30" x14ac:dyDescent="0.3">
      <c r="A854" s="1">
        <v>852</v>
      </c>
      <c r="B854">
        <v>853</v>
      </c>
      <c r="C854" t="s">
        <v>8514</v>
      </c>
      <c r="D854" t="s">
        <v>8515</v>
      </c>
      <c r="E854" t="s">
        <v>268</v>
      </c>
      <c r="F854" t="s">
        <v>8516</v>
      </c>
      <c r="G854" t="s">
        <v>270</v>
      </c>
      <c r="H854" t="s">
        <v>8514</v>
      </c>
      <c r="I854" t="s">
        <v>8517</v>
      </c>
      <c r="J854" t="s">
        <v>8518</v>
      </c>
      <c r="K854" t="s">
        <v>8519</v>
      </c>
      <c r="O854" t="s">
        <v>8520</v>
      </c>
      <c r="P854" s="5" t="s">
        <v>38</v>
      </c>
      <c r="Q854">
        <v>2</v>
      </c>
      <c r="R854" t="s">
        <v>8521</v>
      </c>
      <c r="S854" t="s">
        <v>8522</v>
      </c>
      <c r="T854">
        <v>0.97199999999999998</v>
      </c>
      <c r="U854" t="s">
        <v>41</v>
      </c>
      <c r="V854" t="s">
        <v>132</v>
      </c>
      <c r="W854" t="s">
        <v>8523</v>
      </c>
      <c r="X854" s="3" t="s">
        <v>38</v>
      </c>
      <c r="Y854">
        <v>4</v>
      </c>
      <c r="Z854" t="s">
        <v>8524</v>
      </c>
      <c r="AA854" t="s">
        <v>46</v>
      </c>
      <c r="AB854">
        <v>0</v>
      </c>
      <c r="AC854" t="s">
        <v>47</v>
      </c>
      <c r="AD854" t="s">
        <v>8525</v>
      </c>
    </row>
    <row r="855" spans="1:30" x14ac:dyDescent="0.3">
      <c r="A855" s="1">
        <v>853</v>
      </c>
      <c r="B855">
        <v>854</v>
      </c>
      <c r="C855" t="s">
        <v>8526</v>
      </c>
      <c r="D855" t="s">
        <v>8527</v>
      </c>
      <c r="E855" t="s">
        <v>31</v>
      </c>
      <c r="F855" t="s">
        <v>8528</v>
      </c>
      <c r="G855" t="s">
        <v>33</v>
      </c>
      <c r="H855" t="s">
        <v>8529</v>
      </c>
      <c r="I855" t="s">
        <v>8530</v>
      </c>
      <c r="J855" t="s">
        <v>8531</v>
      </c>
      <c r="K855" t="s">
        <v>8532</v>
      </c>
      <c r="O855" t="s">
        <v>8520</v>
      </c>
      <c r="P855" s="5" t="s">
        <v>38</v>
      </c>
      <c r="Q855">
        <v>2</v>
      </c>
      <c r="R855" t="s">
        <v>8521</v>
      </c>
      <c r="S855" t="s">
        <v>8522</v>
      </c>
      <c r="T855">
        <v>0.97199999999999998</v>
      </c>
      <c r="U855" t="s">
        <v>41</v>
      </c>
      <c r="V855" t="s">
        <v>132</v>
      </c>
      <c r="W855" t="s">
        <v>8533</v>
      </c>
      <c r="X855" s="3" t="s">
        <v>44</v>
      </c>
      <c r="Y855">
        <v>8</v>
      </c>
      <c r="Z855" t="s">
        <v>8534</v>
      </c>
      <c r="AA855" t="s">
        <v>46</v>
      </c>
      <c r="AB855">
        <v>0</v>
      </c>
      <c r="AC855" t="s">
        <v>47</v>
      </c>
      <c r="AD855" t="s">
        <v>8535</v>
      </c>
    </row>
    <row r="856" spans="1:30" x14ac:dyDescent="0.3">
      <c r="A856" s="1">
        <v>854</v>
      </c>
      <c r="B856">
        <v>855</v>
      </c>
      <c r="C856" t="s">
        <v>8536</v>
      </c>
      <c r="D856" t="s">
        <v>8537</v>
      </c>
      <c r="E856" t="s">
        <v>31</v>
      </c>
      <c r="F856" t="s">
        <v>8538</v>
      </c>
      <c r="G856" t="s">
        <v>33</v>
      </c>
      <c r="H856" t="s">
        <v>8536</v>
      </c>
      <c r="I856" t="s">
        <v>8539</v>
      </c>
      <c r="J856" t="s">
        <v>8540</v>
      </c>
      <c r="K856" t="s">
        <v>8541</v>
      </c>
      <c r="O856" t="s">
        <v>8542</v>
      </c>
      <c r="P856" s="5" t="s">
        <v>155</v>
      </c>
      <c r="Q856">
        <v>3</v>
      </c>
      <c r="R856" t="s">
        <v>8543</v>
      </c>
      <c r="S856" t="s">
        <v>8544</v>
      </c>
      <c r="T856">
        <v>0.97099999999999997</v>
      </c>
      <c r="U856" t="s">
        <v>41</v>
      </c>
      <c r="V856" t="s">
        <v>8545</v>
      </c>
      <c r="W856" t="s">
        <v>8546</v>
      </c>
      <c r="X856" s="3" t="s">
        <v>44</v>
      </c>
      <c r="Y856">
        <v>5</v>
      </c>
      <c r="Z856" t="s">
        <v>8547</v>
      </c>
      <c r="AA856" t="s">
        <v>46</v>
      </c>
      <c r="AB856">
        <v>0</v>
      </c>
      <c r="AC856" t="s">
        <v>47</v>
      </c>
      <c r="AD856" t="s">
        <v>8548</v>
      </c>
    </row>
    <row r="857" spans="1:30" x14ac:dyDescent="0.3">
      <c r="A857" s="1">
        <v>855</v>
      </c>
      <c r="B857">
        <v>856</v>
      </c>
      <c r="C857" t="s">
        <v>8549</v>
      </c>
      <c r="D857" t="s">
        <v>8550</v>
      </c>
      <c r="E857" t="s">
        <v>99</v>
      </c>
      <c r="F857" t="s">
        <v>8551</v>
      </c>
      <c r="G857" t="s">
        <v>101</v>
      </c>
      <c r="H857" t="s">
        <v>8549</v>
      </c>
      <c r="I857" t="s">
        <v>8552</v>
      </c>
      <c r="J857" t="s">
        <v>8553</v>
      </c>
      <c r="K857" t="s">
        <v>8554</v>
      </c>
      <c r="O857" t="s">
        <v>8555</v>
      </c>
      <c r="P857" s="5" t="s">
        <v>47</v>
      </c>
      <c r="Q857">
        <v>0</v>
      </c>
      <c r="R857" t="s">
        <v>360</v>
      </c>
      <c r="S857" t="s">
        <v>8556</v>
      </c>
      <c r="T857">
        <v>0.91700000000000004</v>
      </c>
      <c r="U857" t="s">
        <v>155</v>
      </c>
      <c r="V857" t="s">
        <v>47</v>
      </c>
      <c r="W857" t="s">
        <v>8557</v>
      </c>
      <c r="X857" s="3" t="s">
        <v>44</v>
      </c>
      <c r="Y857">
        <v>4</v>
      </c>
      <c r="Z857" t="s">
        <v>8558</v>
      </c>
      <c r="AA857" t="s">
        <v>46</v>
      </c>
      <c r="AB857">
        <v>0</v>
      </c>
      <c r="AC857" t="s">
        <v>47</v>
      </c>
      <c r="AD857" t="s">
        <v>8559</v>
      </c>
    </row>
    <row r="858" spans="1:30" x14ac:dyDescent="0.3">
      <c r="A858" s="1">
        <v>856</v>
      </c>
      <c r="B858">
        <v>857</v>
      </c>
      <c r="C858" t="s">
        <v>8560</v>
      </c>
      <c r="D858" t="s">
        <v>8561</v>
      </c>
      <c r="E858" t="s">
        <v>197</v>
      </c>
      <c r="F858" t="s">
        <v>8562</v>
      </c>
      <c r="G858" t="s">
        <v>199</v>
      </c>
      <c r="H858" t="s">
        <v>8560</v>
      </c>
      <c r="I858" t="s">
        <v>8563</v>
      </c>
      <c r="J858" t="s">
        <v>8564</v>
      </c>
      <c r="L858" t="s">
        <v>1099</v>
      </c>
      <c r="O858" t="s">
        <v>8565</v>
      </c>
      <c r="P858" s="5" t="s">
        <v>44</v>
      </c>
      <c r="Q858">
        <v>2</v>
      </c>
      <c r="R858" t="s">
        <v>8566</v>
      </c>
      <c r="S858" t="s">
        <v>8567</v>
      </c>
      <c r="T858">
        <v>0.95699999999999996</v>
      </c>
      <c r="U858" t="s">
        <v>41</v>
      </c>
      <c r="V858" t="s">
        <v>8568</v>
      </c>
      <c r="W858" t="s">
        <v>8569</v>
      </c>
      <c r="X858" s="3" t="s">
        <v>44</v>
      </c>
      <c r="Y858">
        <v>3</v>
      </c>
      <c r="Z858" t="s">
        <v>8570</v>
      </c>
      <c r="AA858" t="s">
        <v>46</v>
      </c>
      <c r="AB858">
        <v>0</v>
      </c>
      <c r="AC858" t="s">
        <v>47</v>
      </c>
      <c r="AD858" t="s">
        <v>8571</v>
      </c>
    </row>
    <row r="859" spans="1:30" x14ac:dyDescent="0.3">
      <c r="A859" s="1">
        <v>857</v>
      </c>
      <c r="B859">
        <v>858</v>
      </c>
      <c r="C859" t="s">
        <v>8572</v>
      </c>
      <c r="D859" t="s">
        <v>8573</v>
      </c>
      <c r="E859" t="s">
        <v>31</v>
      </c>
      <c r="F859" t="s">
        <v>8574</v>
      </c>
      <c r="G859" t="s">
        <v>33</v>
      </c>
      <c r="H859" t="s">
        <v>8572</v>
      </c>
      <c r="I859" t="s">
        <v>8575</v>
      </c>
      <c r="J859" t="s">
        <v>8576</v>
      </c>
      <c r="O859" t="s">
        <v>8577</v>
      </c>
      <c r="P859" s="5" t="s">
        <v>44</v>
      </c>
      <c r="Q859">
        <v>4</v>
      </c>
      <c r="R859" t="s">
        <v>8578</v>
      </c>
      <c r="S859" t="s">
        <v>8579</v>
      </c>
      <c r="T859">
        <v>0.95599999999999996</v>
      </c>
      <c r="U859" t="s">
        <v>155</v>
      </c>
      <c r="V859" t="s">
        <v>8580</v>
      </c>
      <c r="W859" t="s">
        <v>8581</v>
      </c>
      <c r="X859" s="3" t="s">
        <v>44</v>
      </c>
      <c r="Y859">
        <v>3</v>
      </c>
      <c r="Z859" t="s">
        <v>8582</v>
      </c>
      <c r="AA859" t="s">
        <v>46</v>
      </c>
      <c r="AB859">
        <v>0</v>
      </c>
      <c r="AC859" t="s">
        <v>47</v>
      </c>
      <c r="AD859" t="s">
        <v>8583</v>
      </c>
    </row>
    <row r="860" spans="1:30" x14ac:dyDescent="0.3">
      <c r="A860" s="1">
        <v>858</v>
      </c>
      <c r="B860">
        <v>859</v>
      </c>
      <c r="C860" t="s">
        <v>8584</v>
      </c>
      <c r="D860" t="s">
        <v>8585</v>
      </c>
      <c r="E860" t="s">
        <v>220</v>
      </c>
      <c r="F860" t="s">
        <v>8586</v>
      </c>
      <c r="G860" t="s">
        <v>222</v>
      </c>
      <c r="H860" t="s">
        <v>8584</v>
      </c>
      <c r="I860" t="s">
        <v>8587</v>
      </c>
      <c r="J860" t="s">
        <v>8588</v>
      </c>
      <c r="K860" t="s">
        <v>8541</v>
      </c>
      <c r="O860" t="s">
        <v>8589</v>
      </c>
      <c r="P860" s="5" t="s">
        <v>44</v>
      </c>
      <c r="Q860">
        <v>2</v>
      </c>
      <c r="R860" t="s">
        <v>1201</v>
      </c>
      <c r="S860" t="s">
        <v>8590</v>
      </c>
      <c r="T860">
        <v>0.96799999999999997</v>
      </c>
      <c r="U860" t="s">
        <v>41</v>
      </c>
      <c r="V860" t="s">
        <v>8591</v>
      </c>
      <c r="W860" t="s">
        <v>8592</v>
      </c>
      <c r="X860" s="3" t="s">
        <v>44</v>
      </c>
      <c r="Y860">
        <v>5</v>
      </c>
      <c r="Z860" t="s">
        <v>8593</v>
      </c>
      <c r="AA860" t="s">
        <v>46</v>
      </c>
      <c r="AB860">
        <v>0</v>
      </c>
      <c r="AC860" t="s">
        <v>47</v>
      </c>
      <c r="AD860" t="s">
        <v>8594</v>
      </c>
    </row>
    <row r="861" spans="1:30" x14ac:dyDescent="0.3">
      <c r="A861" s="1">
        <v>859</v>
      </c>
      <c r="B861">
        <v>860</v>
      </c>
      <c r="C861" t="s">
        <v>8595</v>
      </c>
      <c r="D861" t="s">
        <v>8596</v>
      </c>
      <c r="E861" t="s">
        <v>197</v>
      </c>
      <c r="F861" t="s">
        <v>8597</v>
      </c>
      <c r="G861" t="s">
        <v>199</v>
      </c>
      <c r="H861" t="s">
        <v>8595</v>
      </c>
      <c r="I861" t="s">
        <v>8598</v>
      </c>
      <c r="J861" t="s">
        <v>8599</v>
      </c>
      <c r="O861" t="s">
        <v>8600</v>
      </c>
      <c r="P861" s="5" t="s">
        <v>44</v>
      </c>
      <c r="Q861">
        <v>2</v>
      </c>
      <c r="R861" t="s">
        <v>8601</v>
      </c>
      <c r="S861" t="s">
        <v>8602</v>
      </c>
      <c r="T861">
        <v>0.97399999999999998</v>
      </c>
      <c r="U861" t="s">
        <v>41</v>
      </c>
      <c r="V861" t="s">
        <v>8603</v>
      </c>
      <c r="W861" t="s">
        <v>8604</v>
      </c>
      <c r="X861" s="3" t="s">
        <v>44</v>
      </c>
      <c r="Y861">
        <v>4</v>
      </c>
      <c r="Z861" t="s">
        <v>8605</v>
      </c>
      <c r="AA861" t="s">
        <v>46</v>
      </c>
      <c r="AB861">
        <v>0</v>
      </c>
      <c r="AC861" t="s">
        <v>47</v>
      </c>
      <c r="AD861" t="s">
        <v>8606</v>
      </c>
    </row>
    <row r="862" spans="1:30" x14ac:dyDescent="0.3">
      <c r="A862" s="1">
        <v>860</v>
      </c>
      <c r="B862">
        <v>861</v>
      </c>
      <c r="C862" t="s">
        <v>8607</v>
      </c>
      <c r="D862" t="s">
        <v>8608</v>
      </c>
      <c r="E862" t="s">
        <v>31</v>
      </c>
      <c r="F862" t="s">
        <v>8609</v>
      </c>
      <c r="G862" t="s">
        <v>33</v>
      </c>
      <c r="H862" t="s">
        <v>8607</v>
      </c>
      <c r="I862" t="s">
        <v>8610</v>
      </c>
      <c r="J862" t="s">
        <v>8611</v>
      </c>
      <c r="K862" t="s">
        <v>8541</v>
      </c>
      <c r="L862" t="s">
        <v>8612</v>
      </c>
      <c r="O862" t="s">
        <v>8613</v>
      </c>
      <c r="P862" s="5" t="s">
        <v>44</v>
      </c>
      <c r="Q862">
        <v>3</v>
      </c>
      <c r="R862" t="s">
        <v>1711</v>
      </c>
      <c r="S862" t="s">
        <v>8614</v>
      </c>
      <c r="T862">
        <v>0.97499999999999998</v>
      </c>
      <c r="U862" t="s">
        <v>41</v>
      </c>
      <c r="V862" t="s">
        <v>8615</v>
      </c>
      <c r="W862" t="s">
        <v>8616</v>
      </c>
      <c r="X862" s="3" t="s">
        <v>44</v>
      </c>
      <c r="Y862">
        <v>5</v>
      </c>
      <c r="Z862" t="s">
        <v>8617</v>
      </c>
      <c r="AA862" t="s">
        <v>46</v>
      </c>
      <c r="AB862">
        <v>0</v>
      </c>
      <c r="AC862" t="s">
        <v>47</v>
      </c>
      <c r="AD862" t="s">
        <v>8618</v>
      </c>
    </row>
    <row r="863" spans="1:30" x14ac:dyDescent="0.3">
      <c r="A863" s="1">
        <v>861</v>
      </c>
      <c r="B863">
        <v>862</v>
      </c>
      <c r="C863" t="s">
        <v>8619</v>
      </c>
      <c r="D863" t="s">
        <v>8620</v>
      </c>
      <c r="E863" t="s">
        <v>99</v>
      </c>
      <c r="F863" t="s">
        <v>8621</v>
      </c>
      <c r="G863" t="s">
        <v>101</v>
      </c>
      <c r="H863" t="s">
        <v>8619</v>
      </c>
      <c r="I863" t="s">
        <v>8622</v>
      </c>
      <c r="J863" t="s">
        <v>8623</v>
      </c>
      <c r="K863" t="s">
        <v>8624</v>
      </c>
      <c r="L863" t="s">
        <v>8625</v>
      </c>
      <c r="O863" t="s">
        <v>8626</v>
      </c>
      <c r="P863" s="5" t="s">
        <v>44</v>
      </c>
      <c r="Q863">
        <v>2</v>
      </c>
      <c r="R863" t="s">
        <v>8627</v>
      </c>
      <c r="S863" t="s">
        <v>8628</v>
      </c>
      <c r="T863">
        <v>0.97399999999999998</v>
      </c>
      <c r="U863" t="s">
        <v>41</v>
      </c>
      <c r="V863" t="s">
        <v>8629</v>
      </c>
      <c r="W863" t="s">
        <v>8630</v>
      </c>
      <c r="X863" s="3" t="s">
        <v>44</v>
      </c>
      <c r="Y863">
        <v>6</v>
      </c>
      <c r="Z863" t="s">
        <v>8631</v>
      </c>
      <c r="AA863" t="s">
        <v>46</v>
      </c>
      <c r="AB863">
        <v>0</v>
      </c>
      <c r="AC863" t="s">
        <v>47</v>
      </c>
      <c r="AD863" t="s">
        <v>8632</v>
      </c>
    </row>
    <row r="864" spans="1:30" x14ac:dyDescent="0.3">
      <c r="A864" s="1">
        <v>862</v>
      </c>
      <c r="B864">
        <v>863</v>
      </c>
      <c r="C864" t="s">
        <v>8633</v>
      </c>
      <c r="D864" t="s">
        <v>8634</v>
      </c>
      <c r="E864" t="s">
        <v>31</v>
      </c>
      <c r="F864" t="s">
        <v>8635</v>
      </c>
      <c r="G864" t="s">
        <v>33</v>
      </c>
      <c r="H864" t="s">
        <v>8633</v>
      </c>
      <c r="I864" t="s">
        <v>8636</v>
      </c>
      <c r="J864" t="s">
        <v>8637</v>
      </c>
      <c r="O864" t="s">
        <v>8638</v>
      </c>
      <c r="P864" s="5" t="s">
        <v>44</v>
      </c>
      <c r="Q864">
        <v>2</v>
      </c>
      <c r="R864" t="s">
        <v>8639</v>
      </c>
      <c r="S864" t="s">
        <v>8640</v>
      </c>
      <c r="T864">
        <v>0.96299999999999997</v>
      </c>
      <c r="U864" t="s">
        <v>41</v>
      </c>
      <c r="V864" t="s">
        <v>8641</v>
      </c>
      <c r="W864" t="s">
        <v>8642</v>
      </c>
      <c r="X864" s="3" t="s">
        <v>44</v>
      </c>
      <c r="Y864">
        <v>6</v>
      </c>
      <c r="Z864" t="s">
        <v>8643</v>
      </c>
      <c r="AA864" t="s">
        <v>46</v>
      </c>
      <c r="AB864">
        <v>0</v>
      </c>
      <c r="AC864" t="s">
        <v>47</v>
      </c>
      <c r="AD864" t="s">
        <v>8644</v>
      </c>
    </row>
    <row r="865" spans="1:30" x14ac:dyDescent="0.3">
      <c r="A865" s="1">
        <v>863</v>
      </c>
      <c r="B865">
        <v>864</v>
      </c>
      <c r="C865" t="s">
        <v>8633</v>
      </c>
      <c r="D865" t="s">
        <v>8645</v>
      </c>
      <c r="E865" t="s">
        <v>31</v>
      </c>
      <c r="F865" t="s">
        <v>8646</v>
      </c>
      <c r="G865" t="s">
        <v>33</v>
      </c>
      <c r="H865" t="s">
        <v>8633</v>
      </c>
      <c r="I865" t="s">
        <v>8636</v>
      </c>
      <c r="J865" t="s">
        <v>8637</v>
      </c>
      <c r="O865" t="s">
        <v>8638</v>
      </c>
      <c r="P865" s="5" t="s">
        <v>44</v>
      </c>
      <c r="Q865">
        <v>2</v>
      </c>
      <c r="R865" t="s">
        <v>8639</v>
      </c>
      <c r="S865" t="s">
        <v>8640</v>
      </c>
      <c r="T865">
        <v>0.96299999999999997</v>
      </c>
      <c r="U865" t="s">
        <v>41</v>
      </c>
      <c r="V865" t="s">
        <v>8641</v>
      </c>
      <c r="W865" t="s">
        <v>8642</v>
      </c>
      <c r="X865" s="3" t="s">
        <v>44</v>
      </c>
      <c r="Y865">
        <v>6</v>
      </c>
      <c r="Z865" t="s">
        <v>8643</v>
      </c>
      <c r="AA865" t="s">
        <v>46</v>
      </c>
      <c r="AB865">
        <v>0</v>
      </c>
      <c r="AC865" t="s">
        <v>47</v>
      </c>
      <c r="AD865" t="s">
        <v>8644</v>
      </c>
    </row>
    <row r="866" spans="1:30" x14ac:dyDescent="0.3">
      <c r="A866" s="1">
        <v>864</v>
      </c>
      <c r="B866">
        <v>865</v>
      </c>
      <c r="C866" t="s">
        <v>8647</v>
      </c>
      <c r="D866" t="s">
        <v>8648</v>
      </c>
      <c r="E866" t="s">
        <v>31</v>
      </c>
      <c r="F866" t="s">
        <v>8649</v>
      </c>
      <c r="G866" t="s">
        <v>33</v>
      </c>
      <c r="H866" t="s">
        <v>8647</v>
      </c>
      <c r="I866" t="s">
        <v>8650</v>
      </c>
      <c r="J866" t="s">
        <v>8651</v>
      </c>
      <c r="K866" t="s">
        <v>8541</v>
      </c>
      <c r="O866" t="s">
        <v>8652</v>
      </c>
      <c r="P866" s="5" t="s">
        <v>44</v>
      </c>
      <c r="Q866">
        <v>2</v>
      </c>
      <c r="R866" t="s">
        <v>1201</v>
      </c>
      <c r="S866" t="s">
        <v>8653</v>
      </c>
      <c r="T866">
        <v>0.96899999999999997</v>
      </c>
      <c r="U866" t="s">
        <v>41</v>
      </c>
      <c r="V866" t="s">
        <v>8654</v>
      </c>
      <c r="W866" t="s">
        <v>8655</v>
      </c>
      <c r="X866" s="3" t="s">
        <v>44</v>
      </c>
      <c r="Y866">
        <v>5</v>
      </c>
      <c r="Z866" t="s">
        <v>8656</v>
      </c>
      <c r="AA866" t="s">
        <v>46</v>
      </c>
      <c r="AB866">
        <v>0</v>
      </c>
      <c r="AC866" t="s">
        <v>47</v>
      </c>
      <c r="AD866" t="s">
        <v>8657</v>
      </c>
    </row>
    <row r="867" spans="1:30" x14ac:dyDescent="0.3">
      <c r="A867" s="1">
        <v>865</v>
      </c>
      <c r="B867">
        <v>866</v>
      </c>
      <c r="C867" t="s">
        <v>8658</v>
      </c>
      <c r="D867" t="s">
        <v>8659</v>
      </c>
      <c r="E867" t="s">
        <v>31</v>
      </c>
      <c r="F867" t="s">
        <v>8660</v>
      </c>
      <c r="G867" t="s">
        <v>33</v>
      </c>
      <c r="H867" t="s">
        <v>8658</v>
      </c>
      <c r="I867" t="s">
        <v>8661</v>
      </c>
      <c r="J867" t="s">
        <v>8662</v>
      </c>
      <c r="K867" t="s">
        <v>8541</v>
      </c>
      <c r="O867" t="s">
        <v>8663</v>
      </c>
      <c r="P867" s="5" t="s">
        <v>44</v>
      </c>
      <c r="Q867">
        <v>3</v>
      </c>
      <c r="R867" t="s">
        <v>2072</v>
      </c>
      <c r="S867" t="s">
        <v>8664</v>
      </c>
      <c r="T867">
        <v>0.95799999999999996</v>
      </c>
      <c r="U867" t="s">
        <v>41</v>
      </c>
      <c r="V867" t="s">
        <v>8665</v>
      </c>
      <c r="W867" t="s">
        <v>8666</v>
      </c>
      <c r="X867" s="3" t="s">
        <v>44</v>
      </c>
      <c r="Y867">
        <v>8</v>
      </c>
      <c r="Z867" t="s">
        <v>8667</v>
      </c>
      <c r="AA867" t="s">
        <v>46</v>
      </c>
      <c r="AB867">
        <v>0</v>
      </c>
      <c r="AC867" t="s">
        <v>47</v>
      </c>
      <c r="AD867" t="s">
        <v>8668</v>
      </c>
    </row>
    <row r="868" spans="1:30" x14ac:dyDescent="0.3">
      <c r="A868" s="1">
        <v>866</v>
      </c>
      <c r="B868">
        <v>867</v>
      </c>
      <c r="C868" t="s">
        <v>8669</v>
      </c>
      <c r="D868" t="s">
        <v>8670</v>
      </c>
      <c r="E868" t="s">
        <v>447</v>
      </c>
      <c r="F868" t="s">
        <v>8671</v>
      </c>
      <c r="G868" t="s">
        <v>449</v>
      </c>
      <c r="H868" t="s">
        <v>8672</v>
      </c>
      <c r="I868" t="s">
        <v>8673</v>
      </c>
      <c r="J868" t="s">
        <v>8674</v>
      </c>
      <c r="K868" t="s">
        <v>8675</v>
      </c>
      <c r="O868" t="s">
        <v>8676</v>
      </c>
      <c r="P868" s="5" t="s">
        <v>44</v>
      </c>
      <c r="Q868">
        <v>3</v>
      </c>
      <c r="R868" t="s">
        <v>8677</v>
      </c>
      <c r="S868" t="s">
        <v>8678</v>
      </c>
      <c r="T868">
        <v>0.97399999999999998</v>
      </c>
      <c r="U868" t="s">
        <v>41</v>
      </c>
      <c r="V868" t="s">
        <v>8679</v>
      </c>
      <c r="W868" t="s">
        <v>8680</v>
      </c>
      <c r="X868" s="3" t="s">
        <v>44</v>
      </c>
      <c r="Y868">
        <v>6</v>
      </c>
      <c r="Z868" t="s">
        <v>8681</v>
      </c>
      <c r="AA868" t="s">
        <v>46</v>
      </c>
      <c r="AB868">
        <v>0</v>
      </c>
      <c r="AC868" t="s">
        <v>47</v>
      </c>
      <c r="AD868" t="s">
        <v>8682</v>
      </c>
    </row>
    <row r="869" spans="1:30" x14ac:dyDescent="0.3">
      <c r="A869" s="1">
        <v>867</v>
      </c>
      <c r="B869">
        <v>868</v>
      </c>
      <c r="C869" t="s">
        <v>8683</v>
      </c>
      <c r="D869" t="s">
        <v>8684</v>
      </c>
      <c r="E869" t="s">
        <v>31</v>
      </c>
      <c r="F869" t="s">
        <v>8685</v>
      </c>
      <c r="G869" t="s">
        <v>33</v>
      </c>
      <c r="H869" t="s">
        <v>8683</v>
      </c>
      <c r="I869" t="s">
        <v>8686</v>
      </c>
      <c r="J869" t="s">
        <v>8687</v>
      </c>
      <c r="K869" t="s">
        <v>8541</v>
      </c>
      <c r="O869" t="s">
        <v>8688</v>
      </c>
      <c r="P869" s="5" t="s">
        <v>44</v>
      </c>
      <c r="Q869">
        <v>2</v>
      </c>
      <c r="R869" t="s">
        <v>1201</v>
      </c>
      <c r="S869" t="s">
        <v>8689</v>
      </c>
      <c r="T869">
        <v>0.97</v>
      </c>
      <c r="U869" t="s">
        <v>41</v>
      </c>
      <c r="V869" t="s">
        <v>8690</v>
      </c>
      <c r="W869" t="s">
        <v>8691</v>
      </c>
      <c r="X869" s="3" t="s">
        <v>277</v>
      </c>
      <c r="Y869">
        <v>4</v>
      </c>
      <c r="Z869" t="s">
        <v>8692</v>
      </c>
      <c r="AA869" t="s">
        <v>46</v>
      </c>
      <c r="AB869">
        <v>0</v>
      </c>
      <c r="AC869" t="s">
        <v>47</v>
      </c>
      <c r="AD869" t="s">
        <v>8693</v>
      </c>
    </row>
    <row r="870" spans="1:30" x14ac:dyDescent="0.3">
      <c r="A870" s="1">
        <v>868</v>
      </c>
      <c r="B870">
        <v>869</v>
      </c>
      <c r="C870" t="s">
        <v>8694</v>
      </c>
      <c r="D870" t="s">
        <v>8695</v>
      </c>
      <c r="E870" t="s">
        <v>31</v>
      </c>
      <c r="F870" t="s">
        <v>8696</v>
      </c>
      <c r="G870" t="s">
        <v>33</v>
      </c>
      <c r="H870" t="s">
        <v>8694</v>
      </c>
      <c r="I870" t="s">
        <v>8697</v>
      </c>
      <c r="J870" t="s">
        <v>8698</v>
      </c>
      <c r="K870" t="s">
        <v>8541</v>
      </c>
      <c r="O870" t="s">
        <v>8699</v>
      </c>
      <c r="P870" s="5" t="s">
        <v>44</v>
      </c>
      <c r="Q870">
        <v>3</v>
      </c>
      <c r="R870" t="s">
        <v>8700</v>
      </c>
      <c r="S870" t="s">
        <v>8701</v>
      </c>
      <c r="T870">
        <v>0.97</v>
      </c>
      <c r="U870" t="s">
        <v>41</v>
      </c>
      <c r="V870" t="s">
        <v>8702</v>
      </c>
      <c r="W870" t="s">
        <v>8703</v>
      </c>
      <c r="X870" s="3" t="s">
        <v>277</v>
      </c>
      <c r="Y870">
        <v>3</v>
      </c>
      <c r="Z870" t="s">
        <v>8704</v>
      </c>
      <c r="AA870" t="s">
        <v>46</v>
      </c>
      <c r="AB870">
        <v>0</v>
      </c>
      <c r="AC870" t="s">
        <v>47</v>
      </c>
      <c r="AD870" t="s">
        <v>8705</v>
      </c>
    </row>
    <row r="871" spans="1:30" x14ac:dyDescent="0.3">
      <c r="A871" s="1">
        <v>869</v>
      </c>
      <c r="B871">
        <v>870</v>
      </c>
      <c r="C871" t="s">
        <v>8706</v>
      </c>
      <c r="D871" t="s">
        <v>8707</v>
      </c>
      <c r="E871" t="s">
        <v>31</v>
      </c>
      <c r="F871" t="s">
        <v>8708</v>
      </c>
      <c r="G871" t="s">
        <v>33</v>
      </c>
      <c r="H871" t="s">
        <v>8706</v>
      </c>
      <c r="I871" t="s">
        <v>8709</v>
      </c>
      <c r="J871" t="s">
        <v>8710</v>
      </c>
      <c r="K871" t="s">
        <v>8711</v>
      </c>
      <c r="O871" t="s">
        <v>8712</v>
      </c>
      <c r="P871" s="5" t="s">
        <v>44</v>
      </c>
      <c r="Q871">
        <v>2</v>
      </c>
      <c r="R871" t="s">
        <v>1201</v>
      </c>
      <c r="S871" t="s">
        <v>8713</v>
      </c>
      <c r="T871">
        <v>0.97299999999999998</v>
      </c>
      <c r="U871" t="s">
        <v>41</v>
      </c>
      <c r="V871" t="s">
        <v>8714</v>
      </c>
      <c r="W871" t="s">
        <v>8715</v>
      </c>
      <c r="X871" s="3" t="s">
        <v>44</v>
      </c>
      <c r="Y871">
        <v>8</v>
      </c>
      <c r="Z871" t="s">
        <v>8716</v>
      </c>
      <c r="AA871" t="s">
        <v>46</v>
      </c>
      <c r="AB871">
        <v>0</v>
      </c>
      <c r="AC871" t="s">
        <v>47</v>
      </c>
      <c r="AD871" t="s">
        <v>8717</v>
      </c>
    </row>
    <row r="872" spans="1:30" x14ac:dyDescent="0.3">
      <c r="A872" s="1">
        <v>870</v>
      </c>
      <c r="B872">
        <v>871</v>
      </c>
      <c r="C872" t="s">
        <v>1662</v>
      </c>
      <c r="D872" t="s">
        <v>8718</v>
      </c>
      <c r="E872" t="s">
        <v>31</v>
      </c>
      <c r="F872" t="s">
        <v>8719</v>
      </c>
      <c r="G872" t="s">
        <v>33</v>
      </c>
      <c r="H872" t="s">
        <v>1662</v>
      </c>
      <c r="I872" t="s">
        <v>8720</v>
      </c>
      <c r="J872" t="s">
        <v>8721</v>
      </c>
      <c r="K872" t="s">
        <v>8722</v>
      </c>
      <c r="O872" t="s">
        <v>44</v>
      </c>
      <c r="P872" s="5" t="s">
        <v>44</v>
      </c>
      <c r="Q872">
        <v>0</v>
      </c>
      <c r="T872">
        <v>0</v>
      </c>
      <c r="U872" t="s">
        <v>47</v>
      </c>
      <c r="W872" t="s">
        <v>8723</v>
      </c>
      <c r="X872" s="3" t="s">
        <v>44</v>
      </c>
      <c r="Y872">
        <v>6</v>
      </c>
      <c r="Z872" t="s">
        <v>8724</v>
      </c>
      <c r="AA872" t="s">
        <v>46</v>
      </c>
      <c r="AB872">
        <v>0</v>
      </c>
      <c r="AC872" t="s">
        <v>47</v>
      </c>
      <c r="AD872" t="s">
        <v>8725</v>
      </c>
    </row>
    <row r="873" spans="1:30" x14ac:dyDescent="0.3">
      <c r="A873" s="1">
        <v>871</v>
      </c>
      <c r="B873">
        <v>872</v>
      </c>
      <c r="C873" t="s">
        <v>1662</v>
      </c>
      <c r="D873" t="s">
        <v>8726</v>
      </c>
      <c r="E873" t="s">
        <v>99</v>
      </c>
      <c r="F873" t="s">
        <v>8727</v>
      </c>
      <c r="G873" t="s">
        <v>101</v>
      </c>
      <c r="H873" t="s">
        <v>1662</v>
      </c>
      <c r="I873" t="s">
        <v>8728</v>
      </c>
      <c r="J873" t="s">
        <v>8729</v>
      </c>
      <c r="K873" t="s">
        <v>8730</v>
      </c>
      <c r="O873" t="s">
        <v>44</v>
      </c>
      <c r="P873" s="5" t="s">
        <v>44</v>
      </c>
      <c r="Q873">
        <v>0</v>
      </c>
      <c r="T873">
        <v>0</v>
      </c>
      <c r="U873" t="s">
        <v>47</v>
      </c>
      <c r="W873" t="s">
        <v>8731</v>
      </c>
      <c r="X873" s="3" t="s">
        <v>44</v>
      </c>
      <c r="Y873">
        <v>4</v>
      </c>
      <c r="Z873" t="s">
        <v>8732</v>
      </c>
      <c r="AA873" t="s">
        <v>46</v>
      </c>
      <c r="AB873">
        <v>0</v>
      </c>
      <c r="AC873" t="s">
        <v>47</v>
      </c>
      <c r="AD873" t="s">
        <v>8733</v>
      </c>
    </row>
    <row r="874" spans="1:30" x14ac:dyDescent="0.3">
      <c r="A874" s="1">
        <v>872</v>
      </c>
      <c r="B874">
        <v>873</v>
      </c>
      <c r="C874" t="s">
        <v>1662</v>
      </c>
      <c r="D874" t="s">
        <v>8734</v>
      </c>
      <c r="E874" t="s">
        <v>99</v>
      </c>
      <c r="F874" t="s">
        <v>8735</v>
      </c>
      <c r="G874" t="s">
        <v>101</v>
      </c>
      <c r="H874" t="s">
        <v>1662</v>
      </c>
      <c r="I874" t="s">
        <v>8728</v>
      </c>
      <c r="J874" t="s">
        <v>8729</v>
      </c>
      <c r="K874" t="s">
        <v>8730</v>
      </c>
      <c r="O874" t="s">
        <v>44</v>
      </c>
      <c r="P874" s="5" t="s">
        <v>44</v>
      </c>
      <c r="Q874">
        <v>0</v>
      </c>
      <c r="T874">
        <v>0</v>
      </c>
      <c r="U874" t="s">
        <v>47</v>
      </c>
      <c r="W874" t="s">
        <v>8731</v>
      </c>
      <c r="X874" s="3" t="s">
        <v>44</v>
      </c>
      <c r="Y874">
        <v>4</v>
      </c>
      <c r="Z874" t="s">
        <v>8732</v>
      </c>
      <c r="AA874" t="s">
        <v>46</v>
      </c>
      <c r="AB874">
        <v>0</v>
      </c>
      <c r="AC874" t="s">
        <v>47</v>
      </c>
      <c r="AD874" t="s">
        <v>8733</v>
      </c>
    </row>
    <row r="875" spans="1:30" x14ac:dyDescent="0.3">
      <c r="A875" s="1">
        <v>873</v>
      </c>
      <c r="B875">
        <v>874</v>
      </c>
      <c r="C875" t="s">
        <v>8736</v>
      </c>
      <c r="D875" t="s">
        <v>8737</v>
      </c>
      <c r="E875" t="s">
        <v>31</v>
      </c>
      <c r="F875" t="s">
        <v>8738</v>
      </c>
      <c r="G875" t="s">
        <v>33</v>
      </c>
      <c r="H875" t="s">
        <v>8736</v>
      </c>
      <c r="I875" t="s">
        <v>8739</v>
      </c>
      <c r="J875" t="s">
        <v>8740</v>
      </c>
      <c r="K875" t="s">
        <v>8741</v>
      </c>
      <c r="O875" t="s">
        <v>8742</v>
      </c>
      <c r="P875" s="5" t="s">
        <v>44</v>
      </c>
      <c r="Q875">
        <v>2</v>
      </c>
      <c r="R875" t="s">
        <v>1201</v>
      </c>
      <c r="S875" t="s">
        <v>8743</v>
      </c>
      <c r="T875">
        <v>0.96799999999999997</v>
      </c>
      <c r="U875" t="s">
        <v>41</v>
      </c>
      <c r="V875" t="s">
        <v>8744</v>
      </c>
      <c r="W875" t="s">
        <v>8745</v>
      </c>
      <c r="X875" s="3" t="s">
        <v>44</v>
      </c>
      <c r="Y875">
        <v>3</v>
      </c>
      <c r="Z875" t="s">
        <v>8746</v>
      </c>
      <c r="AA875" t="s">
        <v>46</v>
      </c>
      <c r="AB875">
        <v>0</v>
      </c>
      <c r="AC875" t="s">
        <v>47</v>
      </c>
      <c r="AD875" t="s">
        <v>8747</v>
      </c>
    </row>
    <row r="876" spans="1:30" x14ac:dyDescent="0.3">
      <c r="A876" s="1">
        <v>874</v>
      </c>
      <c r="B876">
        <v>875</v>
      </c>
      <c r="C876" t="s">
        <v>8748</v>
      </c>
      <c r="D876" t="s">
        <v>8749</v>
      </c>
      <c r="E876" t="s">
        <v>31</v>
      </c>
      <c r="F876" t="s">
        <v>8750</v>
      </c>
      <c r="G876" t="s">
        <v>33</v>
      </c>
      <c r="H876" t="s">
        <v>8748</v>
      </c>
      <c r="I876" t="s">
        <v>8751</v>
      </c>
      <c r="J876" t="s">
        <v>8752</v>
      </c>
      <c r="K876" t="s">
        <v>8753</v>
      </c>
      <c r="O876" t="s">
        <v>8754</v>
      </c>
      <c r="P876" s="5" t="s">
        <v>44</v>
      </c>
      <c r="Q876">
        <v>2</v>
      </c>
      <c r="R876" t="s">
        <v>8755</v>
      </c>
      <c r="S876" t="s">
        <v>8756</v>
      </c>
      <c r="T876">
        <v>0.96399999999999997</v>
      </c>
      <c r="U876" t="s">
        <v>41</v>
      </c>
      <c r="V876" t="s">
        <v>8757</v>
      </c>
      <c r="W876" t="s">
        <v>8758</v>
      </c>
      <c r="X876" s="3" t="s">
        <v>44</v>
      </c>
      <c r="Y876">
        <v>11</v>
      </c>
      <c r="Z876" t="s">
        <v>8759</v>
      </c>
      <c r="AA876" t="s">
        <v>46</v>
      </c>
      <c r="AB876">
        <v>0</v>
      </c>
      <c r="AC876" t="s">
        <v>47</v>
      </c>
      <c r="AD876" t="s">
        <v>8760</v>
      </c>
    </row>
    <row r="877" spans="1:30" x14ac:dyDescent="0.3">
      <c r="A877" s="1">
        <v>875</v>
      </c>
      <c r="B877">
        <v>876</v>
      </c>
      <c r="C877" t="s">
        <v>8748</v>
      </c>
      <c r="D877" t="s">
        <v>8761</v>
      </c>
      <c r="E877" t="s">
        <v>31</v>
      </c>
      <c r="F877" t="s">
        <v>8762</v>
      </c>
      <c r="G877" t="s">
        <v>33</v>
      </c>
      <c r="H877" t="s">
        <v>8748</v>
      </c>
      <c r="I877" t="s">
        <v>8751</v>
      </c>
      <c r="J877" t="s">
        <v>8752</v>
      </c>
      <c r="K877" t="s">
        <v>8753</v>
      </c>
      <c r="O877" t="s">
        <v>8754</v>
      </c>
      <c r="P877" s="5" t="s">
        <v>44</v>
      </c>
      <c r="Q877">
        <v>2</v>
      </c>
      <c r="R877" t="s">
        <v>8755</v>
      </c>
      <c r="S877" t="s">
        <v>8756</v>
      </c>
      <c r="T877">
        <v>0.96399999999999997</v>
      </c>
      <c r="U877" t="s">
        <v>41</v>
      </c>
      <c r="V877" t="s">
        <v>8757</v>
      </c>
      <c r="W877" t="s">
        <v>8758</v>
      </c>
      <c r="X877" s="3" t="s">
        <v>44</v>
      </c>
      <c r="Y877">
        <v>11</v>
      </c>
      <c r="Z877" t="s">
        <v>8759</v>
      </c>
      <c r="AA877" t="s">
        <v>46</v>
      </c>
      <c r="AB877">
        <v>0</v>
      </c>
      <c r="AC877" t="s">
        <v>47</v>
      </c>
      <c r="AD877" t="s">
        <v>8760</v>
      </c>
    </row>
    <row r="878" spans="1:30" x14ac:dyDescent="0.3">
      <c r="A878" s="1">
        <v>876</v>
      </c>
      <c r="B878">
        <v>877</v>
      </c>
      <c r="C878" t="s">
        <v>8763</v>
      </c>
      <c r="D878" t="s">
        <v>8764</v>
      </c>
      <c r="E878" t="s">
        <v>31</v>
      </c>
      <c r="F878" t="s">
        <v>8765</v>
      </c>
      <c r="G878" t="s">
        <v>33</v>
      </c>
      <c r="H878" t="s">
        <v>8763</v>
      </c>
      <c r="I878" t="s">
        <v>8766</v>
      </c>
      <c r="J878" t="s">
        <v>8767</v>
      </c>
      <c r="K878" t="s">
        <v>8768</v>
      </c>
      <c r="O878" t="s">
        <v>8769</v>
      </c>
      <c r="P878" s="5" t="s">
        <v>44</v>
      </c>
      <c r="Q878">
        <v>2</v>
      </c>
      <c r="R878" t="s">
        <v>1201</v>
      </c>
      <c r="S878" t="s">
        <v>8770</v>
      </c>
      <c r="T878">
        <v>0.97</v>
      </c>
      <c r="U878" t="s">
        <v>41</v>
      </c>
      <c r="V878" t="s">
        <v>8771</v>
      </c>
      <c r="W878" t="s">
        <v>8772</v>
      </c>
      <c r="X878" s="3" t="s">
        <v>44</v>
      </c>
      <c r="Y878">
        <v>11</v>
      </c>
      <c r="Z878" t="s">
        <v>8759</v>
      </c>
      <c r="AA878" t="s">
        <v>46</v>
      </c>
      <c r="AB878">
        <v>0</v>
      </c>
      <c r="AC878" t="s">
        <v>47</v>
      </c>
      <c r="AD878" t="s">
        <v>8773</v>
      </c>
    </row>
    <row r="879" spans="1:30" x14ac:dyDescent="0.3">
      <c r="A879" s="1">
        <v>877</v>
      </c>
      <c r="B879">
        <v>878</v>
      </c>
      <c r="C879" t="s">
        <v>8774</v>
      </c>
      <c r="D879" t="s">
        <v>8775</v>
      </c>
      <c r="E879" t="s">
        <v>31</v>
      </c>
      <c r="F879" t="s">
        <v>8776</v>
      </c>
      <c r="G879" t="s">
        <v>33</v>
      </c>
      <c r="H879" t="s">
        <v>8774</v>
      </c>
      <c r="I879" t="s">
        <v>8777</v>
      </c>
      <c r="J879" t="s">
        <v>8778</v>
      </c>
      <c r="K879" t="s">
        <v>8779</v>
      </c>
      <c r="M879" t="s">
        <v>8780</v>
      </c>
      <c r="O879" t="s">
        <v>8781</v>
      </c>
      <c r="P879" s="5" t="s">
        <v>44</v>
      </c>
      <c r="Q879">
        <v>2</v>
      </c>
      <c r="R879" t="s">
        <v>1201</v>
      </c>
      <c r="S879" t="s">
        <v>8782</v>
      </c>
      <c r="T879">
        <v>0.97099999999999997</v>
      </c>
      <c r="U879" t="s">
        <v>41</v>
      </c>
      <c r="V879" t="s">
        <v>8783</v>
      </c>
      <c r="W879" t="s">
        <v>8784</v>
      </c>
      <c r="X879" s="3" t="s">
        <v>44</v>
      </c>
      <c r="Y879">
        <v>4</v>
      </c>
      <c r="Z879" t="s">
        <v>8785</v>
      </c>
      <c r="AA879" t="s">
        <v>46</v>
      </c>
      <c r="AB879">
        <v>0</v>
      </c>
      <c r="AC879" t="s">
        <v>47</v>
      </c>
      <c r="AD879" t="s">
        <v>8786</v>
      </c>
    </row>
    <row r="880" spans="1:30" x14ac:dyDescent="0.3">
      <c r="A880" s="1">
        <v>878</v>
      </c>
      <c r="B880">
        <v>879</v>
      </c>
      <c r="C880" t="s">
        <v>8787</v>
      </c>
      <c r="D880" t="s">
        <v>8788</v>
      </c>
      <c r="E880" t="s">
        <v>31</v>
      </c>
      <c r="F880" t="s">
        <v>8789</v>
      </c>
      <c r="G880" t="s">
        <v>33</v>
      </c>
      <c r="H880" t="s">
        <v>8787</v>
      </c>
      <c r="I880" t="s">
        <v>8790</v>
      </c>
      <c r="J880" t="s">
        <v>8791</v>
      </c>
      <c r="O880" t="s">
        <v>8792</v>
      </c>
      <c r="P880" s="5" t="s">
        <v>44</v>
      </c>
      <c r="Q880">
        <v>3</v>
      </c>
      <c r="R880" t="s">
        <v>8793</v>
      </c>
      <c r="S880" t="s">
        <v>8794</v>
      </c>
      <c r="T880">
        <v>0.95699999999999996</v>
      </c>
      <c r="U880" t="s">
        <v>277</v>
      </c>
      <c r="V880" t="s">
        <v>8795</v>
      </c>
      <c r="W880" t="s">
        <v>8796</v>
      </c>
      <c r="X880" s="3" t="s">
        <v>44</v>
      </c>
      <c r="Y880">
        <v>4</v>
      </c>
      <c r="Z880" t="s">
        <v>8797</v>
      </c>
      <c r="AA880" t="s">
        <v>46</v>
      </c>
      <c r="AB880">
        <v>0</v>
      </c>
      <c r="AC880" t="s">
        <v>47</v>
      </c>
      <c r="AD880" t="s">
        <v>8798</v>
      </c>
    </row>
    <row r="881" spans="1:30" x14ac:dyDescent="0.3">
      <c r="A881" s="1">
        <v>879</v>
      </c>
      <c r="B881">
        <v>880</v>
      </c>
      <c r="C881" t="s">
        <v>8799</v>
      </c>
      <c r="D881" t="s">
        <v>8800</v>
      </c>
      <c r="E881" t="s">
        <v>31</v>
      </c>
      <c r="F881" t="s">
        <v>8801</v>
      </c>
      <c r="G881" t="s">
        <v>33</v>
      </c>
      <c r="H881" t="s">
        <v>8799</v>
      </c>
      <c r="I881" t="s">
        <v>8802</v>
      </c>
      <c r="J881" t="s">
        <v>8803</v>
      </c>
      <c r="K881" t="s">
        <v>8804</v>
      </c>
      <c r="L881" t="s">
        <v>1214</v>
      </c>
      <c r="M881" t="s">
        <v>8805</v>
      </c>
      <c r="O881" t="s">
        <v>8806</v>
      </c>
      <c r="P881" s="5" t="s">
        <v>44</v>
      </c>
      <c r="Q881">
        <v>3</v>
      </c>
      <c r="R881" t="s">
        <v>8807</v>
      </c>
      <c r="S881" t="s">
        <v>8808</v>
      </c>
      <c r="T881">
        <v>0.97</v>
      </c>
      <c r="U881" t="s">
        <v>41</v>
      </c>
      <c r="V881" t="s">
        <v>8809</v>
      </c>
      <c r="W881" t="s">
        <v>8810</v>
      </c>
      <c r="X881" s="3" t="s">
        <v>44</v>
      </c>
      <c r="Y881">
        <v>6</v>
      </c>
      <c r="Z881" t="s">
        <v>8811</v>
      </c>
      <c r="AA881" t="s">
        <v>46</v>
      </c>
      <c r="AB881">
        <v>0</v>
      </c>
      <c r="AC881" t="s">
        <v>47</v>
      </c>
      <c r="AD881" t="s">
        <v>8812</v>
      </c>
    </row>
    <row r="882" spans="1:30" x14ac:dyDescent="0.3">
      <c r="A882" s="1">
        <v>880</v>
      </c>
      <c r="B882">
        <v>881</v>
      </c>
      <c r="C882" t="s">
        <v>8813</v>
      </c>
      <c r="D882" t="s">
        <v>8814</v>
      </c>
      <c r="E882" t="s">
        <v>31</v>
      </c>
      <c r="F882" t="s">
        <v>8815</v>
      </c>
      <c r="G882" t="s">
        <v>33</v>
      </c>
      <c r="H882" t="s">
        <v>8813</v>
      </c>
      <c r="I882" t="s">
        <v>8816</v>
      </c>
      <c r="J882" t="s">
        <v>8817</v>
      </c>
      <c r="K882" t="s">
        <v>8818</v>
      </c>
      <c r="O882" t="s">
        <v>8819</v>
      </c>
      <c r="P882" s="5" t="s">
        <v>44</v>
      </c>
      <c r="Q882">
        <v>2</v>
      </c>
      <c r="R882" t="s">
        <v>8820</v>
      </c>
      <c r="S882" t="s">
        <v>8821</v>
      </c>
      <c r="T882">
        <v>0.96499999999999997</v>
      </c>
      <c r="U882" t="s">
        <v>41</v>
      </c>
      <c r="V882" t="s">
        <v>8822</v>
      </c>
      <c r="W882" t="s">
        <v>8823</v>
      </c>
      <c r="X882" s="3" t="s">
        <v>44</v>
      </c>
      <c r="Y882">
        <v>4</v>
      </c>
      <c r="Z882" t="s">
        <v>8824</v>
      </c>
      <c r="AA882" t="s">
        <v>46</v>
      </c>
      <c r="AB882">
        <v>0</v>
      </c>
      <c r="AC882" t="s">
        <v>47</v>
      </c>
      <c r="AD882" t="s">
        <v>8825</v>
      </c>
    </row>
    <row r="883" spans="1:30" x14ac:dyDescent="0.3">
      <c r="A883" s="1">
        <v>881</v>
      </c>
      <c r="B883">
        <v>882</v>
      </c>
      <c r="C883" t="s">
        <v>8826</v>
      </c>
      <c r="D883" t="s">
        <v>8827</v>
      </c>
      <c r="E883" t="s">
        <v>31</v>
      </c>
      <c r="F883" t="s">
        <v>8828</v>
      </c>
      <c r="G883" t="s">
        <v>33</v>
      </c>
      <c r="H883" t="s">
        <v>8826</v>
      </c>
      <c r="I883" t="s">
        <v>8829</v>
      </c>
      <c r="J883" t="s">
        <v>8830</v>
      </c>
      <c r="K883" t="s">
        <v>8831</v>
      </c>
      <c r="O883" t="s">
        <v>8832</v>
      </c>
      <c r="P883" s="5" t="s">
        <v>44</v>
      </c>
      <c r="Q883">
        <v>2</v>
      </c>
      <c r="R883" t="s">
        <v>8833</v>
      </c>
      <c r="S883" t="s">
        <v>8834</v>
      </c>
      <c r="T883">
        <v>0.96599999999999997</v>
      </c>
      <c r="U883" t="s">
        <v>41</v>
      </c>
      <c r="V883" t="s">
        <v>8835</v>
      </c>
      <c r="W883" t="s">
        <v>8836</v>
      </c>
      <c r="X883" s="3" t="s">
        <v>155</v>
      </c>
      <c r="Y883">
        <v>4</v>
      </c>
      <c r="Z883" t="s">
        <v>8837</v>
      </c>
      <c r="AA883" t="s">
        <v>46</v>
      </c>
      <c r="AB883">
        <v>0</v>
      </c>
      <c r="AC883" t="s">
        <v>47</v>
      </c>
      <c r="AD883" t="s">
        <v>8838</v>
      </c>
    </row>
    <row r="884" spans="1:30" x14ac:dyDescent="0.3">
      <c r="A884" s="1">
        <v>882</v>
      </c>
      <c r="B884">
        <v>883</v>
      </c>
      <c r="C884" t="s">
        <v>1662</v>
      </c>
      <c r="D884" t="s">
        <v>8839</v>
      </c>
      <c r="E884" t="s">
        <v>31</v>
      </c>
      <c r="F884" t="s">
        <v>8840</v>
      </c>
      <c r="G884" t="s">
        <v>33</v>
      </c>
      <c r="H884" t="s">
        <v>1662</v>
      </c>
      <c r="I884" t="s">
        <v>8841</v>
      </c>
      <c r="J884" t="s">
        <v>8842</v>
      </c>
      <c r="K884" t="s">
        <v>8843</v>
      </c>
      <c r="L884" t="s">
        <v>5413</v>
      </c>
      <c r="M884" t="s">
        <v>8780</v>
      </c>
      <c r="O884" t="s">
        <v>44</v>
      </c>
      <c r="P884" s="5" t="s">
        <v>44</v>
      </c>
      <c r="Q884">
        <v>0</v>
      </c>
      <c r="T884">
        <v>0</v>
      </c>
      <c r="U884" t="s">
        <v>47</v>
      </c>
      <c r="W884" t="s">
        <v>8844</v>
      </c>
      <c r="X884" s="3" t="s">
        <v>44</v>
      </c>
      <c r="Y884">
        <v>7</v>
      </c>
      <c r="Z884" t="s">
        <v>8845</v>
      </c>
      <c r="AA884" t="s">
        <v>46</v>
      </c>
      <c r="AB884">
        <v>0</v>
      </c>
      <c r="AC884" t="s">
        <v>47</v>
      </c>
      <c r="AD884" t="s">
        <v>8846</v>
      </c>
    </row>
    <row r="885" spans="1:30" x14ac:dyDescent="0.3">
      <c r="A885" s="1">
        <v>883</v>
      </c>
      <c r="B885">
        <v>884</v>
      </c>
      <c r="C885" t="s">
        <v>1662</v>
      </c>
      <c r="D885" t="s">
        <v>8847</v>
      </c>
      <c r="E885" t="s">
        <v>31</v>
      </c>
      <c r="F885" t="s">
        <v>8848</v>
      </c>
      <c r="G885" t="s">
        <v>33</v>
      </c>
      <c r="H885" t="s">
        <v>1662</v>
      </c>
      <c r="I885" t="s">
        <v>8849</v>
      </c>
      <c r="J885" t="s">
        <v>8850</v>
      </c>
      <c r="K885" t="s">
        <v>8851</v>
      </c>
      <c r="L885" t="s">
        <v>1496</v>
      </c>
      <c r="M885" t="s">
        <v>7799</v>
      </c>
      <c r="O885" t="s">
        <v>44</v>
      </c>
      <c r="P885" s="5" t="s">
        <v>44</v>
      </c>
      <c r="Q885">
        <v>0</v>
      </c>
      <c r="T885">
        <v>0</v>
      </c>
      <c r="U885" t="s">
        <v>47</v>
      </c>
      <c r="W885" t="s">
        <v>8852</v>
      </c>
      <c r="X885" s="3" t="s">
        <v>44</v>
      </c>
      <c r="Y885">
        <v>5</v>
      </c>
      <c r="Z885" t="s">
        <v>8853</v>
      </c>
      <c r="AA885" t="s">
        <v>46</v>
      </c>
      <c r="AB885">
        <v>0</v>
      </c>
      <c r="AC885" t="s">
        <v>47</v>
      </c>
      <c r="AD885" t="s">
        <v>8854</v>
      </c>
    </row>
    <row r="886" spans="1:30" x14ac:dyDescent="0.3">
      <c r="A886" s="1">
        <v>884</v>
      </c>
      <c r="B886">
        <v>885</v>
      </c>
      <c r="C886" t="s">
        <v>1662</v>
      </c>
      <c r="D886" t="s">
        <v>8855</v>
      </c>
      <c r="E886" t="s">
        <v>31</v>
      </c>
      <c r="F886" t="s">
        <v>8856</v>
      </c>
      <c r="G886" t="s">
        <v>33</v>
      </c>
      <c r="H886" t="s">
        <v>1662</v>
      </c>
      <c r="I886" t="s">
        <v>8849</v>
      </c>
      <c r="J886" t="s">
        <v>8850</v>
      </c>
      <c r="K886" t="s">
        <v>8851</v>
      </c>
      <c r="L886" t="s">
        <v>1496</v>
      </c>
      <c r="M886" t="s">
        <v>7799</v>
      </c>
      <c r="O886" t="s">
        <v>44</v>
      </c>
      <c r="P886" s="5" t="s">
        <v>44</v>
      </c>
      <c r="Q886">
        <v>0</v>
      </c>
      <c r="T886">
        <v>0</v>
      </c>
      <c r="U886" t="s">
        <v>47</v>
      </c>
      <c r="W886" t="s">
        <v>8852</v>
      </c>
      <c r="X886" s="3" t="s">
        <v>44</v>
      </c>
      <c r="Y886">
        <v>5</v>
      </c>
      <c r="Z886" t="s">
        <v>8853</v>
      </c>
      <c r="AA886" t="s">
        <v>46</v>
      </c>
      <c r="AB886">
        <v>0</v>
      </c>
      <c r="AC886" t="s">
        <v>47</v>
      </c>
      <c r="AD886" t="s">
        <v>8854</v>
      </c>
    </row>
    <row r="887" spans="1:30" x14ac:dyDescent="0.3">
      <c r="A887" s="1">
        <v>885</v>
      </c>
      <c r="B887">
        <v>886</v>
      </c>
      <c r="C887" t="s">
        <v>1662</v>
      </c>
      <c r="D887" t="s">
        <v>8857</v>
      </c>
      <c r="E887" t="s">
        <v>31</v>
      </c>
      <c r="F887" t="s">
        <v>8858</v>
      </c>
      <c r="G887" t="s">
        <v>33</v>
      </c>
      <c r="H887" t="s">
        <v>1662</v>
      </c>
      <c r="I887" t="s">
        <v>8859</v>
      </c>
      <c r="J887" t="s">
        <v>8860</v>
      </c>
      <c r="K887" t="s">
        <v>8861</v>
      </c>
      <c r="L887" t="s">
        <v>8862</v>
      </c>
      <c r="O887" t="s">
        <v>44</v>
      </c>
      <c r="P887" s="5" t="s">
        <v>44</v>
      </c>
      <c r="Q887">
        <v>0</v>
      </c>
      <c r="T887">
        <v>0</v>
      </c>
      <c r="U887" t="s">
        <v>47</v>
      </c>
      <c r="W887" t="s">
        <v>8863</v>
      </c>
      <c r="X887" s="3" t="s">
        <v>44</v>
      </c>
      <c r="Y887">
        <v>7</v>
      </c>
      <c r="Z887" t="s">
        <v>8864</v>
      </c>
      <c r="AA887" t="s">
        <v>46</v>
      </c>
      <c r="AB887">
        <v>0</v>
      </c>
      <c r="AC887" t="s">
        <v>47</v>
      </c>
      <c r="AD887" t="s">
        <v>8865</v>
      </c>
    </row>
    <row r="888" spans="1:30" x14ac:dyDescent="0.3">
      <c r="A888" s="1">
        <v>886</v>
      </c>
      <c r="B888">
        <v>887</v>
      </c>
      <c r="C888" t="s">
        <v>1662</v>
      </c>
      <c r="D888" t="s">
        <v>8866</v>
      </c>
      <c r="E888" t="s">
        <v>31</v>
      </c>
      <c r="F888" t="s">
        <v>8867</v>
      </c>
      <c r="G888" t="s">
        <v>33</v>
      </c>
      <c r="H888" t="s">
        <v>1662</v>
      </c>
      <c r="I888" t="s">
        <v>8859</v>
      </c>
      <c r="J888" t="s">
        <v>8860</v>
      </c>
      <c r="K888" t="s">
        <v>8861</v>
      </c>
      <c r="L888" t="s">
        <v>8862</v>
      </c>
      <c r="O888" t="s">
        <v>44</v>
      </c>
      <c r="P888" s="5" t="s">
        <v>44</v>
      </c>
      <c r="Q888">
        <v>0</v>
      </c>
      <c r="T888">
        <v>0</v>
      </c>
      <c r="U888" t="s">
        <v>47</v>
      </c>
      <c r="W888" t="s">
        <v>8863</v>
      </c>
      <c r="X888" s="3" t="s">
        <v>44</v>
      </c>
      <c r="Y888">
        <v>7</v>
      </c>
      <c r="Z888" t="s">
        <v>8864</v>
      </c>
      <c r="AA888" t="s">
        <v>46</v>
      </c>
      <c r="AB888">
        <v>0</v>
      </c>
      <c r="AC888" t="s">
        <v>47</v>
      </c>
      <c r="AD888" t="s">
        <v>8865</v>
      </c>
    </row>
    <row r="889" spans="1:30" x14ac:dyDescent="0.3">
      <c r="A889" s="1">
        <v>887</v>
      </c>
      <c r="B889">
        <v>888</v>
      </c>
      <c r="C889" t="s">
        <v>1662</v>
      </c>
      <c r="D889" t="s">
        <v>8868</v>
      </c>
      <c r="E889" t="s">
        <v>31</v>
      </c>
      <c r="F889" t="s">
        <v>8869</v>
      </c>
      <c r="G889" t="s">
        <v>33</v>
      </c>
      <c r="H889" t="s">
        <v>1662</v>
      </c>
      <c r="I889" t="s">
        <v>8870</v>
      </c>
      <c r="J889" t="s">
        <v>8871</v>
      </c>
      <c r="K889" t="s">
        <v>331</v>
      </c>
      <c r="L889" t="s">
        <v>8872</v>
      </c>
      <c r="O889" t="s">
        <v>44</v>
      </c>
      <c r="P889" s="5" t="s">
        <v>44</v>
      </c>
      <c r="Q889">
        <v>0</v>
      </c>
      <c r="T889">
        <v>0</v>
      </c>
      <c r="U889" t="s">
        <v>47</v>
      </c>
      <c r="W889" t="s">
        <v>8873</v>
      </c>
      <c r="X889" s="3" t="s">
        <v>44</v>
      </c>
      <c r="Y889">
        <v>4</v>
      </c>
      <c r="Z889" t="s">
        <v>8874</v>
      </c>
      <c r="AA889" t="s">
        <v>46</v>
      </c>
      <c r="AB889">
        <v>0</v>
      </c>
      <c r="AC889" t="s">
        <v>47</v>
      </c>
      <c r="AD889" t="s">
        <v>8875</v>
      </c>
    </row>
    <row r="890" spans="1:30" x14ac:dyDescent="0.3">
      <c r="A890" s="1">
        <v>888</v>
      </c>
      <c r="B890">
        <v>889</v>
      </c>
      <c r="C890" t="s">
        <v>1820</v>
      </c>
      <c r="D890" t="s">
        <v>8876</v>
      </c>
      <c r="E890" t="s">
        <v>31</v>
      </c>
      <c r="F890" t="s">
        <v>8877</v>
      </c>
      <c r="G890" t="s">
        <v>33</v>
      </c>
      <c r="H890" t="s">
        <v>1820</v>
      </c>
      <c r="I890" t="s">
        <v>8878</v>
      </c>
      <c r="J890" t="s">
        <v>8879</v>
      </c>
      <c r="K890" t="s">
        <v>8880</v>
      </c>
      <c r="O890" t="s">
        <v>44</v>
      </c>
      <c r="P890" s="5" t="s">
        <v>44</v>
      </c>
      <c r="Q890">
        <v>0</v>
      </c>
      <c r="T890">
        <v>0</v>
      </c>
      <c r="U890" t="s">
        <v>47</v>
      </c>
      <c r="W890" t="s">
        <v>8881</v>
      </c>
      <c r="X890" s="3" t="s">
        <v>155</v>
      </c>
      <c r="Y890">
        <v>5</v>
      </c>
      <c r="Z890" t="s">
        <v>8882</v>
      </c>
      <c r="AA890" t="s">
        <v>46</v>
      </c>
      <c r="AB890">
        <v>0</v>
      </c>
      <c r="AC890" t="s">
        <v>47</v>
      </c>
      <c r="AD890" t="s">
        <v>8883</v>
      </c>
    </row>
    <row r="891" spans="1:30" x14ac:dyDescent="0.3">
      <c r="A891" s="1">
        <v>889</v>
      </c>
      <c r="B891">
        <v>890</v>
      </c>
      <c r="C891" t="s">
        <v>8884</v>
      </c>
      <c r="D891" t="s">
        <v>8885</v>
      </c>
      <c r="E891" t="s">
        <v>31</v>
      </c>
      <c r="F891" t="s">
        <v>8886</v>
      </c>
      <c r="G891" t="s">
        <v>33</v>
      </c>
      <c r="H891" t="s">
        <v>8884</v>
      </c>
      <c r="I891" t="s">
        <v>8887</v>
      </c>
      <c r="J891" t="s">
        <v>8888</v>
      </c>
      <c r="K891" t="s">
        <v>250</v>
      </c>
      <c r="O891" t="s">
        <v>8889</v>
      </c>
      <c r="P891" s="5" t="s">
        <v>44</v>
      </c>
      <c r="Q891">
        <v>2</v>
      </c>
      <c r="R891" t="s">
        <v>2738</v>
      </c>
      <c r="S891" t="s">
        <v>8890</v>
      </c>
      <c r="T891">
        <v>0.97199999999999998</v>
      </c>
      <c r="U891" t="s">
        <v>41</v>
      </c>
      <c r="V891" t="s">
        <v>8891</v>
      </c>
      <c r="W891" t="s">
        <v>8892</v>
      </c>
      <c r="X891" s="3" t="s">
        <v>44</v>
      </c>
      <c r="Y891">
        <v>9</v>
      </c>
      <c r="Z891" t="s">
        <v>8893</v>
      </c>
      <c r="AA891" t="s">
        <v>46</v>
      </c>
      <c r="AB891">
        <v>0</v>
      </c>
      <c r="AC891" t="s">
        <v>47</v>
      </c>
      <c r="AD891" t="s">
        <v>8894</v>
      </c>
    </row>
    <row r="892" spans="1:30" x14ac:dyDescent="0.3">
      <c r="A892" s="1">
        <v>890</v>
      </c>
      <c r="B892">
        <v>891</v>
      </c>
      <c r="C892" t="s">
        <v>8884</v>
      </c>
      <c r="D892" t="s">
        <v>8895</v>
      </c>
      <c r="E892" t="s">
        <v>31</v>
      </c>
      <c r="F892" t="s">
        <v>8896</v>
      </c>
      <c r="G892" t="s">
        <v>33</v>
      </c>
      <c r="H892" t="s">
        <v>8884</v>
      </c>
      <c r="I892" t="s">
        <v>8887</v>
      </c>
      <c r="J892" t="s">
        <v>8888</v>
      </c>
      <c r="K892" t="s">
        <v>250</v>
      </c>
      <c r="O892" t="s">
        <v>8889</v>
      </c>
      <c r="P892" s="5" t="s">
        <v>44</v>
      </c>
      <c r="Q892">
        <v>2</v>
      </c>
      <c r="R892" t="s">
        <v>2738</v>
      </c>
      <c r="S892" t="s">
        <v>8890</v>
      </c>
      <c r="T892">
        <v>0.97199999999999998</v>
      </c>
      <c r="U892" t="s">
        <v>41</v>
      </c>
      <c r="V892" t="s">
        <v>8891</v>
      </c>
      <c r="W892" t="s">
        <v>8892</v>
      </c>
      <c r="X892" s="3" t="s">
        <v>44</v>
      </c>
      <c r="Y892">
        <v>9</v>
      </c>
      <c r="Z892" t="s">
        <v>8893</v>
      </c>
      <c r="AA892" t="s">
        <v>46</v>
      </c>
      <c r="AB892">
        <v>0</v>
      </c>
      <c r="AC892" t="s">
        <v>47</v>
      </c>
      <c r="AD892" t="s">
        <v>8894</v>
      </c>
    </row>
    <row r="893" spans="1:30" x14ac:dyDescent="0.3">
      <c r="A893" s="1">
        <v>891</v>
      </c>
      <c r="B893">
        <v>892</v>
      </c>
      <c r="C893" t="s">
        <v>8897</v>
      </c>
      <c r="D893" t="s">
        <v>8898</v>
      </c>
      <c r="E893" t="s">
        <v>220</v>
      </c>
      <c r="F893" t="s">
        <v>8899</v>
      </c>
      <c r="G893" t="s">
        <v>222</v>
      </c>
      <c r="H893" t="s">
        <v>8897</v>
      </c>
      <c r="I893" t="s">
        <v>8900</v>
      </c>
      <c r="J893" t="s">
        <v>8901</v>
      </c>
      <c r="K893" t="s">
        <v>8902</v>
      </c>
      <c r="L893" t="s">
        <v>8903</v>
      </c>
      <c r="M893" t="s">
        <v>8904</v>
      </c>
      <c r="O893" t="s">
        <v>8905</v>
      </c>
      <c r="P893" s="5" t="s">
        <v>44</v>
      </c>
      <c r="Q893">
        <v>2</v>
      </c>
      <c r="R893" t="s">
        <v>1201</v>
      </c>
      <c r="S893" t="s">
        <v>8906</v>
      </c>
      <c r="T893">
        <v>0.96599999999999997</v>
      </c>
      <c r="U893" t="s">
        <v>41</v>
      </c>
      <c r="V893" t="s">
        <v>8907</v>
      </c>
      <c r="W893" t="s">
        <v>8908</v>
      </c>
      <c r="X893" s="3" t="s">
        <v>44</v>
      </c>
      <c r="Y893">
        <v>6</v>
      </c>
      <c r="Z893" t="s">
        <v>8909</v>
      </c>
      <c r="AA893" t="s">
        <v>46</v>
      </c>
      <c r="AB893">
        <v>0</v>
      </c>
      <c r="AC893" t="s">
        <v>47</v>
      </c>
      <c r="AD893" t="s">
        <v>8910</v>
      </c>
    </row>
    <row r="894" spans="1:30" x14ac:dyDescent="0.3">
      <c r="A894" s="1">
        <v>892</v>
      </c>
      <c r="B894">
        <v>893</v>
      </c>
      <c r="C894" t="s">
        <v>8911</v>
      </c>
      <c r="D894" t="s">
        <v>8912</v>
      </c>
      <c r="E894" t="s">
        <v>31</v>
      </c>
      <c r="F894" t="s">
        <v>8913</v>
      </c>
      <c r="G894" t="s">
        <v>33</v>
      </c>
      <c r="H894" t="s">
        <v>8911</v>
      </c>
      <c r="I894" t="s">
        <v>8914</v>
      </c>
      <c r="J894" t="s">
        <v>8915</v>
      </c>
      <c r="K894" t="s">
        <v>8916</v>
      </c>
      <c r="L894" t="s">
        <v>8917</v>
      </c>
      <c r="O894" t="s">
        <v>8918</v>
      </c>
      <c r="P894" s="5" t="s">
        <v>44</v>
      </c>
      <c r="Q894">
        <v>2</v>
      </c>
      <c r="R894" t="s">
        <v>1201</v>
      </c>
      <c r="S894" t="s">
        <v>8919</v>
      </c>
      <c r="T894">
        <v>0.96499999999999997</v>
      </c>
      <c r="U894" t="s">
        <v>41</v>
      </c>
      <c r="V894" t="s">
        <v>8920</v>
      </c>
      <c r="W894" t="s">
        <v>8921</v>
      </c>
      <c r="X894" s="3" t="s">
        <v>155</v>
      </c>
      <c r="Y894">
        <v>2</v>
      </c>
      <c r="Z894" t="s">
        <v>8922</v>
      </c>
      <c r="AA894" t="s">
        <v>46</v>
      </c>
      <c r="AB894">
        <v>0</v>
      </c>
      <c r="AC894" t="s">
        <v>47</v>
      </c>
      <c r="AD894" t="s">
        <v>8923</v>
      </c>
    </row>
    <row r="895" spans="1:30" x14ac:dyDescent="0.3">
      <c r="A895" s="1">
        <v>893</v>
      </c>
      <c r="B895">
        <v>894</v>
      </c>
      <c r="C895" t="s">
        <v>1662</v>
      </c>
      <c r="D895" t="s">
        <v>8924</v>
      </c>
      <c r="E895" t="s">
        <v>31</v>
      </c>
      <c r="F895" t="s">
        <v>8925</v>
      </c>
      <c r="G895" t="s">
        <v>33</v>
      </c>
      <c r="H895" t="s">
        <v>1662</v>
      </c>
      <c r="I895" t="s">
        <v>8926</v>
      </c>
      <c r="J895" t="s">
        <v>8927</v>
      </c>
      <c r="K895" t="s">
        <v>8928</v>
      </c>
      <c r="M895" t="s">
        <v>8929</v>
      </c>
      <c r="O895" t="s">
        <v>44</v>
      </c>
      <c r="P895" s="5" t="s">
        <v>44</v>
      </c>
      <c r="Q895">
        <v>0</v>
      </c>
      <c r="T895">
        <v>0</v>
      </c>
      <c r="U895" t="s">
        <v>47</v>
      </c>
      <c r="W895" t="s">
        <v>8930</v>
      </c>
      <c r="X895" s="3" t="s">
        <v>44</v>
      </c>
      <c r="Y895">
        <v>2</v>
      </c>
      <c r="Z895" t="s">
        <v>8931</v>
      </c>
      <c r="AA895" t="s">
        <v>46</v>
      </c>
      <c r="AB895">
        <v>0</v>
      </c>
      <c r="AC895" t="s">
        <v>47</v>
      </c>
      <c r="AD895" t="s">
        <v>8932</v>
      </c>
    </row>
    <row r="896" spans="1:30" x14ac:dyDescent="0.3">
      <c r="A896" s="1">
        <v>894</v>
      </c>
      <c r="B896">
        <v>895</v>
      </c>
      <c r="C896" t="s">
        <v>1662</v>
      </c>
      <c r="D896" t="s">
        <v>8933</v>
      </c>
      <c r="E896" t="s">
        <v>31</v>
      </c>
      <c r="F896" t="s">
        <v>8934</v>
      </c>
      <c r="G896" t="s">
        <v>33</v>
      </c>
      <c r="H896" t="s">
        <v>1662</v>
      </c>
      <c r="I896" t="s">
        <v>8935</v>
      </c>
      <c r="J896" t="s">
        <v>8936</v>
      </c>
      <c r="K896" t="s">
        <v>8937</v>
      </c>
      <c r="O896" t="s">
        <v>44</v>
      </c>
      <c r="P896" s="5" t="s">
        <v>44</v>
      </c>
      <c r="Q896">
        <v>0</v>
      </c>
      <c r="T896">
        <v>0</v>
      </c>
      <c r="U896" t="s">
        <v>47</v>
      </c>
      <c r="W896" t="s">
        <v>8938</v>
      </c>
      <c r="X896" s="3" t="s">
        <v>44</v>
      </c>
      <c r="Y896">
        <v>5</v>
      </c>
      <c r="Z896" t="s">
        <v>8939</v>
      </c>
      <c r="AA896" t="s">
        <v>46</v>
      </c>
      <c r="AB896">
        <v>0</v>
      </c>
      <c r="AC896" t="s">
        <v>47</v>
      </c>
      <c r="AD896" t="s">
        <v>8940</v>
      </c>
    </row>
    <row r="897" spans="1:30" x14ac:dyDescent="0.3">
      <c r="A897" s="1">
        <v>895</v>
      </c>
      <c r="B897">
        <v>896</v>
      </c>
      <c r="C897" t="s">
        <v>8941</v>
      </c>
      <c r="D897" t="s">
        <v>8942</v>
      </c>
      <c r="E897" t="s">
        <v>31</v>
      </c>
      <c r="F897" t="s">
        <v>8943</v>
      </c>
      <c r="G897" t="s">
        <v>33</v>
      </c>
      <c r="H897" t="s">
        <v>8941</v>
      </c>
      <c r="I897" t="s">
        <v>8944</v>
      </c>
      <c r="J897" t="s">
        <v>8945</v>
      </c>
      <c r="K897" t="s">
        <v>8946</v>
      </c>
      <c r="O897" t="s">
        <v>8947</v>
      </c>
      <c r="P897" s="5" t="s">
        <v>44</v>
      </c>
      <c r="Q897">
        <v>4</v>
      </c>
      <c r="R897" t="s">
        <v>8948</v>
      </c>
      <c r="S897" t="s">
        <v>8949</v>
      </c>
      <c r="T897">
        <v>0.95399999999999996</v>
      </c>
      <c r="U897" t="s">
        <v>277</v>
      </c>
      <c r="V897" t="s">
        <v>8950</v>
      </c>
      <c r="W897" t="s">
        <v>8951</v>
      </c>
      <c r="X897" s="3" t="s">
        <v>44</v>
      </c>
      <c r="Y897">
        <v>6</v>
      </c>
      <c r="Z897" t="s">
        <v>8952</v>
      </c>
      <c r="AA897" t="s">
        <v>46</v>
      </c>
      <c r="AB897">
        <v>0</v>
      </c>
      <c r="AC897" t="s">
        <v>47</v>
      </c>
      <c r="AD897" t="s">
        <v>8953</v>
      </c>
    </row>
    <row r="898" spans="1:30" x14ac:dyDescent="0.3">
      <c r="A898" s="1">
        <v>896</v>
      </c>
      <c r="B898">
        <v>897</v>
      </c>
      <c r="C898" t="s">
        <v>8954</v>
      </c>
      <c r="D898" t="s">
        <v>8955</v>
      </c>
      <c r="E898" t="s">
        <v>31</v>
      </c>
      <c r="F898" t="s">
        <v>8956</v>
      </c>
      <c r="G898" t="s">
        <v>33</v>
      </c>
      <c r="H898" t="s">
        <v>8954</v>
      </c>
      <c r="I898" t="s">
        <v>8957</v>
      </c>
      <c r="J898" t="s">
        <v>8958</v>
      </c>
      <c r="K898" t="s">
        <v>8959</v>
      </c>
      <c r="O898" t="s">
        <v>8960</v>
      </c>
      <c r="P898" s="5" t="s">
        <v>44</v>
      </c>
      <c r="Q898">
        <v>4</v>
      </c>
      <c r="R898" t="s">
        <v>8948</v>
      </c>
      <c r="S898" t="s">
        <v>8961</v>
      </c>
      <c r="T898">
        <v>0.97599999999999998</v>
      </c>
      <c r="U898" t="s">
        <v>41</v>
      </c>
      <c r="V898" t="s">
        <v>132</v>
      </c>
      <c r="W898" t="s">
        <v>8962</v>
      </c>
      <c r="X898" s="3" t="s">
        <v>44</v>
      </c>
      <c r="Y898">
        <v>6</v>
      </c>
      <c r="Z898" t="s">
        <v>8963</v>
      </c>
      <c r="AA898" t="s">
        <v>46</v>
      </c>
      <c r="AB898">
        <v>0</v>
      </c>
      <c r="AC898" t="s">
        <v>47</v>
      </c>
      <c r="AD898" t="s">
        <v>8964</v>
      </c>
    </row>
    <row r="899" spans="1:30" x14ac:dyDescent="0.3">
      <c r="A899" s="1">
        <v>897</v>
      </c>
      <c r="B899">
        <v>898</v>
      </c>
      <c r="C899" t="s">
        <v>8965</v>
      </c>
      <c r="D899" t="s">
        <v>8966</v>
      </c>
      <c r="E899" t="s">
        <v>197</v>
      </c>
      <c r="F899" t="s">
        <v>8967</v>
      </c>
      <c r="G899" t="s">
        <v>199</v>
      </c>
      <c r="H899" t="s">
        <v>8954</v>
      </c>
      <c r="I899" t="s">
        <v>8968</v>
      </c>
      <c r="J899" t="s">
        <v>8969</v>
      </c>
      <c r="K899" t="s">
        <v>8970</v>
      </c>
      <c r="N899" t="s">
        <v>8971</v>
      </c>
      <c r="O899" t="s">
        <v>8960</v>
      </c>
      <c r="P899" s="5" t="s">
        <v>44</v>
      </c>
      <c r="Q899">
        <v>4</v>
      </c>
      <c r="R899" t="s">
        <v>8948</v>
      </c>
      <c r="S899" t="s">
        <v>8961</v>
      </c>
      <c r="T899">
        <v>0.97599999999999998</v>
      </c>
      <c r="U899" t="s">
        <v>41</v>
      </c>
      <c r="V899" t="s">
        <v>132</v>
      </c>
      <c r="W899" t="s">
        <v>8972</v>
      </c>
      <c r="X899" s="3" t="s">
        <v>44</v>
      </c>
      <c r="Y899">
        <v>9</v>
      </c>
      <c r="Z899" t="s">
        <v>8973</v>
      </c>
      <c r="AA899" t="s">
        <v>46</v>
      </c>
      <c r="AB899">
        <v>0</v>
      </c>
      <c r="AC899" t="s">
        <v>47</v>
      </c>
      <c r="AD899" t="s">
        <v>8974</v>
      </c>
    </row>
    <row r="900" spans="1:30" x14ac:dyDescent="0.3">
      <c r="A900" s="1">
        <v>898</v>
      </c>
      <c r="B900">
        <v>899</v>
      </c>
      <c r="C900" t="s">
        <v>8975</v>
      </c>
      <c r="D900" t="s">
        <v>8976</v>
      </c>
      <c r="E900" t="s">
        <v>99</v>
      </c>
      <c r="F900" t="s">
        <v>8977</v>
      </c>
      <c r="G900" t="s">
        <v>101</v>
      </c>
      <c r="H900" t="s">
        <v>8975</v>
      </c>
      <c r="I900" t="s">
        <v>8978</v>
      </c>
      <c r="J900" t="s">
        <v>8979</v>
      </c>
      <c r="O900" t="s">
        <v>8980</v>
      </c>
      <c r="P900" s="5" t="s">
        <v>44</v>
      </c>
      <c r="Q900">
        <v>3</v>
      </c>
      <c r="R900" t="s">
        <v>8981</v>
      </c>
      <c r="S900" t="s">
        <v>8982</v>
      </c>
      <c r="T900">
        <v>0.96799999999999997</v>
      </c>
      <c r="U900" t="s">
        <v>41</v>
      </c>
      <c r="V900" t="s">
        <v>8983</v>
      </c>
      <c r="W900" t="s">
        <v>8984</v>
      </c>
      <c r="X900" s="3" t="s">
        <v>44</v>
      </c>
      <c r="Y900">
        <v>3</v>
      </c>
      <c r="Z900" t="s">
        <v>8985</v>
      </c>
      <c r="AA900" t="s">
        <v>46</v>
      </c>
      <c r="AB900">
        <v>0</v>
      </c>
      <c r="AC900" t="s">
        <v>47</v>
      </c>
      <c r="AD900" t="s">
        <v>8986</v>
      </c>
    </row>
    <row r="901" spans="1:30" x14ac:dyDescent="0.3">
      <c r="A901" s="1">
        <v>899</v>
      </c>
      <c r="B901">
        <v>900</v>
      </c>
      <c r="C901" t="s">
        <v>8987</v>
      </c>
      <c r="D901" t="s">
        <v>8988</v>
      </c>
      <c r="E901" t="s">
        <v>31</v>
      </c>
      <c r="F901" t="s">
        <v>8989</v>
      </c>
      <c r="G901" t="s">
        <v>33</v>
      </c>
      <c r="H901" t="s">
        <v>8987</v>
      </c>
      <c r="I901" t="s">
        <v>8990</v>
      </c>
      <c r="J901" t="s">
        <v>8991</v>
      </c>
      <c r="K901" t="s">
        <v>8541</v>
      </c>
      <c r="O901" t="s">
        <v>8992</v>
      </c>
      <c r="P901" s="5" t="s">
        <v>44</v>
      </c>
      <c r="Q901">
        <v>2</v>
      </c>
      <c r="R901" t="s">
        <v>1201</v>
      </c>
      <c r="S901" t="s">
        <v>8993</v>
      </c>
      <c r="T901">
        <v>0.96199999999999997</v>
      </c>
      <c r="U901" t="s">
        <v>41</v>
      </c>
      <c r="V901" t="s">
        <v>8994</v>
      </c>
      <c r="W901" t="s">
        <v>8995</v>
      </c>
      <c r="X901" s="3" t="s">
        <v>44</v>
      </c>
      <c r="Y901">
        <v>5</v>
      </c>
      <c r="Z901" t="s">
        <v>8996</v>
      </c>
      <c r="AA901" t="s">
        <v>46</v>
      </c>
      <c r="AB901">
        <v>0</v>
      </c>
      <c r="AC901" t="s">
        <v>47</v>
      </c>
      <c r="AD901" t="s">
        <v>8997</v>
      </c>
    </row>
    <row r="902" spans="1:30" x14ac:dyDescent="0.3">
      <c r="A902" s="1">
        <v>900</v>
      </c>
      <c r="B902">
        <v>901</v>
      </c>
      <c r="C902" t="s">
        <v>8987</v>
      </c>
      <c r="D902" t="s">
        <v>8998</v>
      </c>
      <c r="E902" t="s">
        <v>31</v>
      </c>
      <c r="F902" t="s">
        <v>8999</v>
      </c>
      <c r="G902" t="s">
        <v>33</v>
      </c>
      <c r="H902" t="s">
        <v>8987</v>
      </c>
      <c r="I902" t="s">
        <v>9000</v>
      </c>
      <c r="J902" t="s">
        <v>9001</v>
      </c>
      <c r="K902" t="s">
        <v>8541</v>
      </c>
      <c r="O902" t="s">
        <v>8992</v>
      </c>
      <c r="P902" s="5" t="s">
        <v>44</v>
      </c>
      <c r="Q902">
        <v>2</v>
      </c>
      <c r="R902" t="s">
        <v>1201</v>
      </c>
      <c r="S902" t="s">
        <v>8993</v>
      </c>
      <c r="T902">
        <v>0.96199999999999997</v>
      </c>
      <c r="U902" t="s">
        <v>41</v>
      </c>
      <c r="V902" t="s">
        <v>8994</v>
      </c>
      <c r="W902" t="s">
        <v>9002</v>
      </c>
      <c r="X902" s="3" t="s">
        <v>44</v>
      </c>
      <c r="Y902">
        <v>7</v>
      </c>
      <c r="Z902" t="s">
        <v>9003</v>
      </c>
      <c r="AA902" t="s">
        <v>46</v>
      </c>
      <c r="AB902">
        <v>0</v>
      </c>
      <c r="AC902" t="s">
        <v>47</v>
      </c>
      <c r="AD902" t="s">
        <v>9004</v>
      </c>
    </row>
    <row r="903" spans="1:30" x14ac:dyDescent="0.3">
      <c r="A903" s="1">
        <v>901</v>
      </c>
      <c r="B903">
        <v>902</v>
      </c>
      <c r="C903" t="s">
        <v>9005</v>
      </c>
      <c r="D903" t="s">
        <v>9006</v>
      </c>
      <c r="E903" t="s">
        <v>31</v>
      </c>
      <c r="F903" t="s">
        <v>9007</v>
      </c>
      <c r="G903" t="s">
        <v>33</v>
      </c>
      <c r="H903" t="s">
        <v>9005</v>
      </c>
      <c r="I903" t="s">
        <v>9008</v>
      </c>
      <c r="J903" t="s">
        <v>9009</v>
      </c>
      <c r="K903" t="s">
        <v>9010</v>
      </c>
      <c r="O903" t="s">
        <v>1784</v>
      </c>
      <c r="P903" s="5" t="s">
        <v>44</v>
      </c>
      <c r="Q903">
        <v>4</v>
      </c>
      <c r="R903" t="s">
        <v>1785</v>
      </c>
      <c r="S903" t="s">
        <v>1786</v>
      </c>
      <c r="T903">
        <v>0.97199999999999998</v>
      </c>
      <c r="U903" t="s">
        <v>41</v>
      </c>
      <c r="V903" t="s">
        <v>132</v>
      </c>
      <c r="W903" t="s">
        <v>9011</v>
      </c>
      <c r="X903" s="3" t="s">
        <v>44</v>
      </c>
      <c r="Y903">
        <v>8</v>
      </c>
      <c r="Z903" t="s">
        <v>9012</v>
      </c>
      <c r="AA903" t="s">
        <v>46</v>
      </c>
      <c r="AB903">
        <v>0</v>
      </c>
      <c r="AC903" t="s">
        <v>47</v>
      </c>
      <c r="AD903" t="s">
        <v>9013</v>
      </c>
    </row>
    <row r="904" spans="1:30" x14ac:dyDescent="0.3">
      <c r="A904" s="1">
        <v>902</v>
      </c>
      <c r="B904">
        <v>903</v>
      </c>
      <c r="C904" t="s">
        <v>1662</v>
      </c>
      <c r="D904" t="s">
        <v>9014</v>
      </c>
      <c r="E904" t="s">
        <v>31</v>
      </c>
      <c r="F904" t="s">
        <v>9015</v>
      </c>
      <c r="G904" t="s">
        <v>33</v>
      </c>
      <c r="H904" t="s">
        <v>1662</v>
      </c>
      <c r="I904" t="s">
        <v>9016</v>
      </c>
      <c r="J904" t="s">
        <v>9017</v>
      </c>
      <c r="K904" t="s">
        <v>9018</v>
      </c>
      <c r="L904" t="s">
        <v>9019</v>
      </c>
      <c r="M904" t="s">
        <v>6756</v>
      </c>
      <c r="O904" t="s">
        <v>44</v>
      </c>
      <c r="P904" s="5" t="s">
        <v>44</v>
      </c>
      <c r="Q904">
        <v>0</v>
      </c>
      <c r="T904">
        <v>0</v>
      </c>
      <c r="U904" t="s">
        <v>47</v>
      </c>
      <c r="W904" t="s">
        <v>9020</v>
      </c>
      <c r="X904" s="3" t="s">
        <v>44</v>
      </c>
      <c r="Y904">
        <v>4</v>
      </c>
      <c r="Z904" t="s">
        <v>9021</v>
      </c>
      <c r="AA904" t="s">
        <v>46</v>
      </c>
      <c r="AB904">
        <v>0</v>
      </c>
      <c r="AC904" t="s">
        <v>47</v>
      </c>
      <c r="AD904" t="s">
        <v>9022</v>
      </c>
    </row>
    <row r="905" spans="1:30" x14ac:dyDescent="0.3">
      <c r="A905" s="1">
        <v>903</v>
      </c>
      <c r="B905">
        <v>904</v>
      </c>
      <c r="C905" t="s">
        <v>9023</v>
      </c>
      <c r="D905" t="s">
        <v>9024</v>
      </c>
      <c r="E905" t="s">
        <v>31</v>
      </c>
      <c r="F905" t="s">
        <v>9025</v>
      </c>
      <c r="G905" t="s">
        <v>33</v>
      </c>
      <c r="H905" t="s">
        <v>9026</v>
      </c>
      <c r="I905" t="s">
        <v>9027</v>
      </c>
      <c r="J905" t="s">
        <v>9028</v>
      </c>
      <c r="O905" t="s">
        <v>9029</v>
      </c>
      <c r="P905" s="5" t="s">
        <v>44</v>
      </c>
      <c r="Q905">
        <v>3</v>
      </c>
      <c r="R905" t="s">
        <v>9030</v>
      </c>
      <c r="S905" t="s">
        <v>9031</v>
      </c>
      <c r="T905">
        <v>0.97399999999999998</v>
      </c>
      <c r="U905" t="s">
        <v>41</v>
      </c>
      <c r="V905" t="s">
        <v>9032</v>
      </c>
      <c r="W905" t="s">
        <v>9033</v>
      </c>
      <c r="X905" s="3" t="s">
        <v>44</v>
      </c>
      <c r="Y905">
        <v>6</v>
      </c>
      <c r="Z905" t="s">
        <v>9034</v>
      </c>
      <c r="AA905" t="s">
        <v>46</v>
      </c>
      <c r="AB905">
        <v>0</v>
      </c>
      <c r="AC905" t="s">
        <v>47</v>
      </c>
      <c r="AD905" t="s">
        <v>9035</v>
      </c>
    </row>
    <row r="906" spans="1:30" x14ac:dyDescent="0.3">
      <c r="A906" s="1">
        <v>904</v>
      </c>
      <c r="B906">
        <v>905</v>
      </c>
      <c r="C906" t="s">
        <v>9036</v>
      </c>
      <c r="D906" t="s">
        <v>9037</v>
      </c>
      <c r="E906" t="s">
        <v>31</v>
      </c>
      <c r="F906" t="s">
        <v>9038</v>
      </c>
      <c r="G906" t="s">
        <v>33</v>
      </c>
      <c r="H906" t="s">
        <v>9036</v>
      </c>
      <c r="I906" t="s">
        <v>9039</v>
      </c>
      <c r="J906" t="s">
        <v>9040</v>
      </c>
      <c r="K906" t="s">
        <v>9041</v>
      </c>
      <c r="L906" t="s">
        <v>9042</v>
      </c>
      <c r="O906" t="s">
        <v>9043</v>
      </c>
      <c r="P906" s="5" t="s">
        <v>44</v>
      </c>
      <c r="Q906">
        <v>5</v>
      </c>
      <c r="R906" t="s">
        <v>9044</v>
      </c>
      <c r="S906" t="s">
        <v>9045</v>
      </c>
      <c r="T906">
        <v>0.96499999999999997</v>
      </c>
      <c r="U906" t="s">
        <v>41</v>
      </c>
      <c r="V906" t="s">
        <v>9046</v>
      </c>
      <c r="W906" t="s">
        <v>9047</v>
      </c>
      <c r="X906" s="3" t="s">
        <v>44</v>
      </c>
      <c r="Y906">
        <v>8</v>
      </c>
      <c r="Z906" t="s">
        <v>9048</v>
      </c>
      <c r="AA906" t="s">
        <v>46</v>
      </c>
      <c r="AB906">
        <v>0</v>
      </c>
      <c r="AC906" t="s">
        <v>47</v>
      </c>
      <c r="AD906" t="s">
        <v>9049</v>
      </c>
    </row>
    <row r="907" spans="1:30" x14ac:dyDescent="0.3">
      <c r="A907" s="1">
        <v>905</v>
      </c>
      <c r="B907">
        <v>906</v>
      </c>
      <c r="C907" t="s">
        <v>9050</v>
      </c>
      <c r="D907" t="s">
        <v>9051</v>
      </c>
      <c r="E907" t="s">
        <v>99</v>
      </c>
      <c r="F907" t="s">
        <v>9052</v>
      </c>
      <c r="G907" t="s">
        <v>101</v>
      </c>
      <c r="H907" t="s">
        <v>9050</v>
      </c>
      <c r="I907" t="s">
        <v>9053</v>
      </c>
      <c r="J907" t="s">
        <v>9054</v>
      </c>
      <c r="L907" t="s">
        <v>649</v>
      </c>
      <c r="O907" t="s">
        <v>2147</v>
      </c>
      <c r="P907" s="5" t="s">
        <v>44</v>
      </c>
      <c r="Q907">
        <v>2</v>
      </c>
      <c r="R907" t="s">
        <v>1217</v>
      </c>
      <c r="S907" t="s">
        <v>2148</v>
      </c>
      <c r="T907">
        <v>0.96899999999999997</v>
      </c>
      <c r="U907" t="s">
        <v>41</v>
      </c>
      <c r="V907" t="s">
        <v>638</v>
      </c>
      <c r="W907" t="s">
        <v>9055</v>
      </c>
      <c r="X907" s="3" t="s">
        <v>44</v>
      </c>
      <c r="Y907">
        <v>4</v>
      </c>
      <c r="Z907" t="s">
        <v>9056</v>
      </c>
      <c r="AA907" t="s">
        <v>46</v>
      </c>
      <c r="AB907">
        <v>0</v>
      </c>
      <c r="AC907" t="s">
        <v>47</v>
      </c>
      <c r="AD907" t="s">
        <v>9057</v>
      </c>
    </row>
    <row r="908" spans="1:30" x14ac:dyDescent="0.3">
      <c r="A908" s="1">
        <v>906</v>
      </c>
      <c r="B908">
        <v>907</v>
      </c>
      <c r="C908" t="s">
        <v>9058</v>
      </c>
      <c r="D908" t="s">
        <v>9059</v>
      </c>
      <c r="E908" t="s">
        <v>31</v>
      </c>
      <c r="F908" t="s">
        <v>9060</v>
      </c>
      <c r="G908" t="s">
        <v>33</v>
      </c>
      <c r="H908" t="s">
        <v>9058</v>
      </c>
      <c r="I908" t="s">
        <v>9061</v>
      </c>
      <c r="J908" t="s">
        <v>9062</v>
      </c>
      <c r="K908" t="s">
        <v>9063</v>
      </c>
      <c r="L908" t="s">
        <v>9064</v>
      </c>
      <c r="O908" t="s">
        <v>9065</v>
      </c>
      <c r="P908" s="5" t="s">
        <v>44</v>
      </c>
      <c r="Q908">
        <v>2</v>
      </c>
      <c r="R908" t="s">
        <v>1201</v>
      </c>
      <c r="S908" t="s">
        <v>9066</v>
      </c>
      <c r="T908">
        <v>0.96899999999999997</v>
      </c>
      <c r="U908" t="s">
        <v>41</v>
      </c>
      <c r="V908" t="s">
        <v>9067</v>
      </c>
      <c r="W908" t="s">
        <v>9068</v>
      </c>
      <c r="X908" s="3" t="s">
        <v>44</v>
      </c>
      <c r="Y908">
        <v>4</v>
      </c>
      <c r="Z908" t="s">
        <v>9069</v>
      </c>
      <c r="AA908" t="s">
        <v>46</v>
      </c>
      <c r="AB908">
        <v>0</v>
      </c>
      <c r="AC908" t="s">
        <v>47</v>
      </c>
      <c r="AD908" t="s">
        <v>9070</v>
      </c>
    </row>
    <row r="909" spans="1:30" x14ac:dyDescent="0.3">
      <c r="A909" s="1">
        <v>907</v>
      </c>
      <c r="B909">
        <v>908</v>
      </c>
      <c r="C909" t="s">
        <v>9058</v>
      </c>
      <c r="D909" t="s">
        <v>9071</v>
      </c>
      <c r="E909" t="s">
        <v>31</v>
      </c>
      <c r="F909" t="s">
        <v>9072</v>
      </c>
      <c r="G909" t="s">
        <v>33</v>
      </c>
      <c r="H909" t="s">
        <v>9058</v>
      </c>
      <c r="I909" t="s">
        <v>9061</v>
      </c>
      <c r="J909" t="s">
        <v>9062</v>
      </c>
      <c r="K909" t="s">
        <v>9063</v>
      </c>
      <c r="L909" t="s">
        <v>9064</v>
      </c>
      <c r="O909" t="s">
        <v>9065</v>
      </c>
      <c r="P909" s="5" t="s">
        <v>44</v>
      </c>
      <c r="Q909">
        <v>2</v>
      </c>
      <c r="R909" t="s">
        <v>1201</v>
      </c>
      <c r="S909" t="s">
        <v>9066</v>
      </c>
      <c r="T909">
        <v>0.96899999999999997</v>
      </c>
      <c r="U909" t="s">
        <v>41</v>
      </c>
      <c r="V909" t="s">
        <v>9067</v>
      </c>
      <c r="W909" t="s">
        <v>9068</v>
      </c>
      <c r="X909" s="3" t="s">
        <v>44</v>
      </c>
      <c r="Y909">
        <v>4</v>
      </c>
      <c r="Z909" t="s">
        <v>9069</v>
      </c>
      <c r="AA909" t="s">
        <v>46</v>
      </c>
      <c r="AB909">
        <v>0</v>
      </c>
      <c r="AC909" t="s">
        <v>47</v>
      </c>
      <c r="AD909" t="s">
        <v>9070</v>
      </c>
    </row>
    <row r="910" spans="1:30" x14ac:dyDescent="0.3">
      <c r="A910" s="1">
        <v>908</v>
      </c>
      <c r="B910">
        <v>909</v>
      </c>
      <c r="C910" t="s">
        <v>1662</v>
      </c>
      <c r="D910" t="s">
        <v>9073</v>
      </c>
      <c r="E910" t="s">
        <v>31</v>
      </c>
      <c r="F910" t="s">
        <v>9074</v>
      </c>
      <c r="G910" t="s">
        <v>33</v>
      </c>
      <c r="H910" t="s">
        <v>1662</v>
      </c>
      <c r="I910" t="s">
        <v>9075</v>
      </c>
      <c r="J910" t="s">
        <v>9076</v>
      </c>
      <c r="L910" t="s">
        <v>9077</v>
      </c>
      <c r="O910" t="s">
        <v>44</v>
      </c>
      <c r="P910" s="5" t="s">
        <v>44</v>
      </c>
      <c r="Q910">
        <v>0</v>
      </c>
      <c r="T910">
        <v>0</v>
      </c>
      <c r="U910" t="s">
        <v>47</v>
      </c>
      <c r="W910" t="s">
        <v>9078</v>
      </c>
      <c r="X910" s="3" t="s">
        <v>44</v>
      </c>
      <c r="Y910">
        <v>13</v>
      </c>
      <c r="Z910" t="s">
        <v>9079</v>
      </c>
      <c r="AA910" t="s">
        <v>46</v>
      </c>
      <c r="AB910">
        <v>0</v>
      </c>
      <c r="AC910" t="s">
        <v>47</v>
      </c>
      <c r="AD910" t="s">
        <v>9080</v>
      </c>
    </row>
    <row r="911" spans="1:30" x14ac:dyDescent="0.3">
      <c r="A911" s="1">
        <v>909</v>
      </c>
      <c r="B911">
        <v>910</v>
      </c>
      <c r="C911" t="s">
        <v>1662</v>
      </c>
      <c r="D911" t="s">
        <v>9081</v>
      </c>
      <c r="E911" t="s">
        <v>197</v>
      </c>
      <c r="F911" t="s">
        <v>9082</v>
      </c>
      <c r="G911" t="s">
        <v>199</v>
      </c>
      <c r="H911" t="s">
        <v>1662</v>
      </c>
      <c r="I911" t="s">
        <v>9083</v>
      </c>
      <c r="J911" t="s">
        <v>9084</v>
      </c>
      <c r="K911" t="s">
        <v>9085</v>
      </c>
      <c r="O911" t="s">
        <v>44</v>
      </c>
      <c r="P911" s="5" t="s">
        <v>44</v>
      </c>
      <c r="Q911">
        <v>0</v>
      </c>
      <c r="T911">
        <v>0</v>
      </c>
      <c r="U911" t="s">
        <v>47</v>
      </c>
      <c r="W911" t="s">
        <v>9086</v>
      </c>
      <c r="X911" s="3" t="s">
        <v>155</v>
      </c>
      <c r="Y911">
        <v>3</v>
      </c>
      <c r="Z911" t="s">
        <v>9087</v>
      </c>
      <c r="AA911" t="s">
        <v>46</v>
      </c>
      <c r="AB911">
        <v>0</v>
      </c>
      <c r="AC911" t="s">
        <v>47</v>
      </c>
      <c r="AD911" t="s">
        <v>9088</v>
      </c>
    </row>
    <row r="912" spans="1:30" x14ac:dyDescent="0.3">
      <c r="A912" s="1">
        <v>910</v>
      </c>
      <c r="B912">
        <v>911</v>
      </c>
      <c r="C912" t="s">
        <v>1662</v>
      </c>
      <c r="D912" t="s">
        <v>9089</v>
      </c>
      <c r="E912" t="s">
        <v>197</v>
      </c>
      <c r="F912" t="s">
        <v>9090</v>
      </c>
      <c r="G912" t="s">
        <v>199</v>
      </c>
      <c r="H912" t="s">
        <v>1662</v>
      </c>
      <c r="I912" t="s">
        <v>9091</v>
      </c>
      <c r="J912" t="s">
        <v>9092</v>
      </c>
      <c r="K912" t="s">
        <v>9093</v>
      </c>
      <c r="O912" t="s">
        <v>44</v>
      </c>
      <c r="P912" s="5" t="s">
        <v>44</v>
      </c>
      <c r="Q912">
        <v>0</v>
      </c>
      <c r="T912">
        <v>0</v>
      </c>
      <c r="U912" t="s">
        <v>47</v>
      </c>
      <c r="W912" t="s">
        <v>9094</v>
      </c>
      <c r="X912" s="3" t="s">
        <v>38</v>
      </c>
      <c r="Y912">
        <v>4</v>
      </c>
      <c r="Z912" t="s">
        <v>9095</v>
      </c>
      <c r="AA912" t="s">
        <v>46</v>
      </c>
      <c r="AB912">
        <v>0</v>
      </c>
      <c r="AC912" t="s">
        <v>47</v>
      </c>
      <c r="AD912" t="s">
        <v>9096</v>
      </c>
    </row>
    <row r="913" spans="1:30" x14ac:dyDescent="0.3">
      <c r="A913" s="1">
        <v>911</v>
      </c>
      <c r="B913">
        <v>912</v>
      </c>
      <c r="C913" t="s">
        <v>1662</v>
      </c>
      <c r="D913" t="s">
        <v>9097</v>
      </c>
      <c r="E913" t="s">
        <v>31</v>
      </c>
      <c r="F913" t="s">
        <v>9098</v>
      </c>
      <c r="G913" t="s">
        <v>33</v>
      </c>
      <c r="H913" t="s">
        <v>1662</v>
      </c>
      <c r="I913" t="s">
        <v>9099</v>
      </c>
      <c r="J913" t="s">
        <v>9100</v>
      </c>
      <c r="K913" t="s">
        <v>9101</v>
      </c>
      <c r="O913" t="s">
        <v>44</v>
      </c>
      <c r="P913" s="5" t="s">
        <v>44</v>
      </c>
      <c r="Q913">
        <v>0</v>
      </c>
      <c r="T913">
        <v>0</v>
      </c>
      <c r="U913" t="s">
        <v>47</v>
      </c>
      <c r="W913" t="s">
        <v>9102</v>
      </c>
      <c r="X913" s="3" t="s">
        <v>44</v>
      </c>
      <c r="Y913">
        <v>2</v>
      </c>
      <c r="Z913" t="s">
        <v>9103</v>
      </c>
      <c r="AA913" t="s">
        <v>46</v>
      </c>
      <c r="AB913">
        <v>0</v>
      </c>
      <c r="AC913" t="s">
        <v>47</v>
      </c>
      <c r="AD913" t="s">
        <v>9104</v>
      </c>
    </row>
    <row r="914" spans="1:30" x14ac:dyDescent="0.3">
      <c r="A914" s="1">
        <v>912</v>
      </c>
      <c r="B914">
        <v>913</v>
      </c>
      <c r="C914" t="s">
        <v>1662</v>
      </c>
      <c r="D914" t="s">
        <v>9105</v>
      </c>
      <c r="E914" t="s">
        <v>31</v>
      </c>
      <c r="F914" t="s">
        <v>9106</v>
      </c>
      <c r="G914" t="s">
        <v>33</v>
      </c>
      <c r="H914" t="s">
        <v>1662</v>
      </c>
      <c r="I914" t="s">
        <v>9107</v>
      </c>
      <c r="J914" t="s">
        <v>9108</v>
      </c>
      <c r="K914" t="s">
        <v>9109</v>
      </c>
      <c r="O914" t="s">
        <v>44</v>
      </c>
      <c r="P914" s="5" t="s">
        <v>44</v>
      </c>
      <c r="Q914">
        <v>0</v>
      </c>
      <c r="T914">
        <v>0</v>
      </c>
      <c r="U914" t="s">
        <v>47</v>
      </c>
      <c r="W914" t="s">
        <v>9110</v>
      </c>
      <c r="X914" s="3" t="s">
        <v>44</v>
      </c>
      <c r="Y914">
        <v>2</v>
      </c>
      <c r="Z914" t="s">
        <v>9111</v>
      </c>
      <c r="AA914" t="s">
        <v>46</v>
      </c>
      <c r="AB914">
        <v>0</v>
      </c>
      <c r="AC914" t="s">
        <v>47</v>
      </c>
      <c r="AD914" t="s">
        <v>9112</v>
      </c>
    </row>
    <row r="915" spans="1:30" x14ac:dyDescent="0.3">
      <c r="A915" s="1">
        <v>913</v>
      </c>
      <c r="B915">
        <v>914</v>
      </c>
      <c r="C915" t="s">
        <v>1662</v>
      </c>
      <c r="D915" t="s">
        <v>9113</v>
      </c>
      <c r="E915" t="s">
        <v>31</v>
      </c>
      <c r="F915" t="s">
        <v>9114</v>
      </c>
      <c r="G915" t="s">
        <v>33</v>
      </c>
      <c r="H915" t="s">
        <v>1662</v>
      </c>
      <c r="I915" t="s">
        <v>9115</v>
      </c>
      <c r="J915" t="s">
        <v>9116</v>
      </c>
      <c r="K915" t="s">
        <v>9117</v>
      </c>
      <c r="O915" t="s">
        <v>44</v>
      </c>
      <c r="P915" s="5" t="s">
        <v>44</v>
      </c>
      <c r="Q915">
        <v>0</v>
      </c>
      <c r="T915">
        <v>0</v>
      </c>
      <c r="U915" t="s">
        <v>47</v>
      </c>
      <c r="W915" t="s">
        <v>9118</v>
      </c>
      <c r="X915" s="3" t="s">
        <v>38</v>
      </c>
      <c r="Y915">
        <v>3</v>
      </c>
      <c r="Z915" t="s">
        <v>9119</v>
      </c>
      <c r="AA915" t="s">
        <v>46</v>
      </c>
      <c r="AB915">
        <v>0</v>
      </c>
      <c r="AC915" t="s">
        <v>47</v>
      </c>
      <c r="AD915" t="s">
        <v>9120</v>
      </c>
    </row>
    <row r="916" spans="1:30" x14ac:dyDescent="0.3">
      <c r="A916" s="1">
        <v>914</v>
      </c>
      <c r="B916">
        <v>915</v>
      </c>
      <c r="C916" t="s">
        <v>1662</v>
      </c>
      <c r="D916" t="s">
        <v>9121</v>
      </c>
      <c r="E916" t="s">
        <v>99</v>
      </c>
      <c r="F916" t="s">
        <v>9122</v>
      </c>
      <c r="G916" t="s">
        <v>101</v>
      </c>
      <c r="H916" t="s">
        <v>1662</v>
      </c>
      <c r="I916" t="s">
        <v>9123</v>
      </c>
      <c r="J916" t="s">
        <v>9124</v>
      </c>
      <c r="K916" t="s">
        <v>9125</v>
      </c>
      <c r="O916" t="s">
        <v>44</v>
      </c>
      <c r="P916" s="5" t="s">
        <v>44</v>
      </c>
      <c r="Q916">
        <v>0</v>
      </c>
      <c r="T916">
        <v>0</v>
      </c>
      <c r="U916" t="s">
        <v>47</v>
      </c>
      <c r="W916" t="s">
        <v>9126</v>
      </c>
      <c r="X916" s="3" t="s">
        <v>155</v>
      </c>
      <c r="Y916">
        <v>3</v>
      </c>
      <c r="Z916" t="s">
        <v>9087</v>
      </c>
      <c r="AA916" t="s">
        <v>46</v>
      </c>
      <c r="AB916">
        <v>0</v>
      </c>
      <c r="AC916" t="s">
        <v>47</v>
      </c>
      <c r="AD916" t="s">
        <v>9088</v>
      </c>
    </row>
    <row r="917" spans="1:30" x14ac:dyDescent="0.3">
      <c r="A917" s="1">
        <v>915</v>
      </c>
      <c r="B917">
        <v>916</v>
      </c>
      <c r="C917" t="s">
        <v>1662</v>
      </c>
      <c r="D917" t="s">
        <v>9127</v>
      </c>
      <c r="E917" t="s">
        <v>31</v>
      </c>
      <c r="F917" t="s">
        <v>9128</v>
      </c>
      <c r="G917" t="s">
        <v>33</v>
      </c>
      <c r="H917" t="s">
        <v>1662</v>
      </c>
      <c r="I917" t="s">
        <v>9129</v>
      </c>
      <c r="J917" t="s">
        <v>9130</v>
      </c>
      <c r="K917" t="s">
        <v>9131</v>
      </c>
      <c r="O917" t="s">
        <v>44</v>
      </c>
      <c r="P917" s="5" t="s">
        <v>44</v>
      </c>
      <c r="Q917">
        <v>0</v>
      </c>
      <c r="T917">
        <v>0</v>
      </c>
      <c r="U917" t="s">
        <v>47</v>
      </c>
      <c r="W917" t="s">
        <v>9132</v>
      </c>
      <c r="X917" s="3" t="s">
        <v>38</v>
      </c>
      <c r="Y917">
        <v>5</v>
      </c>
      <c r="Z917" t="s">
        <v>9133</v>
      </c>
      <c r="AA917" t="s">
        <v>46</v>
      </c>
      <c r="AB917">
        <v>0</v>
      </c>
      <c r="AC917" t="s">
        <v>47</v>
      </c>
      <c r="AD917" t="s">
        <v>9134</v>
      </c>
    </row>
    <row r="918" spans="1:30" x14ac:dyDescent="0.3">
      <c r="A918" s="1">
        <v>916</v>
      </c>
      <c r="B918">
        <v>917</v>
      </c>
      <c r="C918" t="s">
        <v>1662</v>
      </c>
      <c r="D918" t="s">
        <v>9135</v>
      </c>
      <c r="E918" t="s">
        <v>99</v>
      </c>
      <c r="F918" t="s">
        <v>9136</v>
      </c>
      <c r="G918" t="s">
        <v>101</v>
      </c>
      <c r="H918" t="s">
        <v>1662</v>
      </c>
      <c r="I918" t="s">
        <v>9137</v>
      </c>
      <c r="J918" t="s">
        <v>9138</v>
      </c>
      <c r="K918" t="s">
        <v>9139</v>
      </c>
      <c r="O918" t="s">
        <v>44</v>
      </c>
      <c r="P918" s="5" t="s">
        <v>44</v>
      </c>
      <c r="Q918">
        <v>0</v>
      </c>
      <c r="T918">
        <v>0</v>
      </c>
      <c r="U918" t="s">
        <v>47</v>
      </c>
      <c r="W918" t="s">
        <v>9140</v>
      </c>
      <c r="X918" s="3" t="s">
        <v>44</v>
      </c>
      <c r="Y918">
        <v>3</v>
      </c>
      <c r="Z918" t="s">
        <v>9141</v>
      </c>
      <c r="AA918" t="s">
        <v>46</v>
      </c>
      <c r="AB918">
        <v>0</v>
      </c>
      <c r="AC918" t="s">
        <v>47</v>
      </c>
      <c r="AD918" t="s">
        <v>9142</v>
      </c>
    </row>
    <row r="919" spans="1:30" x14ac:dyDescent="0.3">
      <c r="A919" s="1">
        <v>917</v>
      </c>
      <c r="B919">
        <v>918</v>
      </c>
      <c r="C919" t="s">
        <v>1662</v>
      </c>
      <c r="D919" t="s">
        <v>9143</v>
      </c>
      <c r="E919" t="s">
        <v>31</v>
      </c>
      <c r="F919" t="s">
        <v>9144</v>
      </c>
      <c r="G919" t="s">
        <v>33</v>
      </c>
      <c r="H919" t="s">
        <v>1662</v>
      </c>
      <c r="I919" t="s">
        <v>9099</v>
      </c>
      <c r="J919" t="s">
        <v>9100</v>
      </c>
      <c r="K919" t="s">
        <v>9101</v>
      </c>
      <c r="O919" t="s">
        <v>44</v>
      </c>
      <c r="P919" s="5" t="s">
        <v>44</v>
      </c>
      <c r="Q919">
        <v>0</v>
      </c>
      <c r="T919">
        <v>0</v>
      </c>
      <c r="U919" t="s">
        <v>47</v>
      </c>
      <c r="W919" t="s">
        <v>9102</v>
      </c>
      <c r="X919" s="3" t="s">
        <v>44</v>
      </c>
      <c r="Y919">
        <v>2</v>
      </c>
      <c r="Z919" t="s">
        <v>9103</v>
      </c>
      <c r="AA919" t="s">
        <v>46</v>
      </c>
      <c r="AB919">
        <v>0</v>
      </c>
      <c r="AC919" t="s">
        <v>47</v>
      </c>
      <c r="AD919" t="s">
        <v>9104</v>
      </c>
    </row>
    <row r="920" spans="1:30" x14ac:dyDescent="0.3">
      <c r="A920" s="1">
        <v>918</v>
      </c>
      <c r="B920">
        <v>919</v>
      </c>
      <c r="C920" t="s">
        <v>1662</v>
      </c>
      <c r="D920" t="s">
        <v>9145</v>
      </c>
      <c r="E920" t="s">
        <v>31</v>
      </c>
      <c r="F920" t="s">
        <v>9146</v>
      </c>
      <c r="G920" t="s">
        <v>33</v>
      </c>
      <c r="H920" t="s">
        <v>1662</v>
      </c>
      <c r="I920" t="s">
        <v>9147</v>
      </c>
      <c r="J920" t="s">
        <v>9148</v>
      </c>
      <c r="K920" t="s">
        <v>9149</v>
      </c>
      <c r="O920" t="s">
        <v>44</v>
      </c>
      <c r="P920" s="5" t="s">
        <v>44</v>
      </c>
      <c r="Q920">
        <v>0</v>
      </c>
      <c r="T920">
        <v>0</v>
      </c>
      <c r="U920" t="s">
        <v>47</v>
      </c>
      <c r="W920" t="s">
        <v>9150</v>
      </c>
      <c r="X920" s="3" t="s">
        <v>44</v>
      </c>
      <c r="Y920">
        <v>3</v>
      </c>
      <c r="Z920" t="s">
        <v>9151</v>
      </c>
      <c r="AA920" t="s">
        <v>46</v>
      </c>
      <c r="AB920">
        <v>0</v>
      </c>
      <c r="AC920" t="s">
        <v>47</v>
      </c>
      <c r="AD920" t="s">
        <v>9152</v>
      </c>
    </row>
    <row r="921" spans="1:30" x14ac:dyDescent="0.3">
      <c r="A921" s="1">
        <v>919</v>
      </c>
      <c r="B921">
        <v>920</v>
      </c>
      <c r="C921" t="s">
        <v>1662</v>
      </c>
      <c r="D921" t="s">
        <v>9153</v>
      </c>
      <c r="E921" t="s">
        <v>31</v>
      </c>
      <c r="F921" t="s">
        <v>9154</v>
      </c>
      <c r="G921" t="s">
        <v>33</v>
      </c>
      <c r="H921" t="s">
        <v>1662</v>
      </c>
      <c r="I921" t="s">
        <v>9155</v>
      </c>
      <c r="J921" t="s">
        <v>9156</v>
      </c>
      <c r="K921" t="s">
        <v>9157</v>
      </c>
      <c r="O921" t="s">
        <v>44</v>
      </c>
      <c r="P921" s="5" t="s">
        <v>44</v>
      </c>
      <c r="Q921">
        <v>0</v>
      </c>
      <c r="T921">
        <v>0</v>
      </c>
      <c r="U921" t="s">
        <v>47</v>
      </c>
      <c r="W921" t="s">
        <v>9158</v>
      </c>
      <c r="X921" s="3" t="s">
        <v>44</v>
      </c>
      <c r="Y921">
        <v>2</v>
      </c>
      <c r="Z921" t="s">
        <v>9159</v>
      </c>
      <c r="AA921" t="s">
        <v>46</v>
      </c>
      <c r="AB921">
        <v>0</v>
      </c>
      <c r="AC921" t="s">
        <v>47</v>
      </c>
      <c r="AD921" t="s">
        <v>9160</v>
      </c>
    </row>
    <row r="922" spans="1:30" x14ac:dyDescent="0.3">
      <c r="A922" s="1">
        <v>920</v>
      </c>
      <c r="B922">
        <v>921</v>
      </c>
      <c r="C922" t="s">
        <v>1662</v>
      </c>
      <c r="D922" t="s">
        <v>9161</v>
      </c>
      <c r="E922" t="s">
        <v>220</v>
      </c>
      <c r="F922" t="s">
        <v>9162</v>
      </c>
      <c r="G922" t="s">
        <v>222</v>
      </c>
      <c r="H922" t="s">
        <v>1662</v>
      </c>
      <c r="I922" t="s">
        <v>9163</v>
      </c>
      <c r="J922" t="s">
        <v>9164</v>
      </c>
      <c r="L922" t="s">
        <v>9165</v>
      </c>
      <c r="O922" t="s">
        <v>44</v>
      </c>
      <c r="P922" s="5" t="s">
        <v>44</v>
      </c>
      <c r="Q922">
        <v>0</v>
      </c>
      <c r="T922">
        <v>0</v>
      </c>
      <c r="U922" t="s">
        <v>47</v>
      </c>
      <c r="W922" t="s">
        <v>9166</v>
      </c>
      <c r="X922" s="3" t="s">
        <v>44</v>
      </c>
      <c r="Y922">
        <v>9</v>
      </c>
      <c r="Z922" t="s">
        <v>9167</v>
      </c>
      <c r="AA922" t="s">
        <v>46</v>
      </c>
      <c r="AB922">
        <v>0</v>
      </c>
      <c r="AC922" t="s">
        <v>47</v>
      </c>
      <c r="AD922" t="s">
        <v>9168</v>
      </c>
    </row>
    <row r="923" spans="1:30" x14ac:dyDescent="0.3">
      <c r="A923" s="1">
        <v>921</v>
      </c>
      <c r="B923">
        <v>922</v>
      </c>
      <c r="C923" t="s">
        <v>9169</v>
      </c>
      <c r="D923" t="s">
        <v>9170</v>
      </c>
      <c r="E923" t="s">
        <v>31</v>
      </c>
      <c r="F923" t="s">
        <v>9171</v>
      </c>
      <c r="G923" t="s">
        <v>33</v>
      </c>
      <c r="H923" t="s">
        <v>1662</v>
      </c>
      <c r="I923" t="s">
        <v>9172</v>
      </c>
      <c r="J923" t="s">
        <v>9173</v>
      </c>
      <c r="K923" t="s">
        <v>9174</v>
      </c>
      <c r="L923" t="s">
        <v>649</v>
      </c>
      <c r="O923" t="s">
        <v>44</v>
      </c>
      <c r="P923" s="5" t="s">
        <v>44</v>
      </c>
      <c r="Q923">
        <v>0</v>
      </c>
      <c r="T923">
        <v>0</v>
      </c>
      <c r="U923" t="s">
        <v>47</v>
      </c>
      <c r="W923" t="s">
        <v>9175</v>
      </c>
      <c r="X923" s="3" t="s">
        <v>44</v>
      </c>
      <c r="Y923">
        <v>5</v>
      </c>
      <c r="Z923" t="s">
        <v>9176</v>
      </c>
      <c r="AA923" t="s">
        <v>46</v>
      </c>
      <c r="AB923">
        <v>0</v>
      </c>
      <c r="AC923" t="s">
        <v>47</v>
      </c>
      <c r="AD923" t="s">
        <v>9177</v>
      </c>
    </row>
    <row r="924" spans="1:30" x14ac:dyDescent="0.3">
      <c r="A924" s="1">
        <v>922</v>
      </c>
      <c r="B924">
        <v>923</v>
      </c>
      <c r="C924" t="s">
        <v>1662</v>
      </c>
      <c r="D924" t="s">
        <v>9178</v>
      </c>
      <c r="E924" t="s">
        <v>31</v>
      </c>
      <c r="F924" t="s">
        <v>9179</v>
      </c>
      <c r="G924" t="s">
        <v>33</v>
      </c>
      <c r="H924" t="s">
        <v>1662</v>
      </c>
      <c r="I924" t="s">
        <v>9180</v>
      </c>
      <c r="J924" t="s">
        <v>9181</v>
      </c>
      <c r="K924" t="s">
        <v>9182</v>
      </c>
      <c r="L924" t="s">
        <v>9183</v>
      </c>
      <c r="O924" t="s">
        <v>44</v>
      </c>
      <c r="P924" s="5" t="s">
        <v>44</v>
      </c>
      <c r="Q924">
        <v>0</v>
      </c>
      <c r="T924">
        <v>0</v>
      </c>
      <c r="U924" t="s">
        <v>47</v>
      </c>
      <c r="W924" t="s">
        <v>9184</v>
      </c>
      <c r="X924" s="3" t="s">
        <v>155</v>
      </c>
      <c r="Y924">
        <v>5</v>
      </c>
      <c r="Z924" t="s">
        <v>9185</v>
      </c>
      <c r="AA924" t="s">
        <v>46</v>
      </c>
      <c r="AB924">
        <v>0</v>
      </c>
      <c r="AC924" t="s">
        <v>47</v>
      </c>
      <c r="AD924" t="s">
        <v>9186</v>
      </c>
    </row>
    <row r="925" spans="1:30" x14ac:dyDescent="0.3">
      <c r="A925" s="1">
        <v>923</v>
      </c>
      <c r="B925">
        <v>924</v>
      </c>
      <c r="C925" t="s">
        <v>9169</v>
      </c>
      <c r="D925" t="s">
        <v>9187</v>
      </c>
      <c r="E925" t="s">
        <v>99</v>
      </c>
      <c r="F925" t="s">
        <v>9188</v>
      </c>
      <c r="G925" t="s">
        <v>101</v>
      </c>
      <c r="H925" t="s">
        <v>1662</v>
      </c>
      <c r="I925" t="s">
        <v>8978</v>
      </c>
      <c r="J925" t="s">
        <v>8979</v>
      </c>
      <c r="O925" t="s">
        <v>44</v>
      </c>
      <c r="P925" s="5" t="s">
        <v>44</v>
      </c>
      <c r="Q925">
        <v>0</v>
      </c>
      <c r="T925">
        <v>0</v>
      </c>
      <c r="U925" t="s">
        <v>47</v>
      </c>
      <c r="W925" t="s">
        <v>8984</v>
      </c>
      <c r="X925" s="3" t="s">
        <v>44</v>
      </c>
      <c r="Y925">
        <v>3</v>
      </c>
      <c r="Z925" t="s">
        <v>8985</v>
      </c>
      <c r="AA925" t="s">
        <v>46</v>
      </c>
      <c r="AB925">
        <v>0</v>
      </c>
      <c r="AC925" t="s">
        <v>47</v>
      </c>
      <c r="AD925" t="s">
        <v>8986</v>
      </c>
    </row>
    <row r="926" spans="1:30" x14ac:dyDescent="0.3">
      <c r="A926" s="1">
        <v>924</v>
      </c>
      <c r="B926">
        <v>925</v>
      </c>
      <c r="C926" t="s">
        <v>9169</v>
      </c>
      <c r="D926" t="s">
        <v>9189</v>
      </c>
      <c r="E926" t="s">
        <v>99</v>
      </c>
      <c r="F926" t="s">
        <v>9190</v>
      </c>
      <c r="G926" t="s">
        <v>101</v>
      </c>
      <c r="H926" t="s">
        <v>1662</v>
      </c>
      <c r="I926" t="s">
        <v>8978</v>
      </c>
      <c r="J926" t="s">
        <v>8979</v>
      </c>
      <c r="O926" t="s">
        <v>44</v>
      </c>
      <c r="P926" s="5" t="s">
        <v>44</v>
      </c>
      <c r="Q926">
        <v>0</v>
      </c>
      <c r="T926">
        <v>0</v>
      </c>
      <c r="U926" t="s">
        <v>47</v>
      </c>
      <c r="W926" t="s">
        <v>8984</v>
      </c>
      <c r="X926" s="3" t="s">
        <v>44</v>
      </c>
      <c r="Y926">
        <v>3</v>
      </c>
      <c r="Z926" t="s">
        <v>8985</v>
      </c>
      <c r="AA926" t="s">
        <v>46</v>
      </c>
      <c r="AB926">
        <v>0</v>
      </c>
      <c r="AC926" t="s">
        <v>47</v>
      </c>
      <c r="AD926" t="s">
        <v>8986</v>
      </c>
    </row>
    <row r="927" spans="1:30" x14ac:dyDescent="0.3">
      <c r="A927" s="1">
        <v>925</v>
      </c>
      <c r="B927">
        <v>926</v>
      </c>
      <c r="C927" t="s">
        <v>1662</v>
      </c>
      <c r="D927" t="s">
        <v>9191</v>
      </c>
      <c r="E927" t="s">
        <v>31</v>
      </c>
      <c r="F927" t="s">
        <v>9192</v>
      </c>
      <c r="G927" t="s">
        <v>33</v>
      </c>
      <c r="H927" t="s">
        <v>1662</v>
      </c>
      <c r="I927" t="s">
        <v>9193</v>
      </c>
      <c r="J927" t="s">
        <v>9194</v>
      </c>
      <c r="K927" t="s">
        <v>9195</v>
      </c>
      <c r="O927" t="s">
        <v>44</v>
      </c>
      <c r="P927" s="5" t="s">
        <v>44</v>
      </c>
      <c r="Q927">
        <v>0</v>
      </c>
      <c r="T927">
        <v>0</v>
      </c>
      <c r="U927" t="s">
        <v>47</v>
      </c>
      <c r="W927" t="s">
        <v>9196</v>
      </c>
      <c r="X927" s="3" t="s">
        <v>44</v>
      </c>
      <c r="Y927">
        <v>3</v>
      </c>
      <c r="Z927" t="s">
        <v>9197</v>
      </c>
      <c r="AA927" t="s">
        <v>46</v>
      </c>
      <c r="AB927">
        <v>0</v>
      </c>
      <c r="AC927" t="s">
        <v>47</v>
      </c>
      <c r="AD927" t="s">
        <v>9198</v>
      </c>
    </row>
    <row r="928" spans="1:30" x14ac:dyDescent="0.3">
      <c r="A928" s="1">
        <v>926</v>
      </c>
      <c r="B928">
        <v>927</v>
      </c>
      <c r="C928" t="s">
        <v>1662</v>
      </c>
      <c r="D928" t="s">
        <v>9199</v>
      </c>
      <c r="E928" t="s">
        <v>31</v>
      </c>
      <c r="F928" t="s">
        <v>9200</v>
      </c>
      <c r="G928" t="s">
        <v>33</v>
      </c>
      <c r="H928" t="s">
        <v>1662</v>
      </c>
      <c r="I928" t="s">
        <v>9193</v>
      </c>
      <c r="J928" t="s">
        <v>9194</v>
      </c>
      <c r="K928" t="s">
        <v>9195</v>
      </c>
      <c r="O928" t="s">
        <v>44</v>
      </c>
      <c r="P928" s="5" t="s">
        <v>44</v>
      </c>
      <c r="Q928">
        <v>0</v>
      </c>
      <c r="T928">
        <v>0</v>
      </c>
      <c r="U928" t="s">
        <v>47</v>
      </c>
      <c r="W928" t="s">
        <v>9196</v>
      </c>
      <c r="X928" s="3" t="s">
        <v>44</v>
      </c>
      <c r="Y928">
        <v>3</v>
      </c>
      <c r="Z928" t="s">
        <v>9197</v>
      </c>
      <c r="AA928" t="s">
        <v>46</v>
      </c>
      <c r="AB928">
        <v>0</v>
      </c>
      <c r="AC928" t="s">
        <v>47</v>
      </c>
      <c r="AD928" t="s">
        <v>9198</v>
      </c>
    </row>
    <row r="929" spans="1:30" x14ac:dyDescent="0.3">
      <c r="A929" s="1">
        <v>927</v>
      </c>
      <c r="B929">
        <v>928</v>
      </c>
      <c r="C929" t="s">
        <v>9201</v>
      </c>
      <c r="D929" t="s">
        <v>9202</v>
      </c>
      <c r="E929" t="s">
        <v>31</v>
      </c>
      <c r="F929" t="s">
        <v>9203</v>
      </c>
      <c r="G929" t="s">
        <v>33</v>
      </c>
      <c r="H929" t="s">
        <v>1662</v>
      </c>
      <c r="I929" t="s">
        <v>9204</v>
      </c>
      <c r="J929" t="s">
        <v>9205</v>
      </c>
      <c r="K929" t="s">
        <v>9206</v>
      </c>
      <c r="O929" t="s">
        <v>44</v>
      </c>
      <c r="P929" s="5" t="s">
        <v>44</v>
      </c>
      <c r="Q929">
        <v>0</v>
      </c>
      <c r="T929">
        <v>0</v>
      </c>
      <c r="U929" t="s">
        <v>47</v>
      </c>
      <c r="W929" t="s">
        <v>9207</v>
      </c>
      <c r="X929" s="3" t="s">
        <v>44</v>
      </c>
      <c r="Y929">
        <v>4</v>
      </c>
      <c r="Z929" t="s">
        <v>9208</v>
      </c>
      <c r="AA929" t="s">
        <v>46</v>
      </c>
      <c r="AB929">
        <v>0</v>
      </c>
      <c r="AC929" t="s">
        <v>47</v>
      </c>
      <c r="AD929" t="s">
        <v>9209</v>
      </c>
    </row>
    <row r="930" spans="1:30" x14ac:dyDescent="0.3">
      <c r="A930" s="1">
        <v>928</v>
      </c>
      <c r="B930">
        <v>929</v>
      </c>
      <c r="C930" t="s">
        <v>1662</v>
      </c>
      <c r="D930" t="s">
        <v>9210</v>
      </c>
      <c r="E930" t="s">
        <v>31</v>
      </c>
      <c r="F930" t="s">
        <v>9211</v>
      </c>
      <c r="G930" t="s">
        <v>33</v>
      </c>
      <c r="H930" t="s">
        <v>1662</v>
      </c>
      <c r="I930" t="s">
        <v>9212</v>
      </c>
      <c r="J930" t="s">
        <v>9213</v>
      </c>
      <c r="K930" t="s">
        <v>9214</v>
      </c>
      <c r="O930" t="s">
        <v>44</v>
      </c>
      <c r="P930" s="5" t="s">
        <v>44</v>
      </c>
      <c r="Q930">
        <v>0</v>
      </c>
      <c r="T930">
        <v>0</v>
      </c>
      <c r="U930" t="s">
        <v>47</v>
      </c>
      <c r="W930" t="s">
        <v>9215</v>
      </c>
      <c r="X930" s="3" t="s">
        <v>44</v>
      </c>
      <c r="Y930">
        <v>3</v>
      </c>
      <c r="Z930" t="s">
        <v>9216</v>
      </c>
      <c r="AA930" t="s">
        <v>46</v>
      </c>
      <c r="AB930">
        <v>0</v>
      </c>
      <c r="AC930" t="s">
        <v>47</v>
      </c>
      <c r="AD930" t="s">
        <v>9217</v>
      </c>
    </row>
    <row r="931" spans="1:30" x14ac:dyDescent="0.3">
      <c r="A931" s="1">
        <v>929</v>
      </c>
      <c r="B931">
        <v>930</v>
      </c>
      <c r="C931" t="s">
        <v>1662</v>
      </c>
      <c r="D931" t="s">
        <v>9218</v>
      </c>
      <c r="E931" t="s">
        <v>31</v>
      </c>
      <c r="F931" t="s">
        <v>9219</v>
      </c>
      <c r="G931" t="s">
        <v>33</v>
      </c>
      <c r="H931" t="s">
        <v>1662</v>
      </c>
      <c r="I931" t="s">
        <v>9220</v>
      </c>
      <c r="J931" t="s">
        <v>9221</v>
      </c>
      <c r="K931" t="s">
        <v>9222</v>
      </c>
      <c r="O931" t="s">
        <v>44</v>
      </c>
      <c r="P931" s="5" t="s">
        <v>44</v>
      </c>
      <c r="Q931">
        <v>0</v>
      </c>
      <c r="T931">
        <v>0</v>
      </c>
      <c r="U931" t="s">
        <v>47</v>
      </c>
      <c r="W931" t="s">
        <v>9223</v>
      </c>
      <c r="X931" s="3" t="s">
        <v>44</v>
      </c>
      <c r="Y931">
        <v>7</v>
      </c>
      <c r="Z931" t="s">
        <v>9224</v>
      </c>
      <c r="AA931" t="s">
        <v>46</v>
      </c>
      <c r="AB931">
        <v>0</v>
      </c>
      <c r="AC931" t="s">
        <v>47</v>
      </c>
      <c r="AD931" t="s">
        <v>9225</v>
      </c>
    </row>
    <row r="932" spans="1:30" x14ac:dyDescent="0.3">
      <c r="A932" s="1">
        <v>930</v>
      </c>
      <c r="B932">
        <v>931</v>
      </c>
      <c r="C932" t="s">
        <v>1662</v>
      </c>
      <c r="D932" t="s">
        <v>9226</v>
      </c>
      <c r="E932" t="s">
        <v>31</v>
      </c>
      <c r="F932" t="s">
        <v>9227</v>
      </c>
      <c r="G932" t="s">
        <v>33</v>
      </c>
      <c r="H932" t="s">
        <v>1662</v>
      </c>
      <c r="I932" t="s">
        <v>9228</v>
      </c>
      <c r="J932" t="s">
        <v>9229</v>
      </c>
      <c r="L932" t="s">
        <v>1214</v>
      </c>
      <c r="O932" t="s">
        <v>44</v>
      </c>
      <c r="P932" s="5" t="s">
        <v>44</v>
      </c>
      <c r="Q932">
        <v>0</v>
      </c>
      <c r="T932">
        <v>0</v>
      </c>
      <c r="U932" t="s">
        <v>47</v>
      </c>
      <c r="W932" t="s">
        <v>9230</v>
      </c>
      <c r="X932" s="3" t="s">
        <v>44</v>
      </c>
      <c r="Y932">
        <v>4</v>
      </c>
      <c r="Z932" t="s">
        <v>9231</v>
      </c>
      <c r="AA932" t="s">
        <v>46</v>
      </c>
      <c r="AB932">
        <v>0</v>
      </c>
      <c r="AC932" t="s">
        <v>47</v>
      </c>
      <c r="AD932" t="s">
        <v>9232</v>
      </c>
    </row>
    <row r="933" spans="1:30" x14ac:dyDescent="0.3">
      <c r="A933" s="1">
        <v>931</v>
      </c>
      <c r="B933">
        <v>932</v>
      </c>
      <c r="C933" t="s">
        <v>9233</v>
      </c>
      <c r="D933" t="s">
        <v>9234</v>
      </c>
      <c r="E933" t="s">
        <v>31</v>
      </c>
      <c r="F933" t="s">
        <v>9235</v>
      </c>
      <c r="G933" t="s">
        <v>33</v>
      </c>
      <c r="H933" t="s">
        <v>9233</v>
      </c>
      <c r="I933" t="s">
        <v>9236</v>
      </c>
      <c r="J933" t="s">
        <v>9237</v>
      </c>
      <c r="K933" t="s">
        <v>9238</v>
      </c>
      <c r="O933" t="s">
        <v>44</v>
      </c>
      <c r="P933" s="5" t="s">
        <v>44</v>
      </c>
      <c r="Q933">
        <v>0</v>
      </c>
      <c r="T933">
        <v>0</v>
      </c>
      <c r="U933" t="s">
        <v>47</v>
      </c>
      <c r="W933" t="s">
        <v>9239</v>
      </c>
      <c r="X933" s="3" t="s">
        <v>44</v>
      </c>
      <c r="Y933">
        <v>8</v>
      </c>
      <c r="Z933" t="s">
        <v>9240</v>
      </c>
      <c r="AA933" t="s">
        <v>46</v>
      </c>
      <c r="AB933">
        <v>0</v>
      </c>
      <c r="AC933" t="s">
        <v>47</v>
      </c>
      <c r="AD933" t="s">
        <v>9241</v>
      </c>
    </row>
    <row r="934" spans="1:30" x14ac:dyDescent="0.3">
      <c r="A934" s="1">
        <v>932</v>
      </c>
      <c r="B934">
        <v>933</v>
      </c>
      <c r="C934" t="s">
        <v>1662</v>
      </c>
      <c r="D934" t="s">
        <v>9242</v>
      </c>
      <c r="E934" t="s">
        <v>268</v>
      </c>
      <c r="F934" t="s">
        <v>9243</v>
      </c>
      <c r="G934" t="s">
        <v>270</v>
      </c>
      <c r="H934" t="s">
        <v>1662</v>
      </c>
      <c r="I934" t="s">
        <v>9244</v>
      </c>
      <c r="J934" t="s">
        <v>9245</v>
      </c>
      <c r="K934" t="s">
        <v>9246</v>
      </c>
      <c r="O934" t="s">
        <v>44</v>
      </c>
      <c r="P934" s="5" t="s">
        <v>44</v>
      </c>
      <c r="Q934">
        <v>0</v>
      </c>
      <c r="T934">
        <v>0</v>
      </c>
      <c r="U934" t="s">
        <v>47</v>
      </c>
      <c r="W934" t="s">
        <v>9247</v>
      </c>
      <c r="X934" s="3" t="s">
        <v>44</v>
      </c>
      <c r="Y934">
        <v>5</v>
      </c>
      <c r="Z934" t="s">
        <v>9248</v>
      </c>
      <c r="AA934" t="s">
        <v>46</v>
      </c>
      <c r="AB934">
        <v>0</v>
      </c>
      <c r="AC934" t="s">
        <v>47</v>
      </c>
      <c r="AD934" t="s">
        <v>9249</v>
      </c>
    </row>
    <row r="935" spans="1:30" x14ac:dyDescent="0.3">
      <c r="A935" s="1">
        <v>933</v>
      </c>
      <c r="B935">
        <v>934</v>
      </c>
      <c r="C935" t="s">
        <v>1662</v>
      </c>
      <c r="D935" t="s">
        <v>9250</v>
      </c>
      <c r="E935" t="s">
        <v>31</v>
      </c>
      <c r="F935" t="s">
        <v>9251</v>
      </c>
      <c r="G935" t="s">
        <v>33</v>
      </c>
      <c r="H935" t="s">
        <v>1662</v>
      </c>
      <c r="I935" t="s">
        <v>9252</v>
      </c>
      <c r="J935" t="s">
        <v>9253</v>
      </c>
      <c r="K935" t="s">
        <v>9254</v>
      </c>
      <c r="L935" t="s">
        <v>1840</v>
      </c>
      <c r="O935" t="s">
        <v>44</v>
      </c>
      <c r="P935" s="5" t="s">
        <v>44</v>
      </c>
      <c r="Q935">
        <v>0</v>
      </c>
      <c r="T935">
        <v>0</v>
      </c>
      <c r="U935" t="s">
        <v>47</v>
      </c>
      <c r="W935" t="s">
        <v>9255</v>
      </c>
      <c r="X935" s="3" t="s">
        <v>44</v>
      </c>
      <c r="Y935">
        <v>6</v>
      </c>
      <c r="Z935" t="s">
        <v>9256</v>
      </c>
      <c r="AA935" t="s">
        <v>46</v>
      </c>
      <c r="AB935">
        <v>0</v>
      </c>
      <c r="AC935" t="s">
        <v>47</v>
      </c>
      <c r="AD935" t="s">
        <v>9257</v>
      </c>
    </row>
    <row r="936" spans="1:30" x14ac:dyDescent="0.3">
      <c r="A936" s="1">
        <v>934</v>
      </c>
      <c r="B936">
        <v>935</v>
      </c>
      <c r="C936" t="s">
        <v>1662</v>
      </c>
      <c r="D936" t="s">
        <v>9258</v>
      </c>
      <c r="E936" t="s">
        <v>197</v>
      </c>
      <c r="F936" t="s">
        <v>9259</v>
      </c>
      <c r="G936" t="s">
        <v>199</v>
      </c>
      <c r="H936" t="s">
        <v>1662</v>
      </c>
      <c r="I936" t="s">
        <v>9260</v>
      </c>
      <c r="J936" t="s">
        <v>9261</v>
      </c>
      <c r="O936" t="s">
        <v>44</v>
      </c>
      <c r="P936" s="5" t="s">
        <v>44</v>
      </c>
      <c r="Q936">
        <v>0</v>
      </c>
      <c r="T936">
        <v>0</v>
      </c>
      <c r="U936" t="s">
        <v>47</v>
      </c>
      <c r="W936" t="s">
        <v>9262</v>
      </c>
      <c r="X936" s="3" t="s">
        <v>44</v>
      </c>
      <c r="Y936">
        <v>7</v>
      </c>
      <c r="Z936" t="s">
        <v>9263</v>
      </c>
      <c r="AA936" t="s">
        <v>46</v>
      </c>
      <c r="AB936">
        <v>0</v>
      </c>
      <c r="AC936" t="s">
        <v>47</v>
      </c>
      <c r="AD936" t="s">
        <v>9264</v>
      </c>
    </row>
    <row r="937" spans="1:30" x14ac:dyDescent="0.3">
      <c r="A937" s="1">
        <v>935</v>
      </c>
      <c r="B937">
        <v>936</v>
      </c>
      <c r="C937" t="s">
        <v>1662</v>
      </c>
      <c r="D937" t="s">
        <v>9265</v>
      </c>
      <c r="E937" t="s">
        <v>31</v>
      </c>
      <c r="F937" t="s">
        <v>9266</v>
      </c>
      <c r="G937" t="s">
        <v>33</v>
      </c>
      <c r="H937" t="s">
        <v>1662</v>
      </c>
      <c r="I937" t="s">
        <v>9267</v>
      </c>
      <c r="J937" t="s">
        <v>9268</v>
      </c>
      <c r="K937" t="s">
        <v>9269</v>
      </c>
      <c r="L937" t="s">
        <v>9270</v>
      </c>
      <c r="M937" t="s">
        <v>9271</v>
      </c>
      <c r="O937" t="s">
        <v>44</v>
      </c>
      <c r="P937" s="5" t="s">
        <v>44</v>
      </c>
      <c r="Q937">
        <v>0</v>
      </c>
      <c r="T937">
        <v>0</v>
      </c>
      <c r="U937" t="s">
        <v>47</v>
      </c>
      <c r="W937" t="s">
        <v>9272</v>
      </c>
      <c r="X937" s="3" t="s">
        <v>44</v>
      </c>
      <c r="Y937">
        <v>2</v>
      </c>
      <c r="Z937" t="s">
        <v>9273</v>
      </c>
      <c r="AA937" t="s">
        <v>46</v>
      </c>
      <c r="AB937">
        <v>0</v>
      </c>
      <c r="AC937" t="s">
        <v>47</v>
      </c>
      <c r="AD937" t="s">
        <v>9274</v>
      </c>
    </row>
    <row r="938" spans="1:30" x14ac:dyDescent="0.3">
      <c r="A938" s="1">
        <v>936</v>
      </c>
      <c r="B938">
        <v>937</v>
      </c>
      <c r="C938" t="s">
        <v>9275</v>
      </c>
      <c r="D938" t="s">
        <v>9276</v>
      </c>
      <c r="E938" t="s">
        <v>268</v>
      </c>
      <c r="F938" t="s">
        <v>9277</v>
      </c>
      <c r="G938" t="s">
        <v>270</v>
      </c>
      <c r="H938" t="s">
        <v>9275</v>
      </c>
      <c r="I938" t="s">
        <v>9278</v>
      </c>
      <c r="J938" t="s">
        <v>9279</v>
      </c>
      <c r="K938" t="s">
        <v>9280</v>
      </c>
      <c r="O938" t="s">
        <v>9281</v>
      </c>
      <c r="P938" s="5" t="s">
        <v>44</v>
      </c>
      <c r="Q938">
        <v>3</v>
      </c>
      <c r="R938" t="s">
        <v>9282</v>
      </c>
      <c r="S938" t="s">
        <v>9283</v>
      </c>
      <c r="T938">
        <v>0.97199999999999998</v>
      </c>
      <c r="U938" t="s">
        <v>41</v>
      </c>
      <c r="V938" t="s">
        <v>9284</v>
      </c>
      <c r="W938" t="s">
        <v>9285</v>
      </c>
      <c r="X938" s="3" t="s">
        <v>44</v>
      </c>
      <c r="Y938">
        <v>9</v>
      </c>
      <c r="Z938" t="s">
        <v>9286</v>
      </c>
      <c r="AA938" t="s">
        <v>46</v>
      </c>
      <c r="AB938">
        <v>0</v>
      </c>
      <c r="AC938" t="s">
        <v>47</v>
      </c>
      <c r="AD938" t="s">
        <v>9287</v>
      </c>
    </row>
    <row r="939" spans="1:30" x14ac:dyDescent="0.3">
      <c r="A939" s="1">
        <v>937</v>
      </c>
      <c r="B939">
        <v>938</v>
      </c>
      <c r="C939" t="s">
        <v>9288</v>
      </c>
      <c r="D939" t="s">
        <v>9289</v>
      </c>
      <c r="E939" t="s">
        <v>220</v>
      </c>
      <c r="F939" t="s">
        <v>9290</v>
      </c>
      <c r="G939" t="s">
        <v>222</v>
      </c>
      <c r="H939" t="s">
        <v>9288</v>
      </c>
      <c r="I939" t="s">
        <v>9291</v>
      </c>
      <c r="J939" t="s">
        <v>9292</v>
      </c>
      <c r="K939" t="s">
        <v>9293</v>
      </c>
      <c r="L939" t="s">
        <v>9294</v>
      </c>
      <c r="M939" t="s">
        <v>9295</v>
      </c>
      <c r="O939" t="s">
        <v>1216</v>
      </c>
      <c r="P939" s="5" t="s">
        <v>44</v>
      </c>
      <c r="Q939">
        <v>2</v>
      </c>
      <c r="R939" t="s">
        <v>1217</v>
      </c>
      <c r="S939" t="s">
        <v>1218</v>
      </c>
      <c r="T939">
        <v>0.97199999999999998</v>
      </c>
      <c r="U939" t="s">
        <v>41</v>
      </c>
      <c r="V939" t="s">
        <v>277</v>
      </c>
      <c r="W939" t="s">
        <v>9296</v>
      </c>
      <c r="X939" s="3" t="s">
        <v>44</v>
      </c>
      <c r="Y939">
        <v>4</v>
      </c>
      <c r="Z939" t="s">
        <v>9297</v>
      </c>
      <c r="AA939" t="s">
        <v>46</v>
      </c>
      <c r="AB939">
        <v>0</v>
      </c>
      <c r="AC939" t="s">
        <v>47</v>
      </c>
      <c r="AD939" t="s">
        <v>9298</v>
      </c>
    </row>
    <row r="940" spans="1:30" x14ac:dyDescent="0.3">
      <c r="A940" s="1">
        <v>938</v>
      </c>
      <c r="B940">
        <v>939</v>
      </c>
      <c r="C940" t="s">
        <v>9299</v>
      </c>
      <c r="D940" t="s">
        <v>9300</v>
      </c>
      <c r="E940" t="s">
        <v>31</v>
      </c>
      <c r="F940" t="s">
        <v>9301</v>
      </c>
      <c r="G940" t="s">
        <v>33</v>
      </c>
      <c r="H940" t="s">
        <v>9299</v>
      </c>
      <c r="I940" t="s">
        <v>9302</v>
      </c>
      <c r="J940" t="s">
        <v>9303</v>
      </c>
      <c r="K940" t="s">
        <v>9304</v>
      </c>
      <c r="O940" t="s">
        <v>9305</v>
      </c>
      <c r="P940" s="5" t="s">
        <v>44</v>
      </c>
      <c r="Q940">
        <v>3</v>
      </c>
      <c r="R940" t="s">
        <v>9306</v>
      </c>
      <c r="S940" t="s">
        <v>9307</v>
      </c>
      <c r="T940">
        <v>0.96299999999999997</v>
      </c>
      <c r="U940" t="s">
        <v>41</v>
      </c>
      <c r="V940" t="s">
        <v>956</v>
      </c>
      <c r="W940" t="s">
        <v>9308</v>
      </c>
      <c r="X940" s="3" t="s">
        <v>44</v>
      </c>
      <c r="Y940">
        <v>5</v>
      </c>
      <c r="Z940" t="s">
        <v>9309</v>
      </c>
      <c r="AA940" t="s">
        <v>46</v>
      </c>
      <c r="AB940">
        <v>0</v>
      </c>
      <c r="AC940" t="s">
        <v>47</v>
      </c>
      <c r="AD940" t="s">
        <v>9310</v>
      </c>
    </row>
    <row r="941" spans="1:30" x14ac:dyDescent="0.3">
      <c r="A941" s="1">
        <v>939</v>
      </c>
      <c r="B941">
        <v>940</v>
      </c>
      <c r="C941" t="s">
        <v>9311</v>
      </c>
      <c r="D941" t="s">
        <v>9312</v>
      </c>
      <c r="E941" t="s">
        <v>31</v>
      </c>
      <c r="F941" t="s">
        <v>9313</v>
      </c>
      <c r="G941" t="s">
        <v>33</v>
      </c>
      <c r="H941" t="s">
        <v>9311</v>
      </c>
      <c r="I941" t="s">
        <v>9314</v>
      </c>
      <c r="J941" t="s">
        <v>9315</v>
      </c>
      <c r="O941" t="s">
        <v>9316</v>
      </c>
      <c r="P941" s="5" t="s">
        <v>44</v>
      </c>
      <c r="Q941">
        <v>4</v>
      </c>
      <c r="R941" t="s">
        <v>9317</v>
      </c>
      <c r="S941" t="s">
        <v>9318</v>
      </c>
      <c r="T941">
        <v>0.97499999999999998</v>
      </c>
      <c r="U941" t="s">
        <v>41</v>
      </c>
      <c r="W941" t="s">
        <v>9319</v>
      </c>
      <c r="X941" s="3" t="s">
        <v>44</v>
      </c>
      <c r="Y941">
        <v>4</v>
      </c>
      <c r="Z941" t="s">
        <v>9320</v>
      </c>
      <c r="AA941" t="s">
        <v>46</v>
      </c>
      <c r="AB941">
        <v>0</v>
      </c>
      <c r="AC941" t="s">
        <v>47</v>
      </c>
      <c r="AD941" t="s">
        <v>9321</v>
      </c>
    </row>
    <row r="942" spans="1:30" x14ac:dyDescent="0.3">
      <c r="A942" s="1">
        <v>940</v>
      </c>
      <c r="B942">
        <v>941</v>
      </c>
      <c r="C942" t="s">
        <v>9322</v>
      </c>
      <c r="D942" t="s">
        <v>9323</v>
      </c>
      <c r="E942" t="s">
        <v>31</v>
      </c>
      <c r="F942" t="s">
        <v>9324</v>
      </c>
      <c r="G942" t="s">
        <v>33</v>
      </c>
      <c r="H942" t="s">
        <v>9322</v>
      </c>
      <c r="I942" t="s">
        <v>9325</v>
      </c>
      <c r="J942" t="s">
        <v>9326</v>
      </c>
      <c r="K942" t="s">
        <v>9327</v>
      </c>
      <c r="O942" t="s">
        <v>9328</v>
      </c>
      <c r="P942" s="5" t="s">
        <v>44</v>
      </c>
      <c r="Q942">
        <v>4</v>
      </c>
      <c r="R942" t="s">
        <v>9329</v>
      </c>
      <c r="S942" t="s">
        <v>9330</v>
      </c>
      <c r="T942">
        <v>0.97499999999999998</v>
      </c>
      <c r="U942" t="s">
        <v>41</v>
      </c>
      <c r="V942" t="s">
        <v>9331</v>
      </c>
      <c r="W942" t="s">
        <v>9332</v>
      </c>
      <c r="X942" s="3" t="s">
        <v>44</v>
      </c>
      <c r="Y942">
        <v>10</v>
      </c>
      <c r="Z942" t="s">
        <v>9333</v>
      </c>
      <c r="AA942" t="s">
        <v>46</v>
      </c>
      <c r="AB942">
        <v>0</v>
      </c>
      <c r="AC942" t="s">
        <v>47</v>
      </c>
      <c r="AD942" t="s">
        <v>9334</v>
      </c>
    </row>
    <row r="943" spans="1:30" x14ac:dyDescent="0.3">
      <c r="A943" s="1">
        <v>941</v>
      </c>
      <c r="B943">
        <v>942</v>
      </c>
      <c r="C943" t="s">
        <v>9335</v>
      </c>
      <c r="D943" t="s">
        <v>9336</v>
      </c>
      <c r="E943" t="s">
        <v>268</v>
      </c>
      <c r="F943" t="s">
        <v>9337</v>
      </c>
      <c r="G943" t="s">
        <v>270</v>
      </c>
      <c r="H943" t="s">
        <v>9335</v>
      </c>
      <c r="I943" t="s">
        <v>9338</v>
      </c>
      <c r="J943" t="s">
        <v>9339</v>
      </c>
      <c r="K943" t="s">
        <v>9340</v>
      </c>
      <c r="O943" t="s">
        <v>9341</v>
      </c>
      <c r="P943" s="5" t="s">
        <v>44</v>
      </c>
      <c r="Q943">
        <v>3</v>
      </c>
      <c r="R943" t="s">
        <v>9342</v>
      </c>
      <c r="S943" t="s">
        <v>9343</v>
      </c>
      <c r="T943">
        <v>0.97299999999999998</v>
      </c>
      <c r="U943" t="s">
        <v>41</v>
      </c>
      <c r="V943" t="s">
        <v>9344</v>
      </c>
      <c r="W943" t="s">
        <v>9345</v>
      </c>
      <c r="X943" s="3" t="s">
        <v>44</v>
      </c>
      <c r="Y943">
        <v>5</v>
      </c>
      <c r="Z943" t="s">
        <v>9346</v>
      </c>
      <c r="AA943" t="s">
        <v>46</v>
      </c>
      <c r="AB943">
        <v>0</v>
      </c>
      <c r="AC943" t="s">
        <v>47</v>
      </c>
      <c r="AD943" t="s">
        <v>9347</v>
      </c>
    </row>
    <row r="944" spans="1:30" x14ac:dyDescent="0.3">
      <c r="A944" s="1">
        <v>942</v>
      </c>
      <c r="B944">
        <v>943</v>
      </c>
      <c r="C944" t="s">
        <v>9348</v>
      </c>
      <c r="D944" t="s">
        <v>9349</v>
      </c>
      <c r="E944" t="s">
        <v>31</v>
      </c>
      <c r="F944" t="s">
        <v>9350</v>
      </c>
      <c r="G944" t="s">
        <v>33</v>
      </c>
      <c r="H944" t="s">
        <v>9348</v>
      </c>
      <c r="I944" t="s">
        <v>9351</v>
      </c>
      <c r="J944" t="s">
        <v>9352</v>
      </c>
      <c r="K944" t="s">
        <v>9353</v>
      </c>
      <c r="O944" t="s">
        <v>9354</v>
      </c>
      <c r="P944" s="5" t="s">
        <v>44</v>
      </c>
      <c r="Q944">
        <v>3</v>
      </c>
      <c r="R944" t="s">
        <v>9355</v>
      </c>
      <c r="S944" t="s">
        <v>9356</v>
      </c>
      <c r="T944">
        <v>0.97499999999999998</v>
      </c>
      <c r="U944" t="s">
        <v>41</v>
      </c>
      <c r="V944" t="s">
        <v>9357</v>
      </c>
      <c r="W944" t="s">
        <v>9358</v>
      </c>
      <c r="X944" s="3" t="s">
        <v>44</v>
      </c>
      <c r="Y944">
        <v>4</v>
      </c>
      <c r="Z944" t="s">
        <v>9359</v>
      </c>
      <c r="AA944" t="s">
        <v>46</v>
      </c>
      <c r="AB944">
        <v>0</v>
      </c>
      <c r="AC944" t="s">
        <v>47</v>
      </c>
      <c r="AD944" t="s">
        <v>9360</v>
      </c>
    </row>
    <row r="945" spans="1:30" x14ac:dyDescent="0.3">
      <c r="A945" s="1">
        <v>943</v>
      </c>
      <c r="B945">
        <v>944</v>
      </c>
      <c r="C945" t="s">
        <v>9361</v>
      </c>
      <c r="D945" t="s">
        <v>9362</v>
      </c>
      <c r="E945" t="s">
        <v>197</v>
      </c>
      <c r="F945" t="s">
        <v>9363</v>
      </c>
      <c r="G945" t="s">
        <v>199</v>
      </c>
      <c r="H945" t="s">
        <v>9361</v>
      </c>
      <c r="I945" t="s">
        <v>9364</v>
      </c>
      <c r="J945" t="s">
        <v>9365</v>
      </c>
      <c r="K945" t="s">
        <v>9366</v>
      </c>
      <c r="O945" t="s">
        <v>9367</v>
      </c>
      <c r="P945" s="5" t="s">
        <v>44</v>
      </c>
      <c r="Q945">
        <v>3</v>
      </c>
      <c r="R945" t="s">
        <v>9368</v>
      </c>
      <c r="S945" t="s">
        <v>9369</v>
      </c>
      <c r="T945">
        <v>0.97299999999999998</v>
      </c>
      <c r="U945" t="s">
        <v>41</v>
      </c>
      <c r="V945" t="s">
        <v>9370</v>
      </c>
      <c r="W945" t="s">
        <v>9371</v>
      </c>
      <c r="X945" s="3" t="s">
        <v>44</v>
      </c>
      <c r="Y945">
        <v>3</v>
      </c>
      <c r="Z945" t="s">
        <v>9372</v>
      </c>
      <c r="AA945" t="s">
        <v>46</v>
      </c>
      <c r="AB945">
        <v>0</v>
      </c>
      <c r="AC945" t="s">
        <v>47</v>
      </c>
      <c r="AD945" t="s">
        <v>9373</v>
      </c>
    </row>
    <row r="946" spans="1:30" x14ac:dyDescent="0.3">
      <c r="A946" s="1">
        <v>944</v>
      </c>
      <c r="B946">
        <v>945</v>
      </c>
      <c r="C946" t="s">
        <v>9374</v>
      </c>
      <c r="D946" t="s">
        <v>9375</v>
      </c>
      <c r="E946" t="s">
        <v>197</v>
      </c>
      <c r="F946" t="s">
        <v>9376</v>
      </c>
      <c r="G946" t="s">
        <v>199</v>
      </c>
      <c r="H946" t="s">
        <v>9374</v>
      </c>
      <c r="I946" t="s">
        <v>9377</v>
      </c>
      <c r="J946" t="s">
        <v>9378</v>
      </c>
      <c r="K946" t="s">
        <v>9379</v>
      </c>
      <c r="O946" t="s">
        <v>9380</v>
      </c>
      <c r="P946" s="5" t="s">
        <v>44</v>
      </c>
      <c r="Q946">
        <v>3</v>
      </c>
      <c r="R946" t="s">
        <v>9342</v>
      </c>
      <c r="S946" t="s">
        <v>9381</v>
      </c>
      <c r="T946">
        <v>0.97399999999999998</v>
      </c>
      <c r="U946" t="s">
        <v>41</v>
      </c>
      <c r="W946" t="s">
        <v>9382</v>
      </c>
      <c r="X946" s="3" t="s">
        <v>44</v>
      </c>
      <c r="Y946">
        <v>3</v>
      </c>
      <c r="Z946" t="s">
        <v>9383</v>
      </c>
      <c r="AA946" t="s">
        <v>46</v>
      </c>
      <c r="AB946">
        <v>0</v>
      </c>
      <c r="AC946" t="s">
        <v>47</v>
      </c>
      <c r="AD946" t="s">
        <v>9384</v>
      </c>
    </row>
    <row r="947" spans="1:30" x14ac:dyDescent="0.3">
      <c r="A947" s="1">
        <v>945</v>
      </c>
      <c r="B947">
        <v>946</v>
      </c>
      <c r="C947" t="s">
        <v>9385</v>
      </c>
      <c r="D947" t="s">
        <v>9386</v>
      </c>
      <c r="E947" t="s">
        <v>197</v>
      </c>
      <c r="F947" t="s">
        <v>9387</v>
      </c>
      <c r="G947" t="s">
        <v>199</v>
      </c>
      <c r="H947" t="s">
        <v>9385</v>
      </c>
      <c r="I947" t="s">
        <v>9388</v>
      </c>
      <c r="J947" t="s">
        <v>9389</v>
      </c>
      <c r="K947" t="s">
        <v>9390</v>
      </c>
      <c r="O947" t="s">
        <v>9391</v>
      </c>
      <c r="P947" s="5" t="s">
        <v>44</v>
      </c>
      <c r="Q947">
        <v>2</v>
      </c>
      <c r="R947" t="s">
        <v>9392</v>
      </c>
      <c r="S947" t="s">
        <v>9393</v>
      </c>
      <c r="T947">
        <v>0.96899999999999997</v>
      </c>
      <c r="U947" t="s">
        <v>41</v>
      </c>
      <c r="V947" t="s">
        <v>9394</v>
      </c>
      <c r="W947" t="s">
        <v>9395</v>
      </c>
      <c r="X947" s="3" t="s">
        <v>44</v>
      </c>
      <c r="Y947">
        <v>7</v>
      </c>
      <c r="Z947" t="s">
        <v>9396</v>
      </c>
      <c r="AA947" t="s">
        <v>46</v>
      </c>
      <c r="AB947">
        <v>0</v>
      </c>
      <c r="AC947" t="s">
        <v>47</v>
      </c>
      <c r="AD947" t="s">
        <v>9397</v>
      </c>
    </row>
    <row r="948" spans="1:30" x14ac:dyDescent="0.3">
      <c r="A948" s="1">
        <v>946</v>
      </c>
      <c r="B948">
        <v>947</v>
      </c>
      <c r="C948" t="s">
        <v>9398</v>
      </c>
      <c r="D948" t="s">
        <v>9399</v>
      </c>
      <c r="E948" t="s">
        <v>220</v>
      </c>
      <c r="F948" t="s">
        <v>9400</v>
      </c>
      <c r="G948" t="s">
        <v>222</v>
      </c>
      <c r="H948" t="s">
        <v>9401</v>
      </c>
      <c r="I948" t="s">
        <v>9402</v>
      </c>
      <c r="J948" t="s">
        <v>9403</v>
      </c>
      <c r="K948" t="s">
        <v>9404</v>
      </c>
      <c r="O948" t="s">
        <v>9391</v>
      </c>
      <c r="P948" s="5" t="s">
        <v>44</v>
      </c>
      <c r="Q948">
        <v>2</v>
      </c>
      <c r="R948" t="s">
        <v>9392</v>
      </c>
      <c r="S948" t="s">
        <v>9393</v>
      </c>
      <c r="T948">
        <v>0.96899999999999997</v>
      </c>
      <c r="U948" t="s">
        <v>41</v>
      </c>
      <c r="V948" t="s">
        <v>9394</v>
      </c>
      <c r="W948" t="s">
        <v>9405</v>
      </c>
      <c r="X948" s="3" t="s">
        <v>44</v>
      </c>
      <c r="Y948">
        <v>7</v>
      </c>
      <c r="Z948" t="s">
        <v>9406</v>
      </c>
      <c r="AA948" t="s">
        <v>46</v>
      </c>
      <c r="AB948">
        <v>0</v>
      </c>
      <c r="AC948" t="s">
        <v>47</v>
      </c>
      <c r="AD948" t="s">
        <v>9407</v>
      </c>
    </row>
    <row r="949" spans="1:30" x14ac:dyDescent="0.3">
      <c r="A949" s="1">
        <v>947</v>
      </c>
      <c r="B949">
        <v>948</v>
      </c>
      <c r="C949" t="s">
        <v>9408</v>
      </c>
      <c r="D949" t="s">
        <v>9409</v>
      </c>
      <c r="E949" t="s">
        <v>447</v>
      </c>
      <c r="F949" t="s">
        <v>9410</v>
      </c>
      <c r="G949" t="s">
        <v>449</v>
      </c>
      <c r="H949" t="s">
        <v>9408</v>
      </c>
      <c r="I949" t="s">
        <v>9411</v>
      </c>
      <c r="J949" t="s">
        <v>9412</v>
      </c>
      <c r="K949" t="s">
        <v>9413</v>
      </c>
      <c r="O949" t="s">
        <v>9391</v>
      </c>
      <c r="P949" s="5" t="s">
        <v>44</v>
      </c>
      <c r="Q949">
        <v>2</v>
      </c>
      <c r="R949" t="s">
        <v>9392</v>
      </c>
      <c r="S949" t="s">
        <v>9393</v>
      </c>
      <c r="T949">
        <v>0.96899999999999997</v>
      </c>
      <c r="U949" t="s">
        <v>41</v>
      </c>
      <c r="V949" t="s">
        <v>9394</v>
      </c>
      <c r="W949" t="s">
        <v>9414</v>
      </c>
      <c r="X949" s="3" t="s">
        <v>44</v>
      </c>
      <c r="Y949">
        <v>8</v>
      </c>
      <c r="Z949" t="s">
        <v>9415</v>
      </c>
      <c r="AA949" t="s">
        <v>46</v>
      </c>
      <c r="AB949">
        <v>0</v>
      </c>
      <c r="AC949" t="s">
        <v>47</v>
      </c>
      <c r="AD949" t="s">
        <v>9416</v>
      </c>
    </row>
    <row r="950" spans="1:30" x14ac:dyDescent="0.3">
      <c r="A950" s="1">
        <v>948</v>
      </c>
      <c r="B950">
        <v>949</v>
      </c>
      <c r="C950" t="s">
        <v>9385</v>
      </c>
      <c r="D950" t="s">
        <v>9417</v>
      </c>
      <c r="E950" t="s">
        <v>31</v>
      </c>
      <c r="F950" t="s">
        <v>9418</v>
      </c>
      <c r="G950" t="s">
        <v>33</v>
      </c>
      <c r="H950" t="s">
        <v>9385</v>
      </c>
      <c r="I950" t="s">
        <v>9419</v>
      </c>
      <c r="J950" t="s">
        <v>9420</v>
      </c>
      <c r="K950" t="s">
        <v>9421</v>
      </c>
      <c r="O950" t="s">
        <v>9391</v>
      </c>
      <c r="P950" s="5" t="s">
        <v>44</v>
      </c>
      <c r="Q950">
        <v>2</v>
      </c>
      <c r="R950" t="s">
        <v>9392</v>
      </c>
      <c r="S950" t="s">
        <v>9393</v>
      </c>
      <c r="T950">
        <v>0.96899999999999997</v>
      </c>
      <c r="U950" t="s">
        <v>41</v>
      </c>
      <c r="V950" t="s">
        <v>9394</v>
      </c>
      <c r="W950" t="s">
        <v>9422</v>
      </c>
      <c r="X950" s="3" t="s">
        <v>44</v>
      </c>
      <c r="Y950">
        <v>5</v>
      </c>
      <c r="Z950" t="s">
        <v>9423</v>
      </c>
      <c r="AA950" t="s">
        <v>46</v>
      </c>
      <c r="AB950">
        <v>0</v>
      </c>
      <c r="AC950" t="s">
        <v>47</v>
      </c>
      <c r="AD950" t="s">
        <v>9424</v>
      </c>
    </row>
    <row r="951" spans="1:30" x14ac:dyDescent="0.3">
      <c r="A951" s="1">
        <v>949</v>
      </c>
      <c r="B951">
        <v>950</v>
      </c>
      <c r="C951" t="s">
        <v>9385</v>
      </c>
      <c r="D951" t="s">
        <v>9425</v>
      </c>
      <c r="E951" t="s">
        <v>31</v>
      </c>
      <c r="F951" t="s">
        <v>9426</v>
      </c>
      <c r="G951" t="s">
        <v>33</v>
      </c>
      <c r="H951" t="s">
        <v>9385</v>
      </c>
      <c r="I951" t="s">
        <v>9427</v>
      </c>
      <c r="J951" t="s">
        <v>9428</v>
      </c>
      <c r="K951" t="s">
        <v>317</v>
      </c>
      <c r="O951" t="s">
        <v>9391</v>
      </c>
      <c r="P951" s="5" t="s">
        <v>44</v>
      </c>
      <c r="Q951">
        <v>2</v>
      </c>
      <c r="R951" t="s">
        <v>9392</v>
      </c>
      <c r="S951" t="s">
        <v>9393</v>
      </c>
      <c r="T951">
        <v>0.96899999999999997</v>
      </c>
      <c r="U951" t="s">
        <v>41</v>
      </c>
      <c r="V951" t="s">
        <v>9394</v>
      </c>
      <c r="W951" t="s">
        <v>9429</v>
      </c>
      <c r="X951" s="3" t="s">
        <v>44</v>
      </c>
      <c r="Y951">
        <v>8</v>
      </c>
      <c r="Z951" t="s">
        <v>9430</v>
      </c>
      <c r="AA951" t="s">
        <v>46</v>
      </c>
      <c r="AB951">
        <v>0</v>
      </c>
      <c r="AC951" t="s">
        <v>47</v>
      </c>
      <c r="AD951" t="s">
        <v>9431</v>
      </c>
    </row>
    <row r="952" spans="1:30" x14ac:dyDescent="0.3">
      <c r="A952" s="1">
        <v>950</v>
      </c>
      <c r="B952">
        <v>951</v>
      </c>
      <c r="C952" t="s">
        <v>9385</v>
      </c>
      <c r="D952" t="s">
        <v>9432</v>
      </c>
      <c r="E952" t="s">
        <v>31</v>
      </c>
      <c r="F952" t="s">
        <v>9433</v>
      </c>
      <c r="G952" t="s">
        <v>33</v>
      </c>
      <c r="H952" t="s">
        <v>9385</v>
      </c>
      <c r="I952" t="s">
        <v>9434</v>
      </c>
      <c r="J952" t="s">
        <v>9435</v>
      </c>
      <c r="K952" t="s">
        <v>9436</v>
      </c>
      <c r="O952" t="s">
        <v>9391</v>
      </c>
      <c r="P952" s="5" t="s">
        <v>44</v>
      </c>
      <c r="Q952">
        <v>2</v>
      </c>
      <c r="R952" t="s">
        <v>9392</v>
      </c>
      <c r="S952" t="s">
        <v>9393</v>
      </c>
      <c r="T952">
        <v>0.96899999999999997</v>
      </c>
      <c r="U952" t="s">
        <v>41</v>
      </c>
      <c r="V952" t="s">
        <v>9394</v>
      </c>
      <c r="W952" t="s">
        <v>9437</v>
      </c>
      <c r="X952" s="3" t="s">
        <v>44</v>
      </c>
      <c r="Y952">
        <v>8</v>
      </c>
      <c r="Z952" t="s">
        <v>9438</v>
      </c>
      <c r="AA952" t="s">
        <v>46</v>
      </c>
      <c r="AB952">
        <v>0</v>
      </c>
      <c r="AC952" t="s">
        <v>47</v>
      </c>
      <c r="AD952" t="s">
        <v>9439</v>
      </c>
    </row>
    <row r="953" spans="1:30" x14ac:dyDescent="0.3">
      <c r="A953" s="1">
        <v>951</v>
      </c>
      <c r="B953">
        <v>952</v>
      </c>
      <c r="C953" t="s">
        <v>9440</v>
      </c>
      <c r="D953" t="s">
        <v>9441</v>
      </c>
      <c r="E953" t="s">
        <v>197</v>
      </c>
      <c r="F953" t="s">
        <v>9442</v>
      </c>
      <c r="G953" t="s">
        <v>199</v>
      </c>
      <c r="H953" t="s">
        <v>9440</v>
      </c>
      <c r="I953" t="s">
        <v>9443</v>
      </c>
      <c r="J953" t="s">
        <v>9444</v>
      </c>
      <c r="O953" t="s">
        <v>9445</v>
      </c>
      <c r="P953" s="5" t="s">
        <v>44</v>
      </c>
      <c r="Q953">
        <v>3</v>
      </c>
      <c r="R953" t="s">
        <v>2490</v>
      </c>
      <c r="S953" t="s">
        <v>9446</v>
      </c>
      <c r="T953">
        <v>0.97499999999999998</v>
      </c>
      <c r="U953" t="s">
        <v>41</v>
      </c>
      <c r="V953" t="s">
        <v>132</v>
      </c>
      <c r="W953" t="s">
        <v>9447</v>
      </c>
      <c r="X953" s="3" t="s">
        <v>44</v>
      </c>
      <c r="Y953">
        <v>6</v>
      </c>
      <c r="Z953" t="s">
        <v>9448</v>
      </c>
      <c r="AA953" t="s">
        <v>46</v>
      </c>
      <c r="AB953">
        <v>0</v>
      </c>
      <c r="AC953" t="s">
        <v>47</v>
      </c>
      <c r="AD953" t="s">
        <v>9449</v>
      </c>
    </row>
    <row r="954" spans="1:30" x14ac:dyDescent="0.3">
      <c r="A954" s="1">
        <v>952</v>
      </c>
      <c r="B954">
        <v>953</v>
      </c>
      <c r="C954" t="s">
        <v>2733</v>
      </c>
      <c r="D954" t="s">
        <v>9450</v>
      </c>
      <c r="E954" t="s">
        <v>268</v>
      </c>
      <c r="F954" t="s">
        <v>9451</v>
      </c>
      <c r="G954" t="s">
        <v>270</v>
      </c>
      <c r="H954" t="s">
        <v>2733</v>
      </c>
      <c r="I954" t="s">
        <v>9452</v>
      </c>
      <c r="J954" t="s">
        <v>9453</v>
      </c>
      <c r="K954" t="s">
        <v>9454</v>
      </c>
      <c r="O954" t="s">
        <v>2737</v>
      </c>
      <c r="P954" s="5" t="s">
        <v>44</v>
      </c>
      <c r="Q954">
        <v>2</v>
      </c>
      <c r="R954" t="s">
        <v>2738</v>
      </c>
      <c r="S954" t="s">
        <v>2739</v>
      </c>
      <c r="T954">
        <v>0.97</v>
      </c>
      <c r="U954" t="s">
        <v>41</v>
      </c>
      <c r="V954" t="s">
        <v>2660</v>
      </c>
      <c r="W954" t="s">
        <v>9455</v>
      </c>
      <c r="X954" s="3" t="s">
        <v>44</v>
      </c>
      <c r="Y954">
        <v>4</v>
      </c>
      <c r="Z954" t="s">
        <v>9456</v>
      </c>
      <c r="AA954" t="s">
        <v>46</v>
      </c>
      <c r="AB954">
        <v>0</v>
      </c>
      <c r="AC954" t="s">
        <v>47</v>
      </c>
      <c r="AD954" t="s">
        <v>9457</v>
      </c>
    </row>
    <row r="955" spans="1:30" x14ac:dyDescent="0.3">
      <c r="A955" s="1">
        <v>953</v>
      </c>
      <c r="B955">
        <v>954</v>
      </c>
      <c r="C955" t="s">
        <v>9458</v>
      </c>
      <c r="D955" t="s">
        <v>9459</v>
      </c>
      <c r="E955" t="s">
        <v>31</v>
      </c>
      <c r="F955" t="s">
        <v>9460</v>
      </c>
      <c r="G955" t="s">
        <v>33</v>
      </c>
      <c r="H955" t="s">
        <v>9458</v>
      </c>
      <c r="I955" t="s">
        <v>9461</v>
      </c>
      <c r="J955" t="s">
        <v>9462</v>
      </c>
      <c r="K955" t="s">
        <v>9463</v>
      </c>
      <c r="L955" t="s">
        <v>9464</v>
      </c>
      <c r="M955" t="s">
        <v>9465</v>
      </c>
      <c r="O955" t="s">
        <v>9466</v>
      </c>
      <c r="P955" s="5" t="s">
        <v>44</v>
      </c>
      <c r="Q955">
        <v>2</v>
      </c>
      <c r="R955" t="s">
        <v>1201</v>
      </c>
      <c r="S955" t="s">
        <v>9467</v>
      </c>
      <c r="T955">
        <v>0.96699999999999997</v>
      </c>
      <c r="U955" t="s">
        <v>41</v>
      </c>
      <c r="V955" t="s">
        <v>761</v>
      </c>
      <c r="W955" t="s">
        <v>9468</v>
      </c>
      <c r="X955" s="3" t="s">
        <v>155</v>
      </c>
      <c r="Y955">
        <v>4</v>
      </c>
      <c r="Z955" t="s">
        <v>9469</v>
      </c>
      <c r="AA955" t="s">
        <v>46</v>
      </c>
      <c r="AB955">
        <v>0</v>
      </c>
      <c r="AC955" t="s">
        <v>47</v>
      </c>
      <c r="AD955" t="s">
        <v>9470</v>
      </c>
    </row>
    <row r="956" spans="1:30" x14ac:dyDescent="0.3">
      <c r="A956" s="1">
        <v>954</v>
      </c>
      <c r="B956">
        <v>955</v>
      </c>
      <c r="C956" t="s">
        <v>9458</v>
      </c>
      <c r="D956" t="s">
        <v>9471</v>
      </c>
      <c r="E956" t="s">
        <v>31</v>
      </c>
      <c r="F956" t="s">
        <v>9472</v>
      </c>
      <c r="G956" t="s">
        <v>33</v>
      </c>
      <c r="H956" t="s">
        <v>9458</v>
      </c>
      <c r="I956" t="s">
        <v>9473</v>
      </c>
      <c r="J956" t="s">
        <v>9474</v>
      </c>
      <c r="K956" t="s">
        <v>9475</v>
      </c>
      <c r="L956" t="s">
        <v>9476</v>
      </c>
      <c r="O956" t="s">
        <v>9466</v>
      </c>
      <c r="P956" s="5" t="s">
        <v>44</v>
      </c>
      <c r="Q956">
        <v>2</v>
      </c>
      <c r="R956" t="s">
        <v>1201</v>
      </c>
      <c r="S956" t="s">
        <v>9467</v>
      </c>
      <c r="T956">
        <v>0.96699999999999997</v>
      </c>
      <c r="U956" t="s">
        <v>41</v>
      </c>
      <c r="V956" t="s">
        <v>761</v>
      </c>
      <c r="W956" t="s">
        <v>9477</v>
      </c>
      <c r="X956" s="3" t="s">
        <v>44</v>
      </c>
      <c r="Y956">
        <v>8</v>
      </c>
      <c r="Z956" t="s">
        <v>9478</v>
      </c>
      <c r="AA956" t="s">
        <v>46</v>
      </c>
      <c r="AB956">
        <v>0</v>
      </c>
      <c r="AC956" t="s">
        <v>47</v>
      </c>
      <c r="AD956" t="s">
        <v>9479</v>
      </c>
    </row>
    <row r="957" spans="1:30" x14ac:dyDescent="0.3">
      <c r="A957" s="1">
        <v>955</v>
      </c>
      <c r="B957">
        <v>956</v>
      </c>
      <c r="C957" t="s">
        <v>9458</v>
      </c>
      <c r="D957" t="s">
        <v>9480</v>
      </c>
      <c r="E957" t="s">
        <v>31</v>
      </c>
      <c r="F957" t="s">
        <v>9481</v>
      </c>
      <c r="G957" t="s">
        <v>33</v>
      </c>
      <c r="H957" t="s">
        <v>9458</v>
      </c>
      <c r="I957" t="s">
        <v>9482</v>
      </c>
      <c r="J957" t="s">
        <v>9483</v>
      </c>
      <c r="L957" t="s">
        <v>9484</v>
      </c>
      <c r="M957" t="s">
        <v>9485</v>
      </c>
      <c r="O957" t="s">
        <v>9466</v>
      </c>
      <c r="P957" s="5" t="s">
        <v>44</v>
      </c>
      <c r="Q957">
        <v>2</v>
      </c>
      <c r="R957" t="s">
        <v>1201</v>
      </c>
      <c r="S957" t="s">
        <v>9467</v>
      </c>
      <c r="T957">
        <v>0.96699999999999997</v>
      </c>
      <c r="U957" t="s">
        <v>41</v>
      </c>
      <c r="V957" t="s">
        <v>761</v>
      </c>
      <c r="W957" t="s">
        <v>9486</v>
      </c>
      <c r="X957" s="3" t="s">
        <v>44</v>
      </c>
      <c r="Y957">
        <v>6</v>
      </c>
      <c r="Z957" t="s">
        <v>9487</v>
      </c>
      <c r="AA957" t="s">
        <v>46</v>
      </c>
      <c r="AB957">
        <v>0</v>
      </c>
      <c r="AC957" t="s">
        <v>47</v>
      </c>
      <c r="AD957" t="s">
        <v>9488</v>
      </c>
    </row>
    <row r="958" spans="1:30" x14ac:dyDescent="0.3">
      <c r="A958" s="1">
        <v>956</v>
      </c>
      <c r="B958">
        <v>957</v>
      </c>
      <c r="C958" t="s">
        <v>9458</v>
      </c>
      <c r="D958" t="s">
        <v>9489</v>
      </c>
      <c r="E958" t="s">
        <v>31</v>
      </c>
      <c r="F958" t="s">
        <v>9490</v>
      </c>
      <c r="G958" t="s">
        <v>33</v>
      </c>
      <c r="H958" t="s">
        <v>9458</v>
      </c>
      <c r="I958" t="s">
        <v>9491</v>
      </c>
      <c r="J958" t="s">
        <v>9492</v>
      </c>
      <c r="L958" t="s">
        <v>9493</v>
      </c>
      <c r="O958" t="s">
        <v>9466</v>
      </c>
      <c r="P958" s="5" t="s">
        <v>44</v>
      </c>
      <c r="Q958">
        <v>2</v>
      </c>
      <c r="R958" t="s">
        <v>1201</v>
      </c>
      <c r="S958" t="s">
        <v>9467</v>
      </c>
      <c r="T958">
        <v>0.96699999999999997</v>
      </c>
      <c r="U958" t="s">
        <v>41</v>
      </c>
      <c r="V958" t="s">
        <v>761</v>
      </c>
      <c r="W958" t="s">
        <v>9494</v>
      </c>
      <c r="X958" s="3" t="s">
        <v>44</v>
      </c>
      <c r="Y958">
        <v>7</v>
      </c>
      <c r="Z958" t="s">
        <v>9495</v>
      </c>
      <c r="AA958" t="s">
        <v>46</v>
      </c>
      <c r="AB958">
        <v>0</v>
      </c>
      <c r="AC958" t="s">
        <v>47</v>
      </c>
      <c r="AD958" t="s">
        <v>9496</v>
      </c>
    </row>
    <row r="959" spans="1:30" x14ac:dyDescent="0.3">
      <c r="A959" s="1">
        <v>957</v>
      </c>
      <c r="B959">
        <v>958</v>
      </c>
      <c r="C959" t="s">
        <v>9458</v>
      </c>
      <c r="D959" t="s">
        <v>9497</v>
      </c>
      <c r="E959" t="s">
        <v>31</v>
      </c>
      <c r="F959" t="s">
        <v>9498</v>
      </c>
      <c r="G959" t="s">
        <v>33</v>
      </c>
      <c r="H959" t="s">
        <v>9458</v>
      </c>
      <c r="I959" t="s">
        <v>9499</v>
      </c>
      <c r="J959" t="s">
        <v>9500</v>
      </c>
      <c r="K959" t="s">
        <v>9501</v>
      </c>
      <c r="O959" t="s">
        <v>9466</v>
      </c>
      <c r="P959" s="5" t="s">
        <v>44</v>
      </c>
      <c r="Q959">
        <v>2</v>
      </c>
      <c r="R959" t="s">
        <v>1201</v>
      </c>
      <c r="S959" t="s">
        <v>9467</v>
      </c>
      <c r="T959">
        <v>0.96699999999999997</v>
      </c>
      <c r="U959" t="s">
        <v>41</v>
      </c>
      <c r="V959" t="s">
        <v>761</v>
      </c>
      <c r="W959" t="s">
        <v>9502</v>
      </c>
      <c r="X959" s="3" t="s">
        <v>44</v>
      </c>
      <c r="Y959">
        <v>5</v>
      </c>
      <c r="Z959" t="s">
        <v>9503</v>
      </c>
      <c r="AA959" t="s">
        <v>46</v>
      </c>
      <c r="AB959">
        <v>0</v>
      </c>
      <c r="AC959" t="s">
        <v>47</v>
      </c>
      <c r="AD959" t="s">
        <v>9504</v>
      </c>
    </row>
    <row r="960" spans="1:30" x14ac:dyDescent="0.3">
      <c r="A960" s="1">
        <v>958</v>
      </c>
      <c r="B960">
        <v>959</v>
      </c>
      <c r="C960" t="s">
        <v>9505</v>
      </c>
      <c r="D960" t="s">
        <v>9506</v>
      </c>
      <c r="E960" t="s">
        <v>31</v>
      </c>
      <c r="F960" t="s">
        <v>9507</v>
      </c>
      <c r="G960" t="s">
        <v>33</v>
      </c>
      <c r="H960" t="s">
        <v>9505</v>
      </c>
      <c r="I960" t="s">
        <v>9508</v>
      </c>
      <c r="J960" t="s">
        <v>9509</v>
      </c>
      <c r="K960" t="s">
        <v>9510</v>
      </c>
      <c r="L960" t="s">
        <v>1099</v>
      </c>
      <c r="O960" t="s">
        <v>9511</v>
      </c>
      <c r="P960" s="5" t="s">
        <v>44</v>
      </c>
      <c r="Q960">
        <v>3</v>
      </c>
      <c r="R960" t="s">
        <v>9342</v>
      </c>
      <c r="S960" t="s">
        <v>9512</v>
      </c>
      <c r="T960">
        <v>0.97499999999999998</v>
      </c>
      <c r="U960" t="s">
        <v>41</v>
      </c>
      <c r="V960" t="s">
        <v>9513</v>
      </c>
      <c r="W960" t="s">
        <v>9514</v>
      </c>
      <c r="X960" s="3" t="s">
        <v>44</v>
      </c>
      <c r="Y960">
        <v>5</v>
      </c>
      <c r="Z960" t="s">
        <v>9515</v>
      </c>
      <c r="AA960" t="s">
        <v>46</v>
      </c>
      <c r="AB960">
        <v>0</v>
      </c>
      <c r="AC960" t="s">
        <v>47</v>
      </c>
      <c r="AD960" t="s">
        <v>9516</v>
      </c>
    </row>
    <row r="961" spans="1:30" x14ac:dyDescent="0.3">
      <c r="A961" s="1">
        <v>959</v>
      </c>
      <c r="B961">
        <v>960</v>
      </c>
      <c r="C961" t="s">
        <v>9517</v>
      </c>
      <c r="D961" t="s">
        <v>9518</v>
      </c>
      <c r="E961" t="s">
        <v>31</v>
      </c>
      <c r="F961" t="s">
        <v>9519</v>
      </c>
      <c r="G961" t="s">
        <v>33</v>
      </c>
      <c r="H961" t="s">
        <v>9517</v>
      </c>
      <c r="I961" t="s">
        <v>9520</v>
      </c>
      <c r="J961" t="s">
        <v>9521</v>
      </c>
      <c r="O961" t="s">
        <v>9522</v>
      </c>
      <c r="P961" s="5" t="s">
        <v>44</v>
      </c>
      <c r="Q961">
        <v>2</v>
      </c>
      <c r="R961" t="s">
        <v>9392</v>
      </c>
      <c r="S961" t="s">
        <v>9523</v>
      </c>
      <c r="T961">
        <v>0.96599999999999997</v>
      </c>
      <c r="U961" t="s">
        <v>41</v>
      </c>
      <c r="V961" t="s">
        <v>9524</v>
      </c>
      <c r="W961" t="s">
        <v>9525</v>
      </c>
      <c r="X961" s="3" t="s">
        <v>44</v>
      </c>
      <c r="Y961">
        <v>6</v>
      </c>
      <c r="Z961" t="s">
        <v>9526</v>
      </c>
      <c r="AA961" t="s">
        <v>46</v>
      </c>
      <c r="AB961">
        <v>0</v>
      </c>
      <c r="AC961" t="s">
        <v>47</v>
      </c>
      <c r="AD961" t="s">
        <v>9527</v>
      </c>
    </row>
    <row r="962" spans="1:30" x14ac:dyDescent="0.3">
      <c r="A962" s="1">
        <v>960</v>
      </c>
      <c r="B962">
        <v>961</v>
      </c>
      <c r="C962" t="s">
        <v>9528</v>
      </c>
      <c r="D962" t="s">
        <v>9529</v>
      </c>
      <c r="E962" t="s">
        <v>9530</v>
      </c>
      <c r="F962" t="s">
        <v>9531</v>
      </c>
      <c r="G962" t="s">
        <v>9532</v>
      </c>
      <c r="H962" t="s">
        <v>9528</v>
      </c>
      <c r="I962" t="s">
        <v>9533</v>
      </c>
      <c r="J962" t="s">
        <v>9534</v>
      </c>
      <c r="K962" t="s">
        <v>9535</v>
      </c>
      <c r="O962" t="s">
        <v>9536</v>
      </c>
      <c r="P962" s="5" t="s">
        <v>44</v>
      </c>
      <c r="Q962">
        <v>3</v>
      </c>
      <c r="R962" t="s">
        <v>9537</v>
      </c>
      <c r="S962" t="s">
        <v>9538</v>
      </c>
      <c r="T962">
        <v>0.97399999999999998</v>
      </c>
      <c r="U962" t="s">
        <v>41</v>
      </c>
      <c r="V962" t="s">
        <v>9513</v>
      </c>
      <c r="W962" t="s">
        <v>9539</v>
      </c>
      <c r="X962" s="3" t="s">
        <v>44</v>
      </c>
      <c r="Y962">
        <v>6</v>
      </c>
      <c r="Z962" t="s">
        <v>9540</v>
      </c>
      <c r="AA962" t="s">
        <v>46</v>
      </c>
      <c r="AB962">
        <v>0</v>
      </c>
      <c r="AC962" t="s">
        <v>47</v>
      </c>
      <c r="AD962" t="s">
        <v>9541</v>
      </c>
    </row>
    <row r="963" spans="1:30" x14ac:dyDescent="0.3">
      <c r="A963" s="1">
        <v>961</v>
      </c>
      <c r="B963">
        <v>962</v>
      </c>
      <c r="C963" t="s">
        <v>9542</v>
      </c>
      <c r="D963" t="s">
        <v>9543</v>
      </c>
      <c r="E963" t="s">
        <v>9530</v>
      </c>
      <c r="F963" t="s">
        <v>9544</v>
      </c>
      <c r="G963" t="s">
        <v>9532</v>
      </c>
      <c r="H963" t="s">
        <v>9528</v>
      </c>
      <c r="I963" t="s">
        <v>9545</v>
      </c>
      <c r="J963" t="s">
        <v>9546</v>
      </c>
      <c r="K963" t="s">
        <v>9547</v>
      </c>
      <c r="O963" t="s">
        <v>9536</v>
      </c>
      <c r="P963" s="5" t="s">
        <v>44</v>
      </c>
      <c r="Q963">
        <v>3</v>
      </c>
      <c r="R963" t="s">
        <v>9537</v>
      </c>
      <c r="S963" t="s">
        <v>9538</v>
      </c>
      <c r="T963">
        <v>0.97399999999999998</v>
      </c>
      <c r="U963" t="s">
        <v>41</v>
      </c>
      <c r="V963" t="s">
        <v>9513</v>
      </c>
      <c r="W963" t="s">
        <v>9548</v>
      </c>
      <c r="X963" s="3" t="s">
        <v>155</v>
      </c>
      <c r="Y963">
        <v>7</v>
      </c>
      <c r="Z963" t="s">
        <v>9549</v>
      </c>
      <c r="AA963" t="s">
        <v>46</v>
      </c>
      <c r="AB963">
        <v>0</v>
      </c>
      <c r="AC963" t="s">
        <v>47</v>
      </c>
      <c r="AD963" t="s">
        <v>9550</v>
      </c>
    </row>
    <row r="964" spans="1:30" x14ac:dyDescent="0.3">
      <c r="A964" s="1">
        <v>962</v>
      </c>
      <c r="B964">
        <v>963</v>
      </c>
      <c r="C964" t="s">
        <v>9551</v>
      </c>
      <c r="D964" t="s">
        <v>9552</v>
      </c>
      <c r="E964" t="s">
        <v>220</v>
      </c>
      <c r="F964" t="s">
        <v>9553</v>
      </c>
      <c r="G964" t="s">
        <v>222</v>
      </c>
      <c r="H964" t="s">
        <v>9528</v>
      </c>
      <c r="I964" t="s">
        <v>9554</v>
      </c>
      <c r="J964" t="s">
        <v>9555</v>
      </c>
      <c r="K964" t="s">
        <v>9556</v>
      </c>
      <c r="O964" t="s">
        <v>9536</v>
      </c>
      <c r="P964" s="5" t="s">
        <v>44</v>
      </c>
      <c r="Q964">
        <v>3</v>
      </c>
      <c r="R964" t="s">
        <v>9537</v>
      </c>
      <c r="S964" t="s">
        <v>9538</v>
      </c>
      <c r="T964">
        <v>0.97399999999999998</v>
      </c>
      <c r="U964" t="s">
        <v>41</v>
      </c>
      <c r="V964" t="s">
        <v>9513</v>
      </c>
      <c r="W964" t="s">
        <v>9557</v>
      </c>
      <c r="X964" s="3" t="s">
        <v>44</v>
      </c>
      <c r="Y964">
        <v>7</v>
      </c>
      <c r="Z964" t="s">
        <v>9558</v>
      </c>
      <c r="AA964" t="s">
        <v>46</v>
      </c>
      <c r="AB964">
        <v>0</v>
      </c>
      <c r="AC964" t="s">
        <v>47</v>
      </c>
      <c r="AD964" t="s">
        <v>9559</v>
      </c>
    </row>
    <row r="965" spans="1:30" x14ac:dyDescent="0.3">
      <c r="A965" s="1">
        <v>963</v>
      </c>
      <c r="B965">
        <v>964</v>
      </c>
      <c r="C965" t="s">
        <v>9560</v>
      </c>
      <c r="D965" t="s">
        <v>9561</v>
      </c>
      <c r="E965" t="s">
        <v>31</v>
      </c>
      <c r="F965" t="s">
        <v>9562</v>
      </c>
      <c r="G965" t="s">
        <v>33</v>
      </c>
      <c r="H965" t="s">
        <v>9560</v>
      </c>
      <c r="I965" t="s">
        <v>9563</v>
      </c>
      <c r="J965" t="s">
        <v>9564</v>
      </c>
      <c r="K965" t="s">
        <v>9565</v>
      </c>
      <c r="L965" t="s">
        <v>2319</v>
      </c>
      <c r="O965" t="s">
        <v>9566</v>
      </c>
      <c r="P965" s="5" t="s">
        <v>44</v>
      </c>
      <c r="Q965">
        <v>2</v>
      </c>
      <c r="R965" t="s">
        <v>1201</v>
      </c>
      <c r="S965" t="s">
        <v>9567</v>
      </c>
      <c r="T965">
        <v>0.96</v>
      </c>
      <c r="U965" t="s">
        <v>41</v>
      </c>
      <c r="V965" t="s">
        <v>9568</v>
      </c>
      <c r="W965" t="s">
        <v>9569</v>
      </c>
      <c r="X965" s="3" t="s">
        <v>155</v>
      </c>
      <c r="Y965">
        <v>5</v>
      </c>
      <c r="Z965" t="s">
        <v>9570</v>
      </c>
      <c r="AA965" t="s">
        <v>46</v>
      </c>
      <c r="AB965">
        <v>0</v>
      </c>
      <c r="AC965" t="s">
        <v>47</v>
      </c>
      <c r="AD965" t="s">
        <v>9571</v>
      </c>
    </row>
    <row r="966" spans="1:30" x14ac:dyDescent="0.3">
      <c r="A966" s="1">
        <v>964</v>
      </c>
      <c r="B966">
        <v>965</v>
      </c>
      <c r="C966" t="s">
        <v>9560</v>
      </c>
      <c r="D966" t="s">
        <v>9572</v>
      </c>
      <c r="E966" t="s">
        <v>197</v>
      </c>
      <c r="F966" t="s">
        <v>9573</v>
      </c>
      <c r="G966" t="s">
        <v>199</v>
      </c>
      <c r="H966" t="s">
        <v>9560</v>
      </c>
      <c r="I966" t="s">
        <v>9574</v>
      </c>
      <c r="J966" t="s">
        <v>9575</v>
      </c>
      <c r="K966" t="s">
        <v>9576</v>
      </c>
      <c r="L966" t="s">
        <v>9577</v>
      </c>
      <c r="O966" t="s">
        <v>9566</v>
      </c>
      <c r="P966" s="5" t="s">
        <v>44</v>
      </c>
      <c r="Q966">
        <v>2</v>
      </c>
      <c r="R966" t="s">
        <v>1201</v>
      </c>
      <c r="S966" t="s">
        <v>9567</v>
      </c>
      <c r="T966">
        <v>0.96</v>
      </c>
      <c r="U966" t="s">
        <v>41</v>
      </c>
      <c r="V966" t="s">
        <v>9568</v>
      </c>
      <c r="W966" t="s">
        <v>9578</v>
      </c>
      <c r="X966" s="3" t="s">
        <v>44</v>
      </c>
      <c r="Y966">
        <v>5</v>
      </c>
      <c r="Z966" t="s">
        <v>9579</v>
      </c>
      <c r="AA966" t="s">
        <v>46</v>
      </c>
      <c r="AB966">
        <v>0</v>
      </c>
      <c r="AC966" t="s">
        <v>47</v>
      </c>
      <c r="AD966" t="s">
        <v>9580</v>
      </c>
    </row>
    <row r="967" spans="1:30" x14ac:dyDescent="0.3">
      <c r="A967" s="1">
        <v>965</v>
      </c>
      <c r="B967">
        <v>966</v>
      </c>
      <c r="C967" t="s">
        <v>9560</v>
      </c>
      <c r="D967" t="s">
        <v>9581</v>
      </c>
      <c r="E967" t="s">
        <v>31</v>
      </c>
      <c r="F967" t="s">
        <v>9582</v>
      </c>
      <c r="G967" t="s">
        <v>33</v>
      </c>
      <c r="H967" t="s">
        <v>9560</v>
      </c>
      <c r="I967" t="s">
        <v>9583</v>
      </c>
      <c r="J967" t="s">
        <v>9584</v>
      </c>
      <c r="K967" t="s">
        <v>9206</v>
      </c>
      <c r="L967" t="s">
        <v>9585</v>
      </c>
      <c r="O967" t="s">
        <v>9566</v>
      </c>
      <c r="P967" s="5" t="s">
        <v>44</v>
      </c>
      <c r="Q967">
        <v>2</v>
      </c>
      <c r="R967" t="s">
        <v>1201</v>
      </c>
      <c r="S967" t="s">
        <v>9567</v>
      </c>
      <c r="T967">
        <v>0.96</v>
      </c>
      <c r="U967" t="s">
        <v>41</v>
      </c>
      <c r="V967" t="s">
        <v>9568</v>
      </c>
      <c r="W967" t="s">
        <v>9586</v>
      </c>
      <c r="X967" s="3" t="s">
        <v>155</v>
      </c>
      <c r="Y967">
        <v>3</v>
      </c>
      <c r="Z967" t="s">
        <v>9587</v>
      </c>
      <c r="AA967" t="s">
        <v>46</v>
      </c>
      <c r="AB967">
        <v>0</v>
      </c>
      <c r="AC967" t="s">
        <v>47</v>
      </c>
      <c r="AD967" t="s">
        <v>9588</v>
      </c>
    </row>
    <row r="968" spans="1:30" x14ac:dyDescent="0.3">
      <c r="A968" s="1">
        <v>966</v>
      </c>
      <c r="B968">
        <v>967</v>
      </c>
      <c r="C968" t="s">
        <v>9560</v>
      </c>
      <c r="D968" t="s">
        <v>9589</v>
      </c>
      <c r="E968" t="s">
        <v>31</v>
      </c>
      <c r="F968" t="s">
        <v>9590</v>
      </c>
      <c r="G968" t="s">
        <v>33</v>
      </c>
      <c r="H968" t="s">
        <v>9560</v>
      </c>
      <c r="I968" t="s">
        <v>9591</v>
      </c>
      <c r="J968" t="s">
        <v>9592</v>
      </c>
      <c r="O968" t="s">
        <v>9566</v>
      </c>
      <c r="P968" s="5" t="s">
        <v>44</v>
      </c>
      <c r="Q968">
        <v>2</v>
      </c>
      <c r="R968" t="s">
        <v>1201</v>
      </c>
      <c r="S968" t="s">
        <v>9567</v>
      </c>
      <c r="T968">
        <v>0.96</v>
      </c>
      <c r="U968" t="s">
        <v>41</v>
      </c>
      <c r="V968" t="s">
        <v>9568</v>
      </c>
      <c r="W968" t="s">
        <v>9593</v>
      </c>
      <c r="X968" s="3" t="s">
        <v>44</v>
      </c>
      <c r="Y968">
        <v>4</v>
      </c>
      <c r="Z968" t="s">
        <v>9594</v>
      </c>
      <c r="AA968" t="s">
        <v>46</v>
      </c>
      <c r="AB968">
        <v>0</v>
      </c>
      <c r="AC968" t="s">
        <v>47</v>
      </c>
      <c r="AD968" t="s">
        <v>9595</v>
      </c>
    </row>
    <row r="969" spans="1:30" x14ac:dyDescent="0.3">
      <c r="A969" s="1">
        <v>967</v>
      </c>
      <c r="B969">
        <v>968</v>
      </c>
      <c r="C969" t="s">
        <v>9596</v>
      </c>
      <c r="D969" t="s">
        <v>9597</v>
      </c>
      <c r="E969" t="s">
        <v>220</v>
      </c>
      <c r="F969" t="s">
        <v>9598</v>
      </c>
      <c r="G969" t="s">
        <v>222</v>
      </c>
      <c r="H969" t="s">
        <v>9596</v>
      </c>
      <c r="I969" t="s">
        <v>9599</v>
      </c>
      <c r="J969" t="s">
        <v>9600</v>
      </c>
      <c r="K969" t="s">
        <v>262</v>
      </c>
      <c r="O969" t="s">
        <v>9601</v>
      </c>
      <c r="P969" s="5" t="s">
        <v>44</v>
      </c>
      <c r="Q969">
        <v>3</v>
      </c>
      <c r="R969" t="s">
        <v>8677</v>
      </c>
      <c r="S969" t="s">
        <v>9602</v>
      </c>
      <c r="T969">
        <v>0.97599999999999998</v>
      </c>
      <c r="U969" t="s">
        <v>41</v>
      </c>
      <c r="V969" t="s">
        <v>442</v>
      </c>
      <c r="W969" t="s">
        <v>9603</v>
      </c>
      <c r="X969" s="3" t="s">
        <v>38</v>
      </c>
      <c r="Y969">
        <v>8</v>
      </c>
      <c r="Z969" t="s">
        <v>9604</v>
      </c>
      <c r="AA969" t="s">
        <v>46</v>
      </c>
      <c r="AB969">
        <v>0</v>
      </c>
      <c r="AC969" t="s">
        <v>47</v>
      </c>
      <c r="AD969" t="s">
        <v>9605</v>
      </c>
    </row>
    <row r="970" spans="1:30" x14ac:dyDescent="0.3">
      <c r="A970" s="1">
        <v>968</v>
      </c>
      <c r="B970">
        <v>969</v>
      </c>
      <c r="C970" t="s">
        <v>9606</v>
      </c>
      <c r="D970" t="s">
        <v>9607</v>
      </c>
      <c r="E970" t="s">
        <v>31</v>
      </c>
      <c r="F970" t="s">
        <v>9608</v>
      </c>
      <c r="G970" t="s">
        <v>33</v>
      </c>
      <c r="H970" t="s">
        <v>9606</v>
      </c>
      <c r="I970" t="s">
        <v>9609</v>
      </c>
      <c r="J970" t="s">
        <v>9610</v>
      </c>
      <c r="K970" t="s">
        <v>8541</v>
      </c>
      <c r="O970" t="s">
        <v>9611</v>
      </c>
      <c r="P970" s="5" t="s">
        <v>44</v>
      </c>
      <c r="Q970">
        <v>2</v>
      </c>
      <c r="R970" t="s">
        <v>9612</v>
      </c>
      <c r="S970" t="s">
        <v>9613</v>
      </c>
      <c r="T970">
        <v>0.97299999999999998</v>
      </c>
      <c r="U970" t="s">
        <v>41</v>
      </c>
      <c r="V970" t="s">
        <v>9614</v>
      </c>
      <c r="W970" t="s">
        <v>9615</v>
      </c>
      <c r="X970" s="3" t="s">
        <v>44</v>
      </c>
      <c r="Y970">
        <v>5</v>
      </c>
      <c r="Z970" t="s">
        <v>9616</v>
      </c>
      <c r="AA970" t="s">
        <v>46</v>
      </c>
      <c r="AB970">
        <v>0</v>
      </c>
      <c r="AC970" t="s">
        <v>47</v>
      </c>
      <c r="AD970" t="s">
        <v>9617</v>
      </c>
    </row>
    <row r="971" spans="1:30" x14ac:dyDescent="0.3">
      <c r="A971" s="1">
        <v>969</v>
      </c>
      <c r="B971">
        <v>970</v>
      </c>
      <c r="C971" t="s">
        <v>9618</v>
      </c>
      <c r="D971" t="s">
        <v>9619</v>
      </c>
      <c r="E971" t="s">
        <v>447</v>
      </c>
      <c r="F971" t="s">
        <v>9620</v>
      </c>
      <c r="G971" t="s">
        <v>449</v>
      </c>
      <c r="H971" t="s">
        <v>9618</v>
      </c>
      <c r="I971" t="s">
        <v>9621</v>
      </c>
      <c r="J971" t="s">
        <v>9622</v>
      </c>
      <c r="O971" t="s">
        <v>9623</v>
      </c>
      <c r="P971" s="5" t="s">
        <v>44</v>
      </c>
      <c r="Q971">
        <v>4</v>
      </c>
      <c r="R971" t="s">
        <v>9624</v>
      </c>
      <c r="S971" t="s">
        <v>9625</v>
      </c>
      <c r="T971">
        <v>0.97499999999999998</v>
      </c>
      <c r="U971" t="s">
        <v>41</v>
      </c>
      <c r="V971" t="s">
        <v>9626</v>
      </c>
      <c r="W971" t="s">
        <v>9627</v>
      </c>
      <c r="X971" s="3" t="s">
        <v>44</v>
      </c>
      <c r="Y971">
        <v>6</v>
      </c>
      <c r="Z971" t="s">
        <v>9628</v>
      </c>
      <c r="AA971" t="s">
        <v>46</v>
      </c>
      <c r="AB971">
        <v>0</v>
      </c>
      <c r="AC971" t="s">
        <v>47</v>
      </c>
      <c r="AD971" t="s">
        <v>9629</v>
      </c>
    </row>
    <row r="972" spans="1:30" x14ac:dyDescent="0.3">
      <c r="A972" s="1">
        <v>970</v>
      </c>
      <c r="B972">
        <v>971</v>
      </c>
      <c r="C972" t="s">
        <v>9630</v>
      </c>
      <c r="D972" t="s">
        <v>9631</v>
      </c>
      <c r="E972" t="s">
        <v>220</v>
      </c>
      <c r="F972" t="s">
        <v>9632</v>
      </c>
      <c r="G972" t="s">
        <v>222</v>
      </c>
      <c r="H972" t="s">
        <v>9630</v>
      </c>
      <c r="I972" t="s">
        <v>9633</v>
      </c>
      <c r="J972" t="s">
        <v>9634</v>
      </c>
      <c r="K972" t="s">
        <v>9635</v>
      </c>
      <c r="L972" t="s">
        <v>9636</v>
      </c>
      <c r="O972" t="s">
        <v>9637</v>
      </c>
      <c r="P972" s="5" t="s">
        <v>44</v>
      </c>
      <c r="Q972">
        <v>2</v>
      </c>
      <c r="R972" t="s">
        <v>9638</v>
      </c>
      <c r="S972" t="s">
        <v>9639</v>
      </c>
      <c r="T972">
        <v>0.96599999999999997</v>
      </c>
      <c r="U972" t="s">
        <v>41</v>
      </c>
      <c r="V972" t="s">
        <v>9640</v>
      </c>
      <c r="W972" t="s">
        <v>9641</v>
      </c>
      <c r="X972" s="3" t="s">
        <v>44</v>
      </c>
      <c r="Y972">
        <v>5</v>
      </c>
      <c r="Z972" t="s">
        <v>9642</v>
      </c>
      <c r="AA972" t="s">
        <v>46</v>
      </c>
      <c r="AB972">
        <v>0</v>
      </c>
      <c r="AC972" t="s">
        <v>47</v>
      </c>
      <c r="AD972" t="s">
        <v>9643</v>
      </c>
    </row>
    <row r="973" spans="1:30" x14ac:dyDescent="0.3">
      <c r="A973" s="1">
        <v>971</v>
      </c>
      <c r="B973">
        <v>972</v>
      </c>
      <c r="C973" t="s">
        <v>9644</v>
      </c>
      <c r="D973" t="s">
        <v>9645</v>
      </c>
      <c r="E973" t="s">
        <v>31</v>
      </c>
      <c r="F973" t="s">
        <v>9646</v>
      </c>
      <c r="G973" t="s">
        <v>33</v>
      </c>
      <c r="H973" t="s">
        <v>9644</v>
      </c>
      <c r="I973" t="s">
        <v>9647</v>
      </c>
      <c r="J973" t="s">
        <v>9648</v>
      </c>
      <c r="K973" t="s">
        <v>9635</v>
      </c>
      <c r="O973" t="s">
        <v>9649</v>
      </c>
      <c r="P973" s="5" t="s">
        <v>44</v>
      </c>
      <c r="Q973">
        <v>4</v>
      </c>
      <c r="R973" t="s">
        <v>9650</v>
      </c>
      <c r="S973" t="s">
        <v>9651</v>
      </c>
      <c r="T973">
        <v>0.96</v>
      </c>
      <c r="U973" t="s">
        <v>41</v>
      </c>
      <c r="V973" t="s">
        <v>9652</v>
      </c>
      <c r="W973" t="s">
        <v>9653</v>
      </c>
      <c r="X973" s="3" t="s">
        <v>44</v>
      </c>
      <c r="Y973">
        <v>8</v>
      </c>
      <c r="Z973" t="s">
        <v>9654</v>
      </c>
      <c r="AA973" t="s">
        <v>46</v>
      </c>
      <c r="AB973">
        <v>0</v>
      </c>
      <c r="AC973" t="s">
        <v>47</v>
      </c>
      <c r="AD973" t="s">
        <v>9655</v>
      </c>
    </row>
    <row r="974" spans="1:30" x14ac:dyDescent="0.3">
      <c r="A974" s="1">
        <v>972</v>
      </c>
      <c r="B974">
        <v>973</v>
      </c>
      <c r="C974" t="s">
        <v>9656</v>
      </c>
      <c r="D974" t="s">
        <v>9657</v>
      </c>
      <c r="E974" t="s">
        <v>312</v>
      </c>
      <c r="F974" t="s">
        <v>9658</v>
      </c>
      <c r="G974" t="s">
        <v>314</v>
      </c>
      <c r="H974" t="s">
        <v>9656</v>
      </c>
      <c r="I974" t="s">
        <v>9659</v>
      </c>
      <c r="J974" t="s">
        <v>9660</v>
      </c>
      <c r="K974" t="s">
        <v>9661</v>
      </c>
      <c r="O974" t="s">
        <v>9662</v>
      </c>
      <c r="P974" s="5" t="s">
        <v>44</v>
      </c>
      <c r="Q974">
        <v>2</v>
      </c>
      <c r="R974" t="s">
        <v>1201</v>
      </c>
      <c r="S974" t="s">
        <v>9663</v>
      </c>
      <c r="T974">
        <v>0.97199999999999998</v>
      </c>
      <c r="U974" t="s">
        <v>41</v>
      </c>
      <c r="V974" t="s">
        <v>7719</v>
      </c>
      <c r="W974" t="s">
        <v>9664</v>
      </c>
      <c r="X974" s="3" t="s">
        <v>44</v>
      </c>
      <c r="Y974">
        <v>5</v>
      </c>
      <c r="Z974" t="s">
        <v>9665</v>
      </c>
      <c r="AA974" t="s">
        <v>46</v>
      </c>
      <c r="AB974">
        <v>0</v>
      </c>
      <c r="AC974" t="s">
        <v>47</v>
      </c>
      <c r="AD974" t="s">
        <v>9666</v>
      </c>
    </row>
    <row r="975" spans="1:30" x14ac:dyDescent="0.3">
      <c r="A975" s="1">
        <v>973</v>
      </c>
      <c r="B975">
        <v>974</v>
      </c>
      <c r="C975" t="s">
        <v>9667</v>
      </c>
      <c r="D975" t="s">
        <v>9668</v>
      </c>
      <c r="E975" t="s">
        <v>99</v>
      </c>
      <c r="F975" t="s">
        <v>9669</v>
      </c>
      <c r="G975" t="s">
        <v>101</v>
      </c>
      <c r="H975" t="s">
        <v>9667</v>
      </c>
      <c r="I975" t="s">
        <v>9670</v>
      </c>
      <c r="J975" t="s">
        <v>9671</v>
      </c>
      <c r="K975" t="s">
        <v>9672</v>
      </c>
      <c r="O975" t="s">
        <v>9673</v>
      </c>
      <c r="P975" s="5" t="s">
        <v>44</v>
      </c>
      <c r="Q975">
        <v>3</v>
      </c>
      <c r="R975" t="s">
        <v>9306</v>
      </c>
      <c r="S975" t="s">
        <v>9674</v>
      </c>
      <c r="T975">
        <v>0.97299999999999998</v>
      </c>
      <c r="U975" t="s">
        <v>41</v>
      </c>
      <c r="V975" t="s">
        <v>132</v>
      </c>
      <c r="W975" t="s">
        <v>9675</v>
      </c>
      <c r="X975" s="3" t="s">
        <v>44</v>
      </c>
      <c r="Y975">
        <v>4</v>
      </c>
      <c r="Z975" t="s">
        <v>9676</v>
      </c>
      <c r="AA975" t="s">
        <v>46</v>
      </c>
      <c r="AB975">
        <v>0</v>
      </c>
      <c r="AC975" t="s">
        <v>47</v>
      </c>
      <c r="AD975" t="s">
        <v>9677</v>
      </c>
    </row>
    <row r="976" spans="1:30" x14ac:dyDescent="0.3">
      <c r="A976" s="1">
        <v>974</v>
      </c>
      <c r="B976">
        <v>975</v>
      </c>
      <c r="C976" t="s">
        <v>9678</v>
      </c>
      <c r="D976" t="s">
        <v>9679</v>
      </c>
      <c r="E976" t="s">
        <v>31</v>
      </c>
      <c r="F976" t="s">
        <v>9680</v>
      </c>
      <c r="G976" t="s">
        <v>33</v>
      </c>
      <c r="H976" t="s">
        <v>9678</v>
      </c>
      <c r="I976" t="s">
        <v>9681</v>
      </c>
      <c r="J976" t="s">
        <v>9682</v>
      </c>
      <c r="K976" t="s">
        <v>9238</v>
      </c>
      <c r="O976" t="s">
        <v>1216</v>
      </c>
      <c r="P976" s="5" t="s">
        <v>44</v>
      </c>
      <c r="Q976">
        <v>2</v>
      </c>
      <c r="R976" t="s">
        <v>1217</v>
      </c>
      <c r="S976" t="s">
        <v>1218</v>
      </c>
      <c r="T976">
        <v>0.97199999999999998</v>
      </c>
      <c r="U976" t="s">
        <v>41</v>
      </c>
      <c r="V976" t="s">
        <v>277</v>
      </c>
      <c r="W976" t="s">
        <v>9683</v>
      </c>
      <c r="X976" s="3" t="s">
        <v>44</v>
      </c>
      <c r="Y976">
        <v>5</v>
      </c>
      <c r="Z976" t="s">
        <v>9684</v>
      </c>
      <c r="AA976" t="s">
        <v>46</v>
      </c>
      <c r="AB976">
        <v>0</v>
      </c>
      <c r="AC976" t="s">
        <v>47</v>
      </c>
      <c r="AD976" t="s">
        <v>9685</v>
      </c>
    </row>
    <row r="977" spans="1:30" x14ac:dyDescent="0.3">
      <c r="A977" s="1">
        <v>975</v>
      </c>
      <c r="B977">
        <v>976</v>
      </c>
      <c r="C977" t="s">
        <v>9686</v>
      </c>
      <c r="D977" t="s">
        <v>9687</v>
      </c>
      <c r="E977" t="s">
        <v>220</v>
      </c>
      <c r="F977" t="s">
        <v>9688</v>
      </c>
      <c r="G977" t="s">
        <v>222</v>
      </c>
      <c r="H977" t="s">
        <v>9686</v>
      </c>
      <c r="I977" t="s">
        <v>9689</v>
      </c>
      <c r="J977" t="s">
        <v>9690</v>
      </c>
      <c r="O977" t="s">
        <v>1216</v>
      </c>
      <c r="P977" s="5" t="s">
        <v>44</v>
      </c>
      <c r="Q977">
        <v>2</v>
      </c>
      <c r="R977" t="s">
        <v>1217</v>
      </c>
      <c r="S977" t="s">
        <v>1218</v>
      </c>
      <c r="T977">
        <v>0.97199999999999998</v>
      </c>
      <c r="U977" t="s">
        <v>41</v>
      </c>
      <c r="V977" t="s">
        <v>277</v>
      </c>
      <c r="W977" t="s">
        <v>9691</v>
      </c>
      <c r="X977" s="3" t="s">
        <v>44</v>
      </c>
      <c r="Y977">
        <v>4</v>
      </c>
      <c r="Z977" t="s">
        <v>9692</v>
      </c>
      <c r="AA977" t="s">
        <v>46</v>
      </c>
      <c r="AB977">
        <v>0</v>
      </c>
      <c r="AC977" t="s">
        <v>47</v>
      </c>
      <c r="AD977" t="s">
        <v>9693</v>
      </c>
    </row>
    <row r="978" spans="1:30" x14ac:dyDescent="0.3">
      <c r="A978" s="1">
        <v>976</v>
      </c>
      <c r="B978">
        <v>977</v>
      </c>
      <c r="C978" t="s">
        <v>9686</v>
      </c>
      <c r="D978" t="s">
        <v>9694</v>
      </c>
      <c r="E978" t="s">
        <v>31</v>
      </c>
      <c r="F978" t="s">
        <v>9695</v>
      </c>
      <c r="G978" t="s">
        <v>33</v>
      </c>
      <c r="H978" t="s">
        <v>9686</v>
      </c>
      <c r="I978" t="s">
        <v>9696</v>
      </c>
      <c r="J978" t="s">
        <v>9697</v>
      </c>
      <c r="K978" t="s">
        <v>9698</v>
      </c>
      <c r="L978" t="s">
        <v>1099</v>
      </c>
      <c r="O978" t="s">
        <v>1216</v>
      </c>
      <c r="P978" s="5" t="s">
        <v>44</v>
      </c>
      <c r="Q978">
        <v>2</v>
      </c>
      <c r="R978" t="s">
        <v>1217</v>
      </c>
      <c r="S978" t="s">
        <v>1218</v>
      </c>
      <c r="T978">
        <v>0.97199999999999998</v>
      </c>
      <c r="U978" t="s">
        <v>41</v>
      </c>
      <c r="V978" t="s">
        <v>277</v>
      </c>
      <c r="W978" t="s">
        <v>9699</v>
      </c>
      <c r="X978" s="3" t="s">
        <v>44</v>
      </c>
      <c r="Y978">
        <v>4</v>
      </c>
      <c r="Z978" t="s">
        <v>9700</v>
      </c>
      <c r="AA978" t="s">
        <v>46</v>
      </c>
      <c r="AB978">
        <v>0</v>
      </c>
      <c r="AC978" t="s">
        <v>47</v>
      </c>
      <c r="AD978" t="s">
        <v>9701</v>
      </c>
    </row>
    <row r="979" spans="1:30" x14ac:dyDescent="0.3">
      <c r="A979" s="1">
        <v>977</v>
      </c>
      <c r="B979">
        <v>978</v>
      </c>
      <c r="C979" t="s">
        <v>9686</v>
      </c>
      <c r="D979" t="s">
        <v>9702</v>
      </c>
      <c r="E979" t="s">
        <v>99</v>
      </c>
      <c r="F979" t="s">
        <v>9703</v>
      </c>
      <c r="G979" t="s">
        <v>101</v>
      </c>
      <c r="H979" t="s">
        <v>9686</v>
      </c>
      <c r="I979" t="s">
        <v>9704</v>
      </c>
      <c r="J979" t="s">
        <v>9705</v>
      </c>
      <c r="K979" t="s">
        <v>9706</v>
      </c>
      <c r="L979" t="s">
        <v>9707</v>
      </c>
      <c r="O979" t="s">
        <v>1216</v>
      </c>
      <c r="P979" s="5" t="s">
        <v>44</v>
      </c>
      <c r="Q979">
        <v>2</v>
      </c>
      <c r="R979" t="s">
        <v>1217</v>
      </c>
      <c r="S979" t="s">
        <v>1218</v>
      </c>
      <c r="T979">
        <v>0.97199999999999998</v>
      </c>
      <c r="U979" t="s">
        <v>41</v>
      </c>
      <c r="V979" t="s">
        <v>277</v>
      </c>
      <c r="W979" t="s">
        <v>9708</v>
      </c>
      <c r="X979" s="3" t="s">
        <v>44</v>
      </c>
      <c r="Y979">
        <v>6</v>
      </c>
      <c r="Z979" t="s">
        <v>9709</v>
      </c>
      <c r="AA979" t="s">
        <v>46</v>
      </c>
      <c r="AB979">
        <v>0</v>
      </c>
      <c r="AC979" t="s">
        <v>47</v>
      </c>
      <c r="AD979" t="s">
        <v>9710</v>
      </c>
    </row>
    <row r="980" spans="1:30" x14ac:dyDescent="0.3">
      <c r="A980" s="1">
        <v>978</v>
      </c>
      <c r="B980">
        <v>979</v>
      </c>
      <c r="C980" t="s">
        <v>9711</v>
      </c>
      <c r="D980" t="s">
        <v>9712</v>
      </c>
      <c r="E980" t="s">
        <v>197</v>
      </c>
      <c r="F980" t="s">
        <v>9713</v>
      </c>
      <c r="G980" t="s">
        <v>199</v>
      </c>
      <c r="H980" t="s">
        <v>9711</v>
      </c>
      <c r="I980" t="s">
        <v>9714</v>
      </c>
      <c r="J980" t="s">
        <v>9715</v>
      </c>
      <c r="L980" t="s">
        <v>5413</v>
      </c>
      <c r="O980" t="s">
        <v>1216</v>
      </c>
      <c r="P980" s="5" t="s">
        <v>44</v>
      </c>
      <c r="Q980">
        <v>2</v>
      </c>
      <c r="R980" t="s">
        <v>1217</v>
      </c>
      <c r="S980" t="s">
        <v>1218</v>
      </c>
      <c r="T980">
        <v>0.97199999999999998</v>
      </c>
      <c r="U980" t="s">
        <v>41</v>
      </c>
      <c r="V980" t="s">
        <v>277</v>
      </c>
      <c r="W980" t="s">
        <v>9716</v>
      </c>
      <c r="X980" s="3" t="s">
        <v>44</v>
      </c>
      <c r="Y980">
        <v>7</v>
      </c>
      <c r="Z980" t="s">
        <v>9717</v>
      </c>
      <c r="AA980" t="s">
        <v>46</v>
      </c>
      <c r="AB980">
        <v>0</v>
      </c>
      <c r="AC980" t="s">
        <v>47</v>
      </c>
      <c r="AD980" t="s">
        <v>9718</v>
      </c>
    </row>
    <row r="981" spans="1:30" x14ac:dyDescent="0.3">
      <c r="A981" s="1">
        <v>979</v>
      </c>
      <c r="B981">
        <v>980</v>
      </c>
      <c r="C981" t="s">
        <v>9719</v>
      </c>
      <c r="D981" t="s">
        <v>9720</v>
      </c>
      <c r="E981" t="s">
        <v>31</v>
      </c>
      <c r="F981" t="s">
        <v>9721</v>
      </c>
      <c r="G981" t="s">
        <v>33</v>
      </c>
      <c r="H981" t="s">
        <v>9722</v>
      </c>
      <c r="I981" t="s">
        <v>9723</v>
      </c>
      <c r="J981" t="s">
        <v>9724</v>
      </c>
      <c r="O981" t="s">
        <v>1216</v>
      </c>
      <c r="P981" s="5" t="s">
        <v>44</v>
      </c>
      <c r="Q981">
        <v>2</v>
      </c>
      <c r="R981" t="s">
        <v>1217</v>
      </c>
      <c r="S981" t="s">
        <v>1218</v>
      </c>
      <c r="T981">
        <v>0.97199999999999998</v>
      </c>
      <c r="U981" t="s">
        <v>41</v>
      </c>
      <c r="V981" t="s">
        <v>277</v>
      </c>
      <c r="W981" t="s">
        <v>9725</v>
      </c>
      <c r="X981" s="3" t="s">
        <v>44</v>
      </c>
      <c r="Y981">
        <v>4</v>
      </c>
      <c r="Z981" t="s">
        <v>9726</v>
      </c>
      <c r="AA981" t="s">
        <v>46</v>
      </c>
      <c r="AB981">
        <v>0</v>
      </c>
      <c r="AC981" t="s">
        <v>47</v>
      </c>
      <c r="AD981" t="s">
        <v>9727</v>
      </c>
    </row>
    <row r="982" spans="1:30" x14ac:dyDescent="0.3">
      <c r="A982" s="1">
        <v>980</v>
      </c>
      <c r="B982">
        <v>981</v>
      </c>
      <c r="C982" t="s">
        <v>6406</v>
      </c>
      <c r="D982" t="s">
        <v>9728</v>
      </c>
      <c r="E982" t="s">
        <v>31</v>
      </c>
      <c r="F982" t="s">
        <v>9729</v>
      </c>
      <c r="G982" t="s">
        <v>33</v>
      </c>
      <c r="H982" t="s">
        <v>6406</v>
      </c>
      <c r="I982" t="s">
        <v>9730</v>
      </c>
      <c r="J982" t="s">
        <v>9731</v>
      </c>
      <c r="K982" t="s">
        <v>9732</v>
      </c>
      <c r="O982" t="s">
        <v>1216</v>
      </c>
      <c r="P982" s="5" t="s">
        <v>44</v>
      </c>
      <c r="Q982">
        <v>2</v>
      </c>
      <c r="R982" t="s">
        <v>1217</v>
      </c>
      <c r="S982" t="s">
        <v>1218</v>
      </c>
      <c r="T982">
        <v>0.97199999999999998</v>
      </c>
      <c r="U982" t="s">
        <v>41</v>
      </c>
      <c r="V982" t="s">
        <v>277</v>
      </c>
      <c r="W982" t="s">
        <v>9733</v>
      </c>
      <c r="X982" s="3" t="s">
        <v>44</v>
      </c>
      <c r="Y982">
        <v>8</v>
      </c>
      <c r="Z982" t="s">
        <v>9734</v>
      </c>
      <c r="AA982" t="s">
        <v>46</v>
      </c>
      <c r="AB982">
        <v>0</v>
      </c>
      <c r="AC982" t="s">
        <v>47</v>
      </c>
      <c r="AD982" t="s">
        <v>9735</v>
      </c>
    </row>
    <row r="983" spans="1:30" x14ac:dyDescent="0.3">
      <c r="A983" s="1">
        <v>981</v>
      </c>
      <c r="B983">
        <v>982</v>
      </c>
      <c r="C983" t="s">
        <v>9736</v>
      </c>
      <c r="D983" t="s">
        <v>9737</v>
      </c>
      <c r="E983" t="s">
        <v>31</v>
      </c>
      <c r="F983" t="s">
        <v>9738</v>
      </c>
      <c r="G983" t="s">
        <v>33</v>
      </c>
      <c r="H983" t="s">
        <v>9736</v>
      </c>
      <c r="I983" t="s">
        <v>9739</v>
      </c>
      <c r="J983" t="s">
        <v>9740</v>
      </c>
      <c r="K983" t="s">
        <v>9741</v>
      </c>
      <c r="L983" t="s">
        <v>9742</v>
      </c>
      <c r="M983" t="s">
        <v>9743</v>
      </c>
      <c r="O983" t="s">
        <v>9744</v>
      </c>
      <c r="P983" s="5" t="s">
        <v>47</v>
      </c>
      <c r="Q983">
        <v>0</v>
      </c>
      <c r="R983" t="s">
        <v>360</v>
      </c>
      <c r="S983" t="s">
        <v>9745</v>
      </c>
      <c r="T983">
        <v>0.96</v>
      </c>
      <c r="U983" t="s">
        <v>41</v>
      </c>
      <c r="V983" t="s">
        <v>47</v>
      </c>
      <c r="W983" t="s">
        <v>9746</v>
      </c>
      <c r="X983" s="3" t="s">
        <v>44</v>
      </c>
      <c r="Y983">
        <v>5</v>
      </c>
      <c r="Z983" t="s">
        <v>9747</v>
      </c>
      <c r="AA983" t="s">
        <v>46</v>
      </c>
      <c r="AB983">
        <v>0</v>
      </c>
      <c r="AC983" t="s">
        <v>47</v>
      </c>
      <c r="AD983" t="s">
        <v>9748</v>
      </c>
    </row>
    <row r="984" spans="1:30" x14ac:dyDescent="0.3">
      <c r="A984" s="1">
        <v>982</v>
      </c>
      <c r="B984">
        <v>983</v>
      </c>
      <c r="C984" t="s">
        <v>9749</v>
      </c>
      <c r="D984" t="s">
        <v>9750</v>
      </c>
      <c r="E984" t="s">
        <v>31</v>
      </c>
      <c r="F984" t="s">
        <v>9751</v>
      </c>
      <c r="G984" t="s">
        <v>33</v>
      </c>
      <c r="H984" t="s">
        <v>9749</v>
      </c>
      <c r="I984" t="s">
        <v>9752</v>
      </c>
      <c r="J984" t="s">
        <v>9753</v>
      </c>
      <c r="K984" t="s">
        <v>9754</v>
      </c>
      <c r="O984" t="s">
        <v>9755</v>
      </c>
      <c r="P984" s="5" t="s">
        <v>56</v>
      </c>
      <c r="Q984">
        <v>1</v>
      </c>
      <c r="R984" t="s">
        <v>5530</v>
      </c>
      <c r="S984" t="s">
        <v>9756</v>
      </c>
      <c r="T984">
        <v>0.95499999999999996</v>
      </c>
      <c r="U984" t="s">
        <v>277</v>
      </c>
      <c r="V984" t="s">
        <v>9757</v>
      </c>
      <c r="W984" t="s">
        <v>9758</v>
      </c>
      <c r="X984" s="3" t="s">
        <v>38</v>
      </c>
      <c r="Y984">
        <v>5</v>
      </c>
      <c r="Z984" t="s">
        <v>9759</v>
      </c>
      <c r="AA984" t="s">
        <v>46</v>
      </c>
      <c r="AB984">
        <v>0</v>
      </c>
      <c r="AC984" t="s">
        <v>47</v>
      </c>
      <c r="AD984" t="s">
        <v>9760</v>
      </c>
    </row>
    <row r="985" spans="1:30" x14ac:dyDescent="0.3">
      <c r="A985" s="1">
        <v>983</v>
      </c>
      <c r="B985">
        <v>984</v>
      </c>
      <c r="C985" t="s">
        <v>9749</v>
      </c>
      <c r="D985" t="s">
        <v>9761</v>
      </c>
      <c r="E985" t="s">
        <v>31</v>
      </c>
      <c r="F985" t="s">
        <v>9762</v>
      </c>
      <c r="G985" t="s">
        <v>33</v>
      </c>
      <c r="H985" t="s">
        <v>9749</v>
      </c>
      <c r="I985" t="s">
        <v>9752</v>
      </c>
      <c r="J985" t="s">
        <v>9753</v>
      </c>
      <c r="K985" t="s">
        <v>9754</v>
      </c>
      <c r="O985" t="s">
        <v>9755</v>
      </c>
      <c r="P985" s="5" t="s">
        <v>56</v>
      </c>
      <c r="Q985">
        <v>1</v>
      </c>
      <c r="R985" t="s">
        <v>5530</v>
      </c>
      <c r="S985" t="s">
        <v>9756</v>
      </c>
      <c r="T985">
        <v>0.95499999999999996</v>
      </c>
      <c r="U985" t="s">
        <v>277</v>
      </c>
      <c r="V985" t="s">
        <v>9757</v>
      </c>
      <c r="W985" t="s">
        <v>9758</v>
      </c>
      <c r="X985" s="3" t="s">
        <v>38</v>
      </c>
      <c r="Y985">
        <v>5</v>
      </c>
      <c r="Z985" t="s">
        <v>9759</v>
      </c>
      <c r="AA985" t="s">
        <v>46</v>
      </c>
      <c r="AB985">
        <v>0</v>
      </c>
      <c r="AC985" t="s">
        <v>47</v>
      </c>
      <c r="AD985" t="s">
        <v>9760</v>
      </c>
    </row>
    <row r="986" spans="1:30" x14ac:dyDescent="0.3">
      <c r="A986" s="1">
        <v>984</v>
      </c>
      <c r="B986">
        <v>985</v>
      </c>
      <c r="C986" t="s">
        <v>9763</v>
      </c>
      <c r="D986" t="s">
        <v>9764</v>
      </c>
      <c r="E986" t="s">
        <v>197</v>
      </c>
      <c r="F986" t="s">
        <v>9765</v>
      </c>
      <c r="G986" t="s">
        <v>199</v>
      </c>
      <c r="H986" t="s">
        <v>9766</v>
      </c>
      <c r="I986" t="s">
        <v>9767</v>
      </c>
      <c r="J986" t="s">
        <v>9768</v>
      </c>
      <c r="K986" t="s">
        <v>7468</v>
      </c>
      <c r="O986" t="s">
        <v>9769</v>
      </c>
      <c r="P986" s="5" t="s">
        <v>38</v>
      </c>
      <c r="Q986">
        <v>1</v>
      </c>
      <c r="R986" t="s">
        <v>9770</v>
      </c>
      <c r="S986" t="s">
        <v>9771</v>
      </c>
      <c r="T986">
        <v>0.95399999999999996</v>
      </c>
      <c r="U986" t="s">
        <v>41</v>
      </c>
      <c r="V986" t="s">
        <v>9772</v>
      </c>
      <c r="W986" t="s">
        <v>9773</v>
      </c>
      <c r="X986" s="3" t="s">
        <v>38</v>
      </c>
      <c r="Y986">
        <v>8</v>
      </c>
      <c r="Z986" t="s">
        <v>9774</v>
      </c>
      <c r="AA986" t="s">
        <v>46</v>
      </c>
      <c r="AB986">
        <v>0</v>
      </c>
      <c r="AC986" t="s">
        <v>47</v>
      </c>
      <c r="AD986" t="s">
        <v>9775</v>
      </c>
    </row>
    <row r="987" spans="1:30" x14ac:dyDescent="0.3">
      <c r="A987" s="1">
        <v>985</v>
      </c>
      <c r="B987">
        <v>986</v>
      </c>
      <c r="C987" t="s">
        <v>9776</v>
      </c>
      <c r="D987" t="s">
        <v>9777</v>
      </c>
      <c r="E987" t="s">
        <v>312</v>
      </c>
      <c r="F987" t="s">
        <v>9778</v>
      </c>
      <c r="G987" t="s">
        <v>314</v>
      </c>
      <c r="H987" t="s">
        <v>9776</v>
      </c>
      <c r="I987" t="s">
        <v>9779</v>
      </c>
      <c r="J987" t="s">
        <v>9780</v>
      </c>
      <c r="K987" t="s">
        <v>9781</v>
      </c>
      <c r="L987" t="s">
        <v>9782</v>
      </c>
      <c r="M987" t="s">
        <v>9783</v>
      </c>
      <c r="O987" t="s">
        <v>9784</v>
      </c>
      <c r="P987" s="5" t="s">
        <v>44</v>
      </c>
      <c r="Q987">
        <v>1</v>
      </c>
      <c r="R987" t="s">
        <v>5951</v>
      </c>
      <c r="S987" t="s">
        <v>9785</v>
      </c>
      <c r="T987">
        <v>0.96499999999999997</v>
      </c>
      <c r="U987" t="s">
        <v>41</v>
      </c>
      <c r="V987" t="s">
        <v>9786</v>
      </c>
      <c r="W987" t="s">
        <v>9787</v>
      </c>
      <c r="X987" s="3" t="s">
        <v>44</v>
      </c>
      <c r="Y987">
        <v>5</v>
      </c>
      <c r="Z987" t="s">
        <v>9788</v>
      </c>
      <c r="AA987" t="s">
        <v>46</v>
      </c>
      <c r="AB987">
        <v>0</v>
      </c>
      <c r="AC987" t="s">
        <v>47</v>
      </c>
      <c r="AD987" t="s">
        <v>9789</v>
      </c>
    </row>
    <row r="988" spans="1:30" x14ac:dyDescent="0.3">
      <c r="A988" s="1">
        <v>986</v>
      </c>
      <c r="B988">
        <v>987</v>
      </c>
      <c r="C988" t="s">
        <v>9790</v>
      </c>
      <c r="D988" t="s">
        <v>9791</v>
      </c>
      <c r="E988" t="s">
        <v>312</v>
      </c>
      <c r="F988" t="s">
        <v>9792</v>
      </c>
      <c r="G988" t="s">
        <v>314</v>
      </c>
      <c r="H988" t="s">
        <v>9790</v>
      </c>
      <c r="I988" t="s">
        <v>9779</v>
      </c>
      <c r="J988" t="s">
        <v>9793</v>
      </c>
      <c r="K988" t="s">
        <v>9794</v>
      </c>
      <c r="L988" t="s">
        <v>9795</v>
      </c>
      <c r="M988" t="s">
        <v>9783</v>
      </c>
      <c r="O988" t="s">
        <v>9796</v>
      </c>
      <c r="P988" s="5" t="s">
        <v>44</v>
      </c>
      <c r="Q988">
        <v>1</v>
      </c>
      <c r="R988" t="s">
        <v>9797</v>
      </c>
      <c r="S988" t="s">
        <v>9798</v>
      </c>
      <c r="T988">
        <v>0.96199999999999997</v>
      </c>
      <c r="U988" t="s">
        <v>41</v>
      </c>
      <c r="V988" t="s">
        <v>9799</v>
      </c>
      <c r="W988" t="s">
        <v>9787</v>
      </c>
      <c r="X988" s="3" t="s">
        <v>44</v>
      </c>
      <c r="Y988">
        <v>5</v>
      </c>
      <c r="Z988" t="s">
        <v>9788</v>
      </c>
      <c r="AA988" t="s">
        <v>46</v>
      </c>
      <c r="AB988">
        <v>0</v>
      </c>
      <c r="AC988" t="s">
        <v>47</v>
      </c>
      <c r="AD988" t="s">
        <v>9789</v>
      </c>
    </row>
    <row r="989" spans="1:30" x14ac:dyDescent="0.3">
      <c r="A989" s="1">
        <v>987</v>
      </c>
      <c r="B989">
        <v>988</v>
      </c>
      <c r="C989" t="s">
        <v>9800</v>
      </c>
      <c r="D989" t="s">
        <v>9801</v>
      </c>
      <c r="E989" t="s">
        <v>31</v>
      </c>
      <c r="F989" t="s">
        <v>9802</v>
      </c>
      <c r="G989" t="s">
        <v>33</v>
      </c>
      <c r="H989" t="s">
        <v>9800</v>
      </c>
      <c r="I989" t="s">
        <v>9803</v>
      </c>
      <c r="J989" t="s">
        <v>9804</v>
      </c>
      <c r="K989" t="s">
        <v>9805</v>
      </c>
      <c r="O989" t="s">
        <v>9806</v>
      </c>
      <c r="P989" s="5" t="s">
        <v>38</v>
      </c>
      <c r="Q989">
        <v>1</v>
      </c>
      <c r="R989" t="s">
        <v>9807</v>
      </c>
      <c r="S989" t="s">
        <v>9808</v>
      </c>
      <c r="T989">
        <v>0.95799999999999996</v>
      </c>
      <c r="U989" t="s">
        <v>41</v>
      </c>
      <c r="V989" t="s">
        <v>9809</v>
      </c>
      <c r="W989" t="s">
        <v>9810</v>
      </c>
      <c r="X989" s="3" t="s">
        <v>38</v>
      </c>
      <c r="Y989">
        <v>7</v>
      </c>
      <c r="Z989" t="s">
        <v>9811</v>
      </c>
      <c r="AA989" t="s">
        <v>46</v>
      </c>
      <c r="AB989">
        <v>0</v>
      </c>
      <c r="AC989" t="s">
        <v>47</v>
      </c>
      <c r="AD989" t="s">
        <v>9812</v>
      </c>
    </row>
    <row r="990" spans="1:30" x14ac:dyDescent="0.3">
      <c r="A990" s="1">
        <v>988</v>
      </c>
      <c r="B990">
        <v>989</v>
      </c>
      <c r="C990" t="s">
        <v>9813</v>
      </c>
      <c r="D990" t="s">
        <v>9814</v>
      </c>
      <c r="E990" t="s">
        <v>31</v>
      </c>
      <c r="F990" t="s">
        <v>9815</v>
      </c>
      <c r="G990" t="s">
        <v>33</v>
      </c>
      <c r="H990" t="s">
        <v>9813</v>
      </c>
      <c r="I990" t="s">
        <v>9816</v>
      </c>
      <c r="J990" t="s">
        <v>9817</v>
      </c>
      <c r="K990" t="s">
        <v>9818</v>
      </c>
      <c r="O990" t="s">
        <v>9819</v>
      </c>
      <c r="P990" s="5" t="s">
        <v>47</v>
      </c>
      <c r="Q990">
        <v>0</v>
      </c>
      <c r="R990" t="s">
        <v>360</v>
      </c>
      <c r="S990" t="s">
        <v>9820</v>
      </c>
      <c r="T990">
        <v>0.97</v>
      </c>
      <c r="U990" t="s">
        <v>41</v>
      </c>
      <c r="V990" t="s">
        <v>47</v>
      </c>
      <c r="W990" t="s">
        <v>9821</v>
      </c>
      <c r="X990" s="3" t="s">
        <v>38</v>
      </c>
      <c r="Y990">
        <v>5</v>
      </c>
      <c r="Z990" t="s">
        <v>9822</v>
      </c>
      <c r="AA990" t="s">
        <v>46</v>
      </c>
      <c r="AB990">
        <v>0</v>
      </c>
      <c r="AC990" t="s">
        <v>47</v>
      </c>
      <c r="AD990" t="s">
        <v>9823</v>
      </c>
    </row>
    <row r="991" spans="1:30" x14ac:dyDescent="0.3">
      <c r="A991" s="1">
        <v>989</v>
      </c>
      <c r="B991">
        <v>990</v>
      </c>
      <c r="C991" t="s">
        <v>9824</v>
      </c>
      <c r="D991" t="s">
        <v>9825</v>
      </c>
      <c r="E991" t="s">
        <v>31</v>
      </c>
      <c r="F991" t="s">
        <v>9826</v>
      </c>
      <c r="G991" t="s">
        <v>33</v>
      </c>
      <c r="H991" t="s">
        <v>9824</v>
      </c>
      <c r="I991" t="s">
        <v>9827</v>
      </c>
      <c r="J991" t="s">
        <v>9828</v>
      </c>
      <c r="K991" t="s">
        <v>9829</v>
      </c>
      <c r="O991" t="s">
        <v>9830</v>
      </c>
      <c r="P991" s="5" t="s">
        <v>38</v>
      </c>
      <c r="Q991">
        <v>1</v>
      </c>
      <c r="R991" t="s">
        <v>9831</v>
      </c>
      <c r="S991" t="s">
        <v>9832</v>
      </c>
      <c r="T991">
        <v>0.96699999999999997</v>
      </c>
      <c r="U991" t="s">
        <v>41</v>
      </c>
      <c r="V991" t="s">
        <v>9833</v>
      </c>
      <c r="W991" t="s">
        <v>9834</v>
      </c>
      <c r="X991" s="3" t="s">
        <v>44</v>
      </c>
      <c r="Y991">
        <v>5</v>
      </c>
      <c r="Z991" t="s">
        <v>9835</v>
      </c>
      <c r="AA991" t="s">
        <v>46</v>
      </c>
      <c r="AB991">
        <v>0</v>
      </c>
      <c r="AC991" t="s">
        <v>47</v>
      </c>
      <c r="AD991" t="s">
        <v>9836</v>
      </c>
    </row>
    <row r="992" spans="1:30" x14ac:dyDescent="0.3">
      <c r="A992" s="1">
        <v>990</v>
      </c>
      <c r="B992">
        <v>991</v>
      </c>
      <c r="C992" t="s">
        <v>9837</v>
      </c>
      <c r="D992" t="s">
        <v>9838</v>
      </c>
      <c r="E992" t="s">
        <v>31</v>
      </c>
      <c r="F992" t="s">
        <v>9839</v>
      </c>
      <c r="G992" t="s">
        <v>33</v>
      </c>
      <c r="H992" t="s">
        <v>9837</v>
      </c>
      <c r="I992" t="s">
        <v>9840</v>
      </c>
      <c r="J992" t="s">
        <v>9841</v>
      </c>
      <c r="O992" t="s">
        <v>9842</v>
      </c>
      <c r="P992" s="5" t="s">
        <v>47</v>
      </c>
      <c r="Q992">
        <v>0</v>
      </c>
      <c r="R992" t="s">
        <v>360</v>
      </c>
      <c r="S992" t="s">
        <v>9843</v>
      </c>
      <c r="T992">
        <v>0.96799999999999997</v>
      </c>
      <c r="U992" t="s">
        <v>41</v>
      </c>
      <c r="V992" t="s">
        <v>47</v>
      </c>
      <c r="W992" t="s">
        <v>9844</v>
      </c>
      <c r="X992" s="3" t="s">
        <v>44</v>
      </c>
      <c r="Y992">
        <v>7</v>
      </c>
      <c r="Z992" t="s">
        <v>9845</v>
      </c>
      <c r="AA992" t="s">
        <v>46</v>
      </c>
      <c r="AB992">
        <v>0</v>
      </c>
      <c r="AC992" t="s">
        <v>47</v>
      </c>
      <c r="AD992" t="s">
        <v>9846</v>
      </c>
    </row>
    <row r="993" spans="1:30" x14ac:dyDescent="0.3">
      <c r="A993" s="1">
        <v>991</v>
      </c>
      <c r="B993">
        <v>992</v>
      </c>
      <c r="C993" t="s">
        <v>9847</v>
      </c>
      <c r="D993" t="s">
        <v>9848</v>
      </c>
      <c r="E993" t="s">
        <v>31</v>
      </c>
      <c r="F993" t="s">
        <v>9849</v>
      </c>
      <c r="G993" t="s">
        <v>33</v>
      </c>
      <c r="H993" t="s">
        <v>9847</v>
      </c>
      <c r="I993" t="s">
        <v>9850</v>
      </c>
      <c r="J993" t="s">
        <v>9851</v>
      </c>
      <c r="K993" t="s">
        <v>9852</v>
      </c>
      <c r="L993" t="s">
        <v>9853</v>
      </c>
      <c r="O993" t="s">
        <v>9854</v>
      </c>
      <c r="P993" s="5" t="s">
        <v>155</v>
      </c>
      <c r="Q993">
        <v>2</v>
      </c>
      <c r="R993" t="s">
        <v>9855</v>
      </c>
      <c r="S993" t="s">
        <v>9856</v>
      </c>
      <c r="T993">
        <v>0.97199999999999998</v>
      </c>
      <c r="U993" t="s">
        <v>41</v>
      </c>
      <c r="V993" t="s">
        <v>9857</v>
      </c>
      <c r="W993" t="s">
        <v>9858</v>
      </c>
      <c r="X993" s="3" t="s">
        <v>155</v>
      </c>
      <c r="Y993">
        <v>3</v>
      </c>
      <c r="Z993" t="s">
        <v>9859</v>
      </c>
      <c r="AA993" t="s">
        <v>46</v>
      </c>
      <c r="AB993">
        <v>0</v>
      </c>
      <c r="AC993" t="s">
        <v>47</v>
      </c>
      <c r="AD993" t="s">
        <v>9860</v>
      </c>
    </row>
    <row r="994" spans="1:30" x14ac:dyDescent="0.3">
      <c r="A994" s="1">
        <v>992</v>
      </c>
      <c r="B994">
        <v>993</v>
      </c>
      <c r="C994" t="s">
        <v>9861</v>
      </c>
      <c r="D994" t="s">
        <v>9862</v>
      </c>
      <c r="E994" t="s">
        <v>31</v>
      </c>
      <c r="F994" t="s">
        <v>9863</v>
      </c>
      <c r="G994" t="s">
        <v>33</v>
      </c>
      <c r="H994" t="s">
        <v>9861</v>
      </c>
      <c r="I994" t="s">
        <v>9864</v>
      </c>
      <c r="J994" t="s">
        <v>9865</v>
      </c>
      <c r="K994" t="s">
        <v>9866</v>
      </c>
      <c r="O994" t="s">
        <v>9867</v>
      </c>
      <c r="P994" s="5" t="s">
        <v>47</v>
      </c>
      <c r="Q994">
        <v>0</v>
      </c>
      <c r="R994" t="s">
        <v>360</v>
      </c>
      <c r="S994" t="s">
        <v>9868</v>
      </c>
      <c r="T994">
        <v>0.96399999999999997</v>
      </c>
      <c r="U994" t="s">
        <v>41</v>
      </c>
      <c r="V994" t="s">
        <v>47</v>
      </c>
      <c r="W994" t="s">
        <v>9869</v>
      </c>
      <c r="X994" s="3" t="s">
        <v>44</v>
      </c>
      <c r="Y994">
        <v>11</v>
      </c>
      <c r="Z994" t="s">
        <v>9870</v>
      </c>
      <c r="AA994" t="s">
        <v>46</v>
      </c>
      <c r="AB994">
        <v>0</v>
      </c>
      <c r="AC994" t="s">
        <v>47</v>
      </c>
      <c r="AD994" t="s">
        <v>9871</v>
      </c>
    </row>
    <row r="995" spans="1:30" x14ac:dyDescent="0.3">
      <c r="A995" s="1">
        <v>993</v>
      </c>
      <c r="B995">
        <v>994</v>
      </c>
      <c r="C995" t="s">
        <v>9872</v>
      </c>
      <c r="D995" t="s">
        <v>9873</v>
      </c>
      <c r="E995" t="s">
        <v>9874</v>
      </c>
      <c r="F995" t="s">
        <v>9875</v>
      </c>
      <c r="G995" t="s">
        <v>9876</v>
      </c>
      <c r="H995" t="s">
        <v>9872</v>
      </c>
      <c r="I995" t="s">
        <v>9877</v>
      </c>
      <c r="J995" t="s">
        <v>9878</v>
      </c>
      <c r="K995" t="s">
        <v>9879</v>
      </c>
      <c r="O995" t="s">
        <v>9880</v>
      </c>
      <c r="P995" s="5" t="s">
        <v>44</v>
      </c>
      <c r="Q995">
        <v>1</v>
      </c>
      <c r="R995" t="s">
        <v>9881</v>
      </c>
      <c r="S995" t="s">
        <v>9882</v>
      </c>
      <c r="T995">
        <v>0.97399999999999998</v>
      </c>
      <c r="U995" t="s">
        <v>41</v>
      </c>
      <c r="V995" t="s">
        <v>9883</v>
      </c>
      <c r="W995" t="s">
        <v>9884</v>
      </c>
      <c r="X995" s="3" t="s">
        <v>44</v>
      </c>
      <c r="Y995">
        <v>10</v>
      </c>
      <c r="Z995" t="s">
        <v>9885</v>
      </c>
      <c r="AA995" t="s">
        <v>46</v>
      </c>
      <c r="AB995">
        <v>0</v>
      </c>
      <c r="AC995" t="s">
        <v>47</v>
      </c>
      <c r="AD995" t="s">
        <v>9886</v>
      </c>
    </row>
    <row r="996" spans="1:30" x14ac:dyDescent="0.3">
      <c r="A996" s="1">
        <v>994</v>
      </c>
      <c r="B996">
        <v>995</v>
      </c>
      <c r="C996" t="s">
        <v>9887</v>
      </c>
      <c r="D996" t="s">
        <v>9888</v>
      </c>
      <c r="E996" t="s">
        <v>31</v>
      </c>
      <c r="F996" t="s">
        <v>9889</v>
      </c>
      <c r="G996" t="s">
        <v>33</v>
      </c>
      <c r="H996" t="s">
        <v>9887</v>
      </c>
      <c r="I996" t="s">
        <v>9890</v>
      </c>
      <c r="J996" t="s">
        <v>9891</v>
      </c>
      <c r="K996" t="s">
        <v>9892</v>
      </c>
      <c r="O996" t="s">
        <v>9893</v>
      </c>
      <c r="P996" s="5" t="s">
        <v>47</v>
      </c>
      <c r="Q996">
        <v>0</v>
      </c>
      <c r="R996" t="s">
        <v>360</v>
      </c>
      <c r="S996" t="s">
        <v>9894</v>
      </c>
      <c r="T996">
        <v>0.96599999999999997</v>
      </c>
      <c r="U996" t="s">
        <v>41</v>
      </c>
      <c r="V996" t="s">
        <v>47</v>
      </c>
      <c r="W996" t="s">
        <v>9895</v>
      </c>
      <c r="X996" s="3" t="s">
        <v>44</v>
      </c>
      <c r="Y996">
        <v>7</v>
      </c>
      <c r="Z996" t="s">
        <v>9896</v>
      </c>
      <c r="AA996" t="s">
        <v>46</v>
      </c>
      <c r="AB996">
        <v>0</v>
      </c>
      <c r="AC996" t="s">
        <v>47</v>
      </c>
      <c r="AD996" t="s">
        <v>9897</v>
      </c>
    </row>
    <row r="997" spans="1:30" x14ac:dyDescent="0.3">
      <c r="A997" s="1">
        <v>995</v>
      </c>
      <c r="B997">
        <v>997</v>
      </c>
      <c r="C997" t="s">
        <v>9898</v>
      </c>
      <c r="D997" t="s">
        <v>9899</v>
      </c>
      <c r="E997" t="s">
        <v>31</v>
      </c>
      <c r="F997" t="s">
        <v>9900</v>
      </c>
      <c r="G997" t="s">
        <v>33</v>
      </c>
      <c r="H997" t="s">
        <v>9901</v>
      </c>
      <c r="I997" t="s">
        <v>9902</v>
      </c>
      <c r="J997" t="s">
        <v>9903</v>
      </c>
      <c r="L997" t="s">
        <v>9904</v>
      </c>
      <c r="O997" t="s">
        <v>9905</v>
      </c>
      <c r="P997" s="5" t="s">
        <v>155</v>
      </c>
      <c r="Q997">
        <v>1</v>
      </c>
      <c r="R997" t="s">
        <v>786</v>
      </c>
      <c r="S997" t="s">
        <v>9906</v>
      </c>
      <c r="T997">
        <v>0.95899999999999996</v>
      </c>
      <c r="U997" t="s">
        <v>277</v>
      </c>
      <c r="V997" t="s">
        <v>9907</v>
      </c>
      <c r="W997" t="s">
        <v>9908</v>
      </c>
      <c r="X997" s="3" t="s">
        <v>44</v>
      </c>
      <c r="Y997">
        <v>8</v>
      </c>
      <c r="Z997" t="s">
        <v>9909</v>
      </c>
      <c r="AA997" t="s">
        <v>46</v>
      </c>
      <c r="AB997">
        <v>0</v>
      </c>
      <c r="AC997" t="s">
        <v>47</v>
      </c>
      <c r="AD997" t="s">
        <v>9910</v>
      </c>
    </row>
    <row r="998" spans="1:30" x14ac:dyDescent="0.3">
      <c r="A998" s="1">
        <v>996</v>
      </c>
      <c r="B998">
        <v>998</v>
      </c>
      <c r="C998" t="s">
        <v>9911</v>
      </c>
      <c r="D998" t="s">
        <v>9912</v>
      </c>
      <c r="E998" t="s">
        <v>31</v>
      </c>
      <c r="F998" t="s">
        <v>9913</v>
      </c>
      <c r="G998" t="s">
        <v>33</v>
      </c>
      <c r="H998" t="s">
        <v>9911</v>
      </c>
      <c r="I998" t="s">
        <v>9914</v>
      </c>
      <c r="J998" t="s">
        <v>9915</v>
      </c>
      <c r="K998" t="s">
        <v>9916</v>
      </c>
      <c r="O998" t="s">
        <v>9917</v>
      </c>
      <c r="P998" s="5" t="s">
        <v>44</v>
      </c>
      <c r="Q998">
        <v>1</v>
      </c>
      <c r="R998" t="s">
        <v>6095</v>
      </c>
      <c r="S998" t="s">
        <v>9918</v>
      </c>
      <c r="T998">
        <v>0.96499999999999997</v>
      </c>
      <c r="U998" t="s">
        <v>41</v>
      </c>
      <c r="V998" t="s">
        <v>9919</v>
      </c>
      <c r="W998" t="s">
        <v>9920</v>
      </c>
      <c r="X998" s="3" t="s">
        <v>44</v>
      </c>
      <c r="Y998">
        <v>4</v>
      </c>
      <c r="Z998" t="s">
        <v>9921</v>
      </c>
      <c r="AA998" t="s">
        <v>46</v>
      </c>
      <c r="AB998">
        <v>0</v>
      </c>
      <c r="AC998" t="s">
        <v>47</v>
      </c>
      <c r="AD998" t="s">
        <v>9922</v>
      </c>
    </row>
    <row r="999" spans="1:30" x14ac:dyDescent="0.3">
      <c r="A999" s="1">
        <v>997</v>
      </c>
      <c r="B999">
        <v>999</v>
      </c>
      <c r="C999" t="s">
        <v>9923</v>
      </c>
      <c r="D999" t="s">
        <v>9924</v>
      </c>
      <c r="E999" t="s">
        <v>31</v>
      </c>
      <c r="F999" t="s">
        <v>9925</v>
      </c>
      <c r="G999" t="s">
        <v>33</v>
      </c>
      <c r="H999" t="s">
        <v>9923</v>
      </c>
      <c r="I999" t="s">
        <v>9926</v>
      </c>
      <c r="J999" t="s">
        <v>9927</v>
      </c>
      <c r="K999" t="s">
        <v>556</v>
      </c>
      <c r="O999" t="s">
        <v>9928</v>
      </c>
      <c r="P999" s="5" t="s">
        <v>44</v>
      </c>
      <c r="Q999">
        <v>2</v>
      </c>
      <c r="R999" t="s">
        <v>9929</v>
      </c>
      <c r="S999" t="s">
        <v>9930</v>
      </c>
      <c r="T999">
        <v>0.97299999999999998</v>
      </c>
      <c r="U999" t="s">
        <v>41</v>
      </c>
      <c r="V999" t="s">
        <v>9931</v>
      </c>
      <c r="W999" t="s">
        <v>9932</v>
      </c>
      <c r="X999" s="3" t="s">
        <v>44</v>
      </c>
      <c r="Y999">
        <v>4</v>
      </c>
      <c r="Z999" t="s">
        <v>9933</v>
      </c>
      <c r="AA999" t="s">
        <v>46</v>
      </c>
      <c r="AB999">
        <v>0</v>
      </c>
      <c r="AC999" t="s">
        <v>47</v>
      </c>
      <c r="AD999" t="s">
        <v>9934</v>
      </c>
    </row>
    <row r="1000" spans="1:30" x14ac:dyDescent="0.3">
      <c r="A1000" s="1">
        <v>998</v>
      </c>
      <c r="B1000">
        <v>1000</v>
      </c>
      <c r="C1000" t="s">
        <v>9935</v>
      </c>
      <c r="D1000" t="s">
        <v>9936</v>
      </c>
      <c r="E1000" t="s">
        <v>9874</v>
      </c>
      <c r="F1000" t="s">
        <v>9937</v>
      </c>
      <c r="G1000" t="s">
        <v>9876</v>
      </c>
      <c r="H1000" t="s">
        <v>9935</v>
      </c>
      <c r="I1000" t="s">
        <v>9938</v>
      </c>
      <c r="J1000" t="s">
        <v>9939</v>
      </c>
      <c r="K1000" t="s">
        <v>556</v>
      </c>
      <c r="O1000" t="s">
        <v>9940</v>
      </c>
      <c r="P1000" s="5" t="s">
        <v>44</v>
      </c>
      <c r="Q1000">
        <v>2</v>
      </c>
      <c r="R1000" t="s">
        <v>9929</v>
      </c>
      <c r="S1000" t="s">
        <v>9941</v>
      </c>
      <c r="T1000">
        <v>0.97499999999999998</v>
      </c>
      <c r="U1000" t="s">
        <v>41</v>
      </c>
      <c r="V1000" t="s">
        <v>9942</v>
      </c>
      <c r="W1000" t="s">
        <v>9943</v>
      </c>
      <c r="X1000" s="3" t="s">
        <v>44</v>
      </c>
      <c r="Y1000">
        <v>8</v>
      </c>
      <c r="Z1000" t="s">
        <v>9944</v>
      </c>
      <c r="AA1000" t="s">
        <v>46</v>
      </c>
      <c r="AB1000">
        <v>0</v>
      </c>
      <c r="AC1000" t="s">
        <v>47</v>
      </c>
      <c r="AD1000" t="s">
        <v>9945</v>
      </c>
    </row>
    <row r="1001" spans="1:30" x14ac:dyDescent="0.3">
      <c r="A1001" s="1">
        <v>999</v>
      </c>
      <c r="B1001">
        <v>1001</v>
      </c>
      <c r="C1001" t="s">
        <v>9946</v>
      </c>
      <c r="D1001" t="s">
        <v>9947</v>
      </c>
      <c r="E1001" t="s">
        <v>31</v>
      </c>
      <c r="F1001" t="s">
        <v>9948</v>
      </c>
      <c r="G1001" t="s">
        <v>33</v>
      </c>
      <c r="H1001" t="s">
        <v>9946</v>
      </c>
      <c r="I1001" t="s">
        <v>9949</v>
      </c>
      <c r="J1001" t="s">
        <v>9950</v>
      </c>
      <c r="K1001" t="s">
        <v>9951</v>
      </c>
      <c r="O1001" t="s">
        <v>9952</v>
      </c>
      <c r="P1001" s="5" t="s">
        <v>56</v>
      </c>
      <c r="Q1001">
        <v>3</v>
      </c>
      <c r="R1001" t="s">
        <v>9953</v>
      </c>
      <c r="S1001" t="s">
        <v>9954</v>
      </c>
      <c r="T1001">
        <v>0.96599999999999997</v>
      </c>
      <c r="U1001" t="s">
        <v>56</v>
      </c>
      <c r="V1001" t="s">
        <v>9955</v>
      </c>
      <c r="W1001" t="s">
        <v>9956</v>
      </c>
      <c r="X1001" s="3" t="s">
        <v>44</v>
      </c>
      <c r="Y1001">
        <v>5</v>
      </c>
      <c r="Z1001" t="s">
        <v>9957</v>
      </c>
      <c r="AA1001" t="s">
        <v>46</v>
      </c>
      <c r="AB1001">
        <v>0</v>
      </c>
      <c r="AC1001" t="s">
        <v>47</v>
      </c>
      <c r="AD1001" t="s">
        <v>9958</v>
      </c>
    </row>
    <row r="1002" spans="1:30" x14ac:dyDescent="0.3">
      <c r="A1002" s="1">
        <v>1000</v>
      </c>
      <c r="B1002">
        <v>1002</v>
      </c>
      <c r="C1002" t="s">
        <v>9959</v>
      </c>
      <c r="D1002" t="s">
        <v>9960</v>
      </c>
      <c r="E1002" t="s">
        <v>9874</v>
      </c>
      <c r="F1002" t="s">
        <v>9961</v>
      </c>
      <c r="G1002" t="s">
        <v>9876</v>
      </c>
      <c r="H1002" t="s">
        <v>9959</v>
      </c>
      <c r="I1002" t="s">
        <v>9962</v>
      </c>
      <c r="J1002" t="s">
        <v>9963</v>
      </c>
      <c r="O1002" t="s">
        <v>9964</v>
      </c>
      <c r="P1002" s="5" t="s">
        <v>38</v>
      </c>
      <c r="Q1002">
        <v>1</v>
      </c>
      <c r="R1002" t="s">
        <v>7755</v>
      </c>
      <c r="S1002" t="s">
        <v>9965</v>
      </c>
      <c r="T1002">
        <v>0.95699999999999996</v>
      </c>
      <c r="U1002" t="s">
        <v>41</v>
      </c>
      <c r="V1002" t="s">
        <v>9955</v>
      </c>
      <c r="W1002" t="s">
        <v>9966</v>
      </c>
      <c r="X1002" s="3" t="s">
        <v>38</v>
      </c>
      <c r="Y1002">
        <v>4</v>
      </c>
      <c r="Z1002" t="s">
        <v>9967</v>
      </c>
      <c r="AA1002" t="s">
        <v>46</v>
      </c>
      <c r="AB1002">
        <v>0</v>
      </c>
      <c r="AC1002" t="s">
        <v>47</v>
      </c>
      <c r="AD1002" t="s">
        <v>9968</v>
      </c>
    </row>
    <row r="1003" spans="1:30" x14ac:dyDescent="0.3">
      <c r="A1003" s="1">
        <v>1001</v>
      </c>
      <c r="B1003">
        <v>1003</v>
      </c>
      <c r="C1003" t="s">
        <v>9969</v>
      </c>
      <c r="D1003" t="s">
        <v>9970</v>
      </c>
      <c r="E1003" t="s">
        <v>3904</v>
      </c>
      <c r="F1003" t="s">
        <v>9971</v>
      </c>
      <c r="G1003" t="s">
        <v>3906</v>
      </c>
      <c r="H1003" t="s">
        <v>9969</v>
      </c>
      <c r="I1003" t="s">
        <v>9972</v>
      </c>
      <c r="J1003" t="s">
        <v>9973</v>
      </c>
      <c r="O1003" t="s">
        <v>9974</v>
      </c>
      <c r="P1003" s="5" t="s">
        <v>44</v>
      </c>
      <c r="Q1003">
        <v>1</v>
      </c>
      <c r="R1003" t="s">
        <v>9881</v>
      </c>
      <c r="S1003" t="s">
        <v>9975</v>
      </c>
      <c r="T1003">
        <v>0.96299999999999997</v>
      </c>
      <c r="U1003" t="s">
        <v>41</v>
      </c>
      <c r="V1003" t="s">
        <v>9976</v>
      </c>
      <c r="W1003" t="s">
        <v>9977</v>
      </c>
      <c r="X1003" s="3" t="s">
        <v>38</v>
      </c>
      <c r="Y1003">
        <v>7</v>
      </c>
      <c r="Z1003" t="s">
        <v>9978</v>
      </c>
      <c r="AA1003" t="s">
        <v>46</v>
      </c>
      <c r="AB1003">
        <v>0</v>
      </c>
      <c r="AC1003" t="s">
        <v>47</v>
      </c>
      <c r="AD1003" t="s">
        <v>9979</v>
      </c>
    </row>
    <row r="1004" spans="1:30" x14ac:dyDescent="0.3">
      <c r="A1004" s="1">
        <v>1002</v>
      </c>
      <c r="B1004">
        <v>1004</v>
      </c>
      <c r="C1004" t="s">
        <v>9980</v>
      </c>
      <c r="D1004" t="s">
        <v>9981</v>
      </c>
      <c r="E1004" t="s">
        <v>31</v>
      </c>
      <c r="F1004" t="s">
        <v>9982</v>
      </c>
      <c r="G1004" t="s">
        <v>33</v>
      </c>
      <c r="H1004" t="s">
        <v>9980</v>
      </c>
      <c r="I1004" t="s">
        <v>9983</v>
      </c>
      <c r="J1004" t="s">
        <v>9984</v>
      </c>
      <c r="K1004" t="s">
        <v>9985</v>
      </c>
      <c r="L1004" t="s">
        <v>9986</v>
      </c>
      <c r="O1004" t="s">
        <v>9987</v>
      </c>
      <c r="P1004" s="5" t="s">
        <v>44</v>
      </c>
      <c r="Q1004">
        <v>2</v>
      </c>
      <c r="R1004" t="s">
        <v>9988</v>
      </c>
      <c r="S1004" t="s">
        <v>9989</v>
      </c>
      <c r="T1004">
        <v>0.95899999999999996</v>
      </c>
      <c r="U1004" t="s">
        <v>277</v>
      </c>
      <c r="V1004" t="s">
        <v>9990</v>
      </c>
      <c r="W1004" t="s">
        <v>9991</v>
      </c>
      <c r="X1004" s="3" t="s">
        <v>44</v>
      </c>
      <c r="Y1004">
        <v>2</v>
      </c>
      <c r="Z1004" t="s">
        <v>9992</v>
      </c>
      <c r="AA1004" t="s">
        <v>46</v>
      </c>
      <c r="AB1004">
        <v>0</v>
      </c>
      <c r="AC1004" t="s">
        <v>47</v>
      </c>
      <c r="AD1004" t="s">
        <v>9993</v>
      </c>
    </row>
    <row r="1005" spans="1:30" x14ac:dyDescent="0.3">
      <c r="A1005" s="1">
        <v>1003</v>
      </c>
      <c r="B1005">
        <v>1005</v>
      </c>
      <c r="C1005" t="s">
        <v>9994</v>
      </c>
      <c r="D1005" t="s">
        <v>9995</v>
      </c>
      <c r="E1005" t="s">
        <v>197</v>
      </c>
      <c r="F1005" t="s">
        <v>9996</v>
      </c>
      <c r="G1005" t="s">
        <v>199</v>
      </c>
      <c r="H1005" t="s">
        <v>9994</v>
      </c>
      <c r="I1005" t="s">
        <v>9997</v>
      </c>
      <c r="J1005" t="s">
        <v>9998</v>
      </c>
      <c r="K1005" t="s">
        <v>7468</v>
      </c>
      <c r="O1005" t="s">
        <v>9999</v>
      </c>
      <c r="P1005" s="5" t="s">
        <v>38</v>
      </c>
      <c r="Q1005">
        <v>1</v>
      </c>
      <c r="R1005" t="s">
        <v>5979</v>
      </c>
      <c r="S1005" t="s">
        <v>10000</v>
      </c>
      <c r="T1005">
        <v>0.95499999999999996</v>
      </c>
      <c r="U1005" t="s">
        <v>41</v>
      </c>
      <c r="V1005" t="s">
        <v>10001</v>
      </c>
      <c r="W1005" t="s">
        <v>10002</v>
      </c>
      <c r="X1005" s="3" t="s">
        <v>44</v>
      </c>
      <c r="Y1005">
        <v>4</v>
      </c>
      <c r="Z1005" t="s">
        <v>10003</v>
      </c>
      <c r="AA1005" t="s">
        <v>46</v>
      </c>
      <c r="AB1005">
        <v>0</v>
      </c>
      <c r="AC1005" t="s">
        <v>47</v>
      </c>
      <c r="AD1005" t="s">
        <v>10004</v>
      </c>
    </row>
    <row r="1006" spans="1:30" x14ac:dyDescent="0.3">
      <c r="A1006" s="1">
        <v>1004</v>
      </c>
      <c r="B1006">
        <v>1006</v>
      </c>
      <c r="C1006" t="s">
        <v>10005</v>
      </c>
      <c r="D1006" t="s">
        <v>10006</v>
      </c>
      <c r="E1006" t="s">
        <v>31</v>
      </c>
      <c r="F1006" t="s">
        <v>10007</v>
      </c>
      <c r="G1006" t="s">
        <v>33</v>
      </c>
      <c r="H1006" t="s">
        <v>10005</v>
      </c>
      <c r="I1006" t="s">
        <v>10008</v>
      </c>
      <c r="J1006" t="s">
        <v>10009</v>
      </c>
      <c r="K1006" t="s">
        <v>10010</v>
      </c>
      <c r="O1006" t="s">
        <v>10011</v>
      </c>
      <c r="P1006" s="5" t="s">
        <v>44</v>
      </c>
      <c r="Q1006">
        <v>1</v>
      </c>
      <c r="R1006" t="s">
        <v>10012</v>
      </c>
      <c r="S1006" t="s">
        <v>10013</v>
      </c>
      <c r="T1006">
        <v>0.94699999999999995</v>
      </c>
      <c r="U1006" t="s">
        <v>41</v>
      </c>
      <c r="V1006" t="s">
        <v>10014</v>
      </c>
      <c r="W1006" t="s">
        <v>10015</v>
      </c>
      <c r="X1006" s="3" t="s">
        <v>38</v>
      </c>
      <c r="Y1006">
        <v>2</v>
      </c>
      <c r="Z1006" t="s">
        <v>10016</v>
      </c>
      <c r="AA1006" t="s">
        <v>46</v>
      </c>
      <c r="AB1006">
        <v>0</v>
      </c>
      <c r="AC1006" t="s">
        <v>47</v>
      </c>
      <c r="AD1006" t="s">
        <v>10017</v>
      </c>
    </row>
    <row r="1007" spans="1:30" x14ac:dyDescent="0.3">
      <c r="A1007" s="1">
        <v>1005</v>
      </c>
      <c r="B1007">
        <v>1007</v>
      </c>
      <c r="C1007" t="s">
        <v>10005</v>
      </c>
      <c r="D1007" t="s">
        <v>10018</v>
      </c>
      <c r="E1007" t="s">
        <v>31</v>
      </c>
      <c r="F1007" t="s">
        <v>10019</v>
      </c>
      <c r="G1007" t="s">
        <v>33</v>
      </c>
      <c r="H1007" t="s">
        <v>10005</v>
      </c>
      <c r="I1007" t="s">
        <v>10008</v>
      </c>
      <c r="J1007" t="s">
        <v>10020</v>
      </c>
      <c r="K1007" t="s">
        <v>10010</v>
      </c>
      <c r="O1007" t="s">
        <v>10011</v>
      </c>
      <c r="P1007" s="5" t="s">
        <v>44</v>
      </c>
      <c r="Q1007">
        <v>1</v>
      </c>
      <c r="R1007" t="s">
        <v>10012</v>
      </c>
      <c r="S1007" t="s">
        <v>10013</v>
      </c>
      <c r="T1007">
        <v>0.94699999999999995</v>
      </c>
      <c r="U1007" t="s">
        <v>41</v>
      </c>
      <c r="V1007" t="s">
        <v>10014</v>
      </c>
      <c r="W1007" t="s">
        <v>10015</v>
      </c>
      <c r="X1007" s="3" t="s">
        <v>38</v>
      </c>
      <c r="Y1007">
        <v>2</v>
      </c>
      <c r="Z1007" t="s">
        <v>10016</v>
      </c>
      <c r="AA1007" t="s">
        <v>46</v>
      </c>
      <c r="AB1007">
        <v>0</v>
      </c>
      <c r="AC1007" t="s">
        <v>47</v>
      </c>
      <c r="AD1007" t="s">
        <v>10017</v>
      </c>
    </row>
    <row r="1008" spans="1:30" x14ac:dyDescent="0.3">
      <c r="A1008" s="1">
        <v>1006</v>
      </c>
      <c r="B1008">
        <v>1008</v>
      </c>
      <c r="C1008" t="s">
        <v>10021</v>
      </c>
      <c r="D1008" t="s">
        <v>10022</v>
      </c>
      <c r="E1008" t="s">
        <v>197</v>
      </c>
      <c r="F1008" t="s">
        <v>10023</v>
      </c>
      <c r="G1008" t="s">
        <v>199</v>
      </c>
      <c r="H1008" t="s">
        <v>10021</v>
      </c>
      <c r="I1008" t="s">
        <v>10024</v>
      </c>
      <c r="J1008" t="s">
        <v>10025</v>
      </c>
      <c r="O1008" t="s">
        <v>10026</v>
      </c>
      <c r="P1008" s="5" t="s">
        <v>44</v>
      </c>
      <c r="Q1008">
        <v>1</v>
      </c>
      <c r="R1008" t="s">
        <v>10027</v>
      </c>
      <c r="S1008" t="s">
        <v>10028</v>
      </c>
      <c r="T1008">
        <v>0.97099999999999997</v>
      </c>
      <c r="U1008" t="s">
        <v>41</v>
      </c>
      <c r="V1008" t="s">
        <v>10029</v>
      </c>
      <c r="W1008" t="s">
        <v>10030</v>
      </c>
      <c r="X1008" s="3" t="s">
        <v>38</v>
      </c>
      <c r="Y1008">
        <v>6</v>
      </c>
      <c r="Z1008" t="s">
        <v>10031</v>
      </c>
      <c r="AA1008" t="s">
        <v>46</v>
      </c>
      <c r="AB1008">
        <v>0</v>
      </c>
      <c r="AC1008" t="s">
        <v>47</v>
      </c>
      <c r="AD1008" t="s">
        <v>10032</v>
      </c>
    </row>
    <row r="1009" spans="1:30" x14ac:dyDescent="0.3">
      <c r="A1009" s="1">
        <v>1007</v>
      </c>
      <c r="B1009">
        <v>1009</v>
      </c>
      <c r="C1009" t="s">
        <v>10033</v>
      </c>
      <c r="D1009" t="s">
        <v>10034</v>
      </c>
      <c r="E1009" t="s">
        <v>31</v>
      </c>
      <c r="F1009" t="s">
        <v>10035</v>
      </c>
      <c r="G1009" t="s">
        <v>33</v>
      </c>
      <c r="H1009" t="s">
        <v>10033</v>
      </c>
      <c r="I1009" t="s">
        <v>10036</v>
      </c>
      <c r="J1009" t="s">
        <v>10037</v>
      </c>
      <c r="K1009" t="s">
        <v>10038</v>
      </c>
      <c r="L1009" t="s">
        <v>10039</v>
      </c>
      <c r="O1009" t="s">
        <v>10040</v>
      </c>
      <c r="P1009" s="5" t="s">
        <v>155</v>
      </c>
      <c r="Q1009">
        <v>3</v>
      </c>
      <c r="R1009" t="s">
        <v>10041</v>
      </c>
      <c r="S1009" t="s">
        <v>10042</v>
      </c>
      <c r="T1009">
        <v>0.95499999999999996</v>
      </c>
      <c r="U1009" t="s">
        <v>277</v>
      </c>
      <c r="V1009" t="s">
        <v>457</v>
      </c>
      <c r="W1009" t="s">
        <v>10043</v>
      </c>
      <c r="X1009" s="3" t="s">
        <v>44</v>
      </c>
      <c r="Y1009">
        <v>5</v>
      </c>
      <c r="Z1009" t="s">
        <v>10044</v>
      </c>
      <c r="AA1009" t="s">
        <v>46</v>
      </c>
      <c r="AB1009">
        <v>0</v>
      </c>
      <c r="AC1009" t="s">
        <v>47</v>
      </c>
      <c r="AD1009" t="s">
        <v>10045</v>
      </c>
    </row>
    <row r="1010" spans="1:30" x14ac:dyDescent="0.3">
      <c r="A1010" s="1">
        <v>1008</v>
      </c>
      <c r="B1010">
        <v>1010</v>
      </c>
      <c r="C1010" t="s">
        <v>10046</v>
      </c>
      <c r="D1010" t="s">
        <v>10047</v>
      </c>
      <c r="E1010" t="s">
        <v>31</v>
      </c>
      <c r="F1010" t="s">
        <v>10048</v>
      </c>
      <c r="G1010" t="s">
        <v>33</v>
      </c>
      <c r="H1010" t="s">
        <v>10046</v>
      </c>
      <c r="I1010" t="s">
        <v>10049</v>
      </c>
      <c r="J1010" t="s">
        <v>10050</v>
      </c>
      <c r="K1010" t="s">
        <v>10038</v>
      </c>
      <c r="L1010" t="s">
        <v>10051</v>
      </c>
      <c r="O1010" t="s">
        <v>10052</v>
      </c>
      <c r="P1010" s="5" t="s">
        <v>155</v>
      </c>
      <c r="Q1010">
        <v>4</v>
      </c>
      <c r="R1010" t="s">
        <v>10053</v>
      </c>
      <c r="S1010" t="s">
        <v>10054</v>
      </c>
      <c r="T1010">
        <v>0.96699999999999997</v>
      </c>
      <c r="U1010" t="s">
        <v>41</v>
      </c>
      <c r="W1010" t="s">
        <v>10055</v>
      </c>
      <c r="X1010" s="3" t="s">
        <v>44</v>
      </c>
      <c r="Y1010">
        <v>5</v>
      </c>
      <c r="Z1010" t="s">
        <v>10056</v>
      </c>
      <c r="AA1010" t="s">
        <v>46</v>
      </c>
      <c r="AB1010">
        <v>0</v>
      </c>
      <c r="AC1010" t="s">
        <v>47</v>
      </c>
      <c r="AD1010" t="s">
        <v>10057</v>
      </c>
    </row>
    <row r="1011" spans="1:30" x14ac:dyDescent="0.3">
      <c r="A1011" s="1">
        <v>1009</v>
      </c>
      <c r="B1011">
        <v>1011</v>
      </c>
      <c r="C1011" t="s">
        <v>10058</v>
      </c>
      <c r="D1011" t="s">
        <v>10059</v>
      </c>
      <c r="E1011" t="s">
        <v>31</v>
      </c>
      <c r="F1011" t="s">
        <v>10060</v>
      </c>
      <c r="G1011" t="s">
        <v>33</v>
      </c>
      <c r="H1011" t="s">
        <v>10058</v>
      </c>
      <c r="I1011" t="s">
        <v>10061</v>
      </c>
      <c r="J1011" t="s">
        <v>10062</v>
      </c>
      <c r="K1011" t="s">
        <v>10063</v>
      </c>
      <c r="L1011" t="s">
        <v>10064</v>
      </c>
      <c r="M1011" t="s">
        <v>10065</v>
      </c>
      <c r="O1011" t="s">
        <v>10066</v>
      </c>
      <c r="P1011" s="5" t="s">
        <v>155</v>
      </c>
      <c r="Q1011">
        <v>3</v>
      </c>
      <c r="R1011" t="s">
        <v>10067</v>
      </c>
      <c r="S1011" t="s">
        <v>10068</v>
      </c>
      <c r="T1011">
        <v>0.96399999999999997</v>
      </c>
      <c r="U1011" t="s">
        <v>277</v>
      </c>
      <c r="V1011" t="s">
        <v>10069</v>
      </c>
      <c r="W1011" t="s">
        <v>10070</v>
      </c>
      <c r="X1011" s="3" t="s">
        <v>44</v>
      </c>
      <c r="Y1011">
        <v>5</v>
      </c>
      <c r="Z1011" t="s">
        <v>10071</v>
      </c>
      <c r="AA1011" t="s">
        <v>46</v>
      </c>
      <c r="AB1011">
        <v>0</v>
      </c>
      <c r="AC1011" t="s">
        <v>47</v>
      </c>
      <c r="AD1011" t="s">
        <v>10072</v>
      </c>
    </row>
    <row r="1012" spans="1:30" x14ac:dyDescent="0.3">
      <c r="A1012" s="1">
        <v>1010</v>
      </c>
      <c r="B1012">
        <v>1012</v>
      </c>
      <c r="C1012" t="s">
        <v>10073</v>
      </c>
      <c r="D1012" t="s">
        <v>10074</v>
      </c>
      <c r="E1012" t="s">
        <v>31</v>
      </c>
      <c r="F1012" t="s">
        <v>10075</v>
      </c>
      <c r="G1012" t="s">
        <v>33</v>
      </c>
      <c r="H1012" t="s">
        <v>10073</v>
      </c>
      <c r="I1012" t="s">
        <v>10076</v>
      </c>
      <c r="J1012" t="s">
        <v>10077</v>
      </c>
      <c r="K1012" t="s">
        <v>466</v>
      </c>
      <c r="N1012" t="s">
        <v>467</v>
      </c>
      <c r="O1012" t="s">
        <v>10078</v>
      </c>
      <c r="P1012" s="5" t="s">
        <v>155</v>
      </c>
      <c r="Q1012">
        <v>3</v>
      </c>
      <c r="R1012" t="s">
        <v>10067</v>
      </c>
      <c r="S1012" t="s">
        <v>10079</v>
      </c>
      <c r="T1012">
        <v>0.95499999999999996</v>
      </c>
      <c r="U1012" t="s">
        <v>277</v>
      </c>
      <c r="W1012" t="s">
        <v>10080</v>
      </c>
      <c r="X1012" s="3" t="s">
        <v>47</v>
      </c>
      <c r="Y1012">
        <v>0</v>
      </c>
      <c r="Z1012" t="s">
        <v>360</v>
      </c>
      <c r="AA1012" t="s">
        <v>46</v>
      </c>
      <c r="AB1012">
        <v>0</v>
      </c>
      <c r="AC1012" t="s">
        <v>47</v>
      </c>
      <c r="AD1012" t="s">
        <v>47</v>
      </c>
    </row>
    <row r="1013" spans="1:30" x14ac:dyDescent="0.3">
      <c r="A1013" s="1">
        <v>1011</v>
      </c>
      <c r="B1013">
        <v>1013</v>
      </c>
      <c r="C1013" t="s">
        <v>10081</v>
      </c>
      <c r="D1013" t="s">
        <v>10082</v>
      </c>
      <c r="E1013" t="s">
        <v>31</v>
      </c>
      <c r="F1013" t="s">
        <v>10083</v>
      </c>
      <c r="G1013" t="s">
        <v>33</v>
      </c>
      <c r="H1013" t="s">
        <v>10073</v>
      </c>
      <c r="I1013" t="s">
        <v>10084</v>
      </c>
      <c r="J1013" t="s">
        <v>10085</v>
      </c>
      <c r="L1013" t="s">
        <v>10086</v>
      </c>
      <c r="O1013" t="s">
        <v>10078</v>
      </c>
      <c r="P1013" s="5" t="s">
        <v>155</v>
      </c>
      <c r="Q1013">
        <v>3</v>
      </c>
      <c r="R1013" t="s">
        <v>10067</v>
      </c>
      <c r="S1013" t="s">
        <v>10079</v>
      </c>
      <c r="T1013">
        <v>0.95499999999999996</v>
      </c>
      <c r="U1013" t="s">
        <v>277</v>
      </c>
      <c r="W1013" t="s">
        <v>10087</v>
      </c>
      <c r="X1013" s="3" t="s">
        <v>155</v>
      </c>
      <c r="Y1013">
        <v>2</v>
      </c>
      <c r="Z1013" t="s">
        <v>10088</v>
      </c>
      <c r="AA1013" t="s">
        <v>46</v>
      </c>
      <c r="AB1013">
        <v>0</v>
      </c>
      <c r="AC1013" t="s">
        <v>47</v>
      </c>
      <c r="AD1013" t="s">
        <v>10089</v>
      </c>
    </row>
    <row r="1014" spans="1:30" x14ac:dyDescent="0.3">
      <c r="A1014" s="1">
        <v>1012</v>
      </c>
      <c r="B1014">
        <v>1014</v>
      </c>
      <c r="C1014" t="s">
        <v>10090</v>
      </c>
      <c r="D1014" t="s">
        <v>10091</v>
      </c>
      <c r="E1014" t="s">
        <v>31</v>
      </c>
      <c r="F1014" t="s">
        <v>10092</v>
      </c>
      <c r="G1014" t="s">
        <v>33</v>
      </c>
      <c r="H1014" t="s">
        <v>10090</v>
      </c>
      <c r="I1014" t="s">
        <v>10093</v>
      </c>
      <c r="J1014" t="s">
        <v>10094</v>
      </c>
      <c r="K1014" t="s">
        <v>8430</v>
      </c>
      <c r="L1014" t="s">
        <v>10095</v>
      </c>
      <c r="O1014" t="s">
        <v>10096</v>
      </c>
      <c r="P1014" s="5" t="s">
        <v>155</v>
      </c>
      <c r="Q1014">
        <v>3</v>
      </c>
      <c r="R1014" t="s">
        <v>10097</v>
      </c>
      <c r="S1014" t="s">
        <v>10098</v>
      </c>
      <c r="T1014">
        <v>0.96599999999999997</v>
      </c>
      <c r="U1014" t="s">
        <v>41</v>
      </c>
      <c r="W1014" t="s">
        <v>10099</v>
      </c>
      <c r="X1014" s="3" t="s">
        <v>155</v>
      </c>
      <c r="Y1014">
        <v>3</v>
      </c>
      <c r="Z1014" t="s">
        <v>10100</v>
      </c>
      <c r="AA1014" t="s">
        <v>46</v>
      </c>
      <c r="AB1014">
        <v>0</v>
      </c>
      <c r="AC1014" t="s">
        <v>47</v>
      </c>
      <c r="AD1014" t="s">
        <v>10101</v>
      </c>
    </row>
    <row r="1015" spans="1:30" x14ac:dyDescent="0.3">
      <c r="A1015" s="1">
        <v>1013</v>
      </c>
      <c r="B1015">
        <v>1015</v>
      </c>
      <c r="C1015" t="s">
        <v>10102</v>
      </c>
      <c r="D1015" t="s">
        <v>10103</v>
      </c>
      <c r="E1015" t="s">
        <v>31</v>
      </c>
      <c r="F1015" t="s">
        <v>10104</v>
      </c>
      <c r="G1015" t="s">
        <v>33</v>
      </c>
      <c r="H1015" t="s">
        <v>10102</v>
      </c>
      <c r="I1015" t="s">
        <v>10105</v>
      </c>
      <c r="J1015" t="s">
        <v>10106</v>
      </c>
      <c r="K1015" t="s">
        <v>10107</v>
      </c>
      <c r="O1015" t="s">
        <v>10108</v>
      </c>
      <c r="P1015" s="5" t="s">
        <v>47</v>
      </c>
      <c r="Q1015">
        <v>0</v>
      </c>
      <c r="R1015" t="s">
        <v>360</v>
      </c>
      <c r="S1015" t="s">
        <v>10109</v>
      </c>
      <c r="T1015">
        <v>0.96699999999999997</v>
      </c>
      <c r="U1015" t="s">
        <v>41</v>
      </c>
      <c r="V1015" t="s">
        <v>47</v>
      </c>
      <c r="W1015" t="s">
        <v>10110</v>
      </c>
      <c r="X1015" s="3" t="s">
        <v>38</v>
      </c>
      <c r="Y1015">
        <v>4</v>
      </c>
      <c r="Z1015" t="s">
        <v>10111</v>
      </c>
      <c r="AA1015" t="s">
        <v>46</v>
      </c>
      <c r="AB1015">
        <v>0</v>
      </c>
      <c r="AC1015" t="s">
        <v>47</v>
      </c>
      <c r="AD1015" t="s">
        <v>10112</v>
      </c>
    </row>
    <row r="1016" spans="1:30" x14ac:dyDescent="0.3">
      <c r="A1016" s="1">
        <v>1014</v>
      </c>
      <c r="B1016">
        <v>1016</v>
      </c>
      <c r="C1016" t="s">
        <v>10102</v>
      </c>
      <c r="D1016" t="s">
        <v>10113</v>
      </c>
      <c r="E1016" t="s">
        <v>31</v>
      </c>
      <c r="F1016" t="s">
        <v>10114</v>
      </c>
      <c r="G1016" t="s">
        <v>33</v>
      </c>
      <c r="H1016" t="s">
        <v>10102</v>
      </c>
      <c r="I1016" t="s">
        <v>10105</v>
      </c>
      <c r="J1016" t="s">
        <v>10106</v>
      </c>
      <c r="K1016" t="s">
        <v>10107</v>
      </c>
      <c r="O1016" t="s">
        <v>10108</v>
      </c>
      <c r="P1016" s="5" t="s">
        <v>47</v>
      </c>
      <c r="Q1016">
        <v>0</v>
      </c>
      <c r="R1016" t="s">
        <v>360</v>
      </c>
      <c r="S1016" t="s">
        <v>10109</v>
      </c>
      <c r="T1016">
        <v>0.96699999999999997</v>
      </c>
      <c r="U1016" t="s">
        <v>41</v>
      </c>
      <c r="V1016" t="s">
        <v>47</v>
      </c>
      <c r="W1016" t="s">
        <v>10110</v>
      </c>
      <c r="X1016" s="3" t="s">
        <v>38</v>
      </c>
      <c r="Y1016">
        <v>4</v>
      </c>
      <c r="Z1016" t="s">
        <v>10111</v>
      </c>
      <c r="AA1016" t="s">
        <v>46</v>
      </c>
      <c r="AB1016">
        <v>0</v>
      </c>
      <c r="AC1016" t="s">
        <v>47</v>
      </c>
      <c r="AD1016" t="s">
        <v>10112</v>
      </c>
    </row>
    <row r="1017" spans="1:30" x14ac:dyDescent="0.3">
      <c r="A1017" s="1">
        <v>1015</v>
      </c>
      <c r="B1017">
        <v>1017</v>
      </c>
      <c r="C1017" t="s">
        <v>10115</v>
      </c>
      <c r="D1017" t="s">
        <v>10116</v>
      </c>
      <c r="E1017" t="s">
        <v>312</v>
      </c>
      <c r="F1017" t="s">
        <v>10117</v>
      </c>
      <c r="G1017" t="s">
        <v>314</v>
      </c>
      <c r="H1017" t="s">
        <v>10115</v>
      </c>
      <c r="I1017" t="s">
        <v>10118</v>
      </c>
      <c r="J1017" t="s">
        <v>10119</v>
      </c>
      <c r="K1017" t="s">
        <v>10120</v>
      </c>
      <c r="O1017" t="s">
        <v>10121</v>
      </c>
      <c r="P1017" s="5" t="s">
        <v>47</v>
      </c>
      <c r="Q1017">
        <v>0</v>
      </c>
      <c r="R1017" t="s">
        <v>360</v>
      </c>
      <c r="S1017" t="s">
        <v>10109</v>
      </c>
      <c r="T1017">
        <v>0.96699999999999997</v>
      </c>
      <c r="U1017" t="s">
        <v>41</v>
      </c>
      <c r="V1017" t="s">
        <v>47</v>
      </c>
      <c r="W1017" t="s">
        <v>10122</v>
      </c>
      <c r="X1017" s="3" t="s">
        <v>44</v>
      </c>
      <c r="Y1017">
        <v>4</v>
      </c>
      <c r="Z1017" t="s">
        <v>10123</v>
      </c>
      <c r="AA1017" t="s">
        <v>46</v>
      </c>
      <c r="AB1017">
        <v>0</v>
      </c>
      <c r="AC1017" t="s">
        <v>47</v>
      </c>
      <c r="AD1017" t="s">
        <v>10124</v>
      </c>
    </row>
    <row r="1018" spans="1:30" x14ac:dyDescent="0.3">
      <c r="A1018" s="1">
        <v>1016</v>
      </c>
      <c r="B1018">
        <v>1018</v>
      </c>
      <c r="C1018" t="s">
        <v>10115</v>
      </c>
      <c r="D1018" t="s">
        <v>10125</v>
      </c>
      <c r="E1018" t="s">
        <v>312</v>
      </c>
      <c r="F1018" t="s">
        <v>10126</v>
      </c>
      <c r="G1018" t="s">
        <v>314</v>
      </c>
      <c r="H1018" t="s">
        <v>10115</v>
      </c>
      <c r="I1018" t="s">
        <v>10118</v>
      </c>
      <c r="J1018" t="s">
        <v>10119</v>
      </c>
      <c r="K1018" t="s">
        <v>10120</v>
      </c>
      <c r="O1018" t="s">
        <v>10121</v>
      </c>
      <c r="P1018" s="5" t="s">
        <v>47</v>
      </c>
      <c r="Q1018">
        <v>0</v>
      </c>
      <c r="R1018" t="s">
        <v>360</v>
      </c>
      <c r="S1018" t="s">
        <v>10109</v>
      </c>
      <c r="T1018">
        <v>0.96699999999999997</v>
      </c>
      <c r="U1018" t="s">
        <v>41</v>
      </c>
      <c r="V1018" t="s">
        <v>47</v>
      </c>
      <c r="W1018" t="s">
        <v>10122</v>
      </c>
      <c r="X1018" s="3" t="s">
        <v>44</v>
      </c>
      <c r="Y1018">
        <v>4</v>
      </c>
      <c r="Z1018" t="s">
        <v>10123</v>
      </c>
      <c r="AA1018" t="s">
        <v>46</v>
      </c>
      <c r="AB1018">
        <v>0</v>
      </c>
      <c r="AC1018" t="s">
        <v>47</v>
      </c>
      <c r="AD1018" t="s">
        <v>10124</v>
      </c>
    </row>
    <row r="1019" spans="1:30" x14ac:dyDescent="0.3">
      <c r="A1019" s="1">
        <v>1017</v>
      </c>
      <c r="B1019">
        <v>1019</v>
      </c>
      <c r="C1019" t="s">
        <v>10127</v>
      </c>
      <c r="D1019" t="s">
        <v>10128</v>
      </c>
      <c r="E1019" t="s">
        <v>197</v>
      </c>
      <c r="F1019" t="s">
        <v>10129</v>
      </c>
      <c r="G1019" t="s">
        <v>199</v>
      </c>
      <c r="H1019" t="s">
        <v>10127</v>
      </c>
      <c r="I1019" t="s">
        <v>10130</v>
      </c>
      <c r="J1019" t="s">
        <v>10131</v>
      </c>
      <c r="K1019" t="s">
        <v>10132</v>
      </c>
      <c r="O1019" t="s">
        <v>10133</v>
      </c>
      <c r="P1019" s="5" t="s">
        <v>47</v>
      </c>
      <c r="Q1019">
        <v>0</v>
      </c>
      <c r="R1019" t="s">
        <v>360</v>
      </c>
      <c r="S1019" t="s">
        <v>10134</v>
      </c>
      <c r="T1019">
        <v>0.97199999999999998</v>
      </c>
      <c r="U1019" t="s">
        <v>41</v>
      </c>
      <c r="V1019" t="s">
        <v>47</v>
      </c>
      <c r="W1019" t="s">
        <v>10135</v>
      </c>
      <c r="X1019" s="3" t="s">
        <v>44</v>
      </c>
      <c r="Y1019">
        <v>10</v>
      </c>
      <c r="Z1019" t="s">
        <v>10136</v>
      </c>
      <c r="AA1019" t="s">
        <v>46</v>
      </c>
      <c r="AB1019">
        <v>0</v>
      </c>
      <c r="AC1019" t="s">
        <v>47</v>
      </c>
      <c r="AD1019" t="s">
        <v>10137</v>
      </c>
    </row>
    <row r="1020" spans="1:30" x14ac:dyDescent="0.3">
      <c r="A1020" s="1">
        <v>1018</v>
      </c>
      <c r="B1020">
        <v>1020</v>
      </c>
      <c r="C1020" t="s">
        <v>10138</v>
      </c>
      <c r="D1020" t="s">
        <v>10139</v>
      </c>
      <c r="E1020" t="s">
        <v>220</v>
      </c>
      <c r="F1020" t="s">
        <v>10140</v>
      </c>
      <c r="G1020" t="s">
        <v>222</v>
      </c>
      <c r="H1020" t="s">
        <v>10141</v>
      </c>
      <c r="I1020" t="s">
        <v>10142</v>
      </c>
      <c r="J1020" t="s">
        <v>10143</v>
      </c>
      <c r="K1020" t="s">
        <v>8970</v>
      </c>
      <c r="N1020" t="s">
        <v>8971</v>
      </c>
      <c r="O1020" t="s">
        <v>10144</v>
      </c>
      <c r="P1020" s="5" t="s">
        <v>44</v>
      </c>
      <c r="Q1020">
        <v>1</v>
      </c>
      <c r="R1020" t="s">
        <v>10145</v>
      </c>
      <c r="S1020" t="s">
        <v>10146</v>
      </c>
      <c r="T1020">
        <v>0.95699999999999996</v>
      </c>
      <c r="U1020" t="s">
        <v>41</v>
      </c>
      <c r="V1020" t="s">
        <v>10147</v>
      </c>
      <c r="W1020" t="s">
        <v>10148</v>
      </c>
      <c r="X1020" s="3" t="s">
        <v>44</v>
      </c>
      <c r="Y1020">
        <v>9</v>
      </c>
      <c r="Z1020" t="s">
        <v>10149</v>
      </c>
      <c r="AA1020" t="s">
        <v>46</v>
      </c>
      <c r="AB1020">
        <v>0</v>
      </c>
      <c r="AC1020" t="s">
        <v>47</v>
      </c>
      <c r="AD1020" t="s">
        <v>10150</v>
      </c>
    </row>
    <row r="1021" spans="1:30" x14ac:dyDescent="0.3">
      <c r="A1021" s="1">
        <v>1019</v>
      </c>
      <c r="B1021">
        <v>1021</v>
      </c>
      <c r="C1021" t="s">
        <v>10151</v>
      </c>
      <c r="D1021" t="s">
        <v>10152</v>
      </c>
      <c r="E1021" t="s">
        <v>31</v>
      </c>
      <c r="F1021" t="s">
        <v>10153</v>
      </c>
      <c r="G1021" t="s">
        <v>33</v>
      </c>
      <c r="H1021" t="s">
        <v>10151</v>
      </c>
      <c r="I1021" t="s">
        <v>10154</v>
      </c>
      <c r="J1021" t="s">
        <v>10155</v>
      </c>
      <c r="K1021" t="s">
        <v>10156</v>
      </c>
      <c r="O1021" t="s">
        <v>10157</v>
      </c>
      <c r="P1021" s="5" t="s">
        <v>44</v>
      </c>
      <c r="Q1021">
        <v>1</v>
      </c>
      <c r="R1021" t="s">
        <v>10158</v>
      </c>
      <c r="S1021" t="s">
        <v>10159</v>
      </c>
      <c r="T1021">
        <v>0.97299999999999998</v>
      </c>
      <c r="U1021" t="s">
        <v>41</v>
      </c>
      <c r="V1021" t="s">
        <v>10160</v>
      </c>
      <c r="W1021" t="s">
        <v>10161</v>
      </c>
      <c r="X1021" s="3" t="s">
        <v>44</v>
      </c>
      <c r="Y1021">
        <v>9</v>
      </c>
      <c r="Z1021" t="s">
        <v>10162</v>
      </c>
      <c r="AA1021" t="s">
        <v>46</v>
      </c>
      <c r="AB1021">
        <v>0</v>
      </c>
      <c r="AC1021" t="s">
        <v>47</v>
      </c>
      <c r="AD1021" t="s">
        <v>10163</v>
      </c>
    </row>
    <row r="1022" spans="1:30" x14ac:dyDescent="0.3">
      <c r="A1022" s="1">
        <v>1020</v>
      </c>
      <c r="B1022">
        <v>1022</v>
      </c>
      <c r="C1022" t="s">
        <v>10164</v>
      </c>
      <c r="D1022" t="s">
        <v>10165</v>
      </c>
      <c r="E1022" t="s">
        <v>447</v>
      </c>
      <c r="F1022" t="s">
        <v>10166</v>
      </c>
      <c r="G1022" t="s">
        <v>449</v>
      </c>
      <c r="H1022" t="s">
        <v>10164</v>
      </c>
      <c r="I1022" t="s">
        <v>10167</v>
      </c>
      <c r="J1022" t="s">
        <v>10168</v>
      </c>
      <c r="K1022" t="s">
        <v>10169</v>
      </c>
      <c r="O1022" t="s">
        <v>10170</v>
      </c>
      <c r="P1022" s="5" t="s">
        <v>56</v>
      </c>
      <c r="Q1022">
        <v>2</v>
      </c>
      <c r="R1022" t="s">
        <v>5517</v>
      </c>
      <c r="S1022" t="s">
        <v>10171</v>
      </c>
      <c r="T1022">
        <v>0.96499999999999997</v>
      </c>
      <c r="U1022" t="s">
        <v>41</v>
      </c>
      <c r="V1022" t="s">
        <v>10172</v>
      </c>
      <c r="W1022" t="s">
        <v>10173</v>
      </c>
      <c r="X1022" s="3" t="s">
        <v>44</v>
      </c>
      <c r="Y1022">
        <v>12</v>
      </c>
      <c r="Z1022" t="s">
        <v>10174</v>
      </c>
      <c r="AA1022" t="s">
        <v>46</v>
      </c>
      <c r="AB1022">
        <v>0</v>
      </c>
      <c r="AC1022" t="s">
        <v>47</v>
      </c>
      <c r="AD1022" t="s">
        <v>10175</v>
      </c>
    </row>
    <row r="1023" spans="1:30" x14ac:dyDescent="0.3">
      <c r="A1023" s="1">
        <v>1021</v>
      </c>
      <c r="B1023">
        <v>1023</v>
      </c>
      <c r="C1023" t="s">
        <v>10176</v>
      </c>
      <c r="D1023" t="s">
        <v>10177</v>
      </c>
      <c r="E1023" t="s">
        <v>9874</v>
      </c>
      <c r="F1023" t="s">
        <v>10178</v>
      </c>
      <c r="G1023" t="s">
        <v>9876</v>
      </c>
      <c r="H1023" t="s">
        <v>10176</v>
      </c>
      <c r="I1023" t="s">
        <v>10179</v>
      </c>
      <c r="J1023" t="s">
        <v>10180</v>
      </c>
      <c r="K1023" t="s">
        <v>10181</v>
      </c>
      <c r="O1023" t="s">
        <v>10170</v>
      </c>
      <c r="P1023" s="5" t="s">
        <v>56</v>
      </c>
      <c r="Q1023">
        <v>2</v>
      </c>
      <c r="R1023" t="s">
        <v>5517</v>
      </c>
      <c r="S1023" t="s">
        <v>10171</v>
      </c>
      <c r="T1023">
        <v>0.96499999999999997</v>
      </c>
      <c r="U1023" t="s">
        <v>41</v>
      </c>
      <c r="V1023" t="s">
        <v>10172</v>
      </c>
      <c r="W1023" t="s">
        <v>10182</v>
      </c>
      <c r="X1023" s="3" t="s">
        <v>44</v>
      </c>
      <c r="Y1023">
        <v>4</v>
      </c>
      <c r="Z1023" t="s">
        <v>10183</v>
      </c>
      <c r="AA1023" t="s">
        <v>46</v>
      </c>
      <c r="AB1023">
        <v>0</v>
      </c>
      <c r="AC1023" t="s">
        <v>47</v>
      </c>
      <c r="AD1023" t="s">
        <v>10184</v>
      </c>
    </row>
    <row r="1024" spans="1:30" x14ac:dyDescent="0.3">
      <c r="A1024" s="1">
        <v>1022</v>
      </c>
      <c r="B1024">
        <v>1024</v>
      </c>
      <c r="C1024" t="s">
        <v>10185</v>
      </c>
      <c r="D1024" t="s">
        <v>10186</v>
      </c>
      <c r="E1024" t="s">
        <v>31</v>
      </c>
      <c r="F1024" t="s">
        <v>10187</v>
      </c>
      <c r="G1024" t="s">
        <v>33</v>
      </c>
      <c r="H1024" t="s">
        <v>10185</v>
      </c>
      <c r="I1024" t="s">
        <v>10130</v>
      </c>
      <c r="J1024" t="s">
        <v>10131</v>
      </c>
      <c r="K1024" t="s">
        <v>10132</v>
      </c>
      <c r="O1024" t="s">
        <v>10188</v>
      </c>
      <c r="P1024" s="5" t="s">
        <v>47</v>
      </c>
      <c r="Q1024">
        <v>0</v>
      </c>
      <c r="R1024" t="s">
        <v>360</v>
      </c>
      <c r="S1024" t="s">
        <v>10189</v>
      </c>
      <c r="T1024">
        <v>0.97299999999999998</v>
      </c>
      <c r="U1024" t="s">
        <v>41</v>
      </c>
      <c r="V1024" t="s">
        <v>47</v>
      </c>
      <c r="W1024" t="s">
        <v>10135</v>
      </c>
      <c r="X1024" s="3" t="s">
        <v>44</v>
      </c>
      <c r="Y1024">
        <v>10</v>
      </c>
      <c r="Z1024" t="s">
        <v>10136</v>
      </c>
      <c r="AA1024" t="s">
        <v>46</v>
      </c>
      <c r="AB1024">
        <v>0</v>
      </c>
      <c r="AC1024" t="s">
        <v>47</v>
      </c>
      <c r="AD1024" t="s">
        <v>10137</v>
      </c>
    </row>
    <row r="1025" spans="1:30" x14ac:dyDescent="0.3">
      <c r="A1025" s="1">
        <v>1023</v>
      </c>
      <c r="B1025">
        <v>1025</v>
      </c>
      <c r="C1025" t="s">
        <v>10190</v>
      </c>
      <c r="D1025" t="s">
        <v>10191</v>
      </c>
      <c r="E1025" t="s">
        <v>31</v>
      </c>
      <c r="F1025" t="s">
        <v>10192</v>
      </c>
      <c r="G1025" t="s">
        <v>33</v>
      </c>
      <c r="H1025" t="s">
        <v>10190</v>
      </c>
      <c r="I1025" t="s">
        <v>10193</v>
      </c>
      <c r="J1025" t="s">
        <v>10194</v>
      </c>
      <c r="K1025" t="s">
        <v>10195</v>
      </c>
      <c r="O1025" t="s">
        <v>10196</v>
      </c>
      <c r="P1025" s="5" t="s">
        <v>44</v>
      </c>
      <c r="Q1025">
        <v>2</v>
      </c>
      <c r="R1025" t="s">
        <v>10197</v>
      </c>
      <c r="S1025" t="s">
        <v>10198</v>
      </c>
      <c r="T1025">
        <v>0.96099999999999997</v>
      </c>
      <c r="U1025" t="s">
        <v>513</v>
      </c>
      <c r="V1025" t="s">
        <v>10199</v>
      </c>
      <c r="W1025" t="s">
        <v>10200</v>
      </c>
      <c r="X1025" s="3" t="s">
        <v>44</v>
      </c>
      <c r="Y1025">
        <v>4</v>
      </c>
      <c r="Z1025" t="s">
        <v>10201</v>
      </c>
      <c r="AA1025" t="s">
        <v>46</v>
      </c>
      <c r="AB1025">
        <v>0</v>
      </c>
      <c r="AC1025" t="s">
        <v>47</v>
      </c>
      <c r="AD1025" t="s">
        <v>10202</v>
      </c>
    </row>
    <row r="1026" spans="1:30" x14ac:dyDescent="0.3">
      <c r="A1026" s="1">
        <v>1024</v>
      </c>
      <c r="B1026">
        <v>1026</v>
      </c>
      <c r="C1026" t="s">
        <v>10203</v>
      </c>
      <c r="D1026" t="s">
        <v>10204</v>
      </c>
      <c r="E1026" t="s">
        <v>447</v>
      </c>
      <c r="F1026" t="s">
        <v>10205</v>
      </c>
      <c r="G1026" t="s">
        <v>449</v>
      </c>
      <c r="H1026" t="s">
        <v>10203</v>
      </c>
      <c r="I1026" t="s">
        <v>10206</v>
      </c>
      <c r="J1026" t="s">
        <v>10207</v>
      </c>
      <c r="K1026" t="s">
        <v>10208</v>
      </c>
      <c r="O1026" t="s">
        <v>10209</v>
      </c>
      <c r="P1026" s="5" t="s">
        <v>47</v>
      </c>
      <c r="Q1026">
        <v>0</v>
      </c>
      <c r="R1026" t="s">
        <v>360</v>
      </c>
      <c r="S1026" t="s">
        <v>10210</v>
      </c>
      <c r="T1026">
        <v>0.97</v>
      </c>
      <c r="U1026" t="s">
        <v>41</v>
      </c>
      <c r="V1026" t="s">
        <v>47</v>
      </c>
      <c r="W1026" t="s">
        <v>10211</v>
      </c>
      <c r="X1026" s="3" t="s">
        <v>44</v>
      </c>
      <c r="Y1026">
        <v>8</v>
      </c>
      <c r="Z1026" t="s">
        <v>10212</v>
      </c>
      <c r="AA1026" t="s">
        <v>46</v>
      </c>
      <c r="AB1026">
        <v>0</v>
      </c>
      <c r="AC1026" t="s">
        <v>47</v>
      </c>
      <c r="AD1026" t="s">
        <v>10213</v>
      </c>
    </row>
    <row r="1027" spans="1:30" x14ac:dyDescent="0.3">
      <c r="A1027" s="1">
        <v>1025</v>
      </c>
      <c r="B1027">
        <v>1027</v>
      </c>
      <c r="C1027" t="s">
        <v>10214</v>
      </c>
      <c r="D1027" t="s">
        <v>10215</v>
      </c>
      <c r="E1027" t="s">
        <v>447</v>
      </c>
      <c r="F1027" t="s">
        <v>10216</v>
      </c>
      <c r="G1027" t="s">
        <v>449</v>
      </c>
      <c r="H1027" t="s">
        <v>10214</v>
      </c>
      <c r="I1027" t="s">
        <v>10217</v>
      </c>
      <c r="J1027" t="s">
        <v>10218</v>
      </c>
      <c r="K1027" t="s">
        <v>10219</v>
      </c>
      <c r="O1027" t="s">
        <v>10220</v>
      </c>
      <c r="P1027" s="5" t="s">
        <v>44</v>
      </c>
      <c r="Q1027">
        <v>3</v>
      </c>
      <c r="R1027" t="s">
        <v>10221</v>
      </c>
      <c r="S1027" t="s">
        <v>10222</v>
      </c>
      <c r="T1027">
        <v>0.97699999999999998</v>
      </c>
      <c r="U1027" t="s">
        <v>41</v>
      </c>
      <c r="V1027" t="s">
        <v>10223</v>
      </c>
      <c r="W1027" t="s">
        <v>10224</v>
      </c>
      <c r="X1027" s="3" t="s">
        <v>44</v>
      </c>
      <c r="Y1027">
        <v>8</v>
      </c>
      <c r="Z1027" t="s">
        <v>10225</v>
      </c>
      <c r="AA1027" t="s">
        <v>46</v>
      </c>
      <c r="AB1027">
        <v>0</v>
      </c>
      <c r="AC1027" t="s">
        <v>47</v>
      </c>
      <c r="AD1027" t="s">
        <v>10226</v>
      </c>
    </row>
    <row r="1028" spans="1:30" x14ac:dyDescent="0.3">
      <c r="A1028" s="1">
        <v>1026</v>
      </c>
      <c r="B1028">
        <v>1028</v>
      </c>
      <c r="C1028" t="s">
        <v>10227</v>
      </c>
      <c r="D1028" t="s">
        <v>10228</v>
      </c>
      <c r="E1028" t="s">
        <v>197</v>
      </c>
      <c r="F1028" t="s">
        <v>10229</v>
      </c>
      <c r="G1028" t="s">
        <v>199</v>
      </c>
      <c r="H1028" t="s">
        <v>10227</v>
      </c>
      <c r="I1028" t="s">
        <v>10230</v>
      </c>
      <c r="J1028" t="s">
        <v>10231</v>
      </c>
      <c r="L1028" t="s">
        <v>10232</v>
      </c>
      <c r="O1028" t="s">
        <v>10233</v>
      </c>
      <c r="P1028" s="5" t="s">
        <v>44</v>
      </c>
      <c r="Q1028">
        <v>1</v>
      </c>
      <c r="R1028" t="s">
        <v>10234</v>
      </c>
      <c r="S1028" t="s">
        <v>10235</v>
      </c>
      <c r="T1028">
        <v>0.96799999999999997</v>
      </c>
      <c r="U1028" t="s">
        <v>41</v>
      </c>
      <c r="V1028" t="s">
        <v>10236</v>
      </c>
      <c r="W1028" t="s">
        <v>10237</v>
      </c>
      <c r="X1028" s="3" t="s">
        <v>44</v>
      </c>
      <c r="Y1028">
        <v>9</v>
      </c>
      <c r="Z1028" t="s">
        <v>10238</v>
      </c>
      <c r="AA1028" t="s">
        <v>46</v>
      </c>
      <c r="AB1028">
        <v>0</v>
      </c>
      <c r="AC1028" t="s">
        <v>47</v>
      </c>
      <c r="AD1028" t="s">
        <v>10239</v>
      </c>
    </row>
    <row r="1029" spans="1:30" x14ac:dyDescent="0.3">
      <c r="A1029" s="1">
        <v>1027</v>
      </c>
      <c r="B1029">
        <v>1029</v>
      </c>
      <c r="C1029" t="s">
        <v>10240</v>
      </c>
      <c r="D1029" t="s">
        <v>10241</v>
      </c>
      <c r="E1029" t="s">
        <v>31</v>
      </c>
      <c r="F1029" t="s">
        <v>10242</v>
      </c>
      <c r="G1029" t="s">
        <v>33</v>
      </c>
      <c r="H1029" t="s">
        <v>10240</v>
      </c>
      <c r="I1029" t="s">
        <v>10243</v>
      </c>
      <c r="J1029" t="s">
        <v>10244</v>
      </c>
      <c r="O1029" t="s">
        <v>10245</v>
      </c>
      <c r="P1029" s="5" t="s">
        <v>44</v>
      </c>
      <c r="Q1029">
        <v>1</v>
      </c>
      <c r="R1029" t="s">
        <v>10246</v>
      </c>
      <c r="S1029" t="s">
        <v>10247</v>
      </c>
      <c r="T1029">
        <v>0.96</v>
      </c>
      <c r="U1029" t="s">
        <v>41</v>
      </c>
      <c r="V1029" t="s">
        <v>10248</v>
      </c>
      <c r="W1029" t="s">
        <v>10249</v>
      </c>
      <c r="X1029" s="3" t="s">
        <v>44</v>
      </c>
      <c r="Y1029">
        <v>6</v>
      </c>
      <c r="Z1029" t="s">
        <v>10250</v>
      </c>
      <c r="AA1029" t="s">
        <v>46</v>
      </c>
      <c r="AB1029">
        <v>0</v>
      </c>
      <c r="AC1029" t="s">
        <v>47</v>
      </c>
      <c r="AD1029" t="s">
        <v>10251</v>
      </c>
    </row>
    <row r="1030" spans="1:30" x14ac:dyDescent="0.3">
      <c r="A1030" s="1">
        <v>1028</v>
      </c>
      <c r="B1030">
        <v>1030</v>
      </c>
      <c r="C1030" t="s">
        <v>10252</v>
      </c>
      <c r="D1030" t="s">
        <v>10253</v>
      </c>
      <c r="E1030" t="s">
        <v>31</v>
      </c>
      <c r="F1030" t="s">
        <v>10254</v>
      </c>
      <c r="G1030" t="s">
        <v>33</v>
      </c>
      <c r="H1030" t="s">
        <v>10252</v>
      </c>
      <c r="I1030" t="s">
        <v>10255</v>
      </c>
      <c r="J1030" t="s">
        <v>10256</v>
      </c>
      <c r="K1030" t="s">
        <v>10257</v>
      </c>
      <c r="O1030" t="s">
        <v>10258</v>
      </c>
      <c r="P1030" s="5" t="s">
        <v>38</v>
      </c>
      <c r="Q1030">
        <v>2</v>
      </c>
      <c r="R1030" t="s">
        <v>10259</v>
      </c>
      <c r="S1030" t="s">
        <v>10260</v>
      </c>
      <c r="T1030">
        <v>0.96799999999999997</v>
      </c>
      <c r="U1030" t="s">
        <v>41</v>
      </c>
      <c r="V1030" t="s">
        <v>132</v>
      </c>
      <c r="W1030" t="s">
        <v>10261</v>
      </c>
      <c r="X1030" s="3" t="s">
        <v>44</v>
      </c>
      <c r="Y1030">
        <v>4</v>
      </c>
      <c r="Z1030" t="s">
        <v>10262</v>
      </c>
      <c r="AA1030" t="s">
        <v>46</v>
      </c>
      <c r="AB1030">
        <v>0</v>
      </c>
      <c r="AC1030" t="s">
        <v>47</v>
      </c>
      <c r="AD1030" t="s">
        <v>10263</v>
      </c>
    </row>
    <row r="1031" spans="1:30" x14ac:dyDescent="0.3">
      <c r="A1031" s="1">
        <v>1029</v>
      </c>
      <c r="B1031">
        <v>1031</v>
      </c>
      <c r="C1031" t="s">
        <v>10264</v>
      </c>
      <c r="D1031" t="s">
        <v>10265</v>
      </c>
      <c r="E1031" t="s">
        <v>31</v>
      </c>
      <c r="F1031" t="s">
        <v>10266</v>
      </c>
      <c r="G1031" t="s">
        <v>33</v>
      </c>
      <c r="H1031" t="s">
        <v>10267</v>
      </c>
      <c r="I1031" t="s">
        <v>10268</v>
      </c>
      <c r="J1031" t="s">
        <v>10269</v>
      </c>
      <c r="K1031" t="s">
        <v>10270</v>
      </c>
      <c r="O1031" t="s">
        <v>10271</v>
      </c>
      <c r="P1031" s="5" t="s">
        <v>56</v>
      </c>
      <c r="Q1031">
        <v>4</v>
      </c>
      <c r="R1031" t="s">
        <v>10272</v>
      </c>
      <c r="S1031" t="s">
        <v>10273</v>
      </c>
      <c r="T1031">
        <v>0.95799999999999996</v>
      </c>
      <c r="U1031" t="s">
        <v>56</v>
      </c>
      <c r="V1031" t="s">
        <v>10274</v>
      </c>
      <c r="W1031" t="s">
        <v>10275</v>
      </c>
      <c r="X1031" s="3" t="s">
        <v>44</v>
      </c>
      <c r="Y1031">
        <v>7</v>
      </c>
      <c r="Z1031" t="s">
        <v>10276</v>
      </c>
      <c r="AA1031" t="s">
        <v>46</v>
      </c>
      <c r="AB1031">
        <v>0</v>
      </c>
      <c r="AC1031" t="s">
        <v>47</v>
      </c>
      <c r="AD1031" t="s">
        <v>10277</v>
      </c>
    </row>
    <row r="1032" spans="1:30" x14ac:dyDescent="0.3">
      <c r="A1032" s="1">
        <v>1030</v>
      </c>
      <c r="B1032">
        <v>1032</v>
      </c>
      <c r="C1032" t="s">
        <v>10278</v>
      </c>
      <c r="D1032" t="s">
        <v>10279</v>
      </c>
      <c r="E1032" t="s">
        <v>197</v>
      </c>
      <c r="F1032" t="s">
        <v>10280</v>
      </c>
      <c r="G1032" t="s">
        <v>199</v>
      </c>
      <c r="H1032" t="s">
        <v>10281</v>
      </c>
      <c r="I1032" t="s">
        <v>10282</v>
      </c>
      <c r="J1032" t="s">
        <v>10283</v>
      </c>
      <c r="K1032" t="s">
        <v>10284</v>
      </c>
      <c r="O1032" t="s">
        <v>10285</v>
      </c>
      <c r="P1032" s="5" t="s">
        <v>56</v>
      </c>
      <c r="Q1032">
        <v>2</v>
      </c>
      <c r="R1032" t="s">
        <v>10286</v>
      </c>
      <c r="S1032" t="s">
        <v>10287</v>
      </c>
      <c r="T1032">
        <v>0.95399999999999996</v>
      </c>
      <c r="U1032" t="s">
        <v>41</v>
      </c>
      <c r="V1032" t="s">
        <v>10288</v>
      </c>
      <c r="W1032" t="s">
        <v>10289</v>
      </c>
      <c r="X1032" s="3" t="s">
        <v>44</v>
      </c>
      <c r="Y1032">
        <v>3</v>
      </c>
      <c r="Z1032" t="s">
        <v>10290</v>
      </c>
      <c r="AA1032" t="s">
        <v>46</v>
      </c>
      <c r="AB1032">
        <v>0</v>
      </c>
      <c r="AC1032" t="s">
        <v>47</v>
      </c>
      <c r="AD1032" t="s">
        <v>10291</v>
      </c>
    </row>
    <row r="1033" spans="1:30" x14ac:dyDescent="0.3">
      <c r="A1033" s="1">
        <v>1031</v>
      </c>
      <c r="B1033">
        <v>1033</v>
      </c>
      <c r="C1033" t="s">
        <v>10292</v>
      </c>
      <c r="D1033" t="s">
        <v>10293</v>
      </c>
      <c r="E1033" t="s">
        <v>31</v>
      </c>
      <c r="F1033" t="s">
        <v>10294</v>
      </c>
      <c r="G1033" t="s">
        <v>33</v>
      </c>
      <c r="H1033" t="s">
        <v>10295</v>
      </c>
      <c r="I1033" t="s">
        <v>10296</v>
      </c>
      <c r="J1033" t="s">
        <v>10297</v>
      </c>
      <c r="K1033" t="s">
        <v>10298</v>
      </c>
      <c r="O1033" t="s">
        <v>10299</v>
      </c>
      <c r="P1033" s="5" t="s">
        <v>277</v>
      </c>
      <c r="Q1033">
        <v>2</v>
      </c>
      <c r="R1033" t="s">
        <v>10300</v>
      </c>
      <c r="S1033" t="s">
        <v>10301</v>
      </c>
      <c r="T1033">
        <v>0.96</v>
      </c>
      <c r="U1033" t="s">
        <v>41</v>
      </c>
      <c r="V1033" t="s">
        <v>56</v>
      </c>
      <c r="W1033" t="s">
        <v>10302</v>
      </c>
      <c r="X1033" s="3" t="s">
        <v>38</v>
      </c>
      <c r="Y1033">
        <v>6</v>
      </c>
      <c r="Z1033" t="s">
        <v>10303</v>
      </c>
      <c r="AA1033" t="s">
        <v>46</v>
      </c>
      <c r="AB1033">
        <v>0</v>
      </c>
      <c r="AC1033" t="s">
        <v>47</v>
      </c>
      <c r="AD1033" t="s">
        <v>10304</v>
      </c>
    </row>
    <row r="1034" spans="1:30" x14ac:dyDescent="0.3">
      <c r="A1034" s="1">
        <v>1032</v>
      </c>
      <c r="B1034">
        <v>1034</v>
      </c>
      <c r="C1034" t="s">
        <v>10305</v>
      </c>
      <c r="D1034" t="s">
        <v>10306</v>
      </c>
      <c r="E1034" t="s">
        <v>197</v>
      </c>
      <c r="F1034" t="s">
        <v>10307</v>
      </c>
      <c r="G1034" t="s">
        <v>199</v>
      </c>
      <c r="H1034" t="s">
        <v>10305</v>
      </c>
      <c r="I1034" t="s">
        <v>10308</v>
      </c>
      <c r="J1034" t="s">
        <v>10309</v>
      </c>
      <c r="K1034" t="s">
        <v>10310</v>
      </c>
      <c r="O1034" t="s">
        <v>9394</v>
      </c>
      <c r="P1034" s="5" t="s">
        <v>56</v>
      </c>
      <c r="Q1034">
        <v>2</v>
      </c>
      <c r="R1034" t="s">
        <v>10286</v>
      </c>
      <c r="S1034" t="s">
        <v>10311</v>
      </c>
      <c r="T1034">
        <v>0.95199999999999996</v>
      </c>
      <c r="U1034" t="s">
        <v>41</v>
      </c>
      <c r="W1034" t="s">
        <v>10312</v>
      </c>
      <c r="X1034" s="3" t="s">
        <v>44</v>
      </c>
      <c r="Y1034">
        <v>11</v>
      </c>
      <c r="Z1034" t="s">
        <v>10313</v>
      </c>
      <c r="AA1034" t="s">
        <v>46</v>
      </c>
      <c r="AB1034">
        <v>0</v>
      </c>
      <c r="AC1034" t="s">
        <v>47</v>
      </c>
      <c r="AD1034" t="s">
        <v>10314</v>
      </c>
    </row>
    <row r="1035" spans="1:30" x14ac:dyDescent="0.3">
      <c r="A1035" s="1">
        <v>1033</v>
      </c>
      <c r="B1035">
        <v>1035</v>
      </c>
      <c r="C1035" t="s">
        <v>10315</v>
      </c>
      <c r="D1035" t="s">
        <v>10316</v>
      </c>
      <c r="E1035" t="s">
        <v>31</v>
      </c>
      <c r="F1035" t="s">
        <v>10317</v>
      </c>
      <c r="G1035" t="s">
        <v>33</v>
      </c>
      <c r="H1035" t="s">
        <v>10315</v>
      </c>
      <c r="I1035" t="s">
        <v>10318</v>
      </c>
      <c r="J1035" t="s">
        <v>10319</v>
      </c>
      <c r="K1035" t="s">
        <v>10320</v>
      </c>
      <c r="O1035" t="s">
        <v>10321</v>
      </c>
      <c r="P1035" s="5" t="s">
        <v>56</v>
      </c>
      <c r="Q1035">
        <v>3</v>
      </c>
      <c r="R1035" t="s">
        <v>10322</v>
      </c>
      <c r="S1035" t="s">
        <v>10323</v>
      </c>
      <c r="T1035">
        <v>0.96499999999999997</v>
      </c>
      <c r="U1035" t="s">
        <v>277</v>
      </c>
      <c r="V1035" t="s">
        <v>10324</v>
      </c>
      <c r="W1035" t="s">
        <v>10325</v>
      </c>
      <c r="X1035" s="3" t="s">
        <v>44</v>
      </c>
      <c r="Y1035">
        <v>3</v>
      </c>
      <c r="Z1035" t="s">
        <v>10326</v>
      </c>
      <c r="AA1035" t="s">
        <v>46</v>
      </c>
      <c r="AB1035">
        <v>0</v>
      </c>
      <c r="AC1035" t="s">
        <v>47</v>
      </c>
      <c r="AD1035" t="s">
        <v>10327</v>
      </c>
    </row>
    <row r="1036" spans="1:30" x14ac:dyDescent="0.3">
      <c r="A1036" s="1">
        <v>1034</v>
      </c>
      <c r="B1036">
        <v>1036</v>
      </c>
      <c r="C1036" t="s">
        <v>10328</v>
      </c>
      <c r="D1036" t="s">
        <v>10329</v>
      </c>
      <c r="E1036" t="s">
        <v>197</v>
      </c>
      <c r="F1036" t="s">
        <v>10330</v>
      </c>
      <c r="G1036" t="s">
        <v>199</v>
      </c>
      <c r="H1036" t="s">
        <v>10328</v>
      </c>
      <c r="I1036" t="s">
        <v>10331</v>
      </c>
      <c r="J1036" t="s">
        <v>10332</v>
      </c>
      <c r="K1036" t="s">
        <v>10320</v>
      </c>
      <c r="O1036" t="s">
        <v>10333</v>
      </c>
      <c r="P1036" s="5" t="s">
        <v>56</v>
      </c>
      <c r="Q1036">
        <v>3</v>
      </c>
      <c r="R1036" t="s">
        <v>10322</v>
      </c>
      <c r="S1036" t="s">
        <v>10323</v>
      </c>
      <c r="T1036">
        <v>0.96499999999999997</v>
      </c>
      <c r="U1036" t="s">
        <v>277</v>
      </c>
      <c r="V1036" t="s">
        <v>10334</v>
      </c>
      <c r="W1036" t="s">
        <v>10335</v>
      </c>
      <c r="X1036" s="3" t="s">
        <v>44</v>
      </c>
      <c r="Y1036">
        <v>4</v>
      </c>
      <c r="Z1036" t="s">
        <v>10336</v>
      </c>
      <c r="AA1036" t="s">
        <v>46</v>
      </c>
      <c r="AB1036">
        <v>0</v>
      </c>
      <c r="AC1036" t="s">
        <v>47</v>
      </c>
      <c r="AD1036" t="s">
        <v>10337</v>
      </c>
    </row>
    <row r="1037" spans="1:30" x14ac:dyDescent="0.3">
      <c r="A1037" s="1">
        <v>1035</v>
      </c>
      <c r="B1037">
        <v>1037</v>
      </c>
      <c r="C1037" t="s">
        <v>10338</v>
      </c>
      <c r="D1037" t="s">
        <v>10339</v>
      </c>
      <c r="E1037" t="s">
        <v>197</v>
      </c>
      <c r="F1037" t="s">
        <v>10340</v>
      </c>
      <c r="G1037" t="s">
        <v>199</v>
      </c>
      <c r="H1037" t="s">
        <v>10305</v>
      </c>
      <c r="I1037" t="s">
        <v>10341</v>
      </c>
      <c r="J1037" t="s">
        <v>10342</v>
      </c>
      <c r="O1037" t="s">
        <v>9394</v>
      </c>
      <c r="P1037" s="5" t="s">
        <v>56</v>
      </c>
      <c r="Q1037">
        <v>2</v>
      </c>
      <c r="R1037" t="s">
        <v>10286</v>
      </c>
      <c r="S1037" t="s">
        <v>10311</v>
      </c>
      <c r="T1037">
        <v>0.95199999999999996</v>
      </c>
      <c r="U1037" t="s">
        <v>41</v>
      </c>
      <c r="W1037" t="s">
        <v>10343</v>
      </c>
      <c r="X1037" s="3" t="s">
        <v>44</v>
      </c>
      <c r="Y1037">
        <v>6</v>
      </c>
      <c r="Z1037" t="s">
        <v>10344</v>
      </c>
      <c r="AA1037" t="s">
        <v>46</v>
      </c>
      <c r="AB1037">
        <v>0</v>
      </c>
      <c r="AC1037" t="s">
        <v>47</v>
      </c>
      <c r="AD1037" t="s">
        <v>10345</v>
      </c>
    </row>
    <row r="1038" spans="1:30" x14ac:dyDescent="0.3">
      <c r="A1038" s="1">
        <v>1036</v>
      </c>
      <c r="B1038">
        <v>1038</v>
      </c>
      <c r="C1038" t="s">
        <v>10346</v>
      </c>
      <c r="D1038" t="s">
        <v>10347</v>
      </c>
      <c r="E1038" t="s">
        <v>31</v>
      </c>
      <c r="F1038" t="s">
        <v>10348</v>
      </c>
      <c r="G1038" t="s">
        <v>33</v>
      </c>
      <c r="H1038" t="s">
        <v>10346</v>
      </c>
      <c r="I1038" t="s">
        <v>10349</v>
      </c>
      <c r="J1038" t="s">
        <v>10350</v>
      </c>
      <c r="K1038" t="s">
        <v>10351</v>
      </c>
      <c r="O1038" t="s">
        <v>10352</v>
      </c>
      <c r="P1038" s="5" t="s">
        <v>44</v>
      </c>
      <c r="Q1038">
        <v>3</v>
      </c>
      <c r="R1038" t="s">
        <v>10353</v>
      </c>
      <c r="S1038" t="s">
        <v>10354</v>
      </c>
      <c r="T1038">
        <v>0.96399999999999997</v>
      </c>
      <c r="U1038" t="s">
        <v>41</v>
      </c>
      <c r="V1038" t="s">
        <v>10355</v>
      </c>
      <c r="W1038" t="s">
        <v>10356</v>
      </c>
      <c r="X1038" s="3" t="s">
        <v>44</v>
      </c>
      <c r="Y1038">
        <v>9</v>
      </c>
      <c r="Z1038" t="s">
        <v>10357</v>
      </c>
      <c r="AA1038" t="s">
        <v>46</v>
      </c>
      <c r="AB1038">
        <v>0</v>
      </c>
      <c r="AC1038" t="s">
        <v>47</v>
      </c>
      <c r="AD1038" t="s">
        <v>10358</v>
      </c>
    </row>
    <row r="1039" spans="1:30" x14ac:dyDescent="0.3">
      <c r="A1039" s="1">
        <v>1037</v>
      </c>
      <c r="B1039">
        <v>1039</v>
      </c>
      <c r="C1039" t="s">
        <v>10359</v>
      </c>
      <c r="D1039" t="s">
        <v>10360</v>
      </c>
      <c r="E1039" t="s">
        <v>447</v>
      </c>
      <c r="F1039" t="s">
        <v>10361</v>
      </c>
      <c r="G1039" t="s">
        <v>449</v>
      </c>
      <c r="H1039" t="s">
        <v>10362</v>
      </c>
      <c r="I1039" t="s">
        <v>10363</v>
      </c>
      <c r="J1039" t="s">
        <v>10364</v>
      </c>
      <c r="K1039" t="s">
        <v>10365</v>
      </c>
      <c r="O1039" t="s">
        <v>10366</v>
      </c>
      <c r="P1039" s="5" t="s">
        <v>44</v>
      </c>
      <c r="Q1039">
        <v>3</v>
      </c>
      <c r="R1039" t="s">
        <v>10367</v>
      </c>
      <c r="S1039" t="s">
        <v>10368</v>
      </c>
      <c r="T1039">
        <v>0.96599999999999997</v>
      </c>
      <c r="U1039" t="s">
        <v>41</v>
      </c>
      <c r="W1039" t="s">
        <v>10369</v>
      </c>
      <c r="X1039" s="3" t="s">
        <v>44</v>
      </c>
      <c r="Y1039">
        <v>8</v>
      </c>
      <c r="Z1039" t="s">
        <v>10370</v>
      </c>
      <c r="AA1039" t="s">
        <v>46</v>
      </c>
      <c r="AB1039">
        <v>0</v>
      </c>
      <c r="AC1039" t="s">
        <v>47</v>
      </c>
      <c r="AD1039" t="s">
        <v>10371</v>
      </c>
    </row>
    <row r="1040" spans="1:30" x14ac:dyDescent="0.3">
      <c r="A1040" s="1">
        <v>1038</v>
      </c>
      <c r="B1040">
        <v>1040</v>
      </c>
      <c r="C1040" t="s">
        <v>10372</v>
      </c>
      <c r="D1040" t="s">
        <v>10373</v>
      </c>
      <c r="E1040" t="s">
        <v>220</v>
      </c>
      <c r="F1040" t="s">
        <v>10374</v>
      </c>
      <c r="G1040" t="s">
        <v>222</v>
      </c>
      <c r="H1040" t="s">
        <v>10372</v>
      </c>
      <c r="I1040" t="s">
        <v>10375</v>
      </c>
      <c r="J1040" t="s">
        <v>10376</v>
      </c>
      <c r="K1040" t="s">
        <v>331</v>
      </c>
      <c r="O1040" t="s">
        <v>10377</v>
      </c>
      <c r="P1040" s="5" t="s">
        <v>44</v>
      </c>
      <c r="Q1040">
        <v>3</v>
      </c>
      <c r="R1040" t="s">
        <v>10378</v>
      </c>
      <c r="S1040" t="s">
        <v>10379</v>
      </c>
      <c r="T1040">
        <v>0.96199999999999997</v>
      </c>
      <c r="U1040" t="s">
        <v>56</v>
      </c>
      <c r="V1040" t="s">
        <v>10380</v>
      </c>
      <c r="W1040" t="s">
        <v>10381</v>
      </c>
      <c r="X1040" s="3" t="s">
        <v>44</v>
      </c>
      <c r="Y1040">
        <v>4</v>
      </c>
      <c r="Z1040" t="s">
        <v>10382</v>
      </c>
      <c r="AA1040" t="s">
        <v>46</v>
      </c>
      <c r="AB1040">
        <v>0</v>
      </c>
      <c r="AC1040" t="s">
        <v>47</v>
      </c>
      <c r="AD1040" t="s">
        <v>10383</v>
      </c>
    </row>
    <row r="1041" spans="1:30" x14ac:dyDescent="0.3">
      <c r="A1041" s="1">
        <v>1039</v>
      </c>
      <c r="B1041">
        <v>1041</v>
      </c>
      <c r="C1041" t="s">
        <v>10372</v>
      </c>
      <c r="D1041" t="s">
        <v>10384</v>
      </c>
      <c r="E1041" t="s">
        <v>220</v>
      </c>
      <c r="F1041" t="s">
        <v>10385</v>
      </c>
      <c r="G1041" t="s">
        <v>222</v>
      </c>
      <c r="H1041" t="s">
        <v>10372</v>
      </c>
      <c r="I1041" t="s">
        <v>10375</v>
      </c>
      <c r="J1041" t="s">
        <v>10376</v>
      </c>
      <c r="K1041" t="s">
        <v>331</v>
      </c>
      <c r="O1041" t="s">
        <v>10377</v>
      </c>
      <c r="P1041" s="5" t="s">
        <v>44</v>
      </c>
      <c r="Q1041">
        <v>3</v>
      </c>
      <c r="R1041" t="s">
        <v>10378</v>
      </c>
      <c r="S1041" t="s">
        <v>10379</v>
      </c>
      <c r="T1041">
        <v>0.96199999999999997</v>
      </c>
      <c r="U1041" t="s">
        <v>56</v>
      </c>
      <c r="V1041" t="s">
        <v>10380</v>
      </c>
      <c r="W1041" t="s">
        <v>10381</v>
      </c>
      <c r="X1041" s="3" t="s">
        <v>44</v>
      </c>
      <c r="Y1041">
        <v>4</v>
      </c>
      <c r="Z1041" t="s">
        <v>10382</v>
      </c>
      <c r="AA1041" t="s">
        <v>46</v>
      </c>
      <c r="AB1041">
        <v>0</v>
      </c>
      <c r="AC1041" t="s">
        <v>47</v>
      </c>
      <c r="AD1041" t="s">
        <v>10383</v>
      </c>
    </row>
    <row r="1042" spans="1:30" x14ac:dyDescent="0.3">
      <c r="A1042" s="1">
        <v>1040</v>
      </c>
      <c r="B1042">
        <v>1042</v>
      </c>
      <c r="C1042" t="s">
        <v>10372</v>
      </c>
      <c r="D1042" t="s">
        <v>10386</v>
      </c>
      <c r="E1042" t="s">
        <v>220</v>
      </c>
      <c r="F1042" t="s">
        <v>10387</v>
      </c>
      <c r="G1042" t="s">
        <v>222</v>
      </c>
      <c r="H1042" t="s">
        <v>10372</v>
      </c>
      <c r="I1042" t="s">
        <v>10375</v>
      </c>
      <c r="J1042" t="s">
        <v>10376</v>
      </c>
      <c r="K1042" t="s">
        <v>331</v>
      </c>
      <c r="O1042" t="s">
        <v>10377</v>
      </c>
      <c r="P1042" s="5" t="s">
        <v>44</v>
      </c>
      <c r="Q1042">
        <v>3</v>
      </c>
      <c r="R1042" t="s">
        <v>10378</v>
      </c>
      <c r="S1042" t="s">
        <v>10379</v>
      </c>
      <c r="T1042">
        <v>0.96199999999999997</v>
      </c>
      <c r="U1042" t="s">
        <v>56</v>
      </c>
      <c r="V1042" t="s">
        <v>10380</v>
      </c>
      <c r="W1042" t="s">
        <v>10381</v>
      </c>
      <c r="X1042" s="3" t="s">
        <v>44</v>
      </c>
      <c r="Y1042">
        <v>4</v>
      </c>
      <c r="Z1042" t="s">
        <v>10382</v>
      </c>
      <c r="AA1042" t="s">
        <v>46</v>
      </c>
      <c r="AB1042">
        <v>0</v>
      </c>
      <c r="AC1042" t="s">
        <v>47</v>
      </c>
      <c r="AD1042" t="s">
        <v>10383</v>
      </c>
    </row>
    <row r="1043" spans="1:30" x14ac:dyDescent="0.3">
      <c r="A1043" s="1">
        <v>1041</v>
      </c>
      <c r="B1043">
        <v>1043</v>
      </c>
      <c r="C1043" t="s">
        <v>10372</v>
      </c>
      <c r="D1043" t="s">
        <v>10388</v>
      </c>
      <c r="E1043" t="s">
        <v>220</v>
      </c>
      <c r="F1043" t="s">
        <v>10389</v>
      </c>
      <c r="G1043" t="s">
        <v>222</v>
      </c>
      <c r="H1043" t="s">
        <v>10372</v>
      </c>
      <c r="I1043" t="s">
        <v>10375</v>
      </c>
      <c r="J1043" t="s">
        <v>10376</v>
      </c>
      <c r="K1043" t="s">
        <v>331</v>
      </c>
      <c r="O1043" t="s">
        <v>10377</v>
      </c>
      <c r="P1043" s="5" t="s">
        <v>44</v>
      </c>
      <c r="Q1043">
        <v>3</v>
      </c>
      <c r="R1043" t="s">
        <v>10378</v>
      </c>
      <c r="S1043" t="s">
        <v>10379</v>
      </c>
      <c r="T1043">
        <v>0.96199999999999997</v>
      </c>
      <c r="U1043" t="s">
        <v>56</v>
      </c>
      <c r="V1043" t="s">
        <v>10380</v>
      </c>
      <c r="W1043" t="s">
        <v>10381</v>
      </c>
      <c r="X1043" s="3" t="s">
        <v>44</v>
      </c>
      <c r="Y1043">
        <v>4</v>
      </c>
      <c r="Z1043" t="s">
        <v>10382</v>
      </c>
      <c r="AA1043" t="s">
        <v>46</v>
      </c>
      <c r="AB1043">
        <v>0</v>
      </c>
      <c r="AC1043" t="s">
        <v>47</v>
      </c>
      <c r="AD1043" t="s">
        <v>10383</v>
      </c>
    </row>
    <row r="1044" spans="1:30" x14ac:dyDescent="0.3">
      <c r="A1044" s="1">
        <v>1042</v>
      </c>
      <c r="B1044">
        <v>1044</v>
      </c>
      <c r="C1044" t="s">
        <v>10372</v>
      </c>
      <c r="D1044" t="s">
        <v>10390</v>
      </c>
      <c r="E1044" t="s">
        <v>220</v>
      </c>
      <c r="F1044" t="s">
        <v>10391</v>
      </c>
      <c r="G1044" t="s">
        <v>222</v>
      </c>
      <c r="H1044" t="s">
        <v>10372</v>
      </c>
      <c r="I1044" t="s">
        <v>10375</v>
      </c>
      <c r="J1044" t="s">
        <v>10376</v>
      </c>
      <c r="K1044" t="s">
        <v>331</v>
      </c>
      <c r="O1044" t="s">
        <v>10377</v>
      </c>
      <c r="P1044" s="5" t="s">
        <v>44</v>
      </c>
      <c r="Q1044">
        <v>3</v>
      </c>
      <c r="R1044" t="s">
        <v>10378</v>
      </c>
      <c r="S1044" t="s">
        <v>10379</v>
      </c>
      <c r="T1044">
        <v>0.96199999999999997</v>
      </c>
      <c r="U1044" t="s">
        <v>56</v>
      </c>
      <c r="V1044" t="s">
        <v>10380</v>
      </c>
      <c r="W1044" t="s">
        <v>10381</v>
      </c>
      <c r="X1044" s="3" t="s">
        <v>44</v>
      </c>
      <c r="Y1044">
        <v>4</v>
      </c>
      <c r="Z1044" t="s">
        <v>10382</v>
      </c>
      <c r="AA1044" t="s">
        <v>46</v>
      </c>
      <c r="AB1044">
        <v>0</v>
      </c>
      <c r="AC1044" t="s">
        <v>47</v>
      </c>
      <c r="AD1044" t="s">
        <v>10383</v>
      </c>
    </row>
    <row r="1045" spans="1:30" x14ac:dyDescent="0.3">
      <c r="A1045" s="1">
        <v>1043</v>
      </c>
      <c r="B1045">
        <v>1045</v>
      </c>
      <c r="C1045" t="s">
        <v>10372</v>
      </c>
      <c r="D1045" t="s">
        <v>10392</v>
      </c>
      <c r="E1045" t="s">
        <v>220</v>
      </c>
      <c r="F1045" t="s">
        <v>10393</v>
      </c>
      <c r="G1045" t="s">
        <v>222</v>
      </c>
      <c r="H1045" t="s">
        <v>10372</v>
      </c>
      <c r="I1045" t="s">
        <v>10375</v>
      </c>
      <c r="J1045" t="s">
        <v>10376</v>
      </c>
      <c r="K1045" t="s">
        <v>331</v>
      </c>
      <c r="O1045" t="s">
        <v>10377</v>
      </c>
      <c r="P1045" s="5" t="s">
        <v>44</v>
      </c>
      <c r="Q1045">
        <v>3</v>
      </c>
      <c r="R1045" t="s">
        <v>10378</v>
      </c>
      <c r="S1045" t="s">
        <v>10379</v>
      </c>
      <c r="T1045">
        <v>0.96199999999999997</v>
      </c>
      <c r="U1045" t="s">
        <v>56</v>
      </c>
      <c r="V1045" t="s">
        <v>10380</v>
      </c>
      <c r="W1045" t="s">
        <v>10381</v>
      </c>
      <c r="X1045" s="3" t="s">
        <v>44</v>
      </c>
      <c r="Y1045">
        <v>4</v>
      </c>
      <c r="Z1045" t="s">
        <v>10382</v>
      </c>
      <c r="AA1045" t="s">
        <v>46</v>
      </c>
      <c r="AB1045">
        <v>0</v>
      </c>
      <c r="AC1045" t="s">
        <v>47</v>
      </c>
      <c r="AD1045" t="s">
        <v>10383</v>
      </c>
    </row>
    <row r="1046" spans="1:30" x14ac:dyDescent="0.3">
      <c r="A1046" s="1">
        <v>1044</v>
      </c>
      <c r="B1046">
        <v>1046</v>
      </c>
      <c r="C1046" t="s">
        <v>10372</v>
      </c>
      <c r="D1046" t="s">
        <v>10394</v>
      </c>
      <c r="E1046" t="s">
        <v>220</v>
      </c>
      <c r="F1046" t="s">
        <v>10395</v>
      </c>
      <c r="G1046" t="s">
        <v>222</v>
      </c>
      <c r="H1046" t="s">
        <v>10372</v>
      </c>
      <c r="I1046" t="s">
        <v>10375</v>
      </c>
      <c r="J1046" t="s">
        <v>10376</v>
      </c>
      <c r="K1046" t="s">
        <v>331</v>
      </c>
      <c r="O1046" t="s">
        <v>10377</v>
      </c>
      <c r="P1046" s="5" t="s">
        <v>44</v>
      </c>
      <c r="Q1046">
        <v>3</v>
      </c>
      <c r="R1046" t="s">
        <v>10378</v>
      </c>
      <c r="S1046" t="s">
        <v>10379</v>
      </c>
      <c r="T1046">
        <v>0.96199999999999997</v>
      </c>
      <c r="U1046" t="s">
        <v>56</v>
      </c>
      <c r="V1046" t="s">
        <v>10380</v>
      </c>
      <c r="W1046" t="s">
        <v>10381</v>
      </c>
      <c r="X1046" s="3" t="s">
        <v>44</v>
      </c>
      <c r="Y1046">
        <v>4</v>
      </c>
      <c r="Z1046" t="s">
        <v>10382</v>
      </c>
      <c r="AA1046" t="s">
        <v>46</v>
      </c>
      <c r="AB1046">
        <v>0</v>
      </c>
      <c r="AC1046" t="s">
        <v>47</v>
      </c>
      <c r="AD1046" t="s">
        <v>10383</v>
      </c>
    </row>
    <row r="1047" spans="1:30" x14ac:dyDescent="0.3">
      <c r="A1047" s="1">
        <v>1045</v>
      </c>
      <c r="B1047">
        <v>1047</v>
      </c>
      <c r="C1047" t="s">
        <v>10372</v>
      </c>
      <c r="D1047" t="s">
        <v>10396</v>
      </c>
      <c r="E1047" t="s">
        <v>220</v>
      </c>
      <c r="F1047" t="s">
        <v>10397</v>
      </c>
      <c r="G1047" t="s">
        <v>222</v>
      </c>
      <c r="H1047" t="s">
        <v>10372</v>
      </c>
      <c r="I1047" t="s">
        <v>10375</v>
      </c>
      <c r="J1047" t="s">
        <v>10376</v>
      </c>
      <c r="K1047" t="s">
        <v>331</v>
      </c>
      <c r="O1047" t="s">
        <v>10377</v>
      </c>
      <c r="P1047" s="5" t="s">
        <v>44</v>
      </c>
      <c r="Q1047">
        <v>3</v>
      </c>
      <c r="R1047" t="s">
        <v>10378</v>
      </c>
      <c r="S1047" t="s">
        <v>10379</v>
      </c>
      <c r="T1047">
        <v>0.96199999999999997</v>
      </c>
      <c r="U1047" t="s">
        <v>56</v>
      </c>
      <c r="V1047" t="s">
        <v>10380</v>
      </c>
      <c r="W1047" t="s">
        <v>10381</v>
      </c>
      <c r="X1047" s="3" t="s">
        <v>44</v>
      </c>
      <c r="Y1047">
        <v>4</v>
      </c>
      <c r="Z1047" t="s">
        <v>10382</v>
      </c>
      <c r="AA1047" t="s">
        <v>46</v>
      </c>
      <c r="AB1047">
        <v>0</v>
      </c>
      <c r="AC1047" t="s">
        <v>47</v>
      </c>
      <c r="AD1047" t="s">
        <v>10383</v>
      </c>
    </row>
    <row r="1048" spans="1:30" x14ac:dyDescent="0.3">
      <c r="A1048" s="1">
        <v>1046</v>
      </c>
      <c r="B1048">
        <v>1048</v>
      </c>
      <c r="C1048" t="s">
        <v>10372</v>
      </c>
      <c r="D1048" t="s">
        <v>10398</v>
      </c>
      <c r="E1048" t="s">
        <v>220</v>
      </c>
      <c r="F1048" t="s">
        <v>10399</v>
      </c>
      <c r="G1048" t="s">
        <v>222</v>
      </c>
      <c r="H1048" t="s">
        <v>10372</v>
      </c>
      <c r="I1048" t="s">
        <v>10375</v>
      </c>
      <c r="J1048" t="s">
        <v>10376</v>
      </c>
      <c r="K1048" t="s">
        <v>331</v>
      </c>
      <c r="O1048" t="s">
        <v>10377</v>
      </c>
      <c r="P1048" s="5" t="s">
        <v>44</v>
      </c>
      <c r="Q1048">
        <v>3</v>
      </c>
      <c r="R1048" t="s">
        <v>10378</v>
      </c>
      <c r="S1048" t="s">
        <v>10379</v>
      </c>
      <c r="T1048">
        <v>0.96199999999999997</v>
      </c>
      <c r="U1048" t="s">
        <v>56</v>
      </c>
      <c r="V1048" t="s">
        <v>10380</v>
      </c>
      <c r="W1048" t="s">
        <v>10381</v>
      </c>
      <c r="X1048" s="3" t="s">
        <v>44</v>
      </c>
      <c r="Y1048">
        <v>4</v>
      </c>
      <c r="Z1048" t="s">
        <v>10382</v>
      </c>
      <c r="AA1048" t="s">
        <v>46</v>
      </c>
      <c r="AB1048">
        <v>0</v>
      </c>
      <c r="AC1048" t="s">
        <v>47</v>
      </c>
      <c r="AD1048" t="s">
        <v>10383</v>
      </c>
    </row>
    <row r="1049" spans="1:30" x14ac:dyDescent="0.3">
      <c r="A1049" s="1">
        <v>1047</v>
      </c>
      <c r="B1049">
        <v>1049</v>
      </c>
      <c r="C1049" t="s">
        <v>10372</v>
      </c>
      <c r="D1049" t="s">
        <v>10400</v>
      </c>
      <c r="E1049" t="s">
        <v>220</v>
      </c>
      <c r="F1049" t="s">
        <v>10401</v>
      </c>
      <c r="G1049" t="s">
        <v>222</v>
      </c>
      <c r="H1049" t="s">
        <v>10372</v>
      </c>
      <c r="I1049" t="s">
        <v>10375</v>
      </c>
      <c r="J1049" t="s">
        <v>10376</v>
      </c>
      <c r="K1049" t="s">
        <v>331</v>
      </c>
      <c r="O1049" t="s">
        <v>10377</v>
      </c>
      <c r="P1049" s="5" t="s">
        <v>44</v>
      </c>
      <c r="Q1049">
        <v>3</v>
      </c>
      <c r="R1049" t="s">
        <v>10378</v>
      </c>
      <c r="S1049" t="s">
        <v>10379</v>
      </c>
      <c r="T1049">
        <v>0.96199999999999997</v>
      </c>
      <c r="U1049" t="s">
        <v>56</v>
      </c>
      <c r="V1049" t="s">
        <v>10380</v>
      </c>
      <c r="W1049" t="s">
        <v>10381</v>
      </c>
      <c r="X1049" s="3" t="s">
        <v>44</v>
      </c>
      <c r="Y1049">
        <v>4</v>
      </c>
      <c r="Z1049" t="s">
        <v>10382</v>
      </c>
      <c r="AA1049" t="s">
        <v>46</v>
      </c>
      <c r="AB1049">
        <v>0</v>
      </c>
      <c r="AC1049" t="s">
        <v>47</v>
      </c>
      <c r="AD1049" t="s">
        <v>10383</v>
      </c>
    </row>
    <row r="1050" spans="1:30" x14ac:dyDescent="0.3">
      <c r="A1050" s="1">
        <v>1048</v>
      </c>
      <c r="B1050">
        <v>1050</v>
      </c>
      <c r="C1050" t="s">
        <v>10402</v>
      </c>
      <c r="D1050" t="s">
        <v>10403</v>
      </c>
      <c r="E1050" t="s">
        <v>197</v>
      </c>
      <c r="F1050" t="s">
        <v>10404</v>
      </c>
      <c r="G1050" t="s">
        <v>199</v>
      </c>
      <c r="H1050" t="s">
        <v>10402</v>
      </c>
      <c r="I1050" t="s">
        <v>10405</v>
      </c>
      <c r="J1050" t="s">
        <v>10406</v>
      </c>
      <c r="K1050" t="s">
        <v>331</v>
      </c>
      <c r="O1050" t="s">
        <v>10407</v>
      </c>
      <c r="P1050" s="5" t="s">
        <v>44</v>
      </c>
      <c r="Q1050">
        <v>3</v>
      </c>
      <c r="R1050" t="s">
        <v>10408</v>
      </c>
      <c r="S1050" t="s">
        <v>10409</v>
      </c>
      <c r="T1050">
        <v>0.97099999999999997</v>
      </c>
      <c r="U1050" t="s">
        <v>41</v>
      </c>
      <c r="V1050" t="s">
        <v>442</v>
      </c>
      <c r="W1050" t="s">
        <v>10410</v>
      </c>
      <c r="X1050" s="3" t="s">
        <v>44</v>
      </c>
      <c r="Y1050">
        <v>6</v>
      </c>
      <c r="Z1050" t="s">
        <v>10411</v>
      </c>
      <c r="AA1050" t="s">
        <v>46</v>
      </c>
      <c r="AB1050">
        <v>0</v>
      </c>
      <c r="AC1050" t="s">
        <v>47</v>
      </c>
      <c r="AD1050" t="s">
        <v>10412</v>
      </c>
    </row>
    <row r="1051" spans="1:30" x14ac:dyDescent="0.3">
      <c r="A1051" s="1">
        <v>1049</v>
      </c>
      <c r="B1051">
        <v>1051</v>
      </c>
      <c r="C1051" t="s">
        <v>10402</v>
      </c>
      <c r="D1051" t="s">
        <v>10413</v>
      </c>
      <c r="E1051" t="s">
        <v>197</v>
      </c>
      <c r="F1051" t="s">
        <v>10414</v>
      </c>
      <c r="G1051" t="s">
        <v>199</v>
      </c>
      <c r="H1051" t="s">
        <v>10402</v>
      </c>
      <c r="I1051" t="s">
        <v>10405</v>
      </c>
      <c r="J1051" t="s">
        <v>10406</v>
      </c>
      <c r="K1051" t="s">
        <v>331</v>
      </c>
      <c r="O1051" t="s">
        <v>10407</v>
      </c>
      <c r="P1051" s="5" t="s">
        <v>44</v>
      </c>
      <c r="Q1051">
        <v>3</v>
      </c>
      <c r="R1051" t="s">
        <v>10408</v>
      </c>
      <c r="S1051" t="s">
        <v>10409</v>
      </c>
      <c r="T1051">
        <v>0.97099999999999997</v>
      </c>
      <c r="U1051" t="s">
        <v>41</v>
      </c>
      <c r="V1051" t="s">
        <v>442</v>
      </c>
      <c r="W1051" t="s">
        <v>10410</v>
      </c>
      <c r="X1051" s="3" t="s">
        <v>44</v>
      </c>
      <c r="Y1051">
        <v>6</v>
      </c>
      <c r="Z1051" t="s">
        <v>10411</v>
      </c>
      <c r="AA1051" t="s">
        <v>46</v>
      </c>
      <c r="AB1051">
        <v>0</v>
      </c>
      <c r="AC1051" t="s">
        <v>47</v>
      </c>
      <c r="AD1051" t="s">
        <v>10412</v>
      </c>
    </row>
    <row r="1052" spans="1:30" x14ac:dyDescent="0.3">
      <c r="A1052" s="1">
        <v>1050</v>
      </c>
      <c r="B1052">
        <v>1052</v>
      </c>
      <c r="C1052" t="s">
        <v>10402</v>
      </c>
      <c r="D1052" t="s">
        <v>10415</v>
      </c>
      <c r="E1052" t="s">
        <v>197</v>
      </c>
      <c r="F1052" t="s">
        <v>10416</v>
      </c>
      <c r="G1052" t="s">
        <v>199</v>
      </c>
      <c r="H1052" t="s">
        <v>10402</v>
      </c>
      <c r="I1052" t="s">
        <v>10405</v>
      </c>
      <c r="J1052" t="s">
        <v>10406</v>
      </c>
      <c r="K1052" t="s">
        <v>331</v>
      </c>
      <c r="O1052" t="s">
        <v>10407</v>
      </c>
      <c r="P1052" s="5" t="s">
        <v>44</v>
      </c>
      <c r="Q1052">
        <v>3</v>
      </c>
      <c r="R1052" t="s">
        <v>10408</v>
      </c>
      <c r="S1052" t="s">
        <v>10409</v>
      </c>
      <c r="T1052">
        <v>0.97099999999999997</v>
      </c>
      <c r="U1052" t="s">
        <v>41</v>
      </c>
      <c r="V1052" t="s">
        <v>442</v>
      </c>
      <c r="W1052" t="s">
        <v>10410</v>
      </c>
      <c r="X1052" s="3" t="s">
        <v>44</v>
      </c>
      <c r="Y1052">
        <v>6</v>
      </c>
      <c r="Z1052" t="s">
        <v>10411</v>
      </c>
      <c r="AA1052" t="s">
        <v>46</v>
      </c>
      <c r="AB1052">
        <v>0</v>
      </c>
      <c r="AC1052" t="s">
        <v>47</v>
      </c>
      <c r="AD1052" t="s">
        <v>10412</v>
      </c>
    </row>
    <row r="1053" spans="1:30" x14ac:dyDescent="0.3">
      <c r="A1053" s="1">
        <v>1051</v>
      </c>
      <c r="B1053">
        <v>1053</v>
      </c>
      <c r="C1053" t="s">
        <v>10402</v>
      </c>
      <c r="D1053" t="s">
        <v>10417</v>
      </c>
      <c r="E1053" t="s">
        <v>197</v>
      </c>
      <c r="F1053" t="s">
        <v>10418</v>
      </c>
      <c r="G1053" t="s">
        <v>199</v>
      </c>
      <c r="H1053" t="s">
        <v>10402</v>
      </c>
      <c r="I1053" t="s">
        <v>10405</v>
      </c>
      <c r="J1053" t="s">
        <v>10406</v>
      </c>
      <c r="K1053" t="s">
        <v>331</v>
      </c>
      <c r="O1053" t="s">
        <v>10407</v>
      </c>
      <c r="P1053" s="5" t="s">
        <v>44</v>
      </c>
      <c r="Q1053">
        <v>3</v>
      </c>
      <c r="R1053" t="s">
        <v>10408</v>
      </c>
      <c r="S1053" t="s">
        <v>10409</v>
      </c>
      <c r="T1053">
        <v>0.97099999999999997</v>
      </c>
      <c r="U1053" t="s">
        <v>41</v>
      </c>
      <c r="V1053" t="s">
        <v>442</v>
      </c>
      <c r="W1053" t="s">
        <v>10410</v>
      </c>
      <c r="X1053" s="3" t="s">
        <v>44</v>
      </c>
      <c r="Y1053">
        <v>6</v>
      </c>
      <c r="Z1053" t="s">
        <v>10411</v>
      </c>
      <c r="AA1053" t="s">
        <v>46</v>
      </c>
      <c r="AB1053">
        <v>0</v>
      </c>
      <c r="AC1053" t="s">
        <v>47</v>
      </c>
      <c r="AD1053" t="s">
        <v>10412</v>
      </c>
    </row>
    <row r="1054" spans="1:30" x14ac:dyDescent="0.3">
      <c r="A1054" s="1">
        <v>1052</v>
      </c>
      <c r="B1054">
        <v>1054</v>
      </c>
      <c r="C1054" t="s">
        <v>10402</v>
      </c>
      <c r="D1054" t="s">
        <v>10419</v>
      </c>
      <c r="E1054" t="s">
        <v>197</v>
      </c>
      <c r="F1054" t="s">
        <v>10420</v>
      </c>
      <c r="G1054" t="s">
        <v>199</v>
      </c>
      <c r="H1054" t="s">
        <v>10402</v>
      </c>
      <c r="I1054" t="s">
        <v>10405</v>
      </c>
      <c r="J1054" t="s">
        <v>10406</v>
      </c>
      <c r="K1054" t="s">
        <v>331</v>
      </c>
      <c r="O1054" t="s">
        <v>10407</v>
      </c>
      <c r="P1054" s="5" t="s">
        <v>44</v>
      </c>
      <c r="Q1054">
        <v>3</v>
      </c>
      <c r="R1054" t="s">
        <v>10408</v>
      </c>
      <c r="S1054" t="s">
        <v>10409</v>
      </c>
      <c r="T1054">
        <v>0.97099999999999997</v>
      </c>
      <c r="U1054" t="s">
        <v>41</v>
      </c>
      <c r="V1054" t="s">
        <v>442</v>
      </c>
      <c r="W1054" t="s">
        <v>10410</v>
      </c>
      <c r="X1054" s="3" t="s">
        <v>44</v>
      </c>
      <c r="Y1054">
        <v>6</v>
      </c>
      <c r="Z1054" t="s">
        <v>10411</v>
      </c>
      <c r="AA1054" t="s">
        <v>46</v>
      </c>
      <c r="AB1054">
        <v>0</v>
      </c>
      <c r="AC1054" t="s">
        <v>47</v>
      </c>
      <c r="AD1054" t="s">
        <v>10412</v>
      </c>
    </row>
    <row r="1055" spans="1:30" x14ac:dyDescent="0.3">
      <c r="A1055" s="1">
        <v>1053</v>
      </c>
      <c r="B1055">
        <v>1055</v>
      </c>
      <c r="C1055" t="s">
        <v>10421</v>
      </c>
      <c r="D1055" t="s">
        <v>10422</v>
      </c>
      <c r="E1055" t="s">
        <v>220</v>
      </c>
      <c r="F1055" t="s">
        <v>10423</v>
      </c>
      <c r="G1055" t="s">
        <v>222</v>
      </c>
      <c r="H1055" t="s">
        <v>10421</v>
      </c>
      <c r="I1055" t="s">
        <v>10424</v>
      </c>
      <c r="J1055" t="s">
        <v>10425</v>
      </c>
      <c r="K1055" t="s">
        <v>331</v>
      </c>
      <c r="O1055" t="s">
        <v>10426</v>
      </c>
      <c r="P1055" s="5" t="s">
        <v>44</v>
      </c>
      <c r="Q1055">
        <v>3</v>
      </c>
      <c r="R1055" t="s">
        <v>10408</v>
      </c>
      <c r="S1055" t="s">
        <v>10427</v>
      </c>
      <c r="T1055">
        <v>0.95199999999999996</v>
      </c>
      <c r="U1055" t="s">
        <v>41</v>
      </c>
      <c r="V1055" t="s">
        <v>334</v>
      </c>
      <c r="W1055" t="s">
        <v>10428</v>
      </c>
      <c r="X1055" s="3" t="s">
        <v>44</v>
      </c>
      <c r="Y1055">
        <v>6</v>
      </c>
      <c r="Z1055" t="s">
        <v>10429</v>
      </c>
      <c r="AA1055" t="s">
        <v>46</v>
      </c>
      <c r="AB1055">
        <v>0</v>
      </c>
      <c r="AC1055" t="s">
        <v>47</v>
      </c>
      <c r="AD1055" t="s">
        <v>10430</v>
      </c>
    </row>
    <row r="1056" spans="1:30" x14ac:dyDescent="0.3">
      <c r="A1056" s="1">
        <v>1054</v>
      </c>
      <c r="B1056">
        <v>1056</v>
      </c>
      <c r="C1056" t="s">
        <v>10421</v>
      </c>
      <c r="D1056" t="s">
        <v>10431</v>
      </c>
      <c r="E1056" t="s">
        <v>220</v>
      </c>
      <c r="F1056" t="s">
        <v>10432</v>
      </c>
      <c r="G1056" t="s">
        <v>222</v>
      </c>
      <c r="H1056" t="s">
        <v>10421</v>
      </c>
      <c r="I1056" t="s">
        <v>10424</v>
      </c>
      <c r="J1056" t="s">
        <v>10425</v>
      </c>
      <c r="K1056" t="s">
        <v>331</v>
      </c>
      <c r="O1056" t="s">
        <v>10426</v>
      </c>
      <c r="P1056" s="5" t="s">
        <v>44</v>
      </c>
      <c r="Q1056">
        <v>3</v>
      </c>
      <c r="R1056" t="s">
        <v>10408</v>
      </c>
      <c r="S1056" t="s">
        <v>10427</v>
      </c>
      <c r="T1056">
        <v>0.95199999999999996</v>
      </c>
      <c r="U1056" t="s">
        <v>41</v>
      </c>
      <c r="V1056" t="s">
        <v>334</v>
      </c>
      <c r="W1056" t="s">
        <v>10428</v>
      </c>
      <c r="X1056" s="3" t="s">
        <v>44</v>
      </c>
      <c r="Y1056">
        <v>6</v>
      </c>
      <c r="Z1056" t="s">
        <v>10429</v>
      </c>
      <c r="AA1056" t="s">
        <v>46</v>
      </c>
      <c r="AB1056">
        <v>0</v>
      </c>
      <c r="AC1056" t="s">
        <v>47</v>
      </c>
      <c r="AD1056" t="s">
        <v>10430</v>
      </c>
    </row>
    <row r="1057" spans="1:30" x14ac:dyDescent="0.3">
      <c r="A1057" s="1">
        <v>1055</v>
      </c>
      <c r="B1057">
        <v>1057</v>
      </c>
      <c r="C1057" t="s">
        <v>10421</v>
      </c>
      <c r="D1057" t="s">
        <v>10433</v>
      </c>
      <c r="E1057" t="s">
        <v>220</v>
      </c>
      <c r="F1057" t="s">
        <v>10434</v>
      </c>
      <c r="G1057" t="s">
        <v>222</v>
      </c>
      <c r="H1057" t="s">
        <v>10421</v>
      </c>
      <c r="I1057" t="s">
        <v>10424</v>
      </c>
      <c r="J1057" t="s">
        <v>10425</v>
      </c>
      <c r="K1057" t="s">
        <v>331</v>
      </c>
      <c r="O1057" t="s">
        <v>10426</v>
      </c>
      <c r="P1057" s="5" t="s">
        <v>44</v>
      </c>
      <c r="Q1057">
        <v>3</v>
      </c>
      <c r="R1057" t="s">
        <v>10408</v>
      </c>
      <c r="S1057" t="s">
        <v>10427</v>
      </c>
      <c r="T1057">
        <v>0.95199999999999996</v>
      </c>
      <c r="U1057" t="s">
        <v>41</v>
      </c>
      <c r="V1057" t="s">
        <v>334</v>
      </c>
      <c r="W1057" t="s">
        <v>10428</v>
      </c>
      <c r="X1057" s="3" t="s">
        <v>44</v>
      </c>
      <c r="Y1057">
        <v>6</v>
      </c>
      <c r="Z1057" t="s">
        <v>10429</v>
      </c>
      <c r="AA1057" t="s">
        <v>46</v>
      </c>
      <c r="AB1057">
        <v>0</v>
      </c>
      <c r="AC1057" t="s">
        <v>47</v>
      </c>
      <c r="AD1057" t="s">
        <v>10430</v>
      </c>
    </row>
    <row r="1058" spans="1:30" x14ac:dyDescent="0.3">
      <c r="A1058" s="1">
        <v>1056</v>
      </c>
      <c r="B1058">
        <v>1058</v>
      </c>
      <c r="C1058" t="s">
        <v>10421</v>
      </c>
      <c r="D1058" t="s">
        <v>10435</v>
      </c>
      <c r="E1058" t="s">
        <v>220</v>
      </c>
      <c r="F1058" t="s">
        <v>10436</v>
      </c>
      <c r="G1058" t="s">
        <v>222</v>
      </c>
      <c r="H1058" t="s">
        <v>10421</v>
      </c>
      <c r="I1058" t="s">
        <v>10424</v>
      </c>
      <c r="J1058" t="s">
        <v>10425</v>
      </c>
      <c r="K1058" t="s">
        <v>331</v>
      </c>
      <c r="O1058" t="s">
        <v>10426</v>
      </c>
      <c r="P1058" s="5" t="s">
        <v>44</v>
      </c>
      <c r="Q1058">
        <v>3</v>
      </c>
      <c r="R1058" t="s">
        <v>10408</v>
      </c>
      <c r="S1058" t="s">
        <v>10427</v>
      </c>
      <c r="T1058">
        <v>0.95199999999999996</v>
      </c>
      <c r="U1058" t="s">
        <v>41</v>
      </c>
      <c r="V1058" t="s">
        <v>334</v>
      </c>
      <c r="W1058" t="s">
        <v>10428</v>
      </c>
      <c r="X1058" s="3" t="s">
        <v>44</v>
      </c>
      <c r="Y1058">
        <v>6</v>
      </c>
      <c r="Z1058" t="s">
        <v>10429</v>
      </c>
      <c r="AA1058" t="s">
        <v>46</v>
      </c>
      <c r="AB1058">
        <v>0</v>
      </c>
      <c r="AC1058" t="s">
        <v>47</v>
      </c>
      <c r="AD1058" t="s">
        <v>10430</v>
      </c>
    </row>
    <row r="1059" spans="1:30" x14ac:dyDescent="0.3">
      <c r="A1059" s="1">
        <v>1057</v>
      </c>
      <c r="B1059">
        <v>1059</v>
      </c>
      <c r="C1059" t="s">
        <v>10421</v>
      </c>
      <c r="D1059" t="s">
        <v>10437</v>
      </c>
      <c r="E1059" t="s">
        <v>220</v>
      </c>
      <c r="F1059" t="s">
        <v>10438</v>
      </c>
      <c r="G1059" t="s">
        <v>222</v>
      </c>
      <c r="H1059" t="s">
        <v>10421</v>
      </c>
      <c r="I1059" t="s">
        <v>10424</v>
      </c>
      <c r="J1059" t="s">
        <v>10425</v>
      </c>
      <c r="K1059" t="s">
        <v>331</v>
      </c>
      <c r="O1059" t="s">
        <v>10426</v>
      </c>
      <c r="P1059" s="5" t="s">
        <v>44</v>
      </c>
      <c r="Q1059">
        <v>3</v>
      </c>
      <c r="R1059" t="s">
        <v>10408</v>
      </c>
      <c r="S1059" t="s">
        <v>10427</v>
      </c>
      <c r="T1059">
        <v>0.95199999999999996</v>
      </c>
      <c r="U1059" t="s">
        <v>41</v>
      </c>
      <c r="V1059" t="s">
        <v>334</v>
      </c>
      <c r="W1059" t="s">
        <v>10428</v>
      </c>
      <c r="X1059" s="3" t="s">
        <v>44</v>
      </c>
      <c r="Y1059">
        <v>6</v>
      </c>
      <c r="Z1059" t="s">
        <v>10429</v>
      </c>
      <c r="AA1059" t="s">
        <v>46</v>
      </c>
      <c r="AB1059">
        <v>0</v>
      </c>
      <c r="AC1059" t="s">
        <v>47</v>
      </c>
      <c r="AD1059" t="s">
        <v>10430</v>
      </c>
    </row>
    <row r="1060" spans="1:30" x14ac:dyDescent="0.3">
      <c r="A1060" s="1">
        <v>1058</v>
      </c>
      <c r="B1060">
        <v>1060</v>
      </c>
      <c r="C1060" t="s">
        <v>10439</v>
      </c>
      <c r="D1060" t="s">
        <v>10440</v>
      </c>
      <c r="E1060" t="s">
        <v>31</v>
      </c>
      <c r="F1060" t="s">
        <v>10441</v>
      </c>
      <c r="G1060" t="s">
        <v>33</v>
      </c>
      <c r="H1060" t="s">
        <v>10439</v>
      </c>
      <c r="I1060" t="s">
        <v>10442</v>
      </c>
      <c r="J1060" t="s">
        <v>10443</v>
      </c>
      <c r="K1060" t="s">
        <v>331</v>
      </c>
      <c r="O1060" t="s">
        <v>10444</v>
      </c>
      <c r="P1060" s="5" t="s">
        <v>44</v>
      </c>
      <c r="Q1060">
        <v>3</v>
      </c>
      <c r="R1060" t="s">
        <v>10445</v>
      </c>
      <c r="S1060" t="s">
        <v>10446</v>
      </c>
      <c r="T1060">
        <v>0.95699999999999996</v>
      </c>
      <c r="U1060" t="s">
        <v>41</v>
      </c>
      <c r="V1060" t="s">
        <v>10447</v>
      </c>
      <c r="W1060" t="s">
        <v>10448</v>
      </c>
      <c r="X1060" s="3" t="s">
        <v>44</v>
      </c>
      <c r="Y1060">
        <v>7</v>
      </c>
      <c r="Z1060" t="s">
        <v>10449</v>
      </c>
      <c r="AA1060" t="s">
        <v>46</v>
      </c>
      <c r="AB1060">
        <v>0</v>
      </c>
      <c r="AC1060" t="s">
        <v>47</v>
      </c>
      <c r="AD1060" t="s">
        <v>10450</v>
      </c>
    </row>
    <row r="1061" spans="1:30" x14ac:dyDescent="0.3">
      <c r="A1061" s="1">
        <v>1059</v>
      </c>
      <c r="B1061">
        <v>1061</v>
      </c>
      <c r="C1061" t="s">
        <v>10439</v>
      </c>
      <c r="D1061" t="s">
        <v>10451</v>
      </c>
      <c r="E1061" t="s">
        <v>31</v>
      </c>
      <c r="F1061" t="s">
        <v>10452</v>
      </c>
      <c r="G1061" t="s">
        <v>33</v>
      </c>
      <c r="H1061" t="s">
        <v>10439</v>
      </c>
      <c r="I1061" t="s">
        <v>10442</v>
      </c>
      <c r="J1061" t="s">
        <v>10443</v>
      </c>
      <c r="K1061" t="s">
        <v>331</v>
      </c>
      <c r="O1061" t="s">
        <v>10444</v>
      </c>
      <c r="P1061" s="5" t="s">
        <v>44</v>
      </c>
      <c r="Q1061">
        <v>3</v>
      </c>
      <c r="R1061" t="s">
        <v>10445</v>
      </c>
      <c r="S1061" t="s">
        <v>10446</v>
      </c>
      <c r="T1061">
        <v>0.95699999999999996</v>
      </c>
      <c r="U1061" t="s">
        <v>41</v>
      </c>
      <c r="V1061" t="s">
        <v>10447</v>
      </c>
      <c r="W1061" t="s">
        <v>10448</v>
      </c>
      <c r="X1061" s="3" t="s">
        <v>44</v>
      </c>
      <c r="Y1061">
        <v>7</v>
      </c>
      <c r="Z1061" t="s">
        <v>10449</v>
      </c>
      <c r="AA1061" t="s">
        <v>46</v>
      </c>
      <c r="AB1061">
        <v>0</v>
      </c>
      <c r="AC1061" t="s">
        <v>47</v>
      </c>
      <c r="AD1061" t="s">
        <v>10450</v>
      </c>
    </row>
    <row r="1062" spans="1:30" x14ac:dyDescent="0.3">
      <c r="A1062" s="1">
        <v>1060</v>
      </c>
      <c r="B1062">
        <v>1062</v>
      </c>
      <c r="C1062" t="s">
        <v>10439</v>
      </c>
      <c r="D1062" t="s">
        <v>10453</v>
      </c>
      <c r="E1062" t="s">
        <v>31</v>
      </c>
      <c r="F1062" t="s">
        <v>10454</v>
      </c>
      <c r="G1062" t="s">
        <v>33</v>
      </c>
      <c r="H1062" t="s">
        <v>10439</v>
      </c>
      <c r="I1062" t="s">
        <v>10442</v>
      </c>
      <c r="J1062" t="s">
        <v>10443</v>
      </c>
      <c r="K1062" t="s">
        <v>331</v>
      </c>
      <c r="O1062" t="s">
        <v>10444</v>
      </c>
      <c r="P1062" s="5" t="s">
        <v>44</v>
      </c>
      <c r="Q1062">
        <v>3</v>
      </c>
      <c r="R1062" t="s">
        <v>10445</v>
      </c>
      <c r="S1062" t="s">
        <v>10446</v>
      </c>
      <c r="T1062">
        <v>0.95699999999999996</v>
      </c>
      <c r="U1062" t="s">
        <v>41</v>
      </c>
      <c r="V1062" t="s">
        <v>10447</v>
      </c>
      <c r="W1062" t="s">
        <v>10448</v>
      </c>
      <c r="X1062" s="3" t="s">
        <v>44</v>
      </c>
      <c r="Y1062">
        <v>7</v>
      </c>
      <c r="Z1062" t="s">
        <v>10449</v>
      </c>
      <c r="AA1062" t="s">
        <v>46</v>
      </c>
      <c r="AB1062">
        <v>0</v>
      </c>
      <c r="AC1062" t="s">
        <v>47</v>
      </c>
      <c r="AD1062" t="s">
        <v>10450</v>
      </c>
    </row>
    <row r="1063" spans="1:30" x14ac:dyDescent="0.3">
      <c r="A1063" s="1">
        <v>1061</v>
      </c>
      <c r="B1063">
        <v>1063</v>
      </c>
      <c r="C1063" t="s">
        <v>10439</v>
      </c>
      <c r="D1063" t="s">
        <v>10455</v>
      </c>
      <c r="E1063" t="s">
        <v>31</v>
      </c>
      <c r="F1063" t="s">
        <v>10456</v>
      </c>
      <c r="G1063" t="s">
        <v>33</v>
      </c>
      <c r="H1063" t="s">
        <v>10439</v>
      </c>
      <c r="I1063" t="s">
        <v>10442</v>
      </c>
      <c r="J1063" t="s">
        <v>10443</v>
      </c>
      <c r="K1063" t="s">
        <v>331</v>
      </c>
      <c r="O1063" t="s">
        <v>10444</v>
      </c>
      <c r="P1063" s="5" t="s">
        <v>44</v>
      </c>
      <c r="Q1063">
        <v>3</v>
      </c>
      <c r="R1063" t="s">
        <v>10445</v>
      </c>
      <c r="S1063" t="s">
        <v>10446</v>
      </c>
      <c r="T1063">
        <v>0.95699999999999996</v>
      </c>
      <c r="U1063" t="s">
        <v>41</v>
      </c>
      <c r="V1063" t="s">
        <v>10447</v>
      </c>
      <c r="W1063" t="s">
        <v>10448</v>
      </c>
      <c r="X1063" s="3" t="s">
        <v>44</v>
      </c>
      <c r="Y1063">
        <v>7</v>
      </c>
      <c r="Z1063" t="s">
        <v>10449</v>
      </c>
      <c r="AA1063" t="s">
        <v>46</v>
      </c>
      <c r="AB1063">
        <v>0</v>
      </c>
      <c r="AC1063" t="s">
        <v>47</v>
      </c>
      <c r="AD1063" t="s">
        <v>10450</v>
      </c>
    </row>
    <row r="1064" spans="1:30" x14ac:dyDescent="0.3">
      <c r="A1064" s="1">
        <v>1062</v>
      </c>
      <c r="B1064">
        <v>1064</v>
      </c>
      <c r="C1064" t="s">
        <v>10439</v>
      </c>
      <c r="D1064" t="s">
        <v>10457</v>
      </c>
      <c r="E1064" t="s">
        <v>31</v>
      </c>
      <c r="F1064" t="s">
        <v>10458</v>
      </c>
      <c r="G1064" t="s">
        <v>33</v>
      </c>
      <c r="H1064" t="s">
        <v>10439</v>
      </c>
      <c r="I1064" t="s">
        <v>10442</v>
      </c>
      <c r="J1064" t="s">
        <v>10443</v>
      </c>
      <c r="K1064" t="s">
        <v>331</v>
      </c>
      <c r="O1064" t="s">
        <v>10444</v>
      </c>
      <c r="P1064" s="5" t="s">
        <v>44</v>
      </c>
      <c r="Q1064">
        <v>3</v>
      </c>
      <c r="R1064" t="s">
        <v>10445</v>
      </c>
      <c r="S1064" t="s">
        <v>10446</v>
      </c>
      <c r="T1064">
        <v>0.95699999999999996</v>
      </c>
      <c r="U1064" t="s">
        <v>41</v>
      </c>
      <c r="V1064" t="s">
        <v>10447</v>
      </c>
      <c r="W1064" t="s">
        <v>10448</v>
      </c>
      <c r="X1064" s="3" t="s">
        <v>44</v>
      </c>
      <c r="Y1064">
        <v>7</v>
      </c>
      <c r="Z1064" t="s">
        <v>10449</v>
      </c>
      <c r="AA1064" t="s">
        <v>46</v>
      </c>
      <c r="AB1064">
        <v>0</v>
      </c>
      <c r="AC1064" t="s">
        <v>47</v>
      </c>
      <c r="AD1064" t="s">
        <v>10450</v>
      </c>
    </row>
    <row r="1065" spans="1:30" x14ac:dyDescent="0.3">
      <c r="A1065" s="1">
        <v>1063</v>
      </c>
      <c r="B1065">
        <v>1065</v>
      </c>
      <c r="C1065" t="s">
        <v>10459</v>
      </c>
      <c r="D1065" t="s">
        <v>10460</v>
      </c>
      <c r="E1065" t="s">
        <v>31</v>
      </c>
      <c r="F1065" t="s">
        <v>10461</v>
      </c>
      <c r="G1065" t="s">
        <v>33</v>
      </c>
      <c r="H1065" t="s">
        <v>10462</v>
      </c>
      <c r="I1065" t="s">
        <v>10463</v>
      </c>
      <c r="J1065" t="s">
        <v>10464</v>
      </c>
      <c r="K1065" t="s">
        <v>10465</v>
      </c>
      <c r="O1065" t="s">
        <v>10466</v>
      </c>
      <c r="P1065" s="5" t="s">
        <v>44</v>
      </c>
      <c r="Q1065">
        <v>3</v>
      </c>
      <c r="R1065" t="s">
        <v>10467</v>
      </c>
      <c r="S1065" t="s">
        <v>10468</v>
      </c>
      <c r="T1065">
        <v>0.95699999999999996</v>
      </c>
      <c r="U1065" t="s">
        <v>41</v>
      </c>
      <c r="V1065" t="s">
        <v>10469</v>
      </c>
      <c r="W1065" t="s">
        <v>10470</v>
      </c>
      <c r="X1065" s="3" t="s">
        <v>38</v>
      </c>
      <c r="Y1065">
        <v>8</v>
      </c>
      <c r="Z1065" t="s">
        <v>10471</v>
      </c>
      <c r="AA1065" t="s">
        <v>46</v>
      </c>
      <c r="AB1065">
        <v>0</v>
      </c>
      <c r="AC1065" t="s">
        <v>47</v>
      </c>
      <c r="AD1065" t="s">
        <v>10472</v>
      </c>
    </row>
    <row r="1066" spans="1:30" x14ac:dyDescent="0.3">
      <c r="A1066" s="1">
        <v>1064</v>
      </c>
      <c r="B1066">
        <v>1066</v>
      </c>
      <c r="C1066" t="s">
        <v>10473</v>
      </c>
      <c r="D1066" t="s">
        <v>10474</v>
      </c>
      <c r="E1066" t="s">
        <v>31</v>
      </c>
      <c r="F1066" t="s">
        <v>10475</v>
      </c>
      <c r="G1066" t="s">
        <v>33</v>
      </c>
      <c r="H1066" t="s">
        <v>10473</v>
      </c>
      <c r="I1066" t="s">
        <v>10476</v>
      </c>
      <c r="J1066" t="s">
        <v>10477</v>
      </c>
      <c r="O1066" t="s">
        <v>10478</v>
      </c>
      <c r="P1066" s="5" t="s">
        <v>44</v>
      </c>
      <c r="Q1066">
        <v>2</v>
      </c>
      <c r="R1066" t="s">
        <v>3400</v>
      </c>
      <c r="S1066" t="s">
        <v>10479</v>
      </c>
      <c r="T1066">
        <v>0.97</v>
      </c>
      <c r="U1066" t="s">
        <v>41</v>
      </c>
      <c r="V1066" t="s">
        <v>206</v>
      </c>
      <c r="W1066" t="s">
        <v>10480</v>
      </c>
      <c r="X1066" s="3" t="s">
        <v>44</v>
      </c>
      <c r="Y1066">
        <v>8</v>
      </c>
      <c r="Z1066" t="s">
        <v>10481</v>
      </c>
      <c r="AA1066" t="s">
        <v>46</v>
      </c>
      <c r="AB1066">
        <v>0</v>
      </c>
      <c r="AC1066" t="s">
        <v>47</v>
      </c>
      <c r="AD1066" t="s">
        <v>10482</v>
      </c>
    </row>
    <row r="1067" spans="1:30" x14ac:dyDescent="0.3">
      <c r="A1067" s="1">
        <v>1065</v>
      </c>
      <c r="B1067">
        <v>1067</v>
      </c>
      <c r="C1067" t="s">
        <v>10473</v>
      </c>
      <c r="D1067" t="s">
        <v>10483</v>
      </c>
      <c r="E1067" t="s">
        <v>31</v>
      </c>
      <c r="F1067" t="s">
        <v>10484</v>
      </c>
      <c r="G1067" t="s">
        <v>33</v>
      </c>
      <c r="H1067" t="s">
        <v>10473</v>
      </c>
      <c r="I1067" t="s">
        <v>10485</v>
      </c>
      <c r="J1067" t="s">
        <v>10486</v>
      </c>
      <c r="L1067" t="s">
        <v>1099</v>
      </c>
      <c r="O1067" t="s">
        <v>10478</v>
      </c>
      <c r="P1067" s="5" t="s">
        <v>44</v>
      </c>
      <c r="Q1067">
        <v>2</v>
      </c>
      <c r="R1067" t="s">
        <v>3400</v>
      </c>
      <c r="S1067" t="s">
        <v>10479</v>
      </c>
      <c r="T1067">
        <v>0.97</v>
      </c>
      <c r="U1067" t="s">
        <v>41</v>
      </c>
      <c r="V1067" t="s">
        <v>206</v>
      </c>
      <c r="W1067" t="s">
        <v>10487</v>
      </c>
      <c r="X1067" s="3" t="s">
        <v>44</v>
      </c>
      <c r="Y1067">
        <v>4</v>
      </c>
      <c r="Z1067" t="s">
        <v>10488</v>
      </c>
      <c r="AA1067" t="s">
        <v>46</v>
      </c>
      <c r="AB1067">
        <v>0</v>
      </c>
      <c r="AC1067" t="s">
        <v>47</v>
      </c>
      <c r="AD1067" t="s">
        <v>10489</v>
      </c>
    </row>
    <row r="1068" spans="1:30" x14ac:dyDescent="0.3">
      <c r="A1068" s="1">
        <v>1066</v>
      </c>
      <c r="B1068">
        <v>1068</v>
      </c>
      <c r="C1068" t="s">
        <v>10473</v>
      </c>
      <c r="D1068" t="s">
        <v>10490</v>
      </c>
      <c r="E1068" t="s">
        <v>9874</v>
      </c>
      <c r="F1068" t="s">
        <v>10491</v>
      </c>
      <c r="G1068" t="s">
        <v>9876</v>
      </c>
      <c r="H1068" t="s">
        <v>10473</v>
      </c>
      <c r="I1068" t="s">
        <v>10492</v>
      </c>
      <c r="J1068" t="s">
        <v>10493</v>
      </c>
      <c r="K1068" t="s">
        <v>10494</v>
      </c>
      <c r="O1068" t="s">
        <v>10478</v>
      </c>
      <c r="P1068" s="5" t="s">
        <v>44</v>
      </c>
      <c r="Q1068">
        <v>2</v>
      </c>
      <c r="R1068" t="s">
        <v>3400</v>
      </c>
      <c r="S1068" t="s">
        <v>10479</v>
      </c>
      <c r="T1068">
        <v>0.97</v>
      </c>
      <c r="U1068" t="s">
        <v>41</v>
      </c>
      <c r="V1068" t="s">
        <v>206</v>
      </c>
      <c r="W1068" t="s">
        <v>10495</v>
      </c>
      <c r="X1068" s="3" t="s">
        <v>44</v>
      </c>
      <c r="Y1068">
        <v>2</v>
      </c>
      <c r="Z1068" t="s">
        <v>10496</v>
      </c>
      <c r="AA1068" t="s">
        <v>46</v>
      </c>
      <c r="AB1068">
        <v>0</v>
      </c>
      <c r="AC1068" t="s">
        <v>47</v>
      </c>
      <c r="AD1068" t="s">
        <v>10497</v>
      </c>
    </row>
    <row r="1069" spans="1:30" x14ac:dyDescent="0.3">
      <c r="A1069" s="1">
        <v>1067</v>
      </c>
      <c r="B1069">
        <v>1069</v>
      </c>
      <c r="C1069" t="s">
        <v>10473</v>
      </c>
      <c r="D1069" t="s">
        <v>10498</v>
      </c>
      <c r="E1069" t="s">
        <v>31</v>
      </c>
      <c r="F1069" t="s">
        <v>10499</v>
      </c>
      <c r="G1069" t="s">
        <v>33</v>
      </c>
      <c r="H1069" t="s">
        <v>10473</v>
      </c>
      <c r="I1069" t="s">
        <v>10500</v>
      </c>
      <c r="J1069" t="s">
        <v>10501</v>
      </c>
      <c r="K1069" t="s">
        <v>10502</v>
      </c>
      <c r="O1069" t="s">
        <v>10478</v>
      </c>
      <c r="P1069" s="5" t="s">
        <v>44</v>
      </c>
      <c r="Q1069">
        <v>2</v>
      </c>
      <c r="R1069" t="s">
        <v>3400</v>
      </c>
      <c r="S1069" t="s">
        <v>10479</v>
      </c>
      <c r="T1069">
        <v>0.97</v>
      </c>
      <c r="U1069" t="s">
        <v>41</v>
      </c>
      <c r="V1069" t="s">
        <v>206</v>
      </c>
      <c r="W1069" t="s">
        <v>10503</v>
      </c>
      <c r="X1069" s="3" t="s">
        <v>38</v>
      </c>
      <c r="Y1069">
        <v>6</v>
      </c>
      <c r="Z1069" t="s">
        <v>10504</v>
      </c>
      <c r="AA1069" t="s">
        <v>46</v>
      </c>
      <c r="AB1069">
        <v>0</v>
      </c>
      <c r="AC1069" t="s">
        <v>47</v>
      </c>
      <c r="AD1069" t="s">
        <v>10505</v>
      </c>
    </row>
    <row r="1070" spans="1:30" x14ac:dyDescent="0.3">
      <c r="A1070" s="1">
        <v>1068</v>
      </c>
      <c r="B1070">
        <v>1070</v>
      </c>
      <c r="C1070" t="s">
        <v>10473</v>
      </c>
      <c r="D1070" t="s">
        <v>10506</v>
      </c>
      <c r="E1070" t="s">
        <v>99</v>
      </c>
      <c r="F1070" t="s">
        <v>10507</v>
      </c>
      <c r="G1070" t="s">
        <v>101</v>
      </c>
      <c r="H1070" t="s">
        <v>10473</v>
      </c>
      <c r="I1070" t="s">
        <v>10508</v>
      </c>
      <c r="J1070" t="s">
        <v>10509</v>
      </c>
      <c r="K1070" t="s">
        <v>10510</v>
      </c>
      <c r="O1070" t="s">
        <v>10478</v>
      </c>
      <c r="P1070" s="5" t="s">
        <v>44</v>
      </c>
      <c r="Q1070">
        <v>2</v>
      </c>
      <c r="R1070" t="s">
        <v>3400</v>
      </c>
      <c r="S1070" t="s">
        <v>10479</v>
      </c>
      <c r="T1070">
        <v>0.97</v>
      </c>
      <c r="U1070" t="s">
        <v>41</v>
      </c>
      <c r="V1070" t="s">
        <v>206</v>
      </c>
      <c r="W1070" t="s">
        <v>10511</v>
      </c>
      <c r="X1070" s="3" t="s">
        <v>44</v>
      </c>
      <c r="Y1070">
        <v>8</v>
      </c>
      <c r="Z1070" t="s">
        <v>10512</v>
      </c>
      <c r="AA1070" t="s">
        <v>46</v>
      </c>
      <c r="AB1070">
        <v>0</v>
      </c>
      <c r="AC1070" t="s">
        <v>47</v>
      </c>
      <c r="AD1070" t="s">
        <v>10513</v>
      </c>
    </row>
    <row r="1071" spans="1:30" x14ac:dyDescent="0.3">
      <c r="A1071" s="1">
        <v>1069</v>
      </c>
      <c r="B1071">
        <v>1071</v>
      </c>
      <c r="C1071" t="s">
        <v>10473</v>
      </c>
      <c r="D1071" t="s">
        <v>10514</v>
      </c>
      <c r="E1071" t="s">
        <v>31</v>
      </c>
      <c r="F1071" t="s">
        <v>10515</v>
      </c>
      <c r="G1071" t="s">
        <v>33</v>
      </c>
      <c r="H1071" t="s">
        <v>10473</v>
      </c>
      <c r="I1071" t="s">
        <v>10516</v>
      </c>
      <c r="J1071" t="s">
        <v>10517</v>
      </c>
      <c r="K1071" t="s">
        <v>10518</v>
      </c>
      <c r="O1071" t="s">
        <v>10478</v>
      </c>
      <c r="P1071" s="5" t="s">
        <v>44</v>
      </c>
      <c r="Q1071">
        <v>2</v>
      </c>
      <c r="R1071" t="s">
        <v>3400</v>
      </c>
      <c r="S1071" t="s">
        <v>10479</v>
      </c>
      <c r="T1071">
        <v>0.97</v>
      </c>
      <c r="U1071" t="s">
        <v>41</v>
      </c>
      <c r="V1071" t="s">
        <v>206</v>
      </c>
      <c r="W1071" t="s">
        <v>10519</v>
      </c>
      <c r="X1071" s="3" t="s">
        <v>38</v>
      </c>
      <c r="Y1071">
        <v>4</v>
      </c>
      <c r="Z1071" t="s">
        <v>10520</v>
      </c>
      <c r="AA1071" t="s">
        <v>46</v>
      </c>
      <c r="AB1071">
        <v>0</v>
      </c>
      <c r="AC1071" t="s">
        <v>47</v>
      </c>
      <c r="AD1071" t="s">
        <v>10521</v>
      </c>
    </row>
    <row r="1072" spans="1:30" x14ac:dyDescent="0.3">
      <c r="A1072" s="1">
        <v>1070</v>
      </c>
      <c r="B1072">
        <v>1072</v>
      </c>
      <c r="C1072" t="s">
        <v>10522</v>
      </c>
      <c r="D1072" t="s">
        <v>10523</v>
      </c>
      <c r="E1072" t="s">
        <v>31</v>
      </c>
      <c r="F1072" t="s">
        <v>10524</v>
      </c>
      <c r="G1072" t="s">
        <v>33</v>
      </c>
      <c r="H1072" t="s">
        <v>10473</v>
      </c>
      <c r="I1072" t="s">
        <v>10525</v>
      </c>
      <c r="J1072" t="s">
        <v>10526</v>
      </c>
      <c r="O1072" t="s">
        <v>10478</v>
      </c>
      <c r="P1072" s="5" t="s">
        <v>44</v>
      </c>
      <c r="Q1072">
        <v>2</v>
      </c>
      <c r="R1072" t="s">
        <v>3400</v>
      </c>
      <c r="S1072" t="s">
        <v>10479</v>
      </c>
      <c r="T1072">
        <v>0.97</v>
      </c>
      <c r="U1072" t="s">
        <v>41</v>
      </c>
      <c r="V1072" t="s">
        <v>206</v>
      </c>
      <c r="W1072" t="s">
        <v>10527</v>
      </c>
      <c r="X1072" s="3" t="s">
        <v>44</v>
      </c>
      <c r="Y1072">
        <v>3</v>
      </c>
      <c r="Z1072" t="s">
        <v>10528</v>
      </c>
      <c r="AA1072" t="s">
        <v>46</v>
      </c>
      <c r="AB1072">
        <v>0</v>
      </c>
      <c r="AC1072" t="s">
        <v>47</v>
      </c>
      <c r="AD1072" t="s">
        <v>10529</v>
      </c>
    </row>
    <row r="1073" spans="1:30" x14ac:dyDescent="0.3">
      <c r="A1073" s="1">
        <v>1071</v>
      </c>
      <c r="B1073">
        <v>1073</v>
      </c>
      <c r="C1073" t="s">
        <v>10473</v>
      </c>
      <c r="D1073" t="s">
        <v>10530</v>
      </c>
      <c r="E1073" t="s">
        <v>31</v>
      </c>
      <c r="F1073" t="s">
        <v>10531</v>
      </c>
      <c r="G1073" t="s">
        <v>33</v>
      </c>
      <c r="H1073" t="s">
        <v>10473</v>
      </c>
      <c r="I1073" t="s">
        <v>10532</v>
      </c>
      <c r="J1073" t="s">
        <v>10533</v>
      </c>
      <c r="K1073" t="s">
        <v>10534</v>
      </c>
      <c r="O1073" t="s">
        <v>10478</v>
      </c>
      <c r="P1073" s="5" t="s">
        <v>44</v>
      </c>
      <c r="Q1073">
        <v>2</v>
      </c>
      <c r="R1073" t="s">
        <v>3400</v>
      </c>
      <c r="S1073" t="s">
        <v>10479</v>
      </c>
      <c r="T1073">
        <v>0.97</v>
      </c>
      <c r="U1073" t="s">
        <v>41</v>
      </c>
      <c r="V1073" t="s">
        <v>206</v>
      </c>
      <c r="W1073" t="s">
        <v>10535</v>
      </c>
      <c r="X1073" s="3" t="s">
        <v>38</v>
      </c>
      <c r="Y1073">
        <v>7</v>
      </c>
      <c r="Z1073" t="s">
        <v>10536</v>
      </c>
      <c r="AA1073" t="s">
        <v>46</v>
      </c>
      <c r="AB1073">
        <v>0</v>
      </c>
      <c r="AC1073" t="s">
        <v>47</v>
      </c>
      <c r="AD1073" t="s">
        <v>10537</v>
      </c>
    </row>
    <row r="1074" spans="1:30" x14ac:dyDescent="0.3">
      <c r="A1074" s="1">
        <v>1072</v>
      </c>
      <c r="B1074">
        <v>1074</v>
      </c>
      <c r="C1074" t="s">
        <v>10473</v>
      </c>
      <c r="D1074" t="s">
        <v>10538</v>
      </c>
      <c r="E1074" t="s">
        <v>31</v>
      </c>
      <c r="F1074" t="s">
        <v>10539</v>
      </c>
      <c r="G1074" t="s">
        <v>33</v>
      </c>
      <c r="H1074" t="s">
        <v>10473</v>
      </c>
      <c r="I1074" t="s">
        <v>10532</v>
      </c>
      <c r="J1074" t="s">
        <v>10533</v>
      </c>
      <c r="K1074" t="s">
        <v>10534</v>
      </c>
      <c r="O1074" t="s">
        <v>10478</v>
      </c>
      <c r="P1074" s="5" t="s">
        <v>44</v>
      </c>
      <c r="Q1074">
        <v>2</v>
      </c>
      <c r="R1074" t="s">
        <v>3400</v>
      </c>
      <c r="S1074" t="s">
        <v>10479</v>
      </c>
      <c r="T1074">
        <v>0.97</v>
      </c>
      <c r="U1074" t="s">
        <v>41</v>
      </c>
      <c r="V1074" t="s">
        <v>206</v>
      </c>
      <c r="W1074" t="s">
        <v>10535</v>
      </c>
      <c r="X1074" s="3" t="s">
        <v>38</v>
      </c>
      <c r="Y1074">
        <v>7</v>
      </c>
      <c r="Z1074" t="s">
        <v>10536</v>
      </c>
      <c r="AA1074" t="s">
        <v>46</v>
      </c>
      <c r="AB1074">
        <v>0</v>
      </c>
      <c r="AC1074" t="s">
        <v>47</v>
      </c>
      <c r="AD1074" t="s">
        <v>10537</v>
      </c>
    </row>
    <row r="1075" spans="1:30" x14ac:dyDescent="0.3">
      <c r="A1075" s="1">
        <v>1073</v>
      </c>
      <c r="B1075">
        <v>1075</v>
      </c>
      <c r="C1075" t="s">
        <v>10473</v>
      </c>
      <c r="D1075" t="s">
        <v>10540</v>
      </c>
      <c r="E1075" t="s">
        <v>31</v>
      </c>
      <c r="F1075" t="s">
        <v>10541</v>
      </c>
      <c r="G1075" t="s">
        <v>33</v>
      </c>
      <c r="H1075" t="s">
        <v>10473</v>
      </c>
      <c r="I1075" t="s">
        <v>10542</v>
      </c>
      <c r="J1075" t="s">
        <v>10543</v>
      </c>
      <c r="K1075" t="s">
        <v>10544</v>
      </c>
      <c r="O1075" t="s">
        <v>10478</v>
      </c>
      <c r="P1075" s="5" t="s">
        <v>44</v>
      </c>
      <c r="Q1075">
        <v>2</v>
      </c>
      <c r="R1075" t="s">
        <v>3400</v>
      </c>
      <c r="S1075" t="s">
        <v>10479</v>
      </c>
      <c r="T1075">
        <v>0.97</v>
      </c>
      <c r="U1075" t="s">
        <v>41</v>
      </c>
      <c r="V1075" t="s">
        <v>206</v>
      </c>
      <c r="W1075" t="s">
        <v>10545</v>
      </c>
      <c r="X1075" s="3" t="s">
        <v>38</v>
      </c>
      <c r="Y1075">
        <v>4</v>
      </c>
      <c r="Z1075" t="s">
        <v>10520</v>
      </c>
      <c r="AA1075" t="s">
        <v>46</v>
      </c>
      <c r="AB1075">
        <v>0</v>
      </c>
      <c r="AC1075" t="s">
        <v>47</v>
      </c>
      <c r="AD1075" t="s">
        <v>10521</v>
      </c>
    </row>
    <row r="1076" spans="1:30" x14ac:dyDescent="0.3">
      <c r="A1076" s="1">
        <v>1074</v>
      </c>
      <c r="B1076">
        <v>1076</v>
      </c>
      <c r="C1076" t="s">
        <v>10546</v>
      </c>
      <c r="D1076" t="s">
        <v>10547</v>
      </c>
      <c r="E1076" t="s">
        <v>3904</v>
      </c>
      <c r="F1076" t="s">
        <v>10548</v>
      </c>
      <c r="G1076" t="s">
        <v>3906</v>
      </c>
      <c r="H1076" t="s">
        <v>10546</v>
      </c>
      <c r="I1076" t="s">
        <v>10549</v>
      </c>
      <c r="J1076" t="s">
        <v>10550</v>
      </c>
      <c r="K1076" t="s">
        <v>10551</v>
      </c>
      <c r="L1076" t="s">
        <v>10552</v>
      </c>
      <c r="O1076" t="s">
        <v>10553</v>
      </c>
      <c r="P1076" s="5" t="s">
        <v>44</v>
      </c>
      <c r="Q1076">
        <v>1</v>
      </c>
      <c r="R1076" t="s">
        <v>1068</v>
      </c>
      <c r="S1076" t="s">
        <v>10554</v>
      </c>
      <c r="T1076">
        <v>0.97099999999999997</v>
      </c>
      <c r="U1076" t="s">
        <v>41</v>
      </c>
      <c r="V1076" t="s">
        <v>10555</v>
      </c>
      <c r="W1076" t="s">
        <v>10556</v>
      </c>
      <c r="X1076" s="3" t="s">
        <v>44</v>
      </c>
      <c r="Y1076">
        <v>3</v>
      </c>
      <c r="Z1076" t="s">
        <v>10557</v>
      </c>
      <c r="AA1076" t="s">
        <v>46</v>
      </c>
      <c r="AB1076">
        <v>0</v>
      </c>
      <c r="AC1076" t="s">
        <v>47</v>
      </c>
      <c r="AD1076" t="s">
        <v>10558</v>
      </c>
    </row>
    <row r="1077" spans="1:30" x14ac:dyDescent="0.3">
      <c r="A1077" s="1">
        <v>1075</v>
      </c>
      <c r="B1077">
        <v>1077</v>
      </c>
      <c r="C1077" t="s">
        <v>10559</v>
      </c>
      <c r="D1077" t="s">
        <v>10560</v>
      </c>
      <c r="E1077" t="s">
        <v>31</v>
      </c>
      <c r="F1077" t="s">
        <v>10561</v>
      </c>
      <c r="G1077" t="s">
        <v>33</v>
      </c>
      <c r="H1077" t="s">
        <v>10559</v>
      </c>
      <c r="I1077" t="s">
        <v>10562</v>
      </c>
      <c r="J1077" t="s">
        <v>10563</v>
      </c>
      <c r="K1077" t="s">
        <v>10564</v>
      </c>
      <c r="O1077" t="s">
        <v>10565</v>
      </c>
      <c r="P1077" s="5" t="s">
        <v>44</v>
      </c>
      <c r="Q1077">
        <v>3</v>
      </c>
      <c r="R1077" t="s">
        <v>10566</v>
      </c>
      <c r="S1077" t="s">
        <v>10567</v>
      </c>
      <c r="T1077">
        <v>0.97099999999999997</v>
      </c>
      <c r="U1077" t="s">
        <v>41</v>
      </c>
      <c r="V1077" t="s">
        <v>10568</v>
      </c>
      <c r="W1077" t="s">
        <v>10569</v>
      </c>
      <c r="X1077" s="3" t="s">
        <v>44</v>
      </c>
      <c r="Y1077">
        <v>8</v>
      </c>
      <c r="Z1077" t="s">
        <v>10570</v>
      </c>
      <c r="AA1077" t="s">
        <v>46</v>
      </c>
      <c r="AB1077">
        <v>0</v>
      </c>
      <c r="AC1077" t="s">
        <v>47</v>
      </c>
      <c r="AD1077" t="s">
        <v>10571</v>
      </c>
    </row>
    <row r="1078" spans="1:30" x14ac:dyDescent="0.3">
      <c r="A1078" s="1">
        <v>1076</v>
      </c>
      <c r="B1078">
        <v>1078</v>
      </c>
      <c r="C1078" t="s">
        <v>10572</v>
      </c>
      <c r="D1078" t="s">
        <v>10573</v>
      </c>
      <c r="E1078" t="s">
        <v>268</v>
      </c>
      <c r="F1078" t="s">
        <v>10574</v>
      </c>
      <c r="G1078" t="s">
        <v>270</v>
      </c>
      <c r="H1078" t="s">
        <v>10572</v>
      </c>
      <c r="I1078" t="s">
        <v>10575</v>
      </c>
      <c r="J1078" t="s">
        <v>10576</v>
      </c>
      <c r="K1078" t="s">
        <v>10577</v>
      </c>
      <c r="O1078" t="s">
        <v>10578</v>
      </c>
      <c r="P1078" s="5" t="s">
        <v>44</v>
      </c>
      <c r="Q1078">
        <v>2</v>
      </c>
      <c r="R1078" t="s">
        <v>10579</v>
      </c>
      <c r="S1078" t="s">
        <v>10580</v>
      </c>
      <c r="T1078">
        <v>0.97199999999999998</v>
      </c>
      <c r="U1078" t="s">
        <v>41</v>
      </c>
      <c r="V1078" t="s">
        <v>10581</v>
      </c>
      <c r="W1078" t="s">
        <v>10582</v>
      </c>
      <c r="X1078" s="3" t="s">
        <v>44</v>
      </c>
      <c r="Y1078">
        <v>7</v>
      </c>
      <c r="Z1078" t="s">
        <v>10583</v>
      </c>
      <c r="AA1078" t="s">
        <v>46</v>
      </c>
      <c r="AB1078">
        <v>0</v>
      </c>
      <c r="AC1078" t="s">
        <v>47</v>
      </c>
      <c r="AD1078" t="s">
        <v>10584</v>
      </c>
    </row>
    <row r="1079" spans="1:30" x14ac:dyDescent="0.3">
      <c r="A1079" s="1">
        <v>1077</v>
      </c>
      <c r="B1079">
        <v>1079</v>
      </c>
      <c r="C1079" t="s">
        <v>10585</v>
      </c>
      <c r="D1079" t="s">
        <v>10586</v>
      </c>
      <c r="E1079" t="s">
        <v>9530</v>
      </c>
      <c r="F1079" t="s">
        <v>10587</v>
      </c>
      <c r="G1079" t="s">
        <v>9532</v>
      </c>
      <c r="H1079" t="s">
        <v>10585</v>
      </c>
      <c r="I1079" t="s">
        <v>10588</v>
      </c>
      <c r="J1079" t="s">
        <v>10589</v>
      </c>
      <c r="K1079" t="s">
        <v>10590</v>
      </c>
      <c r="N1079" t="s">
        <v>10591</v>
      </c>
      <c r="O1079" t="s">
        <v>10592</v>
      </c>
      <c r="P1079" s="5" t="s">
        <v>44</v>
      </c>
      <c r="Q1079">
        <v>3</v>
      </c>
      <c r="R1079" t="s">
        <v>10593</v>
      </c>
      <c r="S1079" t="s">
        <v>10594</v>
      </c>
      <c r="T1079">
        <v>0.97599999999999998</v>
      </c>
      <c r="U1079" t="s">
        <v>41</v>
      </c>
      <c r="V1079" t="s">
        <v>10595</v>
      </c>
      <c r="W1079" t="s">
        <v>10596</v>
      </c>
      <c r="X1079" s="3" t="s">
        <v>44</v>
      </c>
      <c r="Y1079">
        <v>9</v>
      </c>
      <c r="Z1079" t="s">
        <v>10597</v>
      </c>
      <c r="AA1079" t="s">
        <v>46</v>
      </c>
      <c r="AB1079">
        <v>0</v>
      </c>
      <c r="AC1079" t="s">
        <v>47</v>
      </c>
      <c r="AD1079" t="s">
        <v>10598</v>
      </c>
    </row>
    <row r="1080" spans="1:30" x14ac:dyDescent="0.3">
      <c r="A1080" s="1">
        <v>1078</v>
      </c>
      <c r="B1080">
        <v>1080</v>
      </c>
      <c r="C1080" t="s">
        <v>10599</v>
      </c>
      <c r="D1080" t="s">
        <v>10600</v>
      </c>
      <c r="E1080" t="s">
        <v>31</v>
      </c>
      <c r="F1080" t="s">
        <v>10601</v>
      </c>
      <c r="G1080" t="s">
        <v>33</v>
      </c>
      <c r="H1080" t="s">
        <v>10599</v>
      </c>
      <c r="I1080" t="s">
        <v>10602</v>
      </c>
      <c r="J1080" t="s">
        <v>10603</v>
      </c>
      <c r="O1080" t="s">
        <v>10604</v>
      </c>
      <c r="P1080" s="5" t="s">
        <v>38</v>
      </c>
      <c r="Q1080">
        <v>4</v>
      </c>
      <c r="R1080" t="s">
        <v>10605</v>
      </c>
      <c r="S1080" t="s">
        <v>10606</v>
      </c>
      <c r="T1080">
        <v>0.96099999999999997</v>
      </c>
      <c r="U1080" t="s">
        <v>41</v>
      </c>
      <c r="V1080" t="s">
        <v>10607</v>
      </c>
      <c r="W1080" t="s">
        <v>10608</v>
      </c>
      <c r="X1080" s="3" t="s">
        <v>38</v>
      </c>
      <c r="Y1080">
        <v>6</v>
      </c>
      <c r="Z1080" t="s">
        <v>10609</v>
      </c>
      <c r="AA1080" t="s">
        <v>46</v>
      </c>
      <c r="AB1080">
        <v>0</v>
      </c>
      <c r="AC1080" t="s">
        <v>47</v>
      </c>
      <c r="AD1080" t="s">
        <v>10610</v>
      </c>
    </row>
    <row r="1081" spans="1:30" x14ac:dyDescent="0.3">
      <c r="A1081" s="1">
        <v>1079</v>
      </c>
      <c r="B1081">
        <v>1081</v>
      </c>
      <c r="C1081" t="s">
        <v>10611</v>
      </c>
      <c r="D1081" t="s">
        <v>10612</v>
      </c>
      <c r="E1081" t="s">
        <v>447</v>
      </c>
      <c r="F1081" t="s">
        <v>10613</v>
      </c>
      <c r="G1081" t="s">
        <v>449</v>
      </c>
      <c r="H1081" t="s">
        <v>10611</v>
      </c>
      <c r="I1081" t="s">
        <v>10614</v>
      </c>
      <c r="J1081" t="s">
        <v>10615</v>
      </c>
      <c r="O1081" t="s">
        <v>10616</v>
      </c>
      <c r="P1081" s="5" t="s">
        <v>44</v>
      </c>
      <c r="Q1081">
        <v>2</v>
      </c>
      <c r="R1081" t="s">
        <v>10617</v>
      </c>
      <c r="S1081" t="s">
        <v>10618</v>
      </c>
      <c r="T1081">
        <v>0.96899999999999997</v>
      </c>
      <c r="U1081" t="s">
        <v>41</v>
      </c>
      <c r="V1081" t="s">
        <v>10619</v>
      </c>
      <c r="W1081" t="s">
        <v>10620</v>
      </c>
      <c r="X1081" s="3" t="s">
        <v>56</v>
      </c>
      <c r="Y1081">
        <v>4</v>
      </c>
      <c r="Z1081" t="s">
        <v>10621</v>
      </c>
      <c r="AA1081" t="s">
        <v>46</v>
      </c>
      <c r="AB1081">
        <v>0</v>
      </c>
      <c r="AC1081" t="s">
        <v>47</v>
      </c>
      <c r="AD1081" t="s">
        <v>10622</v>
      </c>
    </row>
    <row r="1082" spans="1:30" x14ac:dyDescent="0.3">
      <c r="A1082" s="1">
        <v>1080</v>
      </c>
      <c r="B1082">
        <v>1082</v>
      </c>
      <c r="C1082" t="s">
        <v>10623</v>
      </c>
      <c r="D1082" t="s">
        <v>10624</v>
      </c>
      <c r="E1082" t="s">
        <v>31</v>
      </c>
      <c r="F1082" t="s">
        <v>10625</v>
      </c>
      <c r="G1082" t="s">
        <v>33</v>
      </c>
      <c r="H1082" t="s">
        <v>10623</v>
      </c>
      <c r="I1082" t="s">
        <v>10626</v>
      </c>
      <c r="J1082" t="s">
        <v>10627</v>
      </c>
      <c r="K1082" t="s">
        <v>10628</v>
      </c>
      <c r="O1082" t="s">
        <v>10629</v>
      </c>
      <c r="P1082" s="5" t="s">
        <v>38</v>
      </c>
      <c r="Q1082">
        <v>3</v>
      </c>
      <c r="R1082" t="s">
        <v>10630</v>
      </c>
      <c r="S1082" t="s">
        <v>10631</v>
      </c>
      <c r="T1082">
        <v>0.96799999999999997</v>
      </c>
      <c r="U1082" t="s">
        <v>41</v>
      </c>
      <c r="V1082" t="s">
        <v>132</v>
      </c>
      <c r="W1082" t="s">
        <v>10632</v>
      </c>
      <c r="X1082" s="3" t="s">
        <v>38</v>
      </c>
      <c r="Y1082">
        <v>5</v>
      </c>
      <c r="Z1082" t="s">
        <v>10633</v>
      </c>
      <c r="AA1082" t="s">
        <v>46</v>
      </c>
      <c r="AB1082">
        <v>0</v>
      </c>
      <c r="AC1082" t="s">
        <v>47</v>
      </c>
      <c r="AD1082" t="s">
        <v>10634</v>
      </c>
    </row>
    <row r="1083" spans="1:30" x14ac:dyDescent="0.3">
      <c r="A1083" s="1">
        <v>1081</v>
      </c>
      <c r="B1083">
        <v>1083</v>
      </c>
      <c r="C1083" t="s">
        <v>10635</v>
      </c>
      <c r="D1083" t="s">
        <v>10636</v>
      </c>
      <c r="E1083" t="s">
        <v>31</v>
      </c>
      <c r="F1083" t="s">
        <v>10637</v>
      </c>
      <c r="G1083" t="s">
        <v>33</v>
      </c>
      <c r="H1083" t="s">
        <v>10638</v>
      </c>
      <c r="I1083" t="s">
        <v>10639</v>
      </c>
      <c r="J1083" t="s">
        <v>10640</v>
      </c>
      <c r="K1083" t="s">
        <v>4116</v>
      </c>
      <c r="O1083" t="s">
        <v>10641</v>
      </c>
      <c r="P1083" s="5" t="s">
        <v>38</v>
      </c>
      <c r="Q1083">
        <v>2</v>
      </c>
      <c r="R1083" t="s">
        <v>10642</v>
      </c>
      <c r="S1083" t="s">
        <v>10643</v>
      </c>
      <c r="T1083">
        <v>0.95499999999999996</v>
      </c>
      <c r="U1083" t="s">
        <v>277</v>
      </c>
      <c r="V1083" t="s">
        <v>9394</v>
      </c>
      <c r="W1083" t="s">
        <v>10644</v>
      </c>
      <c r="X1083" s="3" t="s">
        <v>44</v>
      </c>
      <c r="Y1083">
        <v>4</v>
      </c>
      <c r="Z1083" t="s">
        <v>10645</v>
      </c>
      <c r="AA1083" t="s">
        <v>46</v>
      </c>
      <c r="AB1083">
        <v>0</v>
      </c>
      <c r="AC1083" t="s">
        <v>47</v>
      </c>
      <c r="AD1083" t="s">
        <v>10646</v>
      </c>
    </row>
    <row r="1084" spans="1:30" x14ac:dyDescent="0.3">
      <c r="A1084" s="1">
        <v>1082</v>
      </c>
      <c r="B1084">
        <v>1084</v>
      </c>
      <c r="C1084" t="s">
        <v>10647</v>
      </c>
      <c r="D1084" t="s">
        <v>10648</v>
      </c>
      <c r="E1084" t="s">
        <v>31</v>
      </c>
      <c r="F1084" t="s">
        <v>10649</v>
      </c>
      <c r="G1084" t="s">
        <v>33</v>
      </c>
      <c r="H1084" t="s">
        <v>10647</v>
      </c>
      <c r="I1084" t="s">
        <v>10650</v>
      </c>
      <c r="J1084" t="s">
        <v>10651</v>
      </c>
      <c r="K1084" t="s">
        <v>10652</v>
      </c>
      <c r="O1084" t="s">
        <v>10641</v>
      </c>
      <c r="P1084" s="5" t="s">
        <v>38</v>
      </c>
      <c r="Q1084">
        <v>2</v>
      </c>
      <c r="R1084" t="s">
        <v>10642</v>
      </c>
      <c r="S1084" t="s">
        <v>10643</v>
      </c>
      <c r="T1084">
        <v>0.95499999999999996</v>
      </c>
      <c r="U1084" t="s">
        <v>277</v>
      </c>
      <c r="V1084" t="s">
        <v>9394</v>
      </c>
      <c r="W1084" t="s">
        <v>10653</v>
      </c>
      <c r="X1084" s="3" t="s">
        <v>44</v>
      </c>
      <c r="Y1084">
        <v>3</v>
      </c>
      <c r="Z1084" t="s">
        <v>10654</v>
      </c>
      <c r="AA1084" t="s">
        <v>46</v>
      </c>
      <c r="AB1084">
        <v>0</v>
      </c>
      <c r="AC1084" t="s">
        <v>47</v>
      </c>
      <c r="AD1084" t="s">
        <v>10655</v>
      </c>
    </row>
    <row r="1085" spans="1:30" x14ac:dyDescent="0.3">
      <c r="A1085" s="1">
        <v>1083</v>
      </c>
      <c r="B1085">
        <v>1085</v>
      </c>
      <c r="C1085" t="s">
        <v>10647</v>
      </c>
      <c r="D1085" t="s">
        <v>10656</v>
      </c>
      <c r="E1085" t="s">
        <v>31</v>
      </c>
      <c r="F1085" t="s">
        <v>10657</v>
      </c>
      <c r="G1085" t="s">
        <v>33</v>
      </c>
      <c r="H1085" t="s">
        <v>10647</v>
      </c>
      <c r="I1085" t="s">
        <v>10658</v>
      </c>
      <c r="J1085" t="s">
        <v>10659</v>
      </c>
      <c r="O1085" t="s">
        <v>10641</v>
      </c>
      <c r="P1085" s="5" t="s">
        <v>38</v>
      </c>
      <c r="Q1085">
        <v>2</v>
      </c>
      <c r="R1085" t="s">
        <v>10642</v>
      </c>
      <c r="S1085" t="s">
        <v>10643</v>
      </c>
      <c r="T1085">
        <v>0.95499999999999996</v>
      </c>
      <c r="U1085" t="s">
        <v>277</v>
      </c>
      <c r="V1085" t="s">
        <v>9394</v>
      </c>
      <c r="W1085" t="s">
        <v>10660</v>
      </c>
      <c r="X1085" s="3" t="s">
        <v>44</v>
      </c>
      <c r="Y1085">
        <v>6</v>
      </c>
      <c r="Z1085" t="s">
        <v>10661</v>
      </c>
      <c r="AA1085" t="s">
        <v>46</v>
      </c>
      <c r="AB1085">
        <v>0</v>
      </c>
      <c r="AC1085" t="s">
        <v>47</v>
      </c>
      <c r="AD1085" t="s">
        <v>10662</v>
      </c>
    </row>
    <row r="1086" spans="1:30" x14ac:dyDescent="0.3">
      <c r="A1086" s="1">
        <v>1084</v>
      </c>
      <c r="B1086">
        <v>1086</v>
      </c>
      <c r="C1086" t="s">
        <v>10663</v>
      </c>
      <c r="D1086" t="s">
        <v>10664</v>
      </c>
      <c r="E1086" t="s">
        <v>31</v>
      </c>
      <c r="F1086" t="s">
        <v>10665</v>
      </c>
      <c r="G1086" t="s">
        <v>33</v>
      </c>
      <c r="H1086" t="s">
        <v>10663</v>
      </c>
      <c r="I1086" t="s">
        <v>10666</v>
      </c>
      <c r="J1086" t="s">
        <v>10667</v>
      </c>
      <c r="K1086" t="s">
        <v>10668</v>
      </c>
      <c r="O1086" t="s">
        <v>10669</v>
      </c>
      <c r="P1086" s="5" t="s">
        <v>155</v>
      </c>
      <c r="Q1086">
        <v>3</v>
      </c>
      <c r="R1086" t="s">
        <v>10670</v>
      </c>
      <c r="S1086" t="s">
        <v>10671</v>
      </c>
      <c r="T1086">
        <v>0.96499999999999997</v>
      </c>
      <c r="U1086" t="s">
        <v>41</v>
      </c>
      <c r="V1086" t="s">
        <v>10672</v>
      </c>
      <c r="W1086" t="s">
        <v>10673</v>
      </c>
      <c r="X1086" s="3" t="s">
        <v>44</v>
      </c>
      <c r="Y1086">
        <v>3</v>
      </c>
      <c r="Z1086" t="s">
        <v>10674</v>
      </c>
      <c r="AA1086" t="s">
        <v>46</v>
      </c>
      <c r="AB1086">
        <v>0</v>
      </c>
      <c r="AC1086" t="s">
        <v>47</v>
      </c>
      <c r="AD1086" t="s">
        <v>10675</v>
      </c>
    </row>
    <row r="1087" spans="1:30" x14ac:dyDescent="0.3">
      <c r="A1087" s="1">
        <v>1085</v>
      </c>
      <c r="B1087">
        <v>1087</v>
      </c>
      <c r="C1087" t="s">
        <v>10676</v>
      </c>
      <c r="D1087" t="s">
        <v>10677</v>
      </c>
      <c r="E1087" t="s">
        <v>31</v>
      </c>
      <c r="F1087" t="s">
        <v>10678</v>
      </c>
      <c r="G1087" t="s">
        <v>33</v>
      </c>
      <c r="H1087" t="s">
        <v>10676</v>
      </c>
      <c r="I1087" t="s">
        <v>10679</v>
      </c>
      <c r="J1087" t="s">
        <v>10680</v>
      </c>
      <c r="K1087" t="s">
        <v>10681</v>
      </c>
      <c r="O1087" t="s">
        <v>10682</v>
      </c>
      <c r="P1087" s="5" t="s">
        <v>47</v>
      </c>
      <c r="Q1087">
        <v>0</v>
      </c>
      <c r="R1087" t="s">
        <v>360</v>
      </c>
      <c r="S1087" t="s">
        <v>10683</v>
      </c>
      <c r="T1087">
        <v>0.95099999999999996</v>
      </c>
      <c r="U1087" t="s">
        <v>41</v>
      </c>
      <c r="V1087" t="s">
        <v>47</v>
      </c>
      <c r="W1087" t="s">
        <v>10684</v>
      </c>
      <c r="X1087" s="3" t="s">
        <v>44</v>
      </c>
      <c r="Y1087">
        <v>4</v>
      </c>
      <c r="Z1087" t="s">
        <v>10685</v>
      </c>
      <c r="AA1087" t="s">
        <v>46</v>
      </c>
      <c r="AB1087">
        <v>0</v>
      </c>
      <c r="AC1087" t="s">
        <v>47</v>
      </c>
      <c r="AD1087" t="s">
        <v>10686</v>
      </c>
    </row>
    <row r="1088" spans="1:30" x14ac:dyDescent="0.3">
      <c r="A1088" s="1">
        <v>1086</v>
      </c>
      <c r="B1088">
        <v>1089</v>
      </c>
      <c r="C1088" t="s">
        <v>10687</v>
      </c>
      <c r="D1088" t="s">
        <v>10688</v>
      </c>
      <c r="E1088" t="s">
        <v>31</v>
      </c>
      <c r="F1088" t="s">
        <v>10689</v>
      </c>
      <c r="G1088" t="s">
        <v>33</v>
      </c>
      <c r="H1088" t="s">
        <v>10687</v>
      </c>
      <c r="I1088" t="s">
        <v>10690</v>
      </c>
      <c r="J1088" t="s">
        <v>10691</v>
      </c>
      <c r="K1088" t="s">
        <v>10692</v>
      </c>
      <c r="O1088" t="s">
        <v>10693</v>
      </c>
      <c r="P1088" s="5" t="s">
        <v>38</v>
      </c>
      <c r="Q1088">
        <v>2</v>
      </c>
      <c r="R1088" t="s">
        <v>5636</v>
      </c>
      <c r="S1088" t="s">
        <v>10694</v>
      </c>
      <c r="T1088">
        <v>0.95699999999999996</v>
      </c>
      <c r="U1088" t="s">
        <v>41</v>
      </c>
      <c r="V1088" t="s">
        <v>10695</v>
      </c>
      <c r="W1088" t="s">
        <v>10696</v>
      </c>
      <c r="X1088" s="3" t="s">
        <v>38</v>
      </c>
      <c r="Y1088">
        <v>5</v>
      </c>
      <c r="Z1088" t="s">
        <v>10697</v>
      </c>
      <c r="AA1088" t="s">
        <v>46</v>
      </c>
      <c r="AB1088">
        <v>0</v>
      </c>
      <c r="AC1088" t="s">
        <v>47</v>
      </c>
      <c r="AD1088" t="s">
        <v>10698</v>
      </c>
    </row>
    <row r="1089" spans="1:30" x14ac:dyDescent="0.3">
      <c r="A1089" s="1">
        <v>1087</v>
      </c>
      <c r="B1089">
        <v>1090</v>
      </c>
      <c r="C1089" t="s">
        <v>10699</v>
      </c>
      <c r="D1089" t="s">
        <v>10700</v>
      </c>
      <c r="E1089" t="s">
        <v>31</v>
      </c>
      <c r="F1089" t="s">
        <v>10701</v>
      </c>
      <c r="G1089" t="s">
        <v>33</v>
      </c>
      <c r="H1089" t="s">
        <v>10699</v>
      </c>
      <c r="I1089" t="s">
        <v>10690</v>
      </c>
      <c r="J1089" t="s">
        <v>10702</v>
      </c>
      <c r="K1089" t="s">
        <v>10692</v>
      </c>
      <c r="O1089" t="s">
        <v>10703</v>
      </c>
      <c r="P1089" s="5" t="s">
        <v>38</v>
      </c>
      <c r="Q1089">
        <v>2</v>
      </c>
      <c r="R1089" t="s">
        <v>5636</v>
      </c>
      <c r="S1089" t="s">
        <v>10704</v>
      </c>
      <c r="T1089">
        <v>0.95399999999999996</v>
      </c>
      <c r="U1089" t="s">
        <v>41</v>
      </c>
      <c r="V1089" t="s">
        <v>10705</v>
      </c>
      <c r="W1089" t="s">
        <v>10696</v>
      </c>
      <c r="X1089" s="3" t="s">
        <v>38</v>
      </c>
      <c r="Y1089">
        <v>5</v>
      </c>
      <c r="Z1089" t="s">
        <v>10697</v>
      </c>
      <c r="AA1089" t="s">
        <v>46</v>
      </c>
      <c r="AB1089">
        <v>0</v>
      </c>
      <c r="AC1089" t="s">
        <v>47</v>
      </c>
      <c r="AD1089" t="s">
        <v>10698</v>
      </c>
    </row>
    <row r="1090" spans="1:30" x14ac:dyDescent="0.3">
      <c r="A1090" s="1">
        <v>1088</v>
      </c>
      <c r="B1090">
        <v>1091</v>
      </c>
      <c r="C1090" t="s">
        <v>10706</v>
      </c>
      <c r="D1090" t="s">
        <v>10707</v>
      </c>
      <c r="E1090" t="s">
        <v>99</v>
      </c>
      <c r="F1090" t="s">
        <v>10708</v>
      </c>
      <c r="G1090" t="s">
        <v>101</v>
      </c>
      <c r="H1090" t="s">
        <v>10706</v>
      </c>
      <c r="I1090" t="s">
        <v>10709</v>
      </c>
      <c r="J1090" t="s">
        <v>10710</v>
      </c>
      <c r="K1090" t="s">
        <v>10711</v>
      </c>
      <c r="O1090" t="s">
        <v>10712</v>
      </c>
      <c r="P1090" s="5" t="s">
        <v>38</v>
      </c>
      <c r="Q1090">
        <v>2</v>
      </c>
      <c r="R1090" t="s">
        <v>5636</v>
      </c>
      <c r="S1090" t="s">
        <v>10713</v>
      </c>
      <c r="T1090">
        <v>0.95299999999999996</v>
      </c>
      <c r="U1090" t="s">
        <v>41</v>
      </c>
      <c r="V1090" t="s">
        <v>10714</v>
      </c>
      <c r="W1090" t="s">
        <v>10715</v>
      </c>
      <c r="X1090" s="3" t="s">
        <v>38</v>
      </c>
      <c r="Y1090">
        <v>5</v>
      </c>
      <c r="Z1090" t="s">
        <v>10697</v>
      </c>
      <c r="AA1090" t="s">
        <v>46</v>
      </c>
      <c r="AB1090">
        <v>0</v>
      </c>
      <c r="AC1090" t="s">
        <v>47</v>
      </c>
      <c r="AD1090" t="s">
        <v>10716</v>
      </c>
    </row>
    <row r="1091" spans="1:30" x14ac:dyDescent="0.3">
      <c r="A1091" s="1">
        <v>1089</v>
      </c>
      <c r="B1091">
        <v>1092</v>
      </c>
      <c r="C1091" t="s">
        <v>10717</v>
      </c>
      <c r="D1091" t="s">
        <v>10718</v>
      </c>
      <c r="E1091" t="s">
        <v>31</v>
      </c>
      <c r="F1091" t="s">
        <v>10719</v>
      </c>
      <c r="G1091" t="s">
        <v>33</v>
      </c>
      <c r="H1091" t="s">
        <v>10717</v>
      </c>
      <c r="I1091" t="s">
        <v>10690</v>
      </c>
      <c r="J1091" t="s">
        <v>10720</v>
      </c>
      <c r="K1091" t="s">
        <v>10692</v>
      </c>
      <c r="O1091" t="s">
        <v>10721</v>
      </c>
      <c r="P1091" s="5" t="s">
        <v>38</v>
      </c>
      <c r="Q1091">
        <v>2</v>
      </c>
      <c r="R1091" t="s">
        <v>5636</v>
      </c>
      <c r="S1091" t="s">
        <v>10722</v>
      </c>
      <c r="T1091">
        <v>0.95499999999999996</v>
      </c>
      <c r="U1091" t="s">
        <v>41</v>
      </c>
      <c r="V1091" t="s">
        <v>10723</v>
      </c>
      <c r="W1091" t="s">
        <v>10696</v>
      </c>
      <c r="X1091" s="3" t="s">
        <v>38</v>
      </c>
      <c r="Y1091">
        <v>5</v>
      </c>
      <c r="Z1091" t="s">
        <v>10697</v>
      </c>
      <c r="AA1091" t="s">
        <v>46</v>
      </c>
      <c r="AB1091">
        <v>0</v>
      </c>
      <c r="AC1091" t="s">
        <v>47</v>
      </c>
      <c r="AD1091" t="s">
        <v>10698</v>
      </c>
    </row>
    <row r="1092" spans="1:30" x14ac:dyDescent="0.3">
      <c r="A1092" s="1">
        <v>1090</v>
      </c>
      <c r="B1092">
        <v>1093</v>
      </c>
      <c r="C1092" t="s">
        <v>10724</v>
      </c>
      <c r="D1092" t="s">
        <v>10725</v>
      </c>
      <c r="E1092" t="s">
        <v>99</v>
      </c>
      <c r="F1092" t="s">
        <v>10726</v>
      </c>
      <c r="G1092" t="s">
        <v>101</v>
      </c>
      <c r="H1092" t="s">
        <v>10724</v>
      </c>
      <c r="I1092" t="s">
        <v>10709</v>
      </c>
      <c r="J1092" t="s">
        <v>10727</v>
      </c>
      <c r="K1092" t="s">
        <v>10711</v>
      </c>
      <c r="O1092" t="s">
        <v>10728</v>
      </c>
      <c r="P1092" s="5" t="s">
        <v>38</v>
      </c>
      <c r="Q1092">
        <v>2</v>
      </c>
      <c r="R1092" t="s">
        <v>5636</v>
      </c>
      <c r="S1092" t="s">
        <v>10729</v>
      </c>
      <c r="T1092">
        <v>0.93500000000000005</v>
      </c>
      <c r="U1092" t="s">
        <v>41</v>
      </c>
      <c r="V1092" t="s">
        <v>10730</v>
      </c>
      <c r="W1092" t="s">
        <v>10715</v>
      </c>
      <c r="X1092" s="3" t="s">
        <v>38</v>
      </c>
      <c r="Y1092">
        <v>5</v>
      </c>
      <c r="Z1092" t="s">
        <v>10697</v>
      </c>
      <c r="AA1092" t="s">
        <v>46</v>
      </c>
      <c r="AB1092">
        <v>0</v>
      </c>
      <c r="AC1092" t="s">
        <v>47</v>
      </c>
      <c r="AD1092" t="s">
        <v>10716</v>
      </c>
    </row>
    <row r="1093" spans="1:30" x14ac:dyDescent="0.3">
      <c r="A1093" s="1">
        <v>1091</v>
      </c>
      <c r="B1093">
        <v>1094</v>
      </c>
      <c r="C1093" t="s">
        <v>10731</v>
      </c>
      <c r="D1093" t="s">
        <v>10732</v>
      </c>
      <c r="E1093" t="s">
        <v>31</v>
      </c>
      <c r="F1093" t="s">
        <v>10733</v>
      </c>
      <c r="G1093" t="s">
        <v>33</v>
      </c>
      <c r="H1093" t="s">
        <v>10731</v>
      </c>
      <c r="I1093" t="s">
        <v>10690</v>
      </c>
      <c r="J1093" t="s">
        <v>10734</v>
      </c>
      <c r="K1093" t="s">
        <v>10692</v>
      </c>
      <c r="O1093" t="s">
        <v>10735</v>
      </c>
      <c r="P1093" s="5" t="s">
        <v>38</v>
      </c>
      <c r="Q1093">
        <v>2</v>
      </c>
      <c r="R1093" t="s">
        <v>5636</v>
      </c>
      <c r="S1093" t="s">
        <v>10736</v>
      </c>
      <c r="T1093">
        <v>0.95699999999999996</v>
      </c>
      <c r="U1093" t="s">
        <v>41</v>
      </c>
      <c r="V1093" t="s">
        <v>10737</v>
      </c>
      <c r="W1093" t="s">
        <v>10696</v>
      </c>
      <c r="X1093" s="3" t="s">
        <v>38</v>
      </c>
      <c r="Y1093">
        <v>5</v>
      </c>
      <c r="Z1093" t="s">
        <v>10697</v>
      </c>
      <c r="AA1093" t="s">
        <v>46</v>
      </c>
      <c r="AB1093">
        <v>0</v>
      </c>
      <c r="AC1093" t="s">
        <v>47</v>
      </c>
      <c r="AD1093" t="s">
        <v>10698</v>
      </c>
    </row>
    <row r="1094" spans="1:30" x14ac:dyDescent="0.3">
      <c r="A1094" s="1">
        <v>1092</v>
      </c>
      <c r="B1094">
        <v>1095</v>
      </c>
      <c r="C1094" t="s">
        <v>10738</v>
      </c>
      <c r="D1094" t="s">
        <v>10739</v>
      </c>
      <c r="E1094" t="s">
        <v>99</v>
      </c>
      <c r="F1094" t="s">
        <v>10740</v>
      </c>
      <c r="G1094" t="s">
        <v>101</v>
      </c>
      <c r="H1094" t="s">
        <v>10738</v>
      </c>
      <c r="I1094" t="s">
        <v>10709</v>
      </c>
      <c r="J1094" t="s">
        <v>10741</v>
      </c>
      <c r="K1094" t="s">
        <v>10711</v>
      </c>
      <c r="O1094" t="s">
        <v>10742</v>
      </c>
      <c r="P1094" s="5" t="s">
        <v>38</v>
      </c>
      <c r="Q1094">
        <v>2</v>
      </c>
      <c r="R1094" t="s">
        <v>5636</v>
      </c>
      <c r="S1094" t="s">
        <v>10743</v>
      </c>
      <c r="T1094">
        <v>0.93</v>
      </c>
      <c r="U1094" t="s">
        <v>155</v>
      </c>
      <c r="V1094" t="s">
        <v>10744</v>
      </c>
      <c r="W1094" t="s">
        <v>10715</v>
      </c>
      <c r="X1094" s="3" t="s">
        <v>38</v>
      </c>
      <c r="Y1094">
        <v>5</v>
      </c>
      <c r="Z1094" t="s">
        <v>10697</v>
      </c>
      <c r="AA1094" t="s">
        <v>46</v>
      </c>
      <c r="AB1094">
        <v>0</v>
      </c>
      <c r="AC1094" t="s">
        <v>47</v>
      </c>
      <c r="AD1094" t="s">
        <v>10716</v>
      </c>
    </row>
    <row r="1095" spans="1:30" x14ac:dyDescent="0.3">
      <c r="A1095" s="1">
        <v>1093</v>
      </c>
      <c r="B1095">
        <v>1096</v>
      </c>
      <c r="C1095" t="s">
        <v>10745</v>
      </c>
      <c r="D1095" t="s">
        <v>10746</v>
      </c>
      <c r="E1095" t="s">
        <v>31</v>
      </c>
      <c r="F1095" t="s">
        <v>10747</v>
      </c>
      <c r="G1095" t="s">
        <v>33</v>
      </c>
      <c r="H1095" t="s">
        <v>10745</v>
      </c>
      <c r="I1095" t="s">
        <v>10748</v>
      </c>
      <c r="J1095" t="s">
        <v>10749</v>
      </c>
      <c r="K1095" t="s">
        <v>10750</v>
      </c>
      <c r="O1095" t="s">
        <v>10751</v>
      </c>
      <c r="P1095" s="5" t="s">
        <v>38</v>
      </c>
      <c r="Q1095">
        <v>3</v>
      </c>
      <c r="R1095" t="s">
        <v>10752</v>
      </c>
      <c r="S1095" t="s">
        <v>10753</v>
      </c>
      <c r="T1095">
        <v>0.96699999999999997</v>
      </c>
      <c r="U1095" t="s">
        <v>41</v>
      </c>
      <c r="V1095" t="s">
        <v>10754</v>
      </c>
      <c r="W1095" t="s">
        <v>10755</v>
      </c>
      <c r="X1095" s="3" t="s">
        <v>38</v>
      </c>
      <c r="Y1095">
        <v>6</v>
      </c>
      <c r="Z1095" t="s">
        <v>10756</v>
      </c>
      <c r="AA1095" t="s">
        <v>46</v>
      </c>
      <c r="AB1095">
        <v>0</v>
      </c>
      <c r="AC1095" t="s">
        <v>47</v>
      </c>
      <c r="AD1095" t="s">
        <v>10757</v>
      </c>
    </row>
    <row r="1096" spans="1:30" x14ac:dyDescent="0.3">
      <c r="A1096" s="1">
        <v>1094</v>
      </c>
      <c r="B1096">
        <v>1097</v>
      </c>
      <c r="C1096" t="s">
        <v>10758</v>
      </c>
      <c r="D1096" t="s">
        <v>10759</v>
      </c>
      <c r="E1096" t="s">
        <v>31</v>
      </c>
      <c r="F1096" t="s">
        <v>10760</v>
      </c>
      <c r="G1096" t="s">
        <v>33</v>
      </c>
      <c r="H1096" t="s">
        <v>10761</v>
      </c>
      <c r="I1096" t="s">
        <v>10762</v>
      </c>
      <c r="J1096" t="s">
        <v>10763</v>
      </c>
      <c r="K1096" t="s">
        <v>10764</v>
      </c>
      <c r="O1096" t="s">
        <v>10765</v>
      </c>
      <c r="P1096" s="5" t="s">
        <v>38</v>
      </c>
      <c r="Q1096">
        <v>3</v>
      </c>
      <c r="R1096" t="s">
        <v>10766</v>
      </c>
      <c r="S1096" t="s">
        <v>10767</v>
      </c>
      <c r="T1096">
        <v>0.96499999999999997</v>
      </c>
      <c r="U1096" t="s">
        <v>41</v>
      </c>
      <c r="V1096" t="s">
        <v>10754</v>
      </c>
      <c r="W1096" t="s">
        <v>10768</v>
      </c>
      <c r="X1096" s="3" t="s">
        <v>44</v>
      </c>
      <c r="Y1096">
        <v>10</v>
      </c>
      <c r="Z1096" t="s">
        <v>10769</v>
      </c>
      <c r="AA1096" t="s">
        <v>46</v>
      </c>
      <c r="AB1096">
        <v>0</v>
      </c>
      <c r="AC1096" t="s">
        <v>47</v>
      </c>
      <c r="AD1096" t="s">
        <v>10770</v>
      </c>
    </row>
    <row r="1097" spans="1:30" x14ac:dyDescent="0.3">
      <c r="A1097" s="1">
        <v>1095</v>
      </c>
      <c r="B1097">
        <v>1098</v>
      </c>
      <c r="C1097" t="s">
        <v>10771</v>
      </c>
      <c r="D1097" t="s">
        <v>10772</v>
      </c>
      <c r="E1097" t="s">
        <v>31</v>
      </c>
      <c r="F1097" t="s">
        <v>10773</v>
      </c>
      <c r="G1097" t="s">
        <v>33</v>
      </c>
      <c r="H1097" t="s">
        <v>10771</v>
      </c>
      <c r="I1097" t="s">
        <v>10774</v>
      </c>
      <c r="J1097" t="s">
        <v>10775</v>
      </c>
      <c r="K1097" t="s">
        <v>10776</v>
      </c>
      <c r="O1097" t="s">
        <v>10777</v>
      </c>
      <c r="P1097" s="5" t="s">
        <v>38</v>
      </c>
      <c r="Q1097">
        <v>2</v>
      </c>
      <c r="R1097" t="s">
        <v>10778</v>
      </c>
      <c r="S1097" t="s">
        <v>10779</v>
      </c>
      <c r="T1097">
        <v>0.96099999999999997</v>
      </c>
      <c r="U1097" t="s">
        <v>41</v>
      </c>
      <c r="V1097" t="s">
        <v>10780</v>
      </c>
      <c r="W1097" t="s">
        <v>10781</v>
      </c>
      <c r="X1097" s="3" t="s">
        <v>38</v>
      </c>
      <c r="Y1097">
        <v>7</v>
      </c>
      <c r="Z1097" t="s">
        <v>10782</v>
      </c>
      <c r="AA1097" t="s">
        <v>46</v>
      </c>
      <c r="AB1097">
        <v>0</v>
      </c>
      <c r="AC1097" t="s">
        <v>47</v>
      </c>
      <c r="AD1097" t="s">
        <v>10783</v>
      </c>
    </row>
    <row r="1098" spans="1:30" x14ac:dyDescent="0.3">
      <c r="A1098" s="1">
        <v>1096</v>
      </c>
      <c r="B1098">
        <v>1099</v>
      </c>
      <c r="C1098" t="s">
        <v>10784</v>
      </c>
      <c r="D1098" t="s">
        <v>10785</v>
      </c>
      <c r="E1098" t="s">
        <v>197</v>
      </c>
      <c r="F1098" t="s">
        <v>10786</v>
      </c>
      <c r="G1098" t="s">
        <v>199</v>
      </c>
      <c r="H1098" t="s">
        <v>10784</v>
      </c>
      <c r="I1098" t="s">
        <v>10787</v>
      </c>
      <c r="J1098" t="s">
        <v>10788</v>
      </c>
      <c r="K1098" t="s">
        <v>10789</v>
      </c>
      <c r="O1098" t="s">
        <v>10790</v>
      </c>
      <c r="P1098" s="5" t="s">
        <v>38</v>
      </c>
      <c r="Q1098">
        <v>2</v>
      </c>
      <c r="R1098" t="s">
        <v>10778</v>
      </c>
      <c r="S1098" t="s">
        <v>10791</v>
      </c>
      <c r="T1098">
        <v>0.96399999999999997</v>
      </c>
      <c r="U1098" t="s">
        <v>41</v>
      </c>
      <c r="V1098" t="s">
        <v>9394</v>
      </c>
      <c r="W1098" t="s">
        <v>10792</v>
      </c>
      <c r="X1098" s="3" t="s">
        <v>44</v>
      </c>
      <c r="Y1098">
        <v>5</v>
      </c>
      <c r="Z1098" t="s">
        <v>10793</v>
      </c>
      <c r="AA1098" t="s">
        <v>46</v>
      </c>
      <c r="AB1098">
        <v>0</v>
      </c>
      <c r="AC1098" t="s">
        <v>47</v>
      </c>
      <c r="AD1098" t="s">
        <v>10794</v>
      </c>
    </row>
    <row r="1099" spans="1:30" x14ac:dyDescent="0.3">
      <c r="A1099" s="1">
        <v>1097</v>
      </c>
      <c r="B1099">
        <v>1100</v>
      </c>
      <c r="C1099" t="s">
        <v>10795</v>
      </c>
      <c r="D1099" t="s">
        <v>10796</v>
      </c>
      <c r="E1099" t="s">
        <v>31</v>
      </c>
      <c r="F1099" t="s">
        <v>10797</v>
      </c>
      <c r="G1099" t="s">
        <v>33</v>
      </c>
      <c r="H1099" t="s">
        <v>10798</v>
      </c>
      <c r="I1099" t="s">
        <v>10799</v>
      </c>
      <c r="J1099" t="s">
        <v>10800</v>
      </c>
      <c r="O1099" t="s">
        <v>10801</v>
      </c>
      <c r="P1099" s="5" t="s">
        <v>38</v>
      </c>
      <c r="Q1099">
        <v>4</v>
      </c>
      <c r="R1099" t="s">
        <v>10802</v>
      </c>
      <c r="S1099" t="s">
        <v>10803</v>
      </c>
      <c r="T1099">
        <v>0.95899999999999996</v>
      </c>
      <c r="U1099" t="s">
        <v>41</v>
      </c>
      <c r="V1099" t="s">
        <v>10804</v>
      </c>
      <c r="W1099" t="s">
        <v>10805</v>
      </c>
      <c r="X1099" s="3" t="s">
        <v>38</v>
      </c>
      <c r="Y1099">
        <v>10</v>
      </c>
      <c r="Z1099" t="s">
        <v>10806</v>
      </c>
      <c r="AA1099" t="s">
        <v>46</v>
      </c>
      <c r="AB1099">
        <v>0</v>
      </c>
      <c r="AC1099" t="s">
        <v>47</v>
      </c>
      <c r="AD1099" t="s">
        <v>10807</v>
      </c>
    </row>
    <row r="1100" spans="1:30" x14ac:dyDescent="0.3">
      <c r="A1100" s="1">
        <v>1098</v>
      </c>
      <c r="B1100">
        <v>1101</v>
      </c>
      <c r="C1100" t="s">
        <v>10795</v>
      </c>
      <c r="D1100" t="s">
        <v>10808</v>
      </c>
      <c r="E1100" t="s">
        <v>31</v>
      </c>
      <c r="F1100" t="s">
        <v>10809</v>
      </c>
      <c r="G1100" t="s">
        <v>33</v>
      </c>
      <c r="H1100" t="s">
        <v>10798</v>
      </c>
      <c r="I1100" t="s">
        <v>10799</v>
      </c>
      <c r="J1100" t="s">
        <v>10800</v>
      </c>
      <c r="O1100" t="s">
        <v>10801</v>
      </c>
      <c r="P1100" s="5" t="s">
        <v>38</v>
      </c>
      <c r="Q1100">
        <v>4</v>
      </c>
      <c r="R1100" t="s">
        <v>10802</v>
      </c>
      <c r="S1100" t="s">
        <v>10803</v>
      </c>
      <c r="T1100">
        <v>0.95899999999999996</v>
      </c>
      <c r="U1100" t="s">
        <v>41</v>
      </c>
      <c r="V1100" t="s">
        <v>10804</v>
      </c>
      <c r="W1100" t="s">
        <v>10805</v>
      </c>
      <c r="X1100" s="3" t="s">
        <v>38</v>
      </c>
      <c r="Y1100">
        <v>10</v>
      </c>
      <c r="Z1100" t="s">
        <v>10806</v>
      </c>
      <c r="AA1100" t="s">
        <v>46</v>
      </c>
      <c r="AB1100">
        <v>0</v>
      </c>
      <c r="AC1100" t="s">
        <v>47</v>
      </c>
      <c r="AD1100" t="s">
        <v>10807</v>
      </c>
    </row>
    <row r="1101" spans="1:30" x14ac:dyDescent="0.3">
      <c r="A1101" s="1">
        <v>1099</v>
      </c>
      <c r="B1101">
        <v>1102</v>
      </c>
      <c r="C1101" t="s">
        <v>10810</v>
      </c>
      <c r="D1101" t="s">
        <v>10811</v>
      </c>
      <c r="E1101" t="s">
        <v>99</v>
      </c>
      <c r="F1101" t="s">
        <v>10812</v>
      </c>
      <c r="G1101" t="s">
        <v>101</v>
      </c>
      <c r="H1101" t="s">
        <v>10813</v>
      </c>
      <c r="I1101" t="s">
        <v>10814</v>
      </c>
      <c r="J1101" t="s">
        <v>10815</v>
      </c>
      <c r="O1101" t="s">
        <v>10801</v>
      </c>
      <c r="P1101" s="5" t="s">
        <v>38</v>
      </c>
      <c r="Q1101">
        <v>4</v>
      </c>
      <c r="R1101" t="s">
        <v>10802</v>
      </c>
      <c r="S1101" t="s">
        <v>10803</v>
      </c>
      <c r="T1101">
        <v>0.95899999999999996</v>
      </c>
      <c r="U1101" t="s">
        <v>41</v>
      </c>
      <c r="V1101" t="s">
        <v>10804</v>
      </c>
      <c r="W1101" t="s">
        <v>10816</v>
      </c>
      <c r="X1101" s="3" t="s">
        <v>38</v>
      </c>
      <c r="Y1101">
        <v>10</v>
      </c>
      <c r="Z1101" t="s">
        <v>10806</v>
      </c>
      <c r="AA1101" t="s">
        <v>46</v>
      </c>
      <c r="AB1101">
        <v>0</v>
      </c>
      <c r="AC1101" t="s">
        <v>47</v>
      </c>
      <c r="AD1101" t="s">
        <v>10817</v>
      </c>
    </row>
    <row r="1102" spans="1:30" x14ac:dyDescent="0.3">
      <c r="A1102" s="1">
        <v>1100</v>
      </c>
      <c r="B1102">
        <v>1103</v>
      </c>
      <c r="C1102" t="s">
        <v>10818</v>
      </c>
      <c r="D1102" t="s">
        <v>10819</v>
      </c>
      <c r="E1102" t="s">
        <v>31</v>
      </c>
      <c r="F1102" t="s">
        <v>10820</v>
      </c>
      <c r="G1102" t="s">
        <v>33</v>
      </c>
      <c r="H1102" t="s">
        <v>10818</v>
      </c>
      <c r="I1102" t="s">
        <v>10821</v>
      </c>
      <c r="J1102" t="s">
        <v>10822</v>
      </c>
      <c r="K1102" t="s">
        <v>10823</v>
      </c>
      <c r="O1102" t="s">
        <v>10790</v>
      </c>
      <c r="P1102" s="5" t="s">
        <v>38</v>
      </c>
      <c r="Q1102">
        <v>2</v>
      </c>
      <c r="R1102" t="s">
        <v>10778</v>
      </c>
      <c r="S1102" t="s">
        <v>10791</v>
      </c>
      <c r="T1102">
        <v>0.96399999999999997</v>
      </c>
      <c r="U1102" t="s">
        <v>41</v>
      </c>
      <c r="V1102" t="s">
        <v>9394</v>
      </c>
      <c r="W1102" t="s">
        <v>10824</v>
      </c>
      <c r="X1102" s="3" t="s">
        <v>44</v>
      </c>
      <c r="Y1102">
        <v>5</v>
      </c>
      <c r="Z1102" t="s">
        <v>10825</v>
      </c>
      <c r="AA1102" t="s">
        <v>46</v>
      </c>
      <c r="AB1102">
        <v>0</v>
      </c>
      <c r="AC1102" t="s">
        <v>47</v>
      </c>
      <c r="AD1102" t="s">
        <v>10826</v>
      </c>
    </row>
    <row r="1103" spans="1:30" x14ac:dyDescent="0.3">
      <c r="A1103" s="1">
        <v>1101</v>
      </c>
      <c r="B1103">
        <v>1104</v>
      </c>
      <c r="C1103" t="s">
        <v>10818</v>
      </c>
      <c r="D1103" t="s">
        <v>10827</v>
      </c>
      <c r="E1103" t="s">
        <v>99</v>
      </c>
      <c r="F1103" t="s">
        <v>10828</v>
      </c>
      <c r="G1103" t="s">
        <v>101</v>
      </c>
      <c r="H1103" t="s">
        <v>10818</v>
      </c>
      <c r="I1103" t="s">
        <v>10814</v>
      </c>
      <c r="J1103" t="s">
        <v>10815</v>
      </c>
      <c r="O1103" t="s">
        <v>10790</v>
      </c>
      <c r="P1103" s="5" t="s">
        <v>38</v>
      </c>
      <c r="Q1103">
        <v>2</v>
      </c>
      <c r="R1103" t="s">
        <v>10778</v>
      </c>
      <c r="S1103" t="s">
        <v>10791</v>
      </c>
      <c r="T1103">
        <v>0.96399999999999997</v>
      </c>
      <c r="U1103" t="s">
        <v>41</v>
      </c>
      <c r="V1103" t="s">
        <v>9394</v>
      </c>
      <c r="W1103" t="s">
        <v>10816</v>
      </c>
      <c r="X1103" s="3" t="s">
        <v>38</v>
      </c>
      <c r="Y1103">
        <v>10</v>
      </c>
      <c r="Z1103" t="s">
        <v>10806</v>
      </c>
      <c r="AA1103" t="s">
        <v>46</v>
      </c>
      <c r="AB1103">
        <v>0</v>
      </c>
      <c r="AC1103" t="s">
        <v>47</v>
      </c>
      <c r="AD1103" t="s">
        <v>10817</v>
      </c>
    </row>
    <row r="1104" spans="1:30" x14ac:dyDescent="0.3">
      <c r="A1104" s="1">
        <v>1102</v>
      </c>
      <c r="B1104">
        <v>1105</v>
      </c>
      <c r="C1104" t="s">
        <v>10829</v>
      </c>
      <c r="D1104" t="s">
        <v>10830</v>
      </c>
      <c r="E1104" t="s">
        <v>31</v>
      </c>
      <c r="F1104" t="s">
        <v>10831</v>
      </c>
      <c r="G1104" t="s">
        <v>33</v>
      </c>
      <c r="H1104" t="s">
        <v>10829</v>
      </c>
      <c r="I1104" t="s">
        <v>10832</v>
      </c>
      <c r="J1104" t="s">
        <v>10833</v>
      </c>
      <c r="K1104" t="s">
        <v>10834</v>
      </c>
      <c r="O1104" t="s">
        <v>10790</v>
      </c>
      <c r="P1104" s="5" t="s">
        <v>38</v>
      </c>
      <c r="Q1104">
        <v>2</v>
      </c>
      <c r="R1104" t="s">
        <v>10778</v>
      </c>
      <c r="S1104" t="s">
        <v>10791</v>
      </c>
      <c r="T1104">
        <v>0.96399999999999997</v>
      </c>
      <c r="U1104" t="s">
        <v>41</v>
      </c>
      <c r="V1104" t="s">
        <v>9394</v>
      </c>
      <c r="W1104" t="s">
        <v>10835</v>
      </c>
      <c r="X1104" s="3" t="s">
        <v>44</v>
      </c>
      <c r="Y1104">
        <v>6</v>
      </c>
      <c r="Z1104" t="s">
        <v>10836</v>
      </c>
      <c r="AA1104" t="s">
        <v>46</v>
      </c>
      <c r="AB1104">
        <v>0</v>
      </c>
      <c r="AC1104" t="s">
        <v>47</v>
      </c>
      <c r="AD1104" t="s">
        <v>10837</v>
      </c>
    </row>
    <row r="1105" spans="1:30" x14ac:dyDescent="0.3">
      <c r="A1105" s="1">
        <v>1103</v>
      </c>
      <c r="B1105">
        <v>1106</v>
      </c>
      <c r="C1105" t="s">
        <v>10838</v>
      </c>
      <c r="D1105" t="s">
        <v>10839</v>
      </c>
      <c r="E1105" t="s">
        <v>31</v>
      </c>
      <c r="F1105" t="s">
        <v>10840</v>
      </c>
      <c r="G1105" t="s">
        <v>33</v>
      </c>
      <c r="H1105" t="s">
        <v>10829</v>
      </c>
      <c r="I1105" t="s">
        <v>10841</v>
      </c>
      <c r="J1105" t="s">
        <v>10842</v>
      </c>
      <c r="O1105" t="s">
        <v>10790</v>
      </c>
      <c r="P1105" s="5" t="s">
        <v>38</v>
      </c>
      <c r="Q1105">
        <v>2</v>
      </c>
      <c r="R1105" t="s">
        <v>10778</v>
      </c>
      <c r="S1105" t="s">
        <v>10791</v>
      </c>
      <c r="T1105">
        <v>0.96399999999999997</v>
      </c>
      <c r="U1105" t="s">
        <v>41</v>
      </c>
      <c r="V1105" t="s">
        <v>9394</v>
      </c>
      <c r="W1105" t="s">
        <v>10843</v>
      </c>
      <c r="X1105" s="3" t="s">
        <v>38</v>
      </c>
      <c r="Y1105">
        <v>10</v>
      </c>
      <c r="Z1105" t="s">
        <v>10806</v>
      </c>
      <c r="AA1105" t="s">
        <v>46</v>
      </c>
      <c r="AB1105">
        <v>0</v>
      </c>
      <c r="AC1105" t="s">
        <v>47</v>
      </c>
      <c r="AD1105" t="s">
        <v>10844</v>
      </c>
    </row>
    <row r="1106" spans="1:30" x14ac:dyDescent="0.3">
      <c r="A1106" s="1">
        <v>1104</v>
      </c>
      <c r="B1106">
        <v>1107</v>
      </c>
      <c r="C1106" t="s">
        <v>10829</v>
      </c>
      <c r="D1106" t="s">
        <v>10845</v>
      </c>
      <c r="E1106" t="s">
        <v>31</v>
      </c>
      <c r="F1106" t="s">
        <v>10846</v>
      </c>
      <c r="G1106" t="s">
        <v>33</v>
      </c>
      <c r="H1106" t="s">
        <v>10829</v>
      </c>
      <c r="I1106" t="s">
        <v>10847</v>
      </c>
      <c r="J1106" t="s">
        <v>10848</v>
      </c>
      <c r="K1106" t="s">
        <v>10849</v>
      </c>
      <c r="O1106" t="s">
        <v>10790</v>
      </c>
      <c r="P1106" s="5" t="s">
        <v>38</v>
      </c>
      <c r="Q1106">
        <v>2</v>
      </c>
      <c r="R1106" t="s">
        <v>10778</v>
      </c>
      <c r="S1106" t="s">
        <v>10791</v>
      </c>
      <c r="T1106">
        <v>0.96399999999999997</v>
      </c>
      <c r="U1106" t="s">
        <v>41</v>
      </c>
      <c r="V1106" t="s">
        <v>9394</v>
      </c>
      <c r="W1106" t="s">
        <v>10850</v>
      </c>
      <c r="X1106" s="3" t="s">
        <v>44</v>
      </c>
      <c r="Y1106">
        <v>8</v>
      </c>
      <c r="Z1106" t="s">
        <v>10851</v>
      </c>
      <c r="AA1106" t="s">
        <v>46</v>
      </c>
      <c r="AB1106">
        <v>0</v>
      </c>
      <c r="AC1106" t="s">
        <v>47</v>
      </c>
      <c r="AD1106" t="s">
        <v>10852</v>
      </c>
    </row>
    <row r="1107" spans="1:30" x14ac:dyDescent="0.3">
      <c r="A1107" s="1">
        <v>1105</v>
      </c>
      <c r="B1107">
        <v>1108</v>
      </c>
      <c r="C1107" t="s">
        <v>10853</v>
      </c>
      <c r="D1107" t="s">
        <v>10854</v>
      </c>
      <c r="E1107" t="s">
        <v>99</v>
      </c>
      <c r="F1107" t="s">
        <v>10855</v>
      </c>
      <c r="G1107" t="s">
        <v>101</v>
      </c>
      <c r="H1107" t="s">
        <v>10856</v>
      </c>
      <c r="I1107" t="s">
        <v>10857</v>
      </c>
      <c r="J1107" t="s">
        <v>10858</v>
      </c>
      <c r="O1107" t="s">
        <v>10859</v>
      </c>
      <c r="P1107" s="5" t="s">
        <v>38</v>
      </c>
      <c r="Q1107">
        <v>2</v>
      </c>
      <c r="R1107" t="s">
        <v>10778</v>
      </c>
      <c r="S1107" t="s">
        <v>10860</v>
      </c>
      <c r="T1107">
        <v>0.95499999999999996</v>
      </c>
      <c r="U1107" t="s">
        <v>41</v>
      </c>
      <c r="V1107" t="s">
        <v>10861</v>
      </c>
      <c r="W1107" t="s">
        <v>10862</v>
      </c>
      <c r="X1107" s="3" t="s">
        <v>38</v>
      </c>
      <c r="Y1107">
        <v>10</v>
      </c>
      <c r="Z1107" t="s">
        <v>10806</v>
      </c>
      <c r="AA1107" t="s">
        <v>46</v>
      </c>
      <c r="AB1107">
        <v>0</v>
      </c>
      <c r="AC1107" t="s">
        <v>47</v>
      </c>
      <c r="AD1107" t="s">
        <v>10863</v>
      </c>
    </row>
    <row r="1108" spans="1:30" x14ac:dyDescent="0.3">
      <c r="A1108" s="1">
        <v>1106</v>
      </c>
      <c r="B1108">
        <v>1109</v>
      </c>
      <c r="C1108" t="s">
        <v>10864</v>
      </c>
      <c r="D1108" t="s">
        <v>10865</v>
      </c>
      <c r="E1108" t="s">
        <v>31</v>
      </c>
      <c r="F1108" t="s">
        <v>10866</v>
      </c>
      <c r="G1108" t="s">
        <v>33</v>
      </c>
      <c r="H1108" t="s">
        <v>10864</v>
      </c>
      <c r="I1108" t="s">
        <v>10832</v>
      </c>
      <c r="J1108" t="s">
        <v>10867</v>
      </c>
      <c r="K1108" t="s">
        <v>10834</v>
      </c>
      <c r="O1108" t="s">
        <v>10790</v>
      </c>
      <c r="P1108" s="5" t="s">
        <v>38</v>
      </c>
      <c r="Q1108">
        <v>2</v>
      </c>
      <c r="R1108" t="s">
        <v>10778</v>
      </c>
      <c r="S1108" t="s">
        <v>10791</v>
      </c>
      <c r="T1108">
        <v>0.96399999999999997</v>
      </c>
      <c r="U1108" t="s">
        <v>41</v>
      </c>
      <c r="V1108" t="s">
        <v>9394</v>
      </c>
      <c r="W1108" t="s">
        <v>10835</v>
      </c>
      <c r="X1108" s="3" t="s">
        <v>44</v>
      </c>
      <c r="Y1108">
        <v>6</v>
      </c>
      <c r="Z1108" t="s">
        <v>10836</v>
      </c>
      <c r="AA1108" t="s">
        <v>46</v>
      </c>
      <c r="AB1108">
        <v>0</v>
      </c>
      <c r="AC1108" t="s">
        <v>47</v>
      </c>
      <c r="AD1108" t="s">
        <v>10837</v>
      </c>
    </row>
    <row r="1109" spans="1:30" x14ac:dyDescent="0.3">
      <c r="A1109" s="1">
        <v>1107</v>
      </c>
      <c r="B1109">
        <v>1110</v>
      </c>
      <c r="C1109" t="s">
        <v>10868</v>
      </c>
      <c r="D1109" t="s">
        <v>10869</v>
      </c>
      <c r="E1109" t="s">
        <v>31</v>
      </c>
      <c r="F1109" t="s">
        <v>10870</v>
      </c>
      <c r="G1109" t="s">
        <v>33</v>
      </c>
      <c r="H1109" t="s">
        <v>10868</v>
      </c>
      <c r="I1109" t="s">
        <v>10871</v>
      </c>
      <c r="J1109" t="s">
        <v>10872</v>
      </c>
      <c r="K1109" t="s">
        <v>10873</v>
      </c>
      <c r="O1109" t="s">
        <v>10874</v>
      </c>
      <c r="P1109" s="5" t="s">
        <v>38</v>
      </c>
      <c r="Q1109">
        <v>2</v>
      </c>
      <c r="R1109" t="s">
        <v>10778</v>
      </c>
      <c r="S1109" t="s">
        <v>10875</v>
      </c>
      <c r="T1109">
        <v>0.94</v>
      </c>
      <c r="U1109" t="s">
        <v>41</v>
      </c>
      <c r="V1109" t="s">
        <v>10876</v>
      </c>
      <c r="W1109" t="s">
        <v>10877</v>
      </c>
      <c r="X1109" s="3" t="s">
        <v>38</v>
      </c>
      <c r="Y1109">
        <v>6</v>
      </c>
      <c r="Z1109" t="s">
        <v>10878</v>
      </c>
      <c r="AA1109" t="s">
        <v>46</v>
      </c>
      <c r="AB1109">
        <v>0</v>
      </c>
      <c r="AC1109" t="s">
        <v>47</v>
      </c>
      <c r="AD1109" t="s">
        <v>10879</v>
      </c>
    </row>
    <row r="1110" spans="1:30" x14ac:dyDescent="0.3">
      <c r="A1110" s="1">
        <v>1108</v>
      </c>
      <c r="B1110">
        <v>1111</v>
      </c>
      <c r="C1110" t="s">
        <v>10880</v>
      </c>
      <c r="D1110" t="s">
        <v>10881</v>
      </c>
      <c r="E1110" t="s">
        <v>447</v>
      </c>
      <c r="F1110" t="s">
        <v>10882</v>
      </c>
      <c r="G1110" t="s">
        <v>449</v>
      </c>
      <c r="H1110" t="s">
        <v>10880</v>
      </c>
      <c r="I1110" t="s">
        <v>10883</v>
      </c>
      <c r="J1110" t="s">
        <v>10884</v>
      </c>
      <c r="K1110" t="s">
        <v>10885</v>
      </c>
      <c r="O1110" t="s">
        <v>10886</v>
      </c>
      <c r="P1110" s="5" t="s">
        <v>38</v>
      </c>
      <c r="Q1110">
        <v>2</v>
      </c>
      <c r="R1110" t="s">
        <v>5636</v>
      </c>
      <c r="S1110" t="s">
        <v>10887</v>
      </c>
      <c r="T1110">
        <v>0.97099999999999997</v>
      </c>
      <c r="U1110" t="s">
        <v>41</v>
      </c>
      <c r="V1110" t="s">
        <v>10888</v>
      </c>
      <c r="W1110" t="s">
        <v>10889</v>
      </c>
      <c r="X1110" s="3" t="s">
        <v>44</v>
      </c>
      <c r="Y1110">
        <v>5</v>
      </c>
      <c r="Z1110" t="s">
        <v>10890</v>
      </c>
      <c r="AA1110" t="s">
        <v>46</v>
      </c>
      <c r="AB1110">
        <v>0</v>
      </c>
      <c r="AC1110" t="s">
        <v>47</v>
      </c>
      <c r="AD1110" t="s">
        <v>10891</v>
      </c>
    </row>
    <row r="1111" spans="1:30" x14ac:dyDescent="0.3">
      <c r="A1111" s="1">
        <v>1109</v>
      </c>
      <c r="B1111">
        <v>1112</v>
      </c>
      <c r="C1111" t="s">
        <v>6014</v>
      </c>
      <c r="D1111" t="s">
        <v>10892</v>
      </c>
      <c r="E1111" t="s">
        <v>99</v>
      </c>
      <c r="F1111" t="s">
        <v>10893</v>
      </c>
      <c r="G1111" t="s">
        <v>101</v>
      </c>
      <c r="H1111" t="s">
        <v>6014</v>
      </c>
      <c r="I1111" t="s">
        <v>10894</v>
      </c>
      <c r="J1111" t="s">
        <v>10895</v>
      </c>
      <c r="K1111" t="s">
        <v>10896</v>
      </c>
      <c r="O1111" t="s">
        <v>6018</v>
      </c>
      <c r="P1111" s="5" t="s">
        <v>38</v>
      </c>
      <c r="Q1111">
        <v>3</v>
      </c>
      <c r="R1111" t="s">
        <v>6019</v>
      </c>
      <c r="S1111" t="s">
        <v>6020</v>
      </c>
      <c r="T1111">
        <v>0.96099999999999997</v>
      </c>
      <c r="U1111" t="s">
        <v>41</v>
      </c>
      <c r="V1111" t="s">
        <v>132</v>
      </c>
      <c r="W1111" t="s">
        <v>10897</v>
      </c>
      <c r="X1111" s="3" t="s">
        <v>44</v>
      </c>
      <c r="Y1111">
        <v>2</v>
      </c>
      <c r="Z1111" t="s">
        <v>10898</v>
      </c>
      <c r="AA1111" t="s">
        <v>46</v>
      </c>
      <c r="AB1111">
        <v>0</v>
      </c>
      <c r="AC1111" t="s">
        <v>47</v>
      </c>
      <c r="AD1111" t="s">
        <v>10899</v>
      </c>
    </row>
    <row r="1112" spans="1:30" x14ac:dyDescent="0.3">
      <c r="A1112" s="1">
        <v>1110</v>
      </c>
      <c r="B1112">
        <v>1113</v>
      </c>
      <c r="C1112" t="s">
        <v>10900</v>
      </c>
      <c r="D1112" t="s">
        <v>10901</v>
      </c>
      <c r="E1112" t="s">
        <v>340</v>
      </c>
      <c r="F1112" t="s">
        <v>10902</v>
      </c>
      <c r="G1112" t="s">
        <v>342</v>
      </c>
      <c r="H1112" t="s">
        <v>10903</v>
      </c>
      <c r="I1112" t="s">
        <v>10904</v>
      </c>
      <c r="J1112" t="s">
        <v>10905</v>
      </c>
      <c r="K1112" t="s">
        <v>10906</v>
      </c>
      <c r="O1112" t="s">
        <v>10907</v>
      </c>
      <c r="P1112" s="5" t="s">
        <v>38</v>
      </c>
      <c r="Q1112">
        <v>3</v>
      </c>
      <c r="R1112" t="s">
        <v>10908</v>
      </c>
      <c r="S1112" t="s">
        <v>10909</v>
      </c>
      <c r="T1112">
        <v>0.94</v>
      </c>
      <c r="U1112" t="s">
        <v>41</v>
      </c>
      <c r="V1112" t="s">
        <v>10910</v>
      </c>
      <c r="W1112" t="s">
        <v>10911</v>
      </c>
      <c r="X1112" s="3" t="s">
        <v>38</v>
      </c>
      <c r="Y1112">
        <v>5</v>
      </c>
      <c r="Z1112" t="s">
        <v>10912</v>
      </c>
      <c r="AA1112" t="s">
        <v>46</v>
      </c>
      <c r="AB1112">
        <v>0</v>
      </c>
      <c r="AC1112" t="s">
        <v>47</v>
      </c>
      <c r="AD1112" t="s">
        <v>10913</v>
      </c>
    </row>
    <row r="1113" spans="1:30" x14ac:dyDescent="0.3">
      <c r="A1113" s="1">
        <v>1111</v>
      </c>
      <c r="B1113">
        <v>1114</v>
      </c>
      <c r="C1113" t="s">
        <v>6014</v>
      </c>
      <c r="D1113" t="s">
        <v>10914</v>
      </c>
      <c r="E1113" t="s">
        <v>31</v>
      </c>
      <c r="F1113" t="s">
        <v>10915</v>
      </c>
      <c r="G1113" t="s">
        <v>33</v>
      </c>
      <c r="H1113" t="s">
        <v>6014</v>
      </c>
      <c r="I1113" t="s">
        <v>10916</v>
      </c>
      <c r="J1113" t="s">
        <v>10917</v>
      </c>
      <c r="K1113" t="s">
        <v>10918</v>
      </c>
      <c r="O1113" t="s">
        <v>6018</v>
      </c>
      <c r="P1113" s="5" t="s">
        <v>38</v>
      </c>
      <c r="Q1113">
        <v>3</v>
      </c>
      <c r="R1113" t="s">
        <v>6019</v>
      </c>
      <c r="S1113" t="s">
        <v>6020</v>
      </c>
      <c r="T1113">
        <v>0.96099999999999997</v>
      </c>
      <c r="U1113" t="s">
        <v>41</v>
      </c>
      <c r="V1113" t="s">
        <v>132</v>
      </c>
      <c r="W1113" t="s">
        <v>10919</v>
      </c>
      <c r="X1113" s="3" t="s">
        <v>38</v>
      </c>
      <c r="Y1113">
        <v>7</v>
      </c>
      <c r="Z1113" t="s">
        <v>10920</v>
      </c>
      <c r="AA1113" t="s">
        <v>46</v>
      </c>
      <c r="AB1113">
        <v>0</v>
      </c>
      <c r="AC1113" t="s">
        <v>47</v>
      </c>
      <c r="AD1113" t="s">
        <v>10921</v>
      </c>
    </row>
    <row r="1114" spans="1:30" x14ac:dyDescent="0.3">
      <c r="A1114" s="1">
        <v>1112</v>
      </c>
      <c r="B1114">
        <v>1115</v>
      </c>
      <c r="C1114" t="s">
        <v>10922</v>
      </c>
      <c r="D1114" t="s">
        <v>10923</v>
      </c>
      <c r="E1114" t="s">
        <v>31</v>
      </c>
      <c r="F1114" t="s">
        <v>10924</v>
      </c>
      <c r="G1114" t="s">
        <v>33</v>
      </c>
      <c r="H1114" t="s">
        <v>10922</v>
      </c>
      <c r="I1114" t="s">
        <v>10925</v>
      </c>
      <c r="J1114" t="s">
        <v>10926</v>
      </c>
      <c r="L1114" t="s">
        <v>10927</v>
      </c>
      <c r="O1114" t="s">
        <v>10928</v>
      </c>
      <c r="P1114" s="5" t="s">
        <v>38</v>
      </c>
      <c r="Q1114">
        <v>3</v>
      </c>
      <c r="R1114" t="s">
        <v>10929</v>
      </c>
      <c r="S1114" t="s">
        <v>10930</v>
      </c>
      <c r="T1114">
        <v>0.96599999999999997</v>
      </c>
      <c r="U1114" t="s">
        <v>41</v>
      </c>
      <c r="V1114" t="s">
        <v>1232</v>
      </c>
      <c r="W1114" t="s">
        <v>10931</v>
      </c>
      <c r="X1114" s="3" t="s">
        <v>44</v>
      </c>
      <c r="Y1114">
        <v>1</v>
      </c>
      <c r="Z1114" t="s">
        <v>10932</v>
      </c>
      <c r="AA1114" t="s">
        <v>46</v>
      </c>
      <c r="AB1114">
        <v>0</v>
      </c>
      <c r="AC1114" t="s">
        <v>47</v>
      </c>
      <c r="AD1114" t="s">
        <v>10933</v>
      </c>
    </row>
    <row r="1115" spans="1:30" x14ac:dyDescent="0.3">
      <c r="A1115" s="1">
        <v>1113</v>
      </c>
      <c r="B1115">
        <v>1116</v>
      </c>
      <c r="C1115" t="s">
        <v>10934</v>
      </c>
      <c r="D1115" t="s">
        <v>10935</v>
      </c>
      <c r="E1115" t="s">
        <v>220</v>
      </c>
      <c r="F1115" t="s">
        <v>10936</v>
      </c>
      <c r="G1115" t="s">
        <v>222</v>
      </c>
      <c r="H1115" t="s">
        <v>10937</v>
      </c>
      <c r="I1115" t="s">
        <v>10938</v>
      </c>
      <c r="J1115" t="s">
        <v>10939</v>
      </c>
      <c r="K1115" t="s">
        <v>10940</v>
      </c>
      <c r="O1115" t="s">
        <v>10941</v>
      </c>
      <c r="P1115" s="5" t="s">
        <v>38</v>
      </c>
      <c r="Q1115">
        <v>3</v>
      </c>
      <c r="R1115" t="s">
        <v>6019</v>
      </c>
      <c r="S1115" t="s">
        <v>10942</v>
      </c>
      <c r="T1115">
        <v>0.96199999999999997</v>
      </c>
      <c r="U1115" t="s">
        <v>41</v>
      </c>
      <c r="V1115" t="s">
        <v>10943</v>
      </c>
      <c r="W1115" t="s">
        <v>10944</v>
      </c>
      <c r="X1115" s="3" t="s">
        <v>38</v>
      </c>
      <c r="Y1115">
        <v>5</v>
      </c>
      <c r="Z1115" t="s">
        <v>10945</v>
      </c>
      <c r="AA1115" t="s">
        <v>46</v>
      </c>
      <c r="AB1115">
        <v>0</v>
      </c>
      <c r="AC1115" t="s">
        <v>47</v>
      </c>
      <c r="AD1115" t="s">
        <v>10946</v>
      </c>
    </row>
    <row r="1116" spans="1:30" x14ac:dyDescent="0.3">
      <c r="A1116" s="1">
        <v>1114</v>
      </c>
      <c r="B1116">
        <v>1117</v>
      </c>
      <c r="C1116" t="s">
        <v>10947</v>
      </c>
      <c r="D1116" t="s">
        <v>10948</v>
      </c>
      <c r="E1116" t="s">
        <v>220</v>
      </c>
      <c r="F1116" t="s">
        <v>10949</v>
      </c>
      <c r="G1116" t="s">
        <v>222</v>
      </c>
      <c r="H1116" t="s">
        <v>10947</v>
      </c>
      <c r="I1116" t="s">
        <v>10950</v>
      </c>
      <c r="J1116" t="s">
        <v>10951</v>
      </c>
      <c r="K1116" t="s">
        <v>10952</v>
      </c>
      <c r="O1116" t="s">
        <v>10953</v>
      </c>
      <c r="P1116" s="5" t="s">
        <v>38</v>
      </c>
      <c r="Q1116">
        <v>3</v>
      </c>
      <c r="R1116" t="s">
        <v>6019</v>
      </c>
      <c r="S1116" t="s">
        <v>6020</v>
      </c>
      <c r="T1116">
        <v>0.96099999999999997</v>
      </c>
      <c r="U1116" t="s">
        <v>41</v>
      </c>
      <c r="V1116" t="s">
        <v>442</v>
      </c>
      <c r="W1116" t="s">
        <v>10954</v>
      </c>
      <c r="X1116" s="3" t="s">
        <v>44</v>
      </c>
      <c r="Y1116">
        <v>5</v>
      </c>
      <c r="Z1116" t="s">
        <v>10955</v>
      </c>
      <c r="AA1116" t="s">
        <v>46</v>
      </c>
      <c r="AB1116">
        <v>0</v>
      </c>
      <c r="AC1116" t="s">
        <v>47</v>
      </c>
      <c r="AD1116" t="s">
        <v>10956</v>
      </c>
    </row>
    <row r="1117" spans="1:30" x14ac:dyDescent="0.3">
      <c r="A1117" s="1">
        <v>1115</v>
      </c>
      <c r="B1117">
        <v>1118</v>
      </c>
      <c r="C1117" t="s">
        <v>10947</v>
      </c>
      <c r="D1117" t="s">
        <v>10957</v>
      </c>
      <c r="E1117" t="s">
        <v>220</v>
      </c>
      <c r="F1117" t="s">
        <v>10958</v>
      </c>
      <c r="G1117" t="s">
        <v>222</v>
      </c>
      <c r="H1117" t="s">
        <v>10947</v>
      </c>
      <c r="I1117" t="s">
        <v>10950</v>
      </c>
      <c r="J1117" t="s">
        <v>10951</v>
      </c>
      <c r="K1117" t="s">
        <v>10952</v>
      </c>
      <c r="O1117" t="s">
        <v>10953</v>
      </c>
      <c r="P1117" s="5" t="s">
        <v>38</v>
      </c>
      <c r="Q1117">
        <v>3</v>
      </c>
      <c r="R1117" t="s">
        <v>6019</v>
      </c>
      <c r="S1117" t="s">
        <v>6020</v>
      </c>
      <c r="T1117">
        <v>0.96099999999999997</v>
      </c>
      <c r="U1117" t="s">
        <v>41</v>
      </c>
      <c r="V1117" t="s">
        <v>442</v>
      </c>
      <c r="W1117" t="s">
        <v>10954</v>
      </c>
      <c r="X1117" s="3" t="s">
        <v>44</v>
      </c>
      <c r="Y1117">
        <v>5</v>
      </c>
      <c r="Z1117" t="s">
        <v>10955</v>
      </c>
      <c r="AA1117" t="s">
        <v>46</v>
      </c>
      <c r="AB1117">
        <v>0</v>
      </c>
      <c r="AC1117" t="s">
        <v>47</v>
      </c>
      <c r="AD1117" t="s">
        <v>10956</v>
      </c>
    </row>
    <row r="1118" spans="1:30" x14ac:dyDescent="0.3">
      <c r="A1118" s="1">
        <v>1116</v>
      </c>
      <c r="B1118">
        <v>1119</v>
      </c>
      <c r="C1118" t="s">
        <v>10959</v>
      </c>
      <c r="D1118" t="s">
        <v>10960</v>
      </c>
      <c r="E1118" t="s">
        <v>31</v>
      </c>
      <c r="F1118" t="s">
        <v>10961</v>
      </c>
      <c r="G1118" t="s">
        <v>33</v>
      </c>
      <c r="H1118" t="s">
        <v>10959</v>
      </c>
      <c r="I1118" t="s">
        <v>10962</v>
      </c>
      <c r="J1118" t="s">
        <v>10963</v>
      </c>
      <c r="K1118" t="s">
        <v>10964</v>
      </c>
      <c r="L1118" t="s">
        <v>10965</v>
      </c>
      <c r="O1118" t="s">
        <v>10966</v>
      </c>
      <c r="P1118" s="5" t="s">
        <v>44</v>
      </c>
      <c r="Q1118">
        <v>2</v>
      </c>
      <c r="R1118" t="s">
        <v>10967</v>
      </c>
      <c r="S1118" t="s">
        <v>10968</v>
      </c>
      <c r="T1118">
        <v>0.96699999999999997</v>
      </c>
      <c r="U1118" t="s">
        <v>41</v>
      </c>
      <c r="V1118" t="s">
        <v>132</v>
      </c>
      <c r="W1118" t="s">
        <v>10969</v>
      </c>
      <c r="X1118" s="3" t="s">
        <v>44</v>
      </c>
      <c r="Y1118">
        <v>4</v>
      </c>
      <c r="Z1118" t="s">
        <v>10970</v>
      </c>
      <c r="AA1118" t="s">
        <v>46</v>
      </c>
      <c r="AB1118">
        <v>0</v>
      </c>
      <c r="AC1118" t="s">
        <v>47</v>
      </c>
      <c r="AD1118" t="s">
        <v>10971</v>
      </c>
    </row>
    <row r="1119" spans="1:30" x14ac:dyDescent="0.3">
      <c r="A1119" s="1">
        <v>1117</v>
      </c>
      <c r="B1119">
        <v>1120</v>
      </c>
      <c r="C1119" t="s">
        <v>10972</v>
      </c>
      <c r="D1119" t="s">
        <v>10973</v>
      </c>
      <c r="E1119" t="s">
        <v>197</v>
      </c>
      <c r="F1119" t="s">
        <v>10974</v>
      </c>
      <c r="G1119" t="s">
        <v>199</v>
      </c>
      <c r="H1119" t="s">
        <v>10972</v>
      </c>
      <c r="I1119" t="s">
        <v>10975</v>
      </c>
      <c r="J1119" t="s">
        <v>10976</v>
      </c>
      <c r="K1119" t="s">
        <v>10977</v>
      </c>
      <c r="O1119" t="s">
        <v>10978</v>
      </c>
      <c r="P1119" s="5" t="s">
        <v>47</v>
      </c>
      <c r="Q1119">
        <v>0</v>
      </c>
      <c r="R1119" t="s">
        <v>360</v>
      </c>
      <c r="S1119" t="s">
        <v>10979</v>
      </c>
      <c r="T1119">
        <v>0.97299999999999998</v>
      </c>
      <c r="U1119" t="s">
        <v>41</v>
      </c>
      <c r="V1119" t="s">
        <v>47</v>
      </c>
      <c r="W1119" t="s">
        <v>10980</v>
      </c>
      <c r="X1119" s="3" t="s">
        <v>44</v>
      </c>
      <c r="Y1119">
        <v>4</v>
      </c>
      <c r="Z1119" t="s">
        <v>10981</v>
      </c>
      <c r="AA1119" t="s">
        <v>46</v>
      </c>
      <c r="AB1119">
        <v>0</v>
      </c>
      <c r="AC1119" t="s">
        <v>47</v>
      </c>
      <c r="AD1119" t="s">
        <v>10982</v>
      </c>
    </row>
    <row r="1120" spans="1:30" x14ac:dyDescent="0.3">
      <c r="A1120" s="1">
        <v>1118</v>
      </c>
      <c r="B1120">
        <v>1121</v>
      </c>
      <c r="C1120" t="s">
        <v>10983</v>
      </c>
      <c r="D1120" t="s">
        <v>10984</v>
      </c>
      <c r="E1120" t="s">
        <v>31</v>
      </c>
      <c r="F1120" t="s">
        <v>10985</v>
      </c>
      <c r="G1120" t="s">
        <v>33</v>
      </c>
      <c r="H1120" t="s">
        <v>10983</v>
      </c>
      <c r="I1120" t="s">
        <v>10986</v>
      </c>
      <c r="J1120" t="s">
        <v>10987</v>
      </c>
      <c r="K1120" t="s">
        <v>10988</v>
      </c>
      <c r="O1120" t="s">
        <v>10989</v>
      </c>
      <c r="P1120" s="5" t="s">
        <v>38</v>
      </c>
      <c r="Q1120">
        <v>1</v>
      </c>
      <c r="R1120" t="s">
        <v>10990</v>
      </c>
      <c r="S1120" t="s">
        <v>10991</v>
      </c>
      <c r="T1120">
        <v>0.96199999999999997</v>
      </c>
      <c r="U1120" t="s">
        <v>41</v>
      </c>
      <c r="V1120" t="s">
        <v>10992</v>
      </c>
      <c r="W1120" t="s">
        <v>10993</v>
      </c>
      <c r="X1120" s="3" t="s">
        <v>44</v>
      </c>
      <c r="Y1120">
        <v>5</v>
      </c>
      <c r="Z1120" t="s">
        <v>10994</v>
      </c>
      <c r="AA1120" t="s">
        <v>46</v>
      </c>
      <c r="AB1120">
        <v>0</v>
      </c>
      <c r="AC1120" t="s">
        <v>47</v>
      </c>
      <c r="AD1120" t="s">
        <v>10995</v>
      </c>
    </row>
    <row r="1121" spans="1:30" x14ac:dyDescent="0.3">
      <c r="A1121" s="1">
        <v>1119</v>
      </c>
      <c r="B1121">
        <v>1122</v>
      </c>
      <c r="C1121" t="s">
        <v>10996</v>
      </c>
      <c r="D1121" t="s">
        <v>10997</v>
      </c>
      <c r="E1121" t="s">
        <v>31</v>
      </c>
      <c r="F1121" t="s">
        <v>10998</v>
      </c>
      <c r="G1121" t="s">
        <v>33</v>
      </c>
      <c r="H1121" t="s">
        <v>10996</v>
      </c>
      <c r="I1121" t="s">
        <v>10999</v>
      </c>
      <c r="J1121" t="s">
        <v>11000</v>
      </c>
      <c r="K1121" t="s">
        <v>11001</v>
      </c>
      <c r="L1121" t="s">
        <v>11002</v>
      </c>
      <c r="O1121" t="s">
        <v>11003</v>
      </c>
      <c r="P1121" s="5" t="s">
        <v>44</v>
      </c>
      <c r="Q1121">
        <v>3</v>
      </c>
      <c r="R1121" t="s">
        <v>11004</v>
      </c>
      <c r="S1121" t="s">
        <v>11005</v>
      </c>
      <c r="T1121">
        <v>0.95799999999999996</v>
      </c>
      <c r="U1121" t="s">
        <v>41</v>
      </c>
      <c r="V1121" t="s">
        <v>11006</v>
      </c>
      <c r="W1121" t="s">
        <v>11007</v>
      </c>
      <c r="X1121" s="3" t="s">
        <v>44</v>
      </c>
      <c r="Y1121">
        <v>1</v>
      </c>
      <c r="Z1121" t="s">
        <v>11008</v>
      </c>
      <c r="AA1121" t="s">
        <v>46</v>
      </c>
      <c r="AB1121">
        <v>0</v>
      </c>
      <c r="AC1121" t="s">
        <v>47</v>
      </c>
      <c r="AD1121" t="s">
        <v>11009</v>
      </c>
    </row>
    <row r="1122" spans="1:30" x14ac:dyDescent="0.3">
      <c r="A1122" s="1">
        <v>1120</v>
      </c>
      <c r="B1122">
        <v>1123</v>
      </c>
      <c r="C1122" t="s">
        <v>11010</v>
      </c>
      <c r="D1122" t="s">
        <v>11011</v>
      </c>
      <c r="E1122" t="s">
        <v>31</v>
      </c>
      <c r="F1122" t="s">
        <v>11012</v>
      </c>
      <c r="G1122" t="s">
        <v>33</v>
      </c>
      <c r="H1122" t="s">
        <v>11010</v>
      </c>
      <c r="I1122" t="s">
        <v>11013</v>
      </c>
      <c r="J1122" t="s">
        <v>11014</v>
      </c>
      <c r="O1122" t="s">
        <v>11015</v>
      </c>
      <c r="P1122" s="5" t="s">
        <v>44</v>
      </c>
      <c r="Q1122">
        <v>2</v>
      </c>
      <c r="R1122" t="s">
        <v>11016</v>
      </c>
      <c r="S1122" t="s">
        <v>11017</v>
      </c>
      <c r="T1122">
        <v>0.97199999999999998</v>
      </c>
      <c r="U1122" t="s">
        <v>41</v>
      </c>
      <c r="V1122" t="s">
        <v>11018</v>
      </c>
      <c r="W1122" t="s">
        <v>11019</v>
      </c>
      <c r="X1122" s="3" t="s">
        <v>44</v>
      </c>
      <c r="Y1122">
        <v>7</v>
      </c>
      <c r="Z1122" t="s">
        <v>11020</v>
      </c>
      <c r="AA1122" t="s">
        <v>46</v>
      </c>
      <c r="AB1122">
        <v>0</v>
      </c>
      <c r="AC1122" t="s">
        <v>47</v>
      </c>
      <c r="AD1122" t="s">
        <v>11021</v>
      </c>
    </row>
    <row r="1123" spans="1:30" x14ac:dyDescent="0.3">
      <c r="A1123" s="1">
        <v>1121</v>
      </c>
      <c r="B1123">
        <v>1124</v>
      </c>
      <c r="C1123" t="s">
        <v>11022</v>
      </c>
      <c r="D1123" t="s">
        <v>11023</v>
      </c>
      <c r="E1123" t="s">
        <v>197</v>
      </c>
      <c r="F1123" t="s">
        <v>11024</v>
      </c>
      <c r="G1123" t="s">
        <v>199</v>
      </c>
      <c r="H1123" t="s">
        <v>11022</v>
      </c>
      <c r="I1123" t="s">
        <v>11025</v>
      </c>
      <c r="J1123" t="s">
        <v>11026</v>
      </c>
      <c r="K1123" t="s">
        <v>11027</v>
      </c>
      <c r="O1123" t="s">
        <v>11028</v>
      </c>
      <c r="P1123" s="5" t="s">
        <v>44</v>
      </c>
      <c r="Q1123">
        <v>4</v>
      </c>
      <c r="R1123" t="s">
        <v>11029</v>
      </c>
      <c r="S1123" t="s">
        <v>11030</v>
      </c>
      <c r="T1123">
        <v>0.96399999999999997</v>
      </c>
      <c r="U1123" t="s">
        <v>41</v>
      </c>
      <c r="V1123" t="s">
        <v>11031</v>
      </c>
      <c r="W1123" t="s">
        <v>11032</v>
      </c>
      <c r="X1123" s="3" t="s">
        <v>155</v>
      </c>
      <c r="Y1123">
        <v>4</v>
      </c>
      <c r="Z1123" t="s">
        <v>11033</v>
      </c>
      <c r="AA1123" t="s">
        <v>46</v>
      </c>
      <c r="AB1123">
        <v>0</v>
      </c>
      <c r="AC1123" t="s">
        <v>47</v>
      </c>
      <c r="AD1123" t="s">
        <v>11034</v>
      </c>
    </row>
    <row r="1124" spans="1:30" x14ac:dyDescent="0.3">
      <c r="A1124" s="1">
        <v>1122</v>
      </c>
      <c r="B1124">
        <v>1125</v>
      </c>
      <c r="C1124" t="s">
        <v>11035</v>
      </c>
      <c r="D1124" t="s">
        <v>11036</v>
      </c>
      <c r="E1124" t="s">
        <v>31</v>
      </c>
      <c r="F1124" t="s">
        <v>11037</v>
      </c>
      <c r="G1124" t="s">
        <v>33</v>
      </c>
      <c r="H1124" t="s">
        <v>11035</v>
      </c>
      <c r="I1124" t="s">
        <v>11038</v>
      </c>
      <c r="J1124" t="s">
        <v>11039</v>
      </c>
      <c r="K1124" t="s">
        <v>11040</v>
      </c>
      <c r="O1124" t="s">
        <v>11041</v>
      </c>
      <c r="P1124" s="5" t="s">
        <v>44</v>
      </c>
      <c r="Q1124">
        <v>5</v>
      </c>
      <c r="R1124" t="s">
        <v>11042</v>
      </c>
      <c r="S1124" t="s">
        <v>11043</v>
      </c>
      <c r="T1124">
        <v>0.95899999999999996</v>
      </c>
      <c r="U1124" t="s">
        <v>513</v>
      </c>
      <c r="V1124" t="s">
        <v>11044</v>
      </c>
      <c r="W1124" t="s">
        <v>11045</v>
      </c>
      <c r="X1124" s="3" t="s">
        <v>44</v>
      </c>
      <c r="Y1124">
        <v>5</v>
      </c>
      <c r="Z1124" t="s">
        <v>11046</v>
      </c>
      <c r="AA1124" t="s">
        <v>46</v>
      </c>
      <c r="AB1124">
        <v>0</v>
      </c>
      <c r="AC1124" t="s">
        <v>47</v>
      </c>
      <c r="AD1124" t="s">
        <v>11047</v>
      </c>
    </row>
    <row r="1125" spans="1:30" x14ac:dyDescent="0.3">
      <c r="A1125" s="1">
        <v>1123</v>
      </c>
      <c r="B1125">
        <v>1126</v>
      </c>
      <c r="C1125" t="s">
        <v>11048</v>
      </c>
      <c r="D1125" t="s">
        <v>11049</v>
      </c>
      <c r="E1125" t="s">
        <v>31</v>
      </c>
      <c r="F1125" t="s">
        <v>11050</v>
      </c>
      <c r="G1125" t="s">
        <v>33</v>
      </c>
      <c r="H1125" t="s">
        <v>11048</v>
      </c>
      <c r="I1125" t="s">
        <v>11051</v>
      </c>
      <c r="J1125" t="s">
        <v>11052</v>
      </c>
      <c r="L1125" t="s">
        <v>11053</v>
      </c>
      <c r="O1125" t="s">
        <v>11054</v>
      </c>
      <c r="P1125" s="5" t="s">
        <v>155</v>
      </c>
      <c r="Q1125">
        <v>2</v>
      </c>
      <c r="R1125" t="s">
        <v>11055</v>
      </c>
      <c r="S1125" t="s">
        <v>11056</v>
      </c>
      <c r="T1125">
        <v>0.96599999999999997</v>
      </c>
      <c r="U1125" t="s">
        <v>41</v>
      </c>
      <c r="V1125" t="s">
        <v>11057</v>
      </c>
      <c r="W1125" t="s">
        <v>11058</v>
      </c>
      <c r="X1125" s="3" t="s">
        <v>44</v>
      </c>
      <c r="Y1125">
        <v>5</v>
      </c>
      <c r="Z1125" t="s">
        <v>11059</v>
      </c>
      <c r="AA1125" t="s">
        <v>46</v>
      </c>
      <c r="AB1125">
        <v>0</v>
      </c>
      <c r="AC1125" t="s">
        <v>47</v>
      </c>
      <c r="AD1125" t="s">
        <v>11060</v>
      </c>
    </row>
    <row r="1126" spans="1:30" x14ac:dyDescent="0.3">
      <c r="A1126" s="1">
        <v>1124</v>
      </c>
      <c r="B1126">
        <v>1127</v>
      </c>
      <c r="C1126" t="s">
        <v>11061</v>
      </c>
      <c r="D1126" t="s">
        <v>11062</v>
      </c>
      <c r="E1126" t="s">
        <v>31</v>
      </c>
      <c r="F1126" t="s">
        <v>11063</v>
      </c>
      <c r="G1126" t="s">
        <v>33</v>
      </c>
      <c r="H1126" t="s">
        <v>11061</v>
      </c>
      <c r="I1126" t="s">
        <v>11064</v>
      </c>
      <c r="J1126" t="s">
        <v>11065</v>
      </c>
      <c r="L1126" t="s">
        <v>11066</v>
      </c>
      <c r="O1126" t="s">
        <v>11067</v>
      </c>
      <c r="P1126" s="5" t="s">
        <v>513</v>
      </c>
      <c r="Q1126">
        <v>1</v>
      </c>
      <c r="R1126" t="s">
        <v>871</v>
      </c>
      <c r="S1126" t="s">
        <v>11068</v>
      </c>
      <c r="T1126">
        <v>0.96599999999999997</v>
      </c>
      <c r="U1126" t="s">
        <v>41</v>
      </c>
      <c r="V1126" t="s">
        <v>11069</v>
      </c>
      <c r="W1126" t="s">
        <v>11070</v>
      </c>
      <c r="X1126" s="3" t="s">
        <v>44</v>
      </c>
      <c r="Y1126">
        <v>6</v>
      </c>
      <c r="Z1126" t="s">
        <v>11071</v>
      </c>
      <c r="AA1126" t="s">
        <v>46</v>
      </c>
      <c r="AB1126">
        <v>0</v>
      </c>
      <c r="AC1126" t="s">
        <v>47</v>
      </c>
      <c r="AD1126" t="s">
        <v>11072</v>
      </c>
    </row>
    <row r="1127" spans="1:30" x14ac:dyDescent="0.3">
      <c r="A1127" s="1">
        <v>1125</v>
      </c>
      <c r="B1127">
        <v>1128</v>
      </c>
      <c r="C1127" t="s">
        <v>11073</v>
      </c>
      <c r="D1127" t="s">
        <v>11074</v>
      </c>
      <c r="E1127" t="s">
        <v>31</v>
      </c>
      <c r="F1127" t="s">
        <v>11075</v>
      </c>
      <c r="G1127" t="s">
        <v>33</v>
      </c>
      <c r="H1127" t="s">
        <v>11073</v>
      </c>
      <c r="I1127" t="s">
        <v>11076</v>
      </c>
      <c r="J1127" t="s">
        <v>11077</v>
      </c>
      <c r="K1127" t="s">
        <v>7468</v>
      </c>
      <c r="O1127" t="s">
        <v>11078</v>
      </c>
      <c r="P1127" s="5" t="s">
        <v>56</v>
      </c>
      <c r="Q1127">
        <v>1</v>
      </c>
      <c r="R1127" t="s">
        <v>11079</v>
      </c>
      <c r="S1127" t="s">
        <v>11080</v>
      </c>
      <c r="T1127">
        <v>0.95599999999999996</v>
      </c>
      <c r="U1127" t="s">
        <v>513</v>
      </c>
      <c r="V1127" t="s">
        <v>11081</v>
      </c>
      <c r="W1127" t="s">
        <v>11082</v>
      </c>
      <c r="X1127" s="3" t="s">
        <v>44</v>
      </c>
      <c r="Y1127">
        <v>6</v>
      </c>
      <c r="Z1127" t="s">
        <v>11083</v>
      </c>
      <c r="AA1127" t="s">
        <v>46</v>
      </c>
      <c r="AB1127">
        <v>0</v>
      </c>
      <c r="AC1127" t="s">
        <v>47</v>
      </c>
      <c r="AD1127" t="s">
        <v>11084</v>
      </c>
    </row>
    <row r="1128" spans="1:30" x14ac:dyDescent="0.3">
      <c r="A1128" s="1">
        <v>1126</v>
      </c>
      <c r="B1128">
        <v>1129</v>
      </c>
      <c r="C1128" t="s">
        <v>11085</v>
      </c>
      <c r="D1128" t="s">
        <v>11086</v>
      </c>
      <c r="E1128" t="s">
        <v>31</v>
      </c>
      <c r="F1128" t="s">
        <v>11087</v>
      </c>
      <c r="G1128" t="s">
        <v>33</v>
      </c>
      <c r="H1128" t="s">
        <v>11085</v>
      </c>
      <c r="I1128" t="s">
        <v>11088</v>
      </c>
      <c r="J1128" t="s">
        <v>11089</v>
      </c>
      <c r="K1128" t="s">
        <v>11090</v>
      </c>
      <c r="L1128" t="s">
        <v>11091</v>
      </c>
      <c r="O1128" t="s">
        <v>11092</v>
      </c>
      <c r="P1128" s="5" t="s">
        <v>44</v>
      </c>
      <c r="Q1128">
        <v>1</v>
      </c>
      <c r="R1128" t="s">
        <v>11093</v>
      </c>
      <c r="S1128" t="s">
        <v>11094</v>
      </c>
      <c r="T1128">
        <v>0.96099999999999997</v>
      </c>
      <c r="U1128" t="s">
        <v>277</v>
      </c>
      <c r="V1128" t="s">
        <v>11095</v>
      </c>
      <c r="W1128" t="s">
        <v>11096</v>
      </c>
      <c r="X1128" s="3" t="s">
        <v>44</v>
      </c>
      <c r="Y1128">
        <v>5</v>
      </c>
      <c r="Z1128" t="s">
        <v>11097</v>
      </c>
      <c r="AA1128" t="s">
        <v>46</v>
      </c>
      <c r="AB1128">
        <v>0</v>
      </c>
      <c r="AC1128" t="s">
        <v>47</v>
      </c>
      <c r="AD1128" t="s">
        <v>11098</v>
      </c>
    </row>
    <row r="1129" spans="1:30" x14ac:dyDescent="0.3">
      <c r="A1129" s="1">
        <v>1127</v>
      </c>
      <c r="B1129">
        <v>1130</v>
      </c>
      <c r="C1129" t="s">
        <v>11099</v>
      </c>
      <c r="D1129" t="s">
        <v>11100</v>
      </c>
      <c r="E1129" t="s">
        <v>31</v>
      </c>
      <c r="F1129" t="s">
        <v>11101</v>
      </c>
      <c r="G1129" t="s">
        <v>33</v>
      </c>
      <c r="H1129" t="s">
        <v>11099</v>
      </c>
      <c r="I1129" t="s">
        <v>11102</v>
      </c>
      <c r="J1129" t="s">
        <v>11103</v>
      </c>
      <c r="K1129" t="s">
        <v>11104</v>
      </c>
      <c r="L1129" t="s">
        <v>11105</v>
      </c>
      <c r="O1129" t="s">
        <v>11106</v>
      </c>
      <c r="P1129" s="5" t="s">
        <v>47</v>
      </c>
      <c r="Q1129">
        <v>0</v>
      </c>
      <c r="R1129" t="s">
        <v>360</v>
      </c>
      <c r="S1129" t="s">
        <v>11107</v>
      </c>
      <c r="T1129">
        <v>0.95799999999999996</v>
      </c>
      <c r="U1129" t="s">
        <v>155</v>
      </c>
      <c r="V1129" t="s">
        <v>47</v>
      </c>
      <c r="W1129" t="s">
        <v>11108</v>
      </c>
      <c r="X1129" s="3" t="s">
        <v>44</v>
      </c>
      <c r="Y1129">
        <v>3</v>
      </c>
      <c r="Z1129" t="s">
        <v>11109</v>
      </c>
      <c r="AA1129" t="s">
        <v>46</v>
      </c>
      <c r="AB1129">
        <v>0</v>
      </c>
      <c r="AC1129" t="s">
        <v>47</v>
      </c>
      <c r="AD1129" t="s">
        <v>11110</v>
      </c>
    </row>
    <row r="1130" spans="1:30" x14ac:dyDescent="0.3">
      <c r="A1130" s="1">
        <v>1128</v>
      </c>
      <c r="B1130">
        <v>1131</v>
      </c>
      <c r="C1130" t="s">
        <v>11111</v>
      </c>
      <c r="D1130" t="s">
        <v>11112</v>
      </c>
      <c r="E1130" t="s">
        <v>31</v>
      </c>
      <c r="F1130" t="s">
        <v>11113</v>
      </c>
      <c r="G1130" t="s">
        <v>33</v>
      </c>
      <c r="H1130" t="s">
        <v>11111</v>
      </c>
      <c r="I1130" t="s">
        <v>11114</v>
      </c>
      <c r="J1130" t="s">
        <v>11115</v>
      </c>
      <c r="L1130" t="s">
        <v>11116</v>
      </c>
      <c r="O1130" t="s">
        <v>11117</v>
      </c>
      <c r="P1130" s="5" t="s">
        <v>47</v>
      </c>
      <c r="Q1130">
        <v>0</v>
      </c>
      <c r="R1130" t="s">
        <v>360</v>
      </c>
      <c r="S1130" t="s">
        <v>11118</v>
      </c>
      <c r="T1130">
        <v>0.96399999999999997</v>
      </c>
      <c r="U1130" t="s">
        <v>41</v>
      </c>
      <c r="V1130" t="s">
        <v>47</v>
      </c>
      <c r="W1130" t="s">
        <v>11119</v>
      </c>
      <c r="X1130" s="3" t="s">
        <v>44</v>
      </c>
      <c r="Y1130">
        <v>1</v>
      </c>
      <c r="Z1130" t="s">
        <v>11120</v>
      </c>
      <c r="AA1130" t="s">
        <v>46</v>
      </c>
      <c r="AB1130">
        <v>0</v>
      </c>
      <c r="AC1130" t="s">
        <v>47</v>
      </c>
      <c r="AD1130" t="s">
        <v>11121</v>
      </c>
    </row>
    <row r="1131" spans="1:30" x14ac:dyDescent="0.3">
      <c r="A1131" s="1">
        <v>1129</v>
      </c>
      <c r="B1131">
        <v>1132</v>
      </c>
      <c r="C1131" t="s">
        <v>11111</v>
      </c>
      <c r="D1131" t="s">
        <v>11122</v>
      </c>
      <c r="E1131" t="s">
        <v>31</v>
      </c>
      <c r="F1131" t="s">
        <v>11123</v>
      </c>
      <c r="G1131" t="s">
        <v>33</v>
      </c>
      <c r="H1131" t="s">
        <v>11111</v>
      </c>
      <c r="I1131" t="s">
        <v>11114</v>
      </c>
      <c r="J1131" t="s">
        <v>11115</v>
      </c>
      <c r="L1131" t="s">
        <v>11116</v>
      </c>
      <c r="O1131" t="s">
        <v>11117</v>
      </c>
      <c r="P1131" s="5" t="s">
        <v>47</v>
      </c>
      <c r="Q1131">
        <v>0</v>
      </c>
      <c r="R1131" t="s">
        <v>360</v>
      </c>
      <c r="S1131" t="s">
        <v>11118</v>
      </c>
      <c r="T1131">
        <v>0.96399999999999997</v>
      </c>
      <c r="U1131" t="s">
        <v>41</v>
      </c>
      <c r="V1131" t="s">
        <v>47</v>
      </c>
      <c r="W1131" t="s">
        <v>11119</v>
      </c>
      <c r="X1131" s="3" t="s">
        <v>44</v>
      </c>
      <c r="Y1131">
        <v>1</v>
      </c>
      <c r="Z1131" t="s">
        <v>11120</v>
      </c>
      <c r="AA1131" t="s">
        <v>46</v>
      </c>
      <c r="AB1131">
        <v>0</v>
      </c>
      <c r="AC1131" t="s">
        <v>47</v>
      </c>
      <c r="AD1131" t="s">
        <v>11121</v>
      </c>
    </row>
    <row r="1132" spans="1:30" x14ac:dyDescent="0.3">
      <c r="A1132" s="1">
        <v>1130</v>
      </c>
      <c r="B1132">
        <v>1133</v>
      </c>
      <c r="C1132" t="s">
        <v>11124</v>
      </c>
      <c r="D1132" t="s">
        <v>11125</v>
      </c>
      <c r="E1132" t="s">
        <v>31</v>
      </c>
      <c r="F1132" t="s">
        <v>11126</v>
      </c>
      <c r="G1132" t="s">
        <v>33</v>
      </c>
      <c r="H1132" t="s">
        <v>11124</v>
      </c>
      <c r="I1132" t="s">
        <v>11127</v>
      </c>
      <c r="J1132" t="s">
        <v>11128</v>
      </c>
      <c r="K1132" t="s">
        <v>11129</v>
      </c>
      <c r="O1132" t="s">
        <v>11130</v>
      </c>
      <c r="P1132" s="5" t="s">
        <v>47</v>
      </c>
      <c r="Q1132">
        <v>0</v>
      </c>
      <c r="R1132" t="s">
        <v>360</v>
      </c>
      <c r="S1132" t="s">
        <v>11131</v>
      </c>
      <c r="T1132">
        <v>0.96</v>
      </c>
      <c r="U1132" t="s">
        <v>41</v>
      </c>
      <c r="V1132" t="s">
        <v>47</v>
      </c>
      <c r="W1132" t="s">
        <v>11132</v>
      </c>
      <c r="X1132" s="3" t="s">
        <v>44</v>
      </c>
      <c r="Y1132">
        <v>4</v>
      </c>
      <c r="Z1132" t="s">
        <v>11133</v>
      </c>
      <c r="AA1132" t="s">
        <v>46</v>
      </c>
      <c r="AB1132">
        <v>0</v>
      </c>
      <c r="AC1132" t="s">
        <v>47</v>
      </c>
      <c r="AD1132" t="s">
        <v>11134</v>
      </c>
    </row>
    <row r="1133" spans="1:30" x14ac:dyDescent="0.3">
      <c r="A1133" s="1">
        <v>1131</v>
      </c>
      <c r="B1133">
        <v>1134</v>
      </c>
      <c r="C1133" t="s">
        <v>11135</v>
      </c>
      <c r="D1133" t="s">
        <v>11136</v>
      </c>
      <c r="E1133" t="s">
        <v>31</v>
      </c>
      <c r="F1133" t="s">
        <v>11137</v>
      </c>
      <c r="G1133" t="s">
        <v>33</v>
      </c>
      <c r="H1133" t="s">
        <v>11135</v>
      </c>
      <c r="I1133" t="s">
        <v>11138</v>
      </c>
      <c r="J1133" t="s">
        <v>11139</v>
      </c>
      <c r="K1133" t="s">
        <v>11140</v>
      </c>
      <c r="L1133" t="s">
        <v>11141</v>
      </c>
      <c r="O1133" t="s">
        <v>11142</v>
      </c>
      <c r="P1133" s="5" t="s">
        <v>155</v>
      </c>
      <c r="Q1133">
        <v>2</v>
      </c>
      <c r="R1133" t="s">
        <v>11143</v>
      </c>
      <c r="S1133" t="s">
        <v>11144</v>
      </c>
      <c r="T1133">
        <v>0.96699999999999997</v>
      </c>
      <c r="U1133" t="s">
        <v>41</v>
      </c>
      <c r="V1133" t="s">
        <v>11145</v>
      </c>
      <c r="W1133" t="s">
        <v>11146</v>
      </c>
      <c r="X1133" s="3" t="s">
        <v>38</v>
      </c>
      <c r="Y1133">
        <v>5</v>
      </c>
      <c r="Z1133" t="s">
        <v>11147</v>
      </c>
      <c r="AA1133" t="s">
        <v>46</v>
      </c>
      <c r="AB1133">
        <v>0</v>
      </c>
      <c r="AC1133" t="s">
        <v>47</v>
      </c>
      <c r="AD1133" t="s">
        <v>11148</v>
      </c>
    </row>
    <row r="1134" spans="1:30" x14ac:dyDescent="0.3">
      <c r="A1134" s="1">
        <v>1132</v>
      </c>
      <c r="B1134">
        <v>1135</v>
      </c>
      <c r="C1134" t="s">
        <v>11135</v>
      </c>
      <c r="D1134" t="s">
        <v>11149</v>
      </c>
      <c r="E1134" t="s">
        <v>31</v>
      </c>
      <c r="F1134" t="s">
        <v>11150</v>
      </c>
      <c r="G1134" t="s">
        <v>33</v>
      </c>
      <c r="H1134" t="s">
        <v>11135</v>
      </c>
      <c r="I1134" t="s">
        <v>11138</v>
      </c>
      <c r="J1134" t="s">
        <v>11139</v>
      </c>
      <c r="K1134" t="s">
        <v>11140</v>
      </c>
      <c r="L1134" t="s">
        <v>11141</v>
      </c>
      <c r="O1134" t="s">
        <v>11142</v>
      </c>
      <c r="P1134" s="5" t="s">
        <v>155</v>
      </c>
      <c r="Q1134">
        <v>2</v>
      </c>
      <c r="R1134" t="s">
        <v>11143</v>
      </c>
      <c r="S1134" t="s">
        <v>11144</v>
      </c>
      <c r="T1134">
        <v>0.96699999999999997</v>
      </c>
      <c r="U1134" t="s">
        <v>41</v>
      </c>
      <c r="V1134" t="s">
        <v>11145</v>
      </c>
      <c r="W1134" t="s">
        <v>11146</v>
      </c>
      <c r="X1134" s="3" t="s">
        <v>38</v>
      </c>
      <c r="Y1134">
        <v>5</v>
      </c>
      <c r="Z1134" t="s">
        <v>11147</v>
      </c>
      <c r="AA1134" t="s">
        <v>46</v>
      </c>
      <c r="AB1134">
        <v>0</v>
      </c>
      <c r="AC1134" t="s">
        <v>47</v>
      </c>
      <c r="AD1134" t="s">
        <v>11148</v>
      </c>
    </row>
    <row r="1135" spans="1:30" x14ac:dyDescent="0.3">
      <c r="A1135" s="1">
        <v>1133</v>
      </c>
      <c r="B1135">
        <v>1136</v>
      </c>
      <c r="C1135" t="s">
        <v>11151</v>
      </c>
      <c r="D1135" t="s">
        <v>11152</v>
      </c>
      <c r="E1135" t="s">
        <v>31</v>
      </c>
      <c r="F1135" t="s">
        <v>11153</v>
      </c>
      <c r="G1135" t="s">
        <v>33</v>
      </c>
      <c r="H1135" t="s">
        <v>11154</v>
      </c>
      <c r="I1135" t="s">
        <v>11155</v>
      </c>
      <c r="J1135" t="s">
        <v>11156</v>
      </c>
      <c r="K1135" t="s">
        <v>11157</v>
      </c>
      <c r="L1135" t="s">
        <v>11158</v>
      </c>
      <c r="M1135" t="s">
        <v>2278</v>
      </c>
      <c r="O1135" t="s">
        <v>2660</v>
      </c>
      <c r="P1135" s="5" t="s">
        <v>155</v>
      </c>
      <c r="Q1135">
        <v>2</v>
      </c>
      <c r="R1135" t="s">
        <v>2661</v>
      </c>
      <c r="S1135" t="s">
        <v>2662</v>
      </c>
      <c r="T1135">
        <v>0.97099999999999997</v>
      </c>
      <c r="U1135" t="s">
        <v>41</v>
      </c>
      <c r="V1135" t="s">
        <v>132</v>
      </c>
      <c r="W1135" t="s">
        <v>11159</v>
      </c>
      <c r="X1135" s="3" t="s">
        <v>44</v>
      </c>
      <c r="Y1135">
        <v>3</v>
      </c>
      <c r="Z1135" t="s">
        <v>11160</v>
      </c>
      <c r="AA1135" t="s">
        <v>46</v>
      </c>
      <c r="AB1135">
        <v>0</v>
      </c>
      <c r="AC1135" t="s">
        <v>47</v>
      </c>
      <c r="AD1135" t="s">
        <v>11161</v>
      </c>
    </row>
    <row r="1136" spans="1:30" x14ac:dyDescent="0.3">
      <c r="A1136" s="1">
        <v>1134</v>
      </c>
      <c r="B1136">
        <v>1137</v>
      </c>
      <c r="C1136" t="s">
        <v>11162</v>
      </c>
      <c r="D1136" t="s">
        <v>11163</v>
      </c>
      <c r="E1136" t="s">
        <v>31</v>
      </c>
      <c r="F1136" t="s">
        <v>11164</v>
      </c>
      <c r="G1136" t="s">
        <v>33</v>
      </c>
      <c r="H1136" t="s">
        <v>11162</v>
      </c>
      <c r="I1136" t="s">
        <v>11165</v>
      </c>
      <c r="J1136" t="s">
        <v>11166</v>
      </c>
      <c r="L1136" t="s">
        <v>11167</v>
      </c>
      <c r="O1136" t="s">
        <v>11168</v>
      </c>
      <c r="P1136" s="5" t="s">
        <v>155</v>
      </c>
      <c r="Q1136">
        <v>5</v>
      </c>
      <c r="R1136" t="s">
        <v>11169</v>
      </c>
      <c r="S1136" t="s">
        <v>11170</v>
      </c>
      <c r="T1136">
        <v>0.97499999999999998</v>
      </c>
      <c r="U1136" t="s">
        <v>41</v>
      </c>
      <c r="V1136" t="s">
        <v>11171</v>
      </c>
      <c r="W1136" t="s">
        <v>11172</v>
      </c>
      <c r="X1136" s="3" t="s">
        <v>155</v>
      </c>
      <c r="Y1136">
        <v>5</v>
      </c>
      <c r="Z1136" t="s">
        <v>11173</v>
      </c>
      <c r="AA1136" t="s">
        <v>46</v>
      </c>
      <c r="AB1136">
        <v>0</v>
      </c>
      <c r="AC1136" t="s">
        <v>47</v>
      </c>
      <c r="AD1136" t="s">
        <v>11174</v>
      </c>
    </row>
    <row r="1137" spans="1:30" x14ac:dyDescent="0.3">
      <c r="A1137" s="1">
        <v>1135</v>
      </c>
      <c r="B1137">
        <v>1138</v>
      </c>
      <c r="C1137" t="s">
        <v>11175</v>
      </c>
      <c r="D1137" t="s">
        <v>11176</v>
      </c>
      <c r="E1137" t="s">
        <v>197</v>
      </c>
      <c r="F1137" t="s">
        <v>11177</v>
      </c>
      <c r="G1137" t="s">
        <v>199</v>
      </c>
      <c r="H1137" t="s">
        <v>2655</v>
      </c>
      <c r="I1137" t="s">
        <v>11178</v>
      </c>
      <c r="J1137" t="s">
        <v>11179</v>
      </c>
      <c r="O1137" t="s">
        <v>2660</v>
      </c>
      <c r="P1137" s="5" t="s">
        <v>155</v>
      </c>
      <c r="Q1137">
        <v>2</v>
      </c>
      <c r="R1137" t="s">
        <v>2661</v>
      </c>
      <c r="S1137" t="s">
        <v>2662</v>
      </c>
      <c r="T1137">
        <v>0.97099999999999997</v>
      </c>
      <c r="U1137" t="s">
        <v>41</v>
      </c>
      <c r="V1137" t="s">
        <v>132</v>
      </c>
      <c r="W1137" t="s">
        <v>11180</v>
      </c>
      <c r="X1137" s="3" t="s">
        <v>44</v>
      </c>
      <c r="Y1137">
        <v>5</v>
      </c>
      <c r="Z1137" t="s">
        <v>11181</v>
      </c>
      <c r="AA1137" t="s">
        <v>46</v>
      </c>
      <c r="AB1137">
        <v>0</v>
      </c>
      <c r="AC1137" t="s">
        <v>47</v>
      </c>
      <c r="AD1137" t="s">
        <v>11182</v>
      </c>
    </row>
    <row r="1138" spans="1:30" x14ac:dyDescent="0.3">
      <c r="A1138" s="1">
        <v>1136</v>
      </c>
      <c r="B1138">
        <v>1139</v>
      </c>
      <c r="C1138" t="s">
        <v>2655</v>
      </c>
      <c r="D1138" t="s">
        <v>11183</v>
      </c>
      <c r="E1138" t="s">
        <v>31</v>
      </c>
      <c r="F1138" t="s">
        <v>11184</v>
      </c>
      <c r="G1138" t="s">
        <v>33</v>
      </c>
      <c r="H1138" t="s">
        <v>2655</v>
      </c>
      <c r="I1138" t="s">
        <v>11185</v>
      </c>
      <c r="J1138" t="s">
        <v>11186</v>
      </c>
      <c r="L1138" t="s">
        <v>11187</v>
      </c>
      <c r="M1138" t="s">
        <v>11188</v>
      </c>
      <c r="O1138" t="s">
        <v>2660</v>
      </c>
      <c r="P1138" s="5" t="s">
        <v>155</v>
      </c>
      <c r="Q1138">
        <v>2</v>
      </c>
      <c r="R1138" t="s">
        <v>2661</v>
      </c>
      <c r="S1138" t="s">
        <v>2662</v>
      </c>
      <c r="T1138">
        <v>0.97099999999999997</v>
      </c>
      <c r="U1138" t="s">
        <v>41</v>
      </c>
      <c r="V1138" t="s">
        <v>132</v>
      </c>
      <c r="W1138" t="s">
        <v>11189</v>
      </c>
      <c r="X1138" s="3" t="s">
        <v>44</v>
      </c>
      <c r="Y1138">
        <v>3</v>
      </c>
      <c r="Z1138" t="s">
        <v>11190</v>
      </c>
      <c r="AA1138" t="s">
        <v>46</v>
      </c>
      <c r="AB1138">
        <v>0</v>
      </c>
      <c r="AC1138" t="s">
        <v>47</v>
      </c>
      <c r="AD1138" t="s">
        <v>11191</v>
      </c>
    </row>
    <row r="1139" spans="1:30" x14ac:dyDescent="0.3">
      <c r="A1139" s="1">
        <v>1137</v>
      </c>
      <c r="B1139">
        <v>1140</v>
      </c>
      <c r="C1139" t="s">
        <v>11192</v>
      </c>
      <c r="D1139" t="s">
        <v>11193</v>
      </c>
      <c r="E1139" t="s">
        <v>31</v>
      </c>
      <c r="F1139" t="s">
        <v>11194</v>
      </c>
      <c r="G1139" t="s">
        <v>33</v>
      </c>
      <c r="H1139" t="s">
        <v>11192</v>
      </c>
      <c r="I1139" t="s">
        <v>11195</v>
      </c>
      <c r="J1139" t="s">
        <v>11196</v>
      </c>
      <c r="L1139" t="s">
        <v>10927</v>
      </c>
      <c r="O1139" t="s">
        <v>11197</v>
      </c>
      <c r="P1139" s="5" t="s">
        <v>155</v>
      </c>
      <c r="Q1139">
        <v>2</v>
      </c>
      <c r="R1139" t="s">
        <v>2661</v>
      </c>
      <c r="S1139" t="s">
        <v>11198</v>
      </c>
      <c r="T1139">
        <v>0.96</v>
      </c>
      <c r="U1139" t="s">
        <v>41</v>
      </c>
      <c r="V1139" t="s">
        <v>11199</v>
      </c>
      <c r="W1139" t="s">
        <v>11200</v>
      </c>
      <c r="X1139" s="3" t="s">
        <v>155</v>
      </c>
      <c r="Y1139">
        <v>3</v>
      </c>
      <c r="Z1139" t="s">
        <v>11201</v>
      </c>
      <c r="AA1139" t="s">
        <v>46</v>
      </c>
      <c r="AB1139">
        <v>0</v>
      </c>
      <c r="AC1139" t="s">
        <v>47</v>
      </c>
      <c r="AD1139" t="s">
        <v>11202</v>
      </c>
    </row>
    <row r="1140" spans="1:30" x14ac:dyDescent="0.3">
      <c r="A1140" s="1">
        <v>1138</v>
      </c>
      <c r="B1140">
        <v>1141</v>
      </c>
      <c r="C1140" t="s">
        <v>11192</v>
      </c>
      <c r="D1140" t="s">
        <v>11203</v>
      </c>
      <c r="E1140" t="s">
        <v>31</v>
      </c>
      <c r="F1140" t="s">
        <v>11204</v>
      </c>
      <c r="G1140" t="s">
        <v>33</v>
      </c>
      <c r="H1140" t="s">
        <v>11192</v>
      </c>
      <c r="I1140" t="s">
        <v>11195</v>
      </c>
      <c r="J1140" t="s">
        <v>11205</v>
      </c>
      <c r="L1140" t="s">
        <v>10927</v>
      </c>
      <c r="O1140" t="s">
        <v>11197</v>
      </c>
      <c r="P1140" s="5" t="s">
        <v>155</v>
      </c>
      <c r="Q1140">
        <v>2</v>
      </c>
      <c r="R1140" t="s">
        <v>2661</v>
      </c>
      <c r="S1140" t="s">
        <v>11198</v>
      </c>
      <c r="T1140">
        <v>0.96</v>
      </c>
      <c r="U1140" t="s">
        <v>41</v>
      </c>
      <c r="V1140" t="s">
        <v>11199</v>
      </c>
      <c r="W1140" t="s">
        <v>11200</v>
      </c>
      <c r="X1140" s="3" t="s">
        <v>155</v>
      </c>
      <c r="Y1140">
        <v>3</v>
      </c>
      <c r="Z1140" t="s">
        <v>11201</v>
      </c>
      <c r="AA1140" t="s">
        <v>46</v>
      </c>
      <c r="AB1140">
        <v>0</v>
      </c>
      <c r="AC1140" t="s">
        <v>47</v>
      </c>
      <c r="AD1140" t="s">
        <v>11202</v>
      </c>
    </row>
    <row r="1141" spans="1:30" x14ac:dyDescent="0.3">
      <c r="A1141" s="1">
        <v>1139</v>
      </c>
      <c r="B1141">
        <v>1142</v>
      </c>
      <c r="C1141" t="s">
        <v>2655</v>
      </c>
      <c r="D1141" t="s">
        <v>11206</v>
      </c>
      <c r="E1141" t="s">
        <v>31</v>
      </c>
      <c r="F1141" t="s">
        <v>11207</v>
      </c>
      <c r="G1141" t="s">
        <v>33</v>
      </c>
      <c r="H1141" t="s">
        <v>2655</v>
      </c>
      <c r="I1141" t="s">
        <v>11208</v>
      </c>
      <c r="J1141" t="s">
        <v>11209</v>
      </c>
      <c r="L1141" t="s">
        <v>1099</v>
      </c>
      <c r="O1141" t="s">
        <v>2660</v>
      </c>
      <c r="P1141" s="5" t="s">
        <v>155</v>
      </c>
      <c r="Q1141">
        <v>2</v>
      </c>
      <c r="R1141" t="s">
        <v>2661</v>
      </c>
      <c r="S1141" t="s">
        <v>2662</v>
      </c>
      <c r="T1141">
        <v>0.97099999999999997</v>
      </c>
      <c r="U1141" t="s">
        <v>41</v>
      </c>
      <c r="V1141" t="s">
        <v>132</v>
      </c>
      <c r="W1141" t="s">
        <v>11210</v>
      </c>
      <c r="X1141" s="3" t="s">
        <v>44</v>
      </c>
      <c r="Y1141">
        <v>3</v>
      </c>
      <c r="Z1141" t="s">
        <v>11211</v>
      </c>
      <c r="AA1141" t="s">
        <v>46</v>
      </c>
      <c r="AB1141">
        <v>0</v>
      </c>
      <c r="AC1141" t="s">
        <v>47</v>
      </c>
      <c r="AD1141" t="s">
        <v>11212</v>
      </c>
    </row>
    <row r="1142" spans="1:30" x14ac:dyDescent="0.3">
      <c r="A1142" s="1">
        <v>1140</v>
      </c>
      <c r="B1142">
        <v>1143</v>
      </c>
      <c r="C1142" t="s">
        <v>2655</v>
      </c>
      <c r="D1142" t="s">
        <v>11213</v>
      </c>
      <c r="E1142" t="s">
        <v>31</v>
      </c>
      <c r="F1142" t="s">
        <v>11214</v>
      </c>
      <c r="G1142" t="s">
        <v>33</v>
      </c>
      <c r="H1142" t="s">
        <v>2655</v>
      </c>
      <c r="I1142" t="s">
        <v>11215</v>
      </c>
      <c r="J1142" t="s">
        <v>11216</v>
      </c>
      <c r="K1142" t="s">
        <v>11217</v>
      </c>
      <c r="L1142" t="s">
        <v>11218</v>
      </c>
      <c r="O1142" t="s">
        <v>2660</v>
      </c>
      <c r="P1142" s="5" t="s">
        <v>155</v>
      </c>
      <c r="Q1142">
        <v>2</v>
      </c>
      <c r="R1142" t="s">
        <v>2661</v>
      </c>
      <c r="S1142" t="s">
        <v>2662</v>
      </c>
      <c r="T1142">
        <v>0.97099999999999997</v>
      </c>
      <c r="U1142" t="s">
        <v>41</v>
      </c>
      <c r="V1142" t="s">
        <v>132</v>
      </c>
      <c r="W1142" t="s">
        <v>11219</v>
      </c>
      <c r="X1142" s="3" t="s">
        <v>155</v>
      </c>
      <c r="Y1142">
        <v>5</v>
      </c>
      <c r="Z1142" t="s">
        <v>11220</v>
      </c>
      <c r="AA1142" t="s">
        <v>46</v>
      </c>
      <c r="AB1142">
        <v>0</v>
      </c>
      <c r="AC1142" t="s">
        <v>47</v>
      </c>
      <c r="AD1142" t="s">
        <v>11221</v>
      </c>
    </row>
    <row r="1143" spans="1:30" x14ac:dyDescent="0.3">
      <c r="A1143" s="1">
        <v>1141</v>
      </c>
      <c r="B1143">
        <v>1144</v>
      </c>
      <c r="C1143" t="s">
        <v>2655</v>
      </c>
      <c r="D1143" t="s">
        <v>11222</v>
      </c>
      <c r="E1143" t="s">
        <v>99</v>
      </c>
      <c r="F1143" t="s">
        <v>11223</v>
      </c>
      <c r="G1143" t="s">
        <v>101</v>
      </c>
      <c r="H1143" t="s">
        <v>2655</v>
      </c>
      <c r="I1143" t="s">
        <v>11215</v>
      </c>
      <c r="J1143" t="s">
        <v>11224</v>
      </c>
      <c r="K1143" t="s">
        <v>11217</v>
      </c>
      <c r="L1143" t="s">
        <v>11218</v>
      </c>
      <c r="O1143" t="s">
        <v>2660</v>
      </c>
      <c r="P1143" s="5" t="s">
        <v>155</v>
      </c>
      <c r="Q1143">
        <v>2</v>
      </c>
      <c r="R1143" t="s">
        <v>2661</v>
      </c>
      <c r="S1143" t="s">
        <v>2662</v>
      </c>
      <c r="T1143">
        <v>0.97099999999999997</v>
      </c>
      <c r="U1143" t="s">
        <v>41</v>
      </c>
      <c r="V1143" t="s">
        <v>132</v>
      </c>
      <c r="W1143" t="s">
        <v>11219</v>
      </c>
      <c r="X1143" s="3" t="s">
        <v>155</v>
      </c>
      <c r="Y1143">
        <v>5</v>
      </c>
      <c r="Z1143" t="s">
        <v>11220</v>
      </c>
      <c r="AA1143" t="s">
        <v>46</v>
      </c>
      <c r="AB1143">
        <v>0</v>
      </c>
      <c r="AC1143" t="s">
        <v>47</v>
      </c>
      <c r="AD1143" t="s">
        <v>11221</v>
      </c>
    </row>
    <row r="1144" spans="1:30" x14ac:dyDescent="0.3">
      <c r="A1144" s="1">
        <v>1142</v>
      </c>
      <c r="B1144">
        <v>1145</v>
      </c>
      <c r="C1144" t="s">
        <v>11225</v>
      </c>
      <c r="D1144" t="s">
        <v>11226</v>
      </c>
      <c r="E1144" t="s">
        <v>3904</v>
      </c>
      <c r="F1144" t="s">
        <v>11227</v>
      </c>
      <c r="G1144" t="s">
        <v>3906</v>
      </c>
      <c r="H1144" t="s">
        <v>11225</v>
      </c>
      <c r="I1144" t="s">
        <v>11228</v>
      </c>
      <c r="J1144" t="s">
        <v>11229</v>
      </c>
      <c r="K1144" t="s">
        <v>11230</v>
      </c>
      <c r="L1144" t="s">
        <v>11231</v>
      </c>
      <c r="O1144" t="s">
        <v>11232</v>
      </c>
      <c r="P1144" s="5" t="s">
        <v>155</v>
      </c>
      <c r="Q1144">
        <v>2</v>
      </c>
      <c r="R1144" t="s">
        <v>11233</v>
      </c>
      <c r="S1144" t="s">
        <v>11234</v>
      </c>
      <c r="T1144">
        <v>0.96499999999999997</v>
      </c>
      <c r="U1144" t="s">
        <v>41</v>
      </c>
      <c r="V1144" t="s">
        <v>11235</v>
      </c>
      <c r="W1144" t="s">
        <v>11236</v>
      </c>
      <c r="X1144" s="3" t="s">
        <v>44</v>
      </c>
      <c r="Y1144">
        <v>3</v>
      </c>
      <c r="Z1144" t="s">
        <v>11237</v>
      </c>
      <c r="AA1144" t="s">
        <v>46</v>
      </c>
      <c r="AB1144">
        <v>0</v>
      </c>
      <c r="AC1144" t="s">
        <v>47</v>
      </c>
      <c r="AD1144" t="s">
        <v>11238</v>
      </c>
    </row>
    <row r="1145" spans="1:30" x14ac:dyDescent="0.3">
      <c r="A1145" s="1">
        <v>1143</v>
      </c>
      <c r="B1145">
        <v>1146</v>
      </c>
      <c r="C1145" t="s">
        <v>11239</v>
      </c>
      <c r="D1145" t="s">
        <v>11240</v>
      </c>
      <c r="E1145" t="s">
        <v>31</v>
      </c>
      <c r="F1145" t="s">
        <v>11241</v>
      </c>
      <c r="G1145" t="s">
        <v>33</v>
      </c>
      <c r="H1145" t="s">
        <v>11242</v>
      </c>
      <c r="I1145" t="s">
        <v>11243</v>
      </c>
      <c r="J1145" t="s">
        <v>11244</v>
      </c>
      <c r="O1145" t="s">
        <v>2660</v>
      </c>
      <c r="P1145" s="5" t="s">
        <v>155</v>
      </c>
      <c r="Q1145">
        <v>2</v>
      </c>
      <c r="R1145" t="s">
        <v>2661</v>
      </c>
      <c r="S1145" t="s">
        <v>2662</v>
      </c>
      <c r="T1145">
        <v>0.97099999999999997</v>
      </c>
      <c r="U1145" t="s">
        <v>41</v>
      </c>
      <c r="V1145" t="s">
        <v>132</v>
      </c>
      <c r="W1145" t="s">
        <v>11245</v>
      </c>
      <c r="X1145" s="3" t="s">
        <v>44</v>
      </c>
      <c r="Y1145">
        <v>5</v>
      </c>
      <c r="Z1145" t="s">
        <v>11246</v>
      </c>
      <c r="AA1145" t="s">
        <v>46</v>
      </c>
      <c r="AB1145">
        <v>0</v>
      </c>
      <c r="AC1145" t="s">
        <v>47</v>
      </c>
      <c r="AD1145" t="s">
        <v>11247</v>
      </c>
    </row>
    <row r="1146" spans="1:30" x14ac:dyDescent="0.3">
      <c r="A1146" s="1">
        <v>1144</v>
      </c>
      <c r="B1146">
        <v>1147</v>
      </c>
      <c r="C1146" t="s">
        <v>2975</v>
      </c>
      <c r="D1146" t="s">
        <v>11248</v>
      </c>
      <c r="E1146" t="s">
        <v>31</v>
      </c>
      <c r="F1146" t="s">
        <v>11249</v>
      </c>
      <c r="G1146" t="s">
        <v>33</v>
      </c>
      <c r="H1146" t="s">
        <v>2975</v>
      </c>
      <c r="I1146" t="s">
        <v>11250</v>
      </c>
      <c r="J1146" t="s">
        <v>11251</v>
      </c>
      <c r="K1146" t="s">
        <v>11252</v>
      </c>
      <c r="L1146" t="s">
        <v>11167</v>
      </c>
      <c r="O1146" t="s">
        <v>2660</v>
      </c>
      <c r="P1146" s="5" t="s">
        <v>155</v>
      </c>
      <c r="Q1146">
        <v>2</v>
      </c>
      <c r="R1146" t="s">
        <v>2661</v>
      </c>
      <c r="S1146" t="s">
        <v>2662</v>
      </c>
      <c r="T1146">
        <v>0.97099999999999997</v>
      </c>
      <c r="U1146" t="s">
        <v>41</v>
      </c>
      <c r="V1146" t="s">
        <v>132</v>
      </c>
      <c r="W1146" t="s">
        <v>11253</v>
      </c>
      <c r="X1146" s="3" t="s">
        <v>44</v>
      </c>
      <c r="Y1146">
        <v>8</v>
      </c>
      <c r="Z1146" t="s">
        <v>11254</v>
      </c>
      <c r="AA1146" t="s">
        <v>46</v>
      </c>
      <c r="AB1146">
        <v>0</v>
      </c>
      <c r="AC1146" t="s">
        <v>47</v>
      </c>
      <c r="AD1146" t="s">
        <v>11255</v>
      </c>
    </row>
    <row r="1147" spans="1:30" x14ac:dyDescent="0.3">
      <c r="A1147" s="1">
        <v>1145</v>
      </c>
      <c r="B1147">
        <v>1148</v>
      </c>
      <c r="C1147" t="s">
        <v>2975</v>
      </c>
      <c r="D1147" t="s">
        <v>11256</v>
      </c>
      <c r="E1147" t="s">
        <v>31</v>
      </c>
      <c r="F1147" t="s">
        <v>11257</v>
      </c>
      <c r="G1147" t="s">
        <v>33</v>
      </c>
      <c r="H1147" t="s">
        <v>2975</v>
      </c>
      <c r="I1147" t="s">
        <v>11250</v>
      </c>
      <c r="J1147" t="s">
        <v>11251</v>
      </c>
      <c r="K1147" t="s">
        <v>11258</v>
      </c>
      <c r="L1147" t="s">
        <v>11167</v>
      </c>
      <c r="O1147" t="s">
        <v>2660</v>
      </c>
      <c r="P1147" s="5" t="s">
        <v>155</v>
      </c>
      <c r="Q1147">
        <v>2</v>
      </c>
      <c r="R1147" t="s">
        <v>2661</v>
      </c>
      <c r="S1147" t="s">
        <v>2662</v>
      </c>
      <c r="T1147">
        <v>0.97099999999999997</v>
      </c>
      <c r="U1147" t="s">
        <v>41</v>
      </c>
      <c r="V1147" t="s">
        <v>132</v>
      </c>
      <c r="W1147" t="s">
        <v>11253</v>
      </c>
      <c r="X1147" s="3" t="s">
        <v>44</v>
      </c>
      <c r="Y1147">
        <v>8</v>
      </c>
      <c r="Z1147" t="s">
        <v>11254</v>
      </c>
      <c r="AA1147" t="s">
        <v>46</v>
      </c>
      <c r="AB1147">
        <v>0</v>
      </c>
      <c r="AC1147" t="s">
        <v>47</v>
      </c>
      <c r="AD1147" t="s">
        <v>11255</v>
      </c>
    </row>
    <row r="1148" spans="1:30" x14ac:dyDescent="0.3">
      <c r="A1148" s="1">
        <v>1146</v>
      </c>
      <c r="B1148">
        <v>1149</v>
      </c>
      <c r="C1148" t="s">
        <v>11259</v>
      </c>
      <c r="D1148" t="s">
        <v>11260</v>
      </c>
      <c r="E1148" t="s">
        <v>312</v>
      </c>
      <c r="F1148" t="s">
        <v>11261</v>
      </c>
      <c r="G1148" t="s">
        <v>314</v>
      </c>
      <c r="H1148" t="s">
        <v>11262</v>
      </c>
      <c r="I1148" t="s">
        <v>11263</v>
      </c>
      <c r="J1148" t="s">
        <v>11264</v>
      </c>
      <c r="K1148" t="s">
        <v>11265</v>
      </c>
      <c r="O1148" t="s">
        <v>11266</v>
      </c>
      <c r="P1148" s="5" t="s">
        <v>155</v>
      </c>
      <c r="Q1148">
        <v>2</v>
      </c>
      <c r="R1148" t="s">
        <v>11267</v>
      </c>
      <c r="S1148" t="s">
        <v>11268</v>
      </c>
      <c r="T1148">
        <v>0.96899999999999997</v>
      </c>
      <c r="U1148" t="s">
        <v>41</v>
      </c>
      <c r="V1148" t="s">
        <v>11269</v>
      </c>
      <c r="W1148" t="s">
        <v>11270</v>
      </c>
      <c r="X1148" s="3" t="s">
        <v>155</v>
      </c>
      <c r="Y1148">
        <v>3</v>
      </c>
      <c r="Z1148" t="s">
        <v>11271</v>
      </c>
      <c r="AA1148" t="s">
        <v>46</v>
      </c>
      <c r="AB1148">
        <v>0</v>
      </c>
      <c r="AC1148" t="s">
        <v>47</v>
      </c>
      <c r="AD1148" t="s">
        <v>11272</v>
      </c>
    </row>
    <row r="1149" spans="1:30" x14ac:dyDescent="0.3">
      <c r="A1149" s="1">
        <v>1147</v>
      </c>
      <c r="B1149">
        <v>1151</v>
      </c>
      <c r="C1149" t="s">
        <v>11273</v>
      </c>
      <c r="D1149" t="s">
        <v>11274</v>
      </c>
      <c r="E1149" t="s">
        <v>31</v>
      </c>
      <c r="F1149" t="s">
        <v>11275</v>
      </c>
      <c r="G1149" t="s">
        <v>33</v>
      </c>
      <c r="H1149" t="s">
        <v>11276</v>
      </c>
      <c r="I1149" t="s">
        <v>11277</v>
      </c>
      <c r="J1149" t="s">
        <v>11278</v>
      </c>
      <c r="O1149" t="s">
        <v>11279</v>
      </c>
      <c r="P1149" s="5" t="s">
        <v>155</v>
      </c>
      <c r="Q1149">
        <v>2</v>
      </c>
      <c r="R1149" t="s">
        <v>11280</v>
      </c>
      <c r="S1149" t="s">
        <v>11281</v>
      </c>
      <c r="T1149">
        <v>0.93300000000000005</v>
      </c>
      <c r="U1149" t="s">
        <v>513</v>
      </c>
      <c r="V1149" t="s">
        <v>11282</v>
      </c>
      <c r="W1149" t="s">
        <v>11283</v>
      </c>
      <c r="X1149" s="3" t="s">
        <v>155</v>
      </c>
      <c r="Y1149">
        <v>7</v>
      </c>
      <c r="Z1149" t="s">
        <v>11284</v>
      </c>
      <c r="AA1149" t="s">
        <v>46</v>
      </c>
      <c r="AB1149">
        <v>0</v>
      </c>
      <c r="AC1149" t="s">
        <v>47</v>
      </c>
      <c r="AD1149" t="s">
        <v>11285</v>
      </c>
    </row>
    <row r="1150" spans="1:30" x14ac:dyDescent="0.3">
      <c r="A1150" s="1">
        <v>1148</v>
      </c>
      <c r="B1150">
        <v>1152</v>
      </c>
      <c r="C1150" t="s">
        <v>2655</v>
      </c>
      <c r="D1150" t="s">
        <v>11286</v>
      </c>
      <c r="E1150" t="s">
        <v>31</v>
      </c>
      <c r="F1150" t="s">
        <v>11287</v>
      </c>
      <c r="G1150" t="s">
        <v>33</v>
      </c>
      <c r="H1150" t="s">
        <v>2655</v>
      </c>
      <c r="I1150" t="s">
        <v>11288</v>
      </c>
      <c r="J1150" t="s">
        <v>11289</v>
      </c>
      <c r="K1150" t="s">
        <v>11290</v>
      </c>
      <c r="O1150" t="s">
        <v>2660</v>
      </c>
      <c r="P1150" s="5" t="s">
        <v>155</v>
      </c>
      <c r="Q1150">
        <v>2</v>
      </c>
      <c r="R1150" t="s">
        <v>2661</v>
      </c>
      <c r="S1150" t="s">
        <v>2662</v>
      </c>
      <c r="T1150">
        <v>0.97099999999999997</v>
      </c>
      <c r="U1150" t="s">
        <v>41</v>
      </c>
      <c r="V1150" t="s">
        <v>132</v>
      </c>
      <c r="W1150" t="s">
        <v>11291</v>
      </c>
      <c r="X1150" s="3" t="s">
        <v>155</v>
      </c>
      <c r="Y1150">
        <v>4</v>
      </c>
      <c r="Z1150" t="s">
        <v>11292</v>
      </c>
      <c r="AA1150" t="s">
        <v>46</v>
      </c>
      <c r="AB1150">
        <v>0</v>
      </c>
      <c r="AC1150" t="s">
        <v>47</v>
      </c>
      <c r="AD1150" t="s">
        <v>11293</v>
      </c>
    </row>
    <row r="1151" spans="1:30" x14ac:dyDescent="0.3">
      <c r="A1151" s="1">
        <v>1149</v>
      </c>
      <c r="B1151">
        <v>1153</v>
      </c>
      <c r="C1151" t="s">
        <v>2655</v>
      </c>
      <c r="D1151" t="s">
        <v>11294</v>
      </c>
      <c r="E1151" t="s">
        <v>31</v>
      </c>
      <c r="F1151" t="s">
        <v>11295</v>
      </c>
      <c r="G1151" t="s">
        <v>33</v>
      </c>
      <c r="H1151" t="s">
        <v>2655</v>
      </c>
      <c r="I1151" t="s">
        <v>11296</v>
      </c>
      <c r="J1151" t="s">
        <v>11297</v>
      </c>
      <c r="K1151" t="s">
        <v>11298</v>
      </c>
      <c r="O1151" t="s">
        <v>2660</v>
      </c>
      <c r="P1151" s="5" t="s">
        <v>155</v>
      </c>
      <c r="Q1151">
        <v>2</v>
      </c>
      <c r="R1151" t="s">
        <v>2661</v>
      </c>
      <c r="S1151" t="s">
        <v>2662</v>
      </c>
      <c r="T1151">
        <v>0.97099999999999997</v>
      </c>
      <c r="U1151" t="s">
        <v>41</v>
      </c>
      <c r="V1151" t="s">
        <v>132</v>
      </c>
      <c r="W1151" t="s">
        <v>11299</v>
      </c>
      <c r="X1151" s="3" t="s">
        <v>44</v>
      </c>
      <c r="Y1151">
        <v>5</v>
      </c>
      <c r="Z1151" t="s">
        <v>11300</v>
      </c>
      <c r="AA1151" t="s">
        <v>46</v>
      </c>
      <c r="AB1151">
        <v>0</v>
      </c>
      <c r="AC1151" t="s">
        <v>47</v>
      </c>
      <c r="AD1151" t="s">
        <v>11301</v>
      </c>
    </row>
    <row r="1152" spans="1:30" x14ac:dyDescent="0.3">
      <c r="A1152" s="1">
        <v>1150</v>
      </c>
      <c r="B1152">
        <v>1154</v>
      </c>
      <c r="C1152" t="s">
        <v>11302</v>
      </c>
      <c r="D1152" t="s">
        <v>11303</v>
      </c>
      <c r="E1152" t="s">
        <v>197</v>
      </c>
      <c r="F1152" t="s">
        <v>11304</v>
      </c>
      <c r="G1152" t="s">
        <v>199</v>
      </c>
      <c r="H1152" t="s">
        <v>11302</v>
      </c>
      <c r="I1152" t="s">
        <v>11305</v>
      </c>
      <c r="J1152" t="s">
        <v>11306</v>
      </c>
      <c r="O1152" t="s">
        <v>11307</v>
      </c>
      <c r="P1152" s="5" t="s">
        <v>155</v>
      </c>
      <c r="Q1152">
        <v>2</v>
      </c>
      <c r="R1152" t="s">
        <v>11308</v>
      </c>
      <c r="S1152" t="s">
        <v>11309</v>
      </c>
      <c r="T1152">
        <v>0.97</v>
      </c>
      <c r="U1152" t="s">
        <v>41</v>
      </c>
      <c r="V1152" t="s">
        <v>2824</v>
      </c>
      <c r="W1152" t="s">
        <v>11310</v>
      </c>
      <c r="X1152" s="3" t="s">
        <v>155</v>
      </c>
      <c r="Y1152">
        <v>5</v>
      </c>
      <c r="Z1152" t="s">
        <v>11311</v>
      </c>
      <c r="AA1152" t="s">
        <v>46</v>
      </c>
      <c r="AB1152">
        <v>0</v>
      </c>
      <c r="AC1152" t="s">
        <v>47</v>
      </c>
      <c r="AD1152" t="s">
        <v>11312</v>
      </c>
    </row>
    <row r="1153" spans="1:30" x14ac:dyDescent="0.3">
      <c r="A1153" s="1">
        <v>1151</v>
      </c>
      <c r="B1153">
        <v>1155</v>
      </c>
      <c r="C1153" t="s">
        <v>11313</v>
      </c>
      <c r="D1153" t="s">
        <v>11314</v>
      </c>
      <c r="E1153" t="s">
        <v>31</v>
      </c>
      <c r="F1153" t="s">
        <v>11315</v>
      </c>
      <c r="G1153" t="s">
        <v>33</v>
      </c>
      <c r="H1153" t="s">
        <v>11313</v>
      </c>
      <c r="I1153" t="s">
        <v>11316</v>
      </c>
      <c r="J1153" t="s">
        <v>11317</v>
      </c>
      <c r="O1153" t="s">
        <v>11318</v>
      </c>
      <c r="P1153" s="5" t="s">
        <v>44</v>
      </c>
      <c r="Q1153">
        <v>2</v>
      </c>
      <c r="R1153" t="s">
        <v>11319</v>
      </c>
      <c r="S1153" t="s">
        <v>11320</v>
      </c>
      <c r="T1153">
        <v>0.95299999999999996</v>
      </c>
      <c r="U1153" t="s">
        <v>41</v>
      </c>
      <c r="V1153" t="s">
        <v>11321</v>
      </c>
      <c r="W1153" t="s">
        <v>11322</v>
      </c>
      <c r="X1153" s="3" t="s">
        <v>155</v>
      </c>
      <c r="Y1153">
        <v>4</v>
      </c>
      <c r="Z1153" t="s">
        <v>11323</v>
      </c>
      <c r="AA1153" t="s">
        <v>46</v>
      </c>
      <c r="AB1153">
        <v>0</v>
      </c>
      <c r="AC1153" t="s">
        <v>47</v>
      </c>
      <c r="AD1153" t="s">
        <v>11324</v>
      </c>
    </row>
    <row r="1154" spans="1:30" x14ac:dyDescent="0.3">
      <c r="A1154" s="1">
        <v>1152</v>
      </c>
      <c r="B1154">
        <v>1156</v>
      </c>
      <c r="C1154" t="s">
        <v>11313</v>
      </c>
      <c r="D1154" t="s">
        <v>11325</v>
      </c>
      <c r="E1154" t="s">
        <v>31</v>
      </c>
      <c r="F1154" t="s">
        <v>11326</v>
      </c>
      <c r="G1154" t="s">
        <v>33</v>
      </c>
      <c r="H1154" t="s">
        <v>11313</v>
      </c>
      <c r="I1154" t="s">
        <v>11316</v>
      </c>
      <c r="J1154" t="s">
        <v>11317</v>
      </c>
      <c r="O1154" t="s">
        <v>11318</v>
      </c>
      <c r="P1154" s="5" t="s">
        <v>44</v>
      </c>
      <c r="Q1154">
        <v>2</v>
      </c>
      <c r="R1154" t="s">
        <v>11319</v>
      </c>
      <c r="S1154" t="s">
        <v>11320</v>
      </c>
      <c r="T1154">
        <v>0.95299999999999996</v>
      </c>
      <c r="U1154" t="s">
        <v>41</v>
      </c>
      <c r="V1154" t="s">
        <v>11321</v>
      </c>
      <c r="W1154" t="s">
        <v>11322</v>
      </c>
      <c r="X1154" s="3" t="s">
        <v>155</v>
      </c>
      <c r="Y1154">
        <v>4</v>
      </c>
      <c r="Z1154" t="s">
        <v>11323</v>
      </c>
      <c r="AA1154" t="s">
        <v>46</v>
      </c>
      <c r="AB1154">
        <v>0</v>
      </c>
      <c r="AC1154" t="s">
        <v>47</v>
      </c>
      <c r="AD1154" t="s">
        <v>11324</v>
      </c>
    </row>
    <row r="1155" spans="1:30" x14ac:dyDescent="0.3">
      <c r="A1155" s="1">
        <v>1153</v>
      </c>
      <c r="B1155">
        <v>1157</v>
      </c>
      <c r="C1155" t="s">
        <v>2655</v>
      </c>
      <c r="D1155" t="s">
        <v>11327</v>
      </c>
      <c r="E1155" t="s">
        <v>31</v>
      </c>
      <c r="F1155" t="s">
        <v>11328</v>
      </c>
      <c r="G1155" t="s">
        <v>33</v>
      </c>
      <c r="H1155" t="s">
        <v>2655</v>
      </c>
      <c r="I1155" t="s">
        <v>11329</v>
      </c>
      <c r="J1155" t="s">
        <v>11330</v>
      </c>
      <c r="K1155" t="s">
        <v>11331</v>
      </c>
      <c r="L1155" t="s">
        <v>11332</v>
      </c>
      <c r="O1155" t="s">
        <v>2660</v>
      </c>
      <c r="P1155" s="5" t="s">
        <v>155</v>
      </c>
      <c r="Q1155">
        <v>2</v>
      </c>
      <c r="R1155" t="s">
        <v>2661</v>
      </c>
      <c r="S1155" t="s">
        <v>2662</v>
      </c>
      <c r="T1155">
        <v>0.97099999999999997</v>
      </c>
      <c r="U1155" t="s">
        <v>41</v>
      </c>
      <c r="V1155" t="s">
        <v>132</v>
      </c>
      <c r="W1155" t="s">
        <v>11333</v>
      </c>
      <c r="X1155" s="3" t="s">
        <v>155</v>
      </c>
      <c r="Y1155">
        <v>4</v>
      </c>
      <c r="Z1155" t="s">
        <v>11334</v>
      </c>
      <c r="AA1155" t="s">
        <v>46</v>
      </c>
      <c r="AB1155">
        <v>0</v>
      </c>
      <c r="AC1155" t="s">
        <v>47</v>
      </c>
      <c r="AD1155" t="s">
        <v>11335</v>
      </c>
    </row>
    <row r="1156" spans="1:30" x14ac:dyDescent="0.3">
      <c r="A1156" s="1">
        <v>1154</v>
      </c>
      <c r="B1156">
        <v>1158</v>
      </c>
      <c r="C1156" t="s">
        <v>11336</v>
      </c>
      <c r="D1156" t="s">
        <v>11337</v>
      </c>
      <c r="E1156" t="s">
        <v>3904</v>
      </c>
      <c r="F1156" t="s">
        <v>11338</v>
      </c>
      <c r="G1156" t="s">
        <v>3906</v>
      </c>
      <c r="H1156" t="s">
        <v>11336</v>
      </c>
      <c r="I1156" t="s">
        <v>11339</v>
      </c>
      <c r="J1156" t="s">
        <v>11340</v>
      </c>
      <c r="K1156" t="s">
        <v>11341</v>
      </c>
      <c r="L1156" t="s">
        <v>11342</v>
      </c>
      <c r="M1156" t="s">
        <v>1860</v>
      </c>
      <c r="O1156" t="s">
        <v>11343</v>
      </c>
      <c r="P1156" s="5" t="s">
        <v>155</v>
      </c>
      <c r="Q1156">
        <v>2</v>
      </c>
      <c r="R1156" t="s">
        <v>2661</v>
      </c>
      <c r="S1156" t="s">
        <v>11344</v>
      </c>
      <c r="T1156">
        <v>0.96</v>
      </c>
      <c r="U1156" t="s">
        <v>41</v>
      </c>
      <c r="V1156" t="s">
        <v>11345</v>
      </c>
      <c r="W1156" t="s">
        <v>11346</v>
      </c>
      <c r="X1156" s="3" t="s">
        <v>155</v>
      </c>
      <c r="Y1156">
        <v>3</v>
      </c>
      <c r="Z1156" t="s">
        <v>11347</v>
      </c>
      <c r="AA1156" t="s">
        <v>46</v>
      </c>
      <c r="AB1156">
        <v>0</v>
      </c>
      <c r="AC1156" t="s">
        <v>47</v>
      </c>
      <c r="AD1156" t="s">
        <v>11348</v>
      </c>
    </row>
    <row r="1157" spans="1:30" x14ac:dyDescent="0.3">
      <c r="A1157" s="1">
        <v>1155</v>
      </c>
      <c r="B1157">
        <v>1159</v>
      </c>
      <c r="C1157" t="s">
        <v>11349</v>
      </c>
      <c r="D1157" t="s">
        <v>11350</v>
      </c>
      <c r="E1157" t="s">
        <v>31</v>
      </c>
      <c r="F1157" t="s">
        <v>11351</v>
      </c>
      <c r="G1157" t="s">
        <v>33</v>
      </c>
      <c r="H1157" t="s">
        <v>11349</v>
      </c>
      <c r="I1157" t="s">
        <v>11352</v>
      </c>
      <c r="J1157" t="s">
        <v>11353</v>
      </c>
      <c r="K1157" t="s">
        <v>11354</v>
      </c>
      <c r="L1157" t="s">
        <v>11355</v>
      </c>
      <c r="O1157" t="s">
        <v>11356</v>
      </c>
      <c r="P1157" s="5" t="s">
        <v>155</v>
      </c>
      <c r="Q1157">
        <v>2</v>
      </c>
      <c r="R1157" t="s">
        <v>11357</v>
      </c>
      <c r="S1157" t="s">
        <v>11358</v>
      </c>
      <c r="T1157">
        <v>0.96799999999999997</v>
      </c>
      <c r="U1157" t="s">
        <v>41</v>
      </c>
      <c r="V1157" t="s">
        <v>11359</v>
      </c>
      <c r="W1157" t="s">
        <v>11360</v>
      </c>
      <c r="X1157" s="3" t="s">
        <v>155</v>
      </c>
      <c r="Y1157">
        <v>3</v>
      </c>
      <c r="Z1157" t="s">
        <v>11361</v>
      </c>
      <c r="AA1157" t="s">
        <v>46</v>
      </c>
      <c r="AB1157">
        <v>0</v>
      </c>
      <c r="AC1157" t="s">
        <v>47</v>
      </c>
      <c r="AD1157" t="s">
        <v>11362</v>
      </c>
    </row>
    <row r="1158" spans="1:30" x14ac:dyDescent="0.3">
      <c r="A1158" s="1">
        <v>1156</v>
      </c>
      <c r="B1158">
        <v>1160</v>
      </c>
      <c r="C1158" t="s">
        <v>11363</v>
      </c>
      <c r="D1158" t="s">
        <v>11364</v>
      </c>
      <c r="E1158" t="s">
        <v>31</v>
      </c>
      <c r="F1158" t="s">
        <v>11365</v>
      </c>
      <c r="G1158" t="s">
        <v>33</v>
      </c>
      <c r="H1158" t="s">
        <v>11363</v>
      </c>
      <c r="I1158" t="s">
        <v>11366</v>
      </c>
      <c r="J1158" t="s">
        <v>11367</v>
      </c>
      <c r="K1158" t="s">
        <v>11368</v>
      </c>
      <c r="L1158" t="s">
        <v>3115</v>
      </c>
      <c r="M1158" t="s">
        <v>11369</v>
      </c>
      <c r="O1158" t="s">
        <v>11370</v>
      </c>
      <c r="P1158" s="5" t="s">
        <v>155</v>
      </c>
      <c r="Q1158">
        <v>2</v>
      </c>
      <c r="R1158" t="s">
        <v>2661</v>
      </c>
      <c r="S1158" t="s">
        <v>11371</v>
      </c>
      <c r="T1158">
        <v>0.96399999999999997</v>
      </c>
      <c r="U1158" t="s">
        <v>41</v>
      </c>
      <c r="V1158" t="s">
        <v>11372</v>
      </c>
      <c r="W1158" t="s">
        <v>11373</v>
      </c>
      <c r="X1158" s="3" t="s">
        <v>44</v>
      </c>
      <c r="Y1158">
        <v>2</v>
      </c>
      <c r="Z1158" t="s">
        <v>11374</v>
      </c>
      <c r="AA1158" t="s">
        <v>46</v>
      </c>
      <c r="AB1158">
        <v>0</v>
      </c>
      <c r="AC1158" t="s">
        <v>47</v>
      </c>
      <c r="AD1158" t="s">
        <v>11375</v>
      </c>
    </row>
    <row r="1159" spans="1:30" x14ac:dyDescent="0.3">
      <c r="A1159" s="1">
        <v>1157</v>
      </c>
      <c r="B1159">
        <v>1161</v>
      </c>
      <c r="C1159" t="s">
        <v>2655</v>
      </c>
      <c r="D1159" t="s">
        <v>11376</v>
      </c>
      <c r="E1159" t="s">
        <v>31</v>
      </c>
      <c r="F1159" t="s">
        <v>11377</v>
      </c>
      <c r="G1159" t="s">
        <v>33</v>
      </c>
      <c r="H1159" t="s">
        <v>2655</v>
      </c>
      <c r="I1159" t="s">
        <v>11378</v>
      </c>
      <c r="J1159" t="s">
        <v>11379</v>
      </c>
      <c r="K1159" t="s">
        <v>11380</v>
      </c>
      <c r="L1159" t="s">
        <v>11381</v>
      </c>
      <c r="O1159" t="s">
        <v>2660</v>
      </c>
      <c r="P1159" s="5" t="s">
        <v>155</v>
      </c>
      <c r="Q1159">
        <v>2</v>
      </c>
      <c r="R1159" t="s">
        <v>2661</v>
      </c>
      <c r="S1159" t="s">
        <v>2662</v>
      </c>
      <c r="T1159">
        <v>0.97099999999999997</v>
      </c>
      <c r="U1159" t="s">
        <v>41</v>
      </c>
      <c r="V1159" t="s">
        <v>132</v>
      </c>
      <c r="W1159" t="s">
        <v>11382</v>
      </c>
      <c r="X1159" s="3" t="s">
        <v>44</v>
      </c>
      <c r="Y1159">
        <v>4</v>
      </c>
      <c r="Z1159" t="s">
        <v>11383</v>
      </c>
      <c r="AA1159" t="s">
        <v>46</v>
      </c>
      <c r="AB1159">
        <v>0</v>
      </c>
      <c r="AC1159" t="s">
        <v>47</v>
      </c>
      <c r="AD1159" t="s">
        <v>11384</v>
      </c>
    </row>
    <row r="1160" spans="1:30" x14ac:dyDescent="0.3">
      <c r="A1160" s="1">
        <v>1158</v>
      </c>
      <c r="B1160">
        <v>1162</v>
      </c>
      <c r="C1160" t="s">
        <v>2879</v>
      </c>
      <c r="D1160" t="s">
        <v>11385</v>
      </c>
      <c r="E1160" t="s">
        <v>31</v>
      </c>
      <c r="F1160" t="s">
        <v>11386</v>
      </c>
      <c r="G1160" t="s">
        <v>33</v>
      </c>
      <c r="H1160" t="s">
        <v>2879</v>
      </c>
      <c r="I1160" t="s">
        <v>11387</v>
      </c>
      <c r="J1160" t="s">
        <v>11388</v>
      </c>
      <c r="K1160" t="s">
        <v>11389</v>
      </c>
      <c r="L1160" t="s">
        <v>11390</v>
      </c>
      <c r="O1160" t="s">
        <v>2660</v>
      </c>
      <c r="P1160" s="5" t="s">
        <v>155</v>
      </c>
      <c r="Q1160">
        <v>2</v>
      </c>
      <c r="R1160" t="s">
        <v>2661</v>
      </c>
      <c r="S1160" t="s">
        <v>2662</v>
      </c>
      <c r="T1160">
        <v>0.97099999999999997</v>
      </c>
      <c r="U1160" t="s">
        <v>41</v>
      </c>
      <c r="V1160" t="s">
        <v>132</v>
      </c>
      <c r="W1160" t="s">
        <v>11391</v>
      </c>
      <c r="X1160" s="3" t="s">
        <v>44</v>
      </c>
      <c r="Y1160">
        <v>4</v>
      </c>
      <c r="Z1160" t="s">
        <v>11383</v>
      </c>
      <c r="AA1160" t="s">
        <v>46</v>
      </c>
      <c r="AB1160">
        <v>0</v>
      </c>
      <c r="AC1160" t="s">
        <v>47</v>
      </c>
      <c r="AD1160" t="s">
        <v>11392</v>
      </c>
    </row>
    <row r="1161" spans="1:30" x14ac:dyDescent="0.3">
      <c r="A1161" s="1">
        <v>1159</v>
      </c>
      <c r="B1161">
        <v>1163</v>
      </c>
      <c r="C1161" t="s">
        <v>2655</v>
      </c>
      <c r="D1161" t="s">
        <v>11393</v>
      </c>
      <c r="E1161" t="s">
        <v>31</v>
      </c>
      <c r="F1161" t="s">
        <v>11394</v>
      </c>
      <c r="G1161" t="s">
        <v>33</v>
      </c>
      <c r="H1161" t="s">
        <v>2655</v>
      </c>
      <c r="I1161" t="s">
        <v>11395</v>
      </c>
      <c r="J1161" t="s">
        <v>11396</v>
      </c>
      <c r="K1161" t="s">
        <v>11397</v>
      </c>
      <c r="L1161" t="s">
        <v>11398</v>
      </c>
      <c r="M1161" t="s">
        <v>11399</v>
      </c>
      <c r="O1161" t="s">
        <v>2660</v>
      </c>
      <c r="P1161" s="5" t="s">
        <v>155</v>
      </c>
      <c r="Q1161">
        <v>2</v>
      </c>
      <c r="R1161" t="s">
        <v>2661</v>
      </c>
      <c r="S1161" t="s">
        <v>2662</v>
      </c>
      <c r="T1161">
        <v>0.97099999999999997</v>
      </c>
      <c r="U1161" t="s">
        <v>41</v>
      </c>
      <c r="V1161" t="s">
        <v>132</v>
      </c>
      <c r="W1161" t="s">
        <v>11400</v>
      </c>
      <c r="X1161" s="3" t="s">
        <v>155</v>
      </c>
      <c r="Y1161">
        <v>2</v>
      </c>
      <c r="Z1161" t="s">
        <v>11401</v>
      </c>
      <c r="AA1161" t="s">
        <v>46</v>
      </c>
      <c r="AB1161">
        <v>0</v>
      </c>
      <c r="AC1161" t="s">
        <v>47</v>
      </c>
      <c r="AD1161" t="s">
        <v>11402</v>
      </c>
    </row>
    <row r="1162" spans="1:30" x14ac:dyDescent="0.3">
      <c r="A1162" s="1">
        <v>1160</v>
      </c>
      <c r="B1162">
        <v>1164</v>
      </c>
      <c r="C1162" t="s">
        <v>2655</v>
      </c>
      <c r="D1162" t="s">
        <v>11403</v>
      </c>
      <c r="E1162" t="s">
        <v>220</v>
      </c>
      <c r="F1162" t="s">
        <v>11404</v>
      </c>
      <c r="G1162" t="s">
        <v>222</v>
      </c>
      <c r="H1162" t="s">
        <v>2655</v>
      </c>
      <c r="I1162" t="s">
        <v>11405</v>
      </c>
      <c r="J1162" t="s">
        <v>11406</v>
      </c>
      <c r="K1162" t="s">
        <v>11407</v>
      </c>
      <c r="L1162" t="s">
        <v>11408</v>
      </c>
      <c r="O1162" t="s">
        <v>2660</v>
      </c>
      <c r="P1162" s="5" t="s">
        <v>155</v>
      </c>
      <c r="Q1162">
        <v>2</v>
      </c>
      <c r="R1162" t="s">
        <v>2661</v>
      </c>
      <c r="S1162" t="s">
        <v>2662</v>
      </c>
      <c r="T1162">
        <v>0.97099999999999997</v>
      </c>
      <c r="U1162" t="s">
        <v>41</v>
      </c>
      <c r="V1162" t="s">
        <v>132</v>
      </c>
      <c r="W1162" t="s">
        <v>11409</v>
      </c>
      <c r="X1162" s="3" t="s">
        <v>44</v>
      </c>
      <c r="Y1162">
        <v>3</v>
      </c>
      <c r="Z1162" t="s">
        <v>11410</v>
      </c>
      <c r="AA1162" t="s">
        <v>46</v>
      </c>
      <c r="AB1162">
        <v>0</v>
      </c>
      <c r="AC1162" t="s">
        <v>47</v>
      </c>
      <c r="AD1162" t="s">
        <v>11411</v>
      </c>
    </row>
    <row r="1163" spans="1:30" x14ac:dyDescent="0.3">
      <c r="A1163" s="1">
        <v>1161</v>
      </c>
      <c r="B1163">
        <v>1165</v>
      </c>
      <c r="C1163" t="s">
        <v>2655</v>
      </c>
      <c r="D1163" t="s">
        <v>11412</v>
      </c>
      <c r="E1163" t="s">
        <v>31</v>
      </c>
      <c r="F1163" t="s">
        <v>11413</v>
      </c>
      <c r="G1163" t="s">
        <v>33</v>
      </c>
      <c r="H1163" t="s">
        <v>2655</v>
      </c>
      <c r="I1163" t="s">
        <v>11414</v>
      </c>
      <c r="J1163" t="s">
        <v>11415</v>
      </c>
      <c r="O1163" t="s">
        <v>2660</v>
      </c>
      <c r="P1163" s="5" t="s">
        <v>155</v>
      </c>
      <c r="Q1163">
        <v>2</v>
      </c>
      <c r="R1163" t="s">
        <v>2661</v>
      </c>
      <c r="S1163" t="s">
        <v>2662</v>
      </c>
      <c r="T1163">
        <v>0.97099999999999997</v>
      </c>
      <c r="U1163" t="s">
        <v>41</v>
      </c>
      <c r="V1163" t="s">
        <v>132</v>
      </c>
      <c r="W1163" t="s">
        <v>11416</v>
      </c>
      <c r="X1163" s="3" t="s">
        <v>44</v>
      </c>
      <c r="Y1163">
        <v>2</v>
      </c>
      <c r="Z1163" t="s">
        <v>11417</v>
      </c>
      <c r="AA1163" t="s">
        <v>46</v>
      </c>
      <c r="AB1163">
        <v>0</v>
      </c>
      <c r="AC1163" t="s">
        <v>47</v>
      </c>
      <c r="AD1163" t="s">
        <v>11418</v>
      </c>
    </row>
    <row r="1164" spans="1:30" x14ac:dyDescent="0.3">
      <c r="A1164" s="1">
        <v>1162</v>
      </c>
      <c r="B1164">
        <v>1166</v>
      </c>
      <c r="C1164" t="s">
        <v>2655</v>
      </c>
      <c r="D1164" t="s">
        <v>11419</v>
      </c>
      <c r="E1164" t="s">
        <v>197</v>
      </c>
      <c r="F1164" t="s">
        <v>11420</v>
      </c>
      <c r="G1164" t="s">
        <v>199</v>
      </c>
      <c r="H1164" t="s">
        <v>2655</v>
      </c>
      <c r="I1164" t="s">
        <v>11421</v>
      </c>
      <c r="J1164" t="s">
        <v>11422</v>
      </c>
      <c r="K1164" t="s">
        <v>11423</v>
      </c>
      <c r="L1164" t="s">
        <v>11424</v>
      </c>
      <c r="O1164" t="s">
        <v>2660</v>
      </c>
      <c r="P1164" s="5" t="s">
        <v>155</v>
      </c>
      <c r="Q1164">
        <v>2</v>
      </c>
      <c r="R1164" t="s">
        <v>2661</v>
      </c>
      <c r="S1164" t="s">
        <v>2662</v>
      </c>
      <c r="T1164">
        <v>0.97099999999999997</v>
      </c>
      <c r="U1164" t="s">
        <v>41</v>
      </c>
      <c r="V1164" t="s">
        <v>132</v>
      </c>
      <c r="W1164" t="s">
        <v>11425</v>
      </c>
      <c r="X1164" s="3" t="s">
        <v>44</v>
      </c>
      <c r="Y1164">
        <v>4</v>
      </c>
      <c r="Z1164" t="s">
        <v>11426</v>
      </c>
      <c r="AA1164" t="s">
        <v>46</v>
      </c>
      <c r="AB1164">
        <v>0</v>
      </c>
      <c r="AC1164" t="s">
        <v>47</v>
      </c>
      <c r="AD1164" t="s">
        <v>11427</v>
      </c>
    </row>
    <row r="1165" spans="1:30" x14ac:dyDescent="0.3">
      <c r="A1165" s="1">
        <v>1163</v>
      </c>
      <c r="B1165">
        <v>1167</v>
      </c>
      <c r="C1165" t="s">
        <v>2655</v>
      </c>
      <c r="D1165" t="s">
        <v>11428</v>
      </c>
      <c r="E1165" t="s">
        <v>31</v>
      </c>
      <c r="F1165" t="s">
        <v>11429</v>
      </c>
      <c r="G1165" t="s">
        <v>33</v>
      </c>
      <c r="H1165" t="s">
        <v>2655</v>
      </c>
      <c r="I1165" t="s">
        <v>11430</v>
      </c>
      <c r="J1165" t="s">
        <v>11431</v>
      </c>
      <c r="K1165" t="s">
        <v>11432</v>
      </c>
      <c r="L1165" t="s">
        <v>11433</v>
      </c>
      <c r="O1165" t="s">
        <v>2660</v>
      </c>
      <c r="P1165" s="5" t="s">
        <v>155</v>
      </c>
      <c r="Q1165">
        <v>2</v>
      </c>
      <c r="R1165" t="s">
        <v>2661</v>
      </c>
      <c r="S1165" t="s">
        <v>2662</v>
      </c>
      <c r="T1165">
        <v>0.97099999999999997</v>
      </c>
      <c r="U1165" t="s">
        <v>41</v>
      </c>
      <c r="V1165" t="s">
        <v>132</v>
      </c>
      <c r="W1165" t="s">
        <v>11434</v>
      </c>
      <c r="X1165" s="3" t="s">
        <v>155</v>
      </c>
      <c r="Y1165">
        <v>4</v>
      </c>
      <c r="Z1165" t="s">
        <v>11435</v>
      </c>
      <c r="AA1165" t="s">
        <v>46</v>
      </c>
      <c r="AB1165">
        <v>0</v>
      </c>
      <c r="AC1165" t="s">
        <v>47</v>
      </c>
      <c r="AD1165" t="s">
        <v>11436</v>
      </c>
    </row>
    <row r="1166" spans="1:30" x14ac:dyDescent="0.3">
      <c r="A1166" s="1">
        <v>1164</v>
      </c>
      <c r="B1166">
        <v>1168</v>
      </c>
      <c r="C1166" t="s">
        <v>2655</v>
      </c>
      <c r="D1166" t="s">
        <v>11437</v>
      </c>
      <c r="E1166" t="s">
        <v>197</v>
      </c>
      <c r="F1166" t="s">
        <v>11438</v>
      </c>
      <c r="G1166" t="s">
        <v>199</v>
      </c>
      <c r="H1166" t="s">
        <v>2655</v>
      </c>
      <c r="I1166" t="s">
        <v>11439</v>
      </c>
      <c r="J1166" t="s">
        <v>11440</v>
      </c>
      <c r="K1166" t="s">
        <v>11441</v>
      </c>
      <c r="L1166" t="s">
        <v>11442</v>
      </c>
      <c r="O1166" t="s">
        <v>2660</v>
      </c>
      <c r="P1166" s="5" t="s">
        <v>155</v>
      </c>
      <c r="Q1166">
        <v>2</v>
      </c>
      <c r="R1166" t="s">
        <v>2661</v>
      </c>
      <c r="S1166" t="s">
        <v>2662</v>
      </c>
      <c r="T1166">
        <v>0.97099999999999997</v>
      </c>
      <c r="U1166" t="s">
        <v>41</v>
      </c>
      <c r="V1166" t="s">
        <v>132</v>
      </c>
      <c r="W1166" t="s">
        <v>11443</v>
      </c>
      <c r="X1166" s="3" t="s">
        <v>44</v>
      </c>
      <c r="Y1166">
        <v>4</v>
      </c>
      <c r="Z1166" t="s">
        <v>11444</v>
      </c>
      <c r="AA1166" t="s">
        <v>46</v>
      </c>
      <c r="AB1166">
        <v>0</v>
      </c>
      <c r="AC1166" t="s">
        <v>47</v>
      </c>
      <c r="AD1166" t="s">
        <v>11445</v>
      </c>
    </row>
    <row r="1167" spans="1:30" x14ac:dyDescent="0.3">
      <c r="A1167" s="1">
        <v>1165</v>
      </c>
      <c r="B1167">
        <v>1169</v>
      </c>
      <c r="C1167" t="s">
        <v>11175</v>
      </c>
      <c r="D1167" t="s">
        <v>11446</v>
      </c>
      <c r="E1167" t="s">
        <v>31</v>
      </c>
      <c r="F1167" t="s">
        <v>11447</v>
      </c>
      <c r="G1167" t="s">
        <v>33</v>
      </c>
      <c r="H1167" t="s">
        <v>2655</v>
      </c>
      <c r="I1167" t="s">
        <v>11448</v>
      </c>
      <c r="J1167" t="s">
        <v>11449</v>
      </c>
      <c r="K1167" t="s">
        <v>11140</v>
      </c>
      <c r="L1167" t="s">
        <v>11450</v>
      </c>
      <c r="O1167" t="s">
        <v>2660</v>
      </c>
      <c r="P1167" s="5" t="s">
        <v>155</v>
      </c>
      <c r="Q1167">
        <v>2</v>
      </c>
      <c r="R1167" t="s">
        <v>2661</v>
      </c>
      <c r="S1167" t="s">
        <v>2662</v>
      </c>
      <c r="T1167">
        <v>0.97099999999999997</v>
      </c>
      <c r="U1167" t="s">
        <v>41</v>
      </c>
      <c r="V1167" t="s">
        <v>132</v>
      </c>
      <c r="W1167" t="s">
        <v>11451</v>
      </c>
      <c r="X1167" s="3" t="s">
        <v>44</v>
      </c>
      <c r="Y1167">
        <v>2</v>
      </c>
      <c r="Z1167" t="s">
        <v>11452</v>
      </c>
      <c r="AA1167" t="s">
        <v>46</v>
      </c>
      <c r="AB1167">
        <v>0</v>
      </c>
      <c r="AC1167" t="s">
        <v>47</v>
      </c>
      <c r="AD1167" t="s">
        <v>11453</v>
      </c>
    </row>
    <row r="1168" spans="1:30" x14ac:dyDescent="0.3">
      <c r="A1168" s="1">
        <v>1166</v>
      </c>
      <c r="B1168">
        <v>1170</v>
      </c>
      <c r="C1168" t="s">
        <v>2655</v>
      </c>
      <c r="D1168" t="s">
        <v>11454</v>
      </c>
      <c r="E1168" t="s">
        <v>197</v>
      </c>
      <c r="F1168" t="s">
        <v>11455</v>
      </c>
      <c r="G1168" t="s">
        <v>199</v>
      </c>
      <c r="H1168" t="s">
        <v>2655</v>
      </c>
      <c r="I1168" t="s">
        <v>11439</v>
      </c>
      <c r="J1168" t="s">
        <v>11440</v>
      </c>
      <c r="K1168" t="s">
        <v>11441</v>
      </c>
      <c r="L1168" t="s">
        <v>11442</v>
      </c>
      <c r="O1168" t="s">
        <v>2660</v>
      </c>
      <c r="P1168" s="5" t="s">
        <v>155</v>
      </c>
      <c r="Q1168">
        <v>2</v>
      </c>
      <c r="R1168" t="s">
        <v>2661</v>
      </c>
      <c r="S1168" t="s">
        <v>2662</v>
      </c>
      <c r="T1168">
        <v>0.97099999999999997</v>
      </c>
      <c r="U1168" t="s">
        <v>41</v>
      </c>
      <c r="V1168" t="s">
        <v>132</v>
      </c>
      <c r="W1168" t="s">
        <v>11443</v>
      </c>
      <c r="X1168" s="3" t="s">
        <v>44</v>
      </c>
      <c r="Y1168">
        <v>4</v>
      </c>
      <c r="Z1168" t="s">
        <v>11444</v>
      </c>
      <c r="AA1168" t="s">
        <v>46</v>
      </c>
      <c r="AB1168">
        <v>0</v>
      </c>
      <c r="AC1168" t="s">
        <v>47</v>
      </c>
      <c r="AD1168" t="s">
        <v>11445</v>
      </c>
    </row>
    <row r="1169" spans="1:30" x14ac:dyDescent="0.3">
      <c r="A1169" s="1">
        <v>1167</v>
      </c>
      <c r="B1169">
        <v>1171</v>
      </c>
      <c r="C1169" t="s">
        <v>11456</v>
      </c>
      <c r="D1169" t="s">
        <v>11457</v>
      </c>
      <c r="E1169" t="s">
        <v>31</v>
      </c>
      <c r="F1169" t="s">
        <v>11458</v>
      </c>
      <c r="G1169" t="s">
        <v>33</v>
      </c>
      <c r="H1169" t="s">
        <v>11456</v>
      </c>
      <c r="I1169" t="s">
        <v>11459</v>
      </c>
      <c r="J1169" t="s">
        <v>11460</v>
      </c>
      <c r="K1169" t="s">
        <v>11461</v>
      </c>
      <c r="O1169" t="s">
        <v>2660</v>
      </c>
      <c r="P1169" s="5" t="s">
        <v>155</v>
      </c>
      <c r="Q1169">
        <v>2</v>
      </c>
      <c r="R1169" t="s">
        <v>2661</v>
      </c>
      <c r="S1169" t="s">
        <v>2662</v>
      </c>
      <c r="T1169">
        <v>0.97099999999999997</v>
      </c>
      <c r="U1169" t="s">
        <v>41</v>
      </c>
      <c r="V1169" t="s">
        <v>132</v>
      </c>
      <c r="W1169" t="s">
        <v>11462</v>
      </c>
      <c r="X1169" s="3" t="s">
        <v>44</v>
      </c>
      <c r="Y1169">
        <v>6</v>
      </c>
      <c r="Z1169" t="s">
        <v>11463</v>
      </c>
      <c r="AA1169" t="s">
        <v>46</v>
      </c>
      <c r="AB1169">
        <v>0</v>
      </c>
      <c r="AC1169" t="s">
        <v>47</v>
      </c>
      <c r="AD1169" t="s">
        <v>11464</v>
      </c>
    </row>
    <row r="1170" spans="1:30" x14ac:dyDescent="0.3">
      <c r="A1170" s="1">
        <v>1168</v>
      </c>
      <c r="B1170">
        <v>1172</v>
      </c>
      <c r="C1170" t="s">
        <v>11465</v>
      </c>
      <c r="D1170" t="s">
        <v>11466</v>
      </c>
      <c r="E1170" t="s">
        <v>340</v>
      </c>
      <c r="F1170" t="s">
        <v>11467</v>
      </c>
      <c r="G1170" t="s">
        <v>342</v>
      </c>
      <c r="H1170" t="s">
        <v>11468</v>
      </c>
      <c r="I1170" t="s">
        <v>11469</v>
      </c>
      <c r="J1170" t="s">
        <v>11470</v>
      </c>
      <c r="K1170" t="s">
        <v>11471</v>
      </c>
      <c r="L1170" t="s">
        <v>11472</v>
      </c>
      <c r="O1170" t="s">
        <v>11473</v>
      </c>
      <c r="P1170" s="5" t="s">
        <v>155</v>
      </c>
      <c r="Q1170">
        <v>2</v>
      </c>
      <c r="R1170" t="s">
        <v>11474</v>
      </c>
      <c r="S1170" t="s">
        <v>11475</v>
      </c>
      <c r="T1170">
        <v>0.97699999999999998</v>
      </c>
      <c r="U1170" t="s">
        <v>41</v>
      </c>
      <c r="V1170" t="s">
        <v>11476</v>
      </c>
      <c r="W1170" t="s">
        <v>11477</v>
      </c>
      <c r="X1170" s="3" t="s">
        <v>155</v>
      </c>
      <c r="Y1170">
        <v>4</v>
      </c>
      <c r="Z1170" t="s">
        <v>11478</v>
      </c>
      <c r="AA1170" t="s">
        <v>46</v>
      </c>
      <c r="AB1170">
        <v>0</v>
      </c>
      <c r="AC1170" t="s">
        <v>47</v>
      </c>
      <c r="AD1170" t="s">
        <v>11479</v>
      </c>
    </row>
    <row r="1171" spans="1:30" x14ac:dyDescent="0.3">
      <c r="A1171" s="1">
        <v>1169</v>
      </c>
      <c r="B1171">
        <v>1173</v>
      </c>
      <c r="C1171" t="s">
        <v>2655</v>
      </c>
      <c r="D1171" t="s">
        <v>11480</v>
      </c>
      <c r="E1171" t="s">
        <v>31</v>
      </c>
      <c r="F1171" t="s">
        <v>11481</v>
      </c>
      <c r="G1171" t="s">
        <v>33</v>
      </c>
      <c r="H1171" t="s">
        <v>2655</v>
      </c>
      <c r="I1171" t="s">
        <v>11482</v>
      </c>
      <c r="J1171" t="s">
        <v>11483</v>
      </c>
      <c r="L1171" t="s">
        <v>11484</v>
      </c>
      <c r="O1171" t="s">
        <v>2660</v>
      </c>
      <c r="P1171" s="5" t="s">
        <v>155</v>
      </c>
      <c r="Q1171">
        <v>2</v>
      </c>
      <c r="R1171" t="s">
        <v>2661</v>
      </c>
      <c r="S1171" t="s">
        <v>2662</v>
      </c>
      <c r="T1171">
        <v>0.97099999999999997</v>
      </c>
      <c r="U1171" t="s">
        <v>41</v>
      </c>
      <c r="V1171" t="s">
        <v>132</v>
      </c>
      <c r="W1171" t="s">
        <v>11485</v>
      </c>
      <c r="X1171" s="3" t="s">
        <v>44</v>
      </c>
      <c r="Y1171">
        <v>6</v>
      </c>
      <c r="Z1171" t="s">
        <v>11486</v>
      </c>
      <c r="AA1171" t="s">
        <v>46</v>
      </c>
      <c r="AB1171">
        <v>0</v>
      </c>
      <c r="AC1171" t="s">
        <v>47</v>
      </c>
      <c r="AD1171" t="s">
        <v>11487</v>
      </c>
    </row>
    <row r="1172" spans="1:30" x14ac:dyDescent="0.3">
      <c r="A1172" s="1">
        <v>1170</v>
      </c>
      <c r="B1172">
        <v>1174</v>
      </c>
      <c r="C1172" t="s">
        <v>11488</v>
      </c>
      <c r="D1172" t="s">
        <v>11489</v>
      </c>
      <c r="E1172" t="s">
        <v>220</v>
      </c>
      <c r="F1172" t="s">
        <v>11490</v>
      </c>
      <c r="G1172" t="s">
        <v>222</v>
      </c>
      <c r="H1172" t="s">
        <v>11488</v>
      </c>
      <c r="I1172" t="s">
        <v>11491</v>
      </c>
      <c r="J1172" t="s">
        <v>11492</v>
      </c>
      <c r="K1172" t="s">
        <v>11493</v>
      </c>
      <c r="L1172" t="s">
        <v>11494</v>
      </c>
      <c r="O1172" t="s">
        <v>11495</v>
      </c>
      <c r="P1172" s="5" t="s">
        <v>277</v>
      </c>
      <c r="Q1172">
        <v>1</v>
      </c>
      <c r="R1172" t="s">
        <v>2615</v>
      </c>
      <c r="S1172" t="s">
        <v>11496</v>
      </c>
      <c r="T1172">
        <v>0.96199999999999997</v>
      </c>
      <c r="U1172" t="s">
        <v>41</v>
      </c>
      <c r="V1172" t="s">
        <v>11497</v>
      </c>
      <c r="W1172" t="s">
        <v>11498</v>
      </c>
      <c r="X1172" s="3" t="s">
        <v>44</v>
      </c>
      <c r="Y1172">
        <v>3</v>
      </c>
      <c r="Z1172" t="s">
        <v>11499</v>
      </c>
      <c r="AA1172" t="s">
        <v>46</v>
      </c>
      <c r="AB1172">
        <v>0</v>
      </c>
      <c r="AC1172" t="s">
        <v>47</v>
      </c>
      <c r="AD1172" t="s">
        <v>11500</v>
      </c>
    </row>
    <row r="1173" spans="1:30" x14ac:dyDescent="0.3">
      <c r="A1173" s="1">
        <v>1171</v>
      </c>
      <c r="B1173">
        <v>1175</v>
      </c>
      <c r="C1173" t="s">
        <v>11501</v>
      </c>
      <c r="D1173" t="s">
        <v>11502</v>
      </c>
      <c r="E1173" t="s">
        <v>31</v>
      </c>
      <c r="F1173" t="s">
        <v>11503</v>
      </c>
      <c r="G1173" t="s">
        <v>33</v>
      </c>
      <c r="H1173" t="s">
        <v>11501</v>
      </c>
      <c r="I1173" t="s">
        <v>11504</v>
      </c>
      <c r="J1173" t="s">
        <v>11505</v>
      </c>
      <c r="O1173" t="s">
        <v>11506</v>
      </c>
      <c r="P1173" s="5" t="s">
        <v>155</v>
      </c>
      <c r="Q1173">
        <v>3</v>
      </c>
      <c r="R1173" t="s">
        <v>1172</v>
      </c>
      <c r="S1173" t="s">
        <v>11507</v>
      </c>
      <c r="T1173">
        <v>0.95399999999999996</v>
      </c>
      <c r="U1173" t="s">
        <v>41</v>
      </c>
      <c r="V1173" t="s">
        <v>457</v>
      </c>
      <c r="W1173" t="s">
        <v>11508</v>
      </c>
      <c r="X1173" s="3" t="s">
        <v>155</v>
      </c>
      <c r="Y1173">
        <v>4</v>
      </c>
      <c r="Z1173" t="s">
        <v>11509</v>
      </c>
      <c r="AA1173" t="s">
        <v>46</v>
      </c>
      <c r="AB1173">
        <v>0</v>
      </c>
      <c r="AC1173" t="s">
        <v>47</v>
      </c>
      <c r="AD1173" t="s">
        <v>11510</v>
      </c>
    </row>
    <row r="1174" spans="1:30" x14ac:dyDescent="0.3">
      <c r="A1174" s="1">
        <v>1172</v>
      </c>
      <c r="B1174">
        <v>1176</v>
      </c>
      <c r="C1174" t="s">
        <v>11511</v>
      </c>
      <c r="D1174" t="s">
        <v>11512</v>
      </c>
      <c r="E1174" t="s">
        <v>197</v>
      </c>
      <c r="F1174" t="s">
        <v>11513</v>
      </c>
      <c r="G1174" t="s">
        <v>199</v>
      </c>
      <c r="H1174" t="s">
        <v>11511</v>
      </c>
      <c r="I1174" t="s">
        <v>11514</v>
      </c>
      <c r="J1174" t="s">
        <v>11515</v>
      </c>
      <c r="K1174" t="s">
        <v>11516</v>
      </c>
      <c r="L1174" t="s">
        <v>11517</v>
      </c>
      <c r="M1174" t="s">
        <v>11518</v>
      </c>
      <c r="O1174" t="s">
        <v>11519</v>
      </c>
      <c r="P1174" s="5" t="s">
        <v>155</v>
      </c>
      <c r="Q1174">
        <v>2</v>
      </c>
      <c r="R1174" t="s">
        <v>8278</v>
      </c>
      <c r="S1174" t="s">
        <v>11520</v>
      </c>
      <c r="T1174">
        <v>0.93500000000000005</v>
      </c>
      <c r="U1174" t="s">
        <v>277</v>
      </c>
      <c r="V1174" t="s">
        <v>11521</v>
      </c>
      <c r="W1174" t="s">
        <v>11522</v>
      </c>
      <c r="X1174" s="3" t="s">
        <v>44</v>
      </c>
      <c r="Y1174">
        <v>6</v>
      </c>
      <c r="Z1174" t="s">
        <v>11523</v>
      </c>
      <c r="AA1174" t="s">
        <v>46</v>
      </c>
      <c r="AB1174">
        <v>0</v>
      </c>
      <c r="AC1174" t="s">
        <v>47</v>
      </c>
      <c r="AD1174" t="s">
        <v>11524</v>
      </c>
    </row>
    <row r="1175" spans="1:30" x14ac:dyDescent="0.3">
      <c r="A1175" s="1">
        <v>1173</v>
      </c>
      <c r="B1175">
        <v>1177</v>
      </c>
      <c r="C1175" t="s">
        <v>11511</v>
      </c>
      <c r="D1175" t="s">
        <v>11525</v>
      </c>
      <c r="E1175" t="s">
        <v>197</v>
      </c>
      <c r="F1175" t="s">
        <v>11526</v>
      </c>
      <c r="G1175" t="s">
        <v>199</v>
      </c>
      <c r="H1175" t="s">
        <v>11511</v>
      </c>
      <c r="I1175" t="s">
        <v>11514</v>
      </c>
      <c r="J1175" t="s">
        <v>11515</v>
      </c>
      <c r="K1175" t="s">
        <v>11516</v>
      </c>
      <c r="L1175" t="s">
        <v>11517</v>
      </c>
      <c r="M1175" t="s">
        <v>11518</v>
      </c>
      <c r="O1175" t="s">
        <v>11519</v>
      </c>
      <c r="P1175" s="5" t="s">
        <v>155</v>
      </c>
      <c r="Q1175">
        <v>2</v>
      </c>
      <c r="R1175" t="s">
        <v>8278</v>
      </c>
      <c r="S1175" t="s">
        <v>11520</v>
      </c>
      <c r="T1175">
        <v>0.93500000000000005</v>
      </c>
      <c r="U1175" t="s">
        <v>277</v>
      </c>
      <c r="V1175" t="s">
        <v>11521</v>
      </c>
      <c r="W1175" t="s">
        <v>11522</v>
      </c>
      <c r="X1175" s="3" t="s">
        <v>44</v>
      </c>
      <c r="Y1175">
        <v>6</v>
      </c>
      <c r="Z1175" t="s">
        <v>11523</v>
      </c>
      <c r="AA1175" t="s">
        <v>46</v>
      </c>
      <c r="AB1175">
        <v>0</v>
      </c>
      <c r="AC1175" t="s">
        <v>47</v>
      </c>
      <c r="AD1175" t="s">
        <v>11524</v>
      </c>
    </row>
    <row r="1176" spans="1:30" x14ac:dyDescent="0.3">
      <c r="A1176" s="1">
        <v>1174</v>
      </c>
      <c r="B1176">
        <v>1178</v>
      </c>
      <c r="C1176" t="s">
        <v>11527</v>
      </c>
      <c r="D1176" t="s">
        <v>11528</v>
      </c>
      <c r="E1176" t="s">
        <v>31</v>
      </c>
      <c r="F1176" t="s">
        <v>11529</v>
      </c>
      <c r="G1176" t="s">
        <v>33</v>
      </c>
      <c r="H1176" t="s">
        <v>11527</v>
      </c>
      <c r="I1176" t="s">
        <v>11530</v>
      </c>
      <c r="J1176" t="s">
        <v>11531</v>
      </c>
      <c r="K1176" t="s">
        <v>11532</v>
      </c>
      <c r="L1176" t="s">
        <v>11533</v>
      </c>
      <c r="O1176" t="s">
        <v>11534</v>
      </c>
      <c r="P1176" s="5" t="s">
        <v>155</v>
      </c>
      <c r="Q1176">
        <v>2</v>
      </c>
      <c r="R1176" t="s">
        <v>11535</v>
      </c>
      <c r="S1176" t="s">
        <v>11536</v>
      </c>
      <c r="T1176">
        <v>0.96899999999999997</v>
      </c>
      <c r="U1176" t="s">
        <v>41</v>
      </c>
      <c r="V1176" t="s">
        <v>11537</v>
      </c>
      <c r="W1176" t="s">
        <v>11538</v>
      </c>
      <c r="X1176" s="3" t="s">
        <v>44</v>
      </c>
      <c r="Y1176">
        <v>5</v>
      </c>
      <c r="Z1176" t="s">
        <v>11539</v>
      </c>
      <c r="AA1176" t="s">
        <v>46</v>
      </c>
      <c r="AB1176">
        <v>0</v>
      </c>
      <c r="AC1176" t="s">
        <v>47</v>
      </c>
      <c r="AD1176" t="s">
        <v>11540</v>
      </c>
    </row>
    <row r="1177" spans="1:30" x14ac:dyDescent="0.3">
      <c r="A1177" s="1">
        <v>1175</v>
      </c>
      <c r="B1177">
        <v>1179</v>
      </c>
      <c r="C1177" t="s">
        <v>11541</v>
      </c>
      <c r="D1177" t="s">
        <v>11542</v>
      </c>
      <c r="E1177" t="s">
        <v>31</v>
      </c>
      <c r="F1177" t="s">
        <v>11543</v>
      </c>
      <c r="G1177" t="s">
        <v>33</v>
      </c>
      <c r="H1177" t="s">
        <v>11544</v>
      </c>
      <c r="I1177" t="s">
        <v>11545</v>
      </c>
      <c r="J1177" t="s">
        <v>11546</v>
      </c>
      <c r="K1177" t="s">
        <v>11547</v>
      </c>
      <c r="L1177" t="s">
        <v>11548</v>
      </c>
      <c r="O1177" t="s">
        <v>11549</v>
      </c>
      <c r="P1177" s="5" t="s">
        <v>155</v>
      </c>
      <c r="Q1177">
        <v>2</v>
      </c>
      <c r="R1177" t="s">
        <v>11550</v>
      </c>
      <c r="S1177" t="s">
        <v>11551</v>
      </c>
      <c r="T1177">
        <v>0.97499999999999998</v>
      </c>
      <c r="U1177" t="s">
        <v>41</v>
      </c>
      <c r="V1177" t="s">
        <v>5505</v>
      </c>
      <c r="W1177" t="s">
        <v>11552</v>
      </c>
      <c r="X1177" s="3" t="s">
        <v>44</v>
      </c>
      <c r="Y1177">
        <v>9</v>
      </c>
      <c r="Z1177" t="s">
        <v>11553</v>
      </c>
      <c r="AA1177" t="s">
        <v>46</v>
      </c>
      <c r="AB1177">
        <v>0</v>
      </c>
      <c r="AC1177" t="s">
        <v>47</v>
      </c>
      <c r="AD1177" t="s">
        <v>11554</v>
      </c>
    </row>
    <row r="1178" spans="1:30" x14ac:dyDescent="0.3">
      <c r="A1178" s="1">
        <v>1176</v>
      </c>
      <c r="B1178">
        <v>1180</v>
      </c>
      <c r="C1178" t="s">
        <v>11555</v>
      </c>
      <c r="D1178" t="s">
        <v>11556</v>
      </c>
      <c r="E1178" t="s">
        <v>31</v>
      </c>
      <c r="F1178" t="s">
        <v>11557</v>
      </c>
      <c r="G1178" t="s">
        <v>33</v>
      </c>
      <c r="H1178" t="s">
        <v>11555</v>
      </c>
      <c r="I1178" t="s">
        <v>11558</v>
      </c>
      <c r="J1178" t="s">
        <v>11559</v>
      </c>
      <c r="K1178" t="s">
        <v>11560</v>
      </c>
      <c r="L1178" t="s">
        <v>11561</v>
      </c>
      <c r="O1178" t="s">
        <v>11562</v>
      </c>
      <c r="P1178" s="5" t="s">
        <v>155</v>
      </c>
      <c r="Q1178">
        <v>3</v>
      </c>
      <c r="R1178" t="s">
        <v>11563</v>
      </c>
      <c r="S1178" t="s">
        <v>11564</v>
      </c>
      <c r="T1178">
        <v>0.96199999999999997</v>
      </c>
      <c r="U1178" t="s">
        <v>277</v>
      </c>
      <c r="V1178" t="s">
        <v>11565</v>
      </c>
      <c r="W1178" t="s">
        <v>11566</v>
      </c>
      <c r="X1178" s="3" t="s">
        <v>44</v>
      </c>
      <c r="Y1178">
        <v>3</v>
      </c>
      <c r="Z1178" t="s">
        <v>11567</v>
      </c>
      <c r="AA1178" t="s">
        <v>46</v>
      </c>
      <c r="AB1178">
        <v>0</v>
      </c>
      <c r="AC1178" t="s">
        <v>47</v>
      </c>
      <c r="AD1178" t="s">
        <v>11568</v>
      </c>
    </row>
    <row r="1179" spans="1:30" x14ac:dyDescent="0.3">
      <c r="A1179" s="1">
        <v>1177</v>
      </c>
      <c r="B1179">
        <v>1181</v>
      </c>
      <c r="C1179" t="s">
        <v>11569</v>
      </c>
      <c r="D1179" t="s">
        <v>11570</v>
      </c>
      <c r="E1179" t="s">
        <v>31</v>
      </c>
      <c r="F1179" t="s">
        <v>11571</v>
      </c>
      <c r="G1179" t="s">
        <v>33</v>
      </c>
      <c r="H1179" t="s">
        <v>11569</v>
      </c>
      <c r="I1179" t="s">
        <v>11572</v>
      </c>
      <c r="J1179" t="s">
        <v>11573</v>
      </c>
      <c r="K1179" t="s">
        <v>11574</v>
      </c>
      <c r="O1179" t="s">
        <v>11575</v>
      </c>
      <c r="P1179" s="5" t="s">
        <v>155</v>
      </c>
      <c r="Q1179">
        <v>3</v>
      </c>
      <c r="R1179" t="s">
        <v>11563</v>
      </c>
      <c r="S1179" t="s">
        <v>11576</v>
      </c>
      <c r="T1179">
        <v>0.95699999999999996</v>
      </c>
      <c r="U1179" t="s">
        <v>277</v>
      </c>
      <c r="V1179" t="s">
        <v>11577</v>
      </c>
      <c r="W1179" t="s">
        <v>11578</v>
      </c>
      <c r="X1179" s="3" t="s">
        <v>155</v>
      </c>
      <c r="Y1179">
        <v>4</v>
      </c>
      <c r="Z1179" t="s">
        <v>11579</v>
      </c>
      <c r="AA1179" t="s">
        <v>46</v>
      </c>
      <c r="AB1179">
        <v>0</v>
      </c>
      <c r="AC1179" t="s">
        <v>47</v>
      </c>
      <c r="AD1179" t="s">
        <v>11580</v>
      </c>
    </row>
    <row r="1180" spans="1:30" x14ac:dyDescent="0.3">
      <c r="A1180" s="1">
        <v>1178</v>
      </c>
      <c r="B1180">
        <v>1182</v>
      </c>
      <c r="C1180" t="s">
        <v>11581</v>
      </c>
      <c r="D1180" t="s">
        <v>11582</v>
      </c>
      <c r="E1180" t="s">
        <v>31</v>
      </c>
      <c r="F1180" t="s">
        <v>11583</v>
      </c>
      <c r="G1180" t="s">
        <v>33</v>
      </c>
      <c r="H1180" t="s">
        <v>11581</v>
      </c>
      <c r="I1180" t="s">
        <v>11584</v>
      </c>
      <c r="J1180" t="s">
        <v>11585</v>
      </c>
      <c r="K1180" t="s">
        <v>11129</v>
      </c>
      <c r="L1180" t="s">
        <v>2855</v>
      </c>
      <c r="O1180" t="s">
        <v>11586</v>
      </c>
      <c r="P1180" s="5" t="s">
        <v>155</v>
      </c>
      <c r="Q1180">
        <v>3</v>
      </c>
      <c r="R1180" t="s">
        <v>11563</v>
      </c>
      <c r="S1180" t="s">
        <v>11587</v>
      </c>
      <c r="T1180">
        <v>0.95799999999999996</v>
      </c>
      <c r="U1180" t="s">
        <v>41</v>
      </c>
      <c r="V1180" t="s">
        <v>11588</v>
      </c>
      <c r="W1180" t="s">
        <v>11589</v>
      </c>
      <c r="X1180" s="3" t="s">
        <v>44</v>
      </c>
      <c r="Y1180">
        <v>1</v>
      </c>
      <c r="Z1180" t="s">
        <v>11590</v>
      </c>
      <c r="AA1180" t="s">
        <v>46</v>
      </c>
      <c r="AB1180">
        <v>0</v>
      </c>
      <c r="AC1180" t="s">
        <v>47</v>
      </c>
      <c r="AD1180" t="s">
        <v>11591</v>
      </c>
    </row>
    <row r="1181" spans="1:30" x14ac:dyDescent="0.3">
      <c r="A1181" s="1">
        <v>1179</v>
      </c>
      <c r="B1181">
        <v>1183</v>
      </c>
      <c r="C1181" t="s">
        <v>11592</v>
      </c>
      <c r="D1181" t="s">
        <v>11593</v>
      </c>
      <c r="E1181" t="s">
        <v>197</v>
      </c>
      <c r="F1181" t="s">
        <v>11594</v>
      </c>
      <c r="G1181" t="s">
        <v>199</v>
      </c>
      <c r="H1181" t="s">
        <v>11595</v>
      </c>
      <c r="I1181" t="s">
        <v>11596</v>
      </c>
      <c r="J1181" t="s">
        <v>11597</v>
      </c>
      <c r="K1181" t="s">
        <v>11598</v>
      </c>
      <c r="O1181" t="s">
        <v>11599</v>
      </c>
      <c r="P1181" s="5" t="s">
        <v>155</v>
      </c>
      <c r="Q1181">
        <v>3</v>
      </c>
      <c r="R1181" t="s">
        <v>11563</v>
      </c>
      <c r="S1181" t="s">
        <v>11600</v>
      </c>
      <c r="T1181">
        <v>0.96499999999999997</v>
      </c>
      <c r="U1181" t="s">
        <v>41</v>
      </c>
      <c r="V1181" t="s">
        <v>11601</v>
      </c>
      <c r="W1181" t="s">
        <v>11602</v>
      </c>
      <c r="X1181" s="3" t="s">
        <v>155</v>
      </c>
      <c r="Y1181">
        <v>3</v>
      </c>
      <c r="Z1181" t="s">
        <v>11603</v>
      </c>
      <c r="AA1181" t="s">
        <v>46</v>
      </c>
      <c r="AB1181">
        <v>0</v>
      </c>
      <c r="AC1181" t="s">
        <v>47</v>
      </c>
      <c r="AD1181" t="s">
        <v>11604</v>
      </c>
    </row>
    <row r="1182" spans="1:30" x14ac:dyDescent="0.3">
      <c r="A1182" s="1">
        <v>1180</v>
      </c>
      <c r="B1182">
        <v>1184</v>
      </c>
      <c r="C1182" t="s">
        <v>11605</v>
      </c>
      <c r="D1182" t="s">
        <v>11606</v>
      </c>
      <c r="E1182" t="s">
        <v>31</v>
      </c>
      <c r="F1182" t="s">
        <v>11607</v>
      </c>
      <c r="G1182" t="s">
        <v>33</v>
      </c>
      <c r="H1182" t="s">
        <v>11605</v>
      </c>
      <c r="I1182" t="s">
        <v>11608</v>
      </c>
      <c r="J1182" t="s">
        <v>11609</v>
      </c>
      <c r="K1182" t="s">
        <v>11610</v>
      </c>
      <c r="O1182" t="s">
        <v>11611</v>
      </c>
      <c r="P1182" s="5" t="s">
        <v>155</v>
      </c>
      <c r="Q1182">
        <v>3</v>
      </c>
      <c r="R1182" t="s">
        <v>11612</v>
      </c>
      <c r="S1182" t="s">
        <v>11613</v>
      </c>
      <c r="T1182">
        <v>0.94799999999999995</v>
      </c>
      <c r="U1182" t="s">
        <v>41</v>
      </c>
      <c r="V1182" t="s">
        <v>11614</v>
      </c>
      <c r="W1182" t="s">
        <v>11615</v>
      </c>
      <c r="X1182" s="3" t="s">
        <v>155</v>
      </c>
      <c r="Y1182">
        <v>1</v>
      </c>
      <c r="Z1182" t="s">
        <v>786</v>
      </c>
      <c r="AA1182" t="s">
        <v>46</v>
      </c>
      <c r="AB1182">
        <v>0</v>
      </c>
      <c r="AC1182" t="s">
        <v>47</v>
      </c>
      <c r="AD1182" t="s">
        <v>11616</v>
      </c>
    </row>
    <row r="1183" spans="1:30" x14ac:dyDescent="0.3">
      <c r="A1183" s="1">
        <v>1181</v>
      </c>
      <c r="B1183">
        <v>1185</v>
      </c>
      <c r="C1183" t="s">
        <v>11605</v>
      </c>
      <c r="D1183" t="s">
        <v>11617</v>
      </c>
      <c r="E1183" t="s">
        <v>31</v>
      </c>
      <c r="F1183" t="s">
        <v>11618</v>
      </c>
      <c r="G1183" t="s">
        <v>33</v>
      </c>
      <c r="H1183" t="s">
        <v>11605</v>
      </c>
      <c r="I1183" t="s">
        <v>11619</v>
      </c>
      <c r="J1183" t="s">
        <v>11620</v>
      </c>
      <c r="K1183" t="s">
        <v>11621</v>
      </c>
      <c r="L1183" t="s">
        <v>11622</v>
      </c>
      <c r="O1183" t="s">
        <v>11611</v>
      </c>
      <c r="P1183" s="5" t="s">
        <v>155</v>
      </c>
      <c r="Q1183">
        <v>3</v>
      </c>
      <c r="R1183" t="s">
        <v>11612</v>
      </c>
      <c r="S1183" t="s">
        <v>11613</v>
      </c>
      <c r="T1183">
        <v>0.94799999999999995</v>
      </c>
      <c r="U1183" t="s">
        <v>41</v>
      </c>
      <c r="V1183" t="s">
        <v>11614</v>
      </c>
      <c r="W1183" t="s">
        <v>11623</v>
      </c>
      <c r="X1183" s="3" t="s">
        <v>155</v>
      </c>
      <c r="Y1183">
        <v>2</v>
      </c>
      <c r="Z1183" t="s">
        <v>11624</v>
      </c>
      <c r="AA1183" t="s">
        <v>46</v>
      </c>
      <c r="AB1183">
        <v>0</v>
      </c>
      <c r="AC1183" t="s">
        <v>47</v>
      </c>
      <c r="AD1183" t="s">
        <v>11625</v>
      </c>
    </row>
    <row r="1184" spans="1:30" x14ac:dyDescent="0.3">
      <c r="A1184" s="1">
        <v>1182</v>
      </c>
      <c r="B1184">
        <v>1186</v>
      </c>
      <c r="C1184" t="s">
        <v>11605</v>
      </c>
      <c r="D1184" t="s">
        <v>11626</v>
      </c>
      <c r="E1184" t="s">
        <v>31</v>
      </c>
      <c r="F1184" t="s">
        <v>11627</v>
      </c>
      <c r="G1184" t="s">
        <v>33</v>
      </c>
      <c r="H1184" t="s">
        <v>11605</v>
      </c>
      <c r="I1184" t="s">
        <v>11608</v>
      </c>
      <c r="J1184" t="s">
        <v>11609</v>
      </c>
      <c r="K1184" t="s">
        <v>11610</v>
      </c>
      <c r="O1184" t="s">
        <v>11611</v>
      </c>
      <c r="P1184" s="5" t="s">
        <v>155</v>
      </c>
      <c r="Q1184">
        <v>3</v>
      </c>
      <c r="R1184" t="s">
        <v>11612</v>
      </c>
      <c r="S1184" t="s">
        <v>11613</v>
      </c>
      <c r="T1184">
        <v>0.94799999999999995</v>
      </c>
      <c r="U1184" t="s">
        <v>41</v>
      </c>
      <c r="V1184" t="s">
        <v>11614</v>
      </c>
      <c r="W1184" t="s">
        <v>11615</v>
      </c>
      <c r="X1184" s="3" t="s">
        <v>155</v>
      </c>
      <c r="Y1184">
        <v>1</v>
      </c>
      <c r="Z1184" t="s">
        <v>786</v>
      </c>
      <c r="AA1184" t="s">
        <v>46</v>
      </c>
      <c r="AB1184">
        <v>0</v>
      </c>
      <c r="AC1184" t="s">
        <v>47</v>
      </c>
      <c r="AD1184" t="s">
        <v>11616</v>
      </c>
    </row>
    <row r="1185" spans="1:30" x14ac:dyDescent="0.3">
      <c r="A1185" s="1">
        <v>1183</v>
      </c>
      <c r="B1185">
        <v>1187</v>
      </c>
      <c r="C1185" t="s">
        <v>11628</v>
      </c>
      <c r="D1185" t="s">
        <v>11629</v>
      </c>
      <c r="E1185" t="s">
        <v>31</v>
      </c>
      <c r="F1185" t="s">
        <v>11630</v>
      </c>
      <c r="G1185" t="s">
        <v>33</v>
      </c>
      <c r="H1185" t="s">
        <v>11628</v>
      </c>
      <c r="I1185" t="s">
        <v>11631</v>
      </c>
      <c r="J1185" t="s">
        <v>11632</v>
      </c>
      <c r="K1185" t="s">
        <v>11633</v>
      </c>
      <c r="L1185" t="s">
        <v>11634</v>
      </c>
      <c r="M1185" t="s">
        <v>1215</v>
      </c>
      <c r="O1185" t="s">
        <v>11635</v>
      </c>
      <c r="P1185" s="5" t="s">
        <v>155</v>
      </c>
      <c r="Q1185">
        <v>3</v>
      </c>
      <c r="R1185" t="s">
        <v>11563</v>
      </c>
      <c r="S1185" t="s">
        <v>11636</v>
      </c>
      <c r="T1185">
        <v>0.97</v>
      </c>
      <c r="U1185" t="s">
        <v>41</v>
      </c>
      <c r="W1185" t="s">
        <v>11637</v>
      </c>
      <c r="X1185" s="3" t="s">
        <v>44</v>
      </c>
      <c r="Y1185">
        <v>4</v>
      </c>
      <c r="Z1185" t="s">
        <v>11638</v>
      </c>
      <c r="AA1185" t="s">
        <v>46</v>
      </c>
      <c r="AB1185">
        <v>0</v>
      </c>
      <c r="AC1185" t="s">
        <v>47</v>
      </c>
      <c r="AD1185" t="s">
        <v>11639</v>
      </c>
    </row>
    <row r="1186" spans="1:30" x14ac:dyDescent="0.3">
      <c r="A1186" s="1">
        <v>1184</v>
      </c>
      <c r="B1186">
        <v>1188</v>
      </c>
      <c r="C1186" t="s">
        <v>11628</v>
      </c>
      <c r="D1186" t="s">
        <v>11640</v>
      </c>
      <c r="E1186" t="s">
        <v>197</v>
      </c>
      <c r="F1186" t="s">
        <v>11641</v>
      </c>
      <c r="G1186" t="s">
        <v>199</v>
      </c>
      <c r="H1186" t="s">
        <v>11628</v>
      </c>
      <c r="I1186" t="s">
        <v>11642</v>
      </c>
      <c r="J1186" t="s">
        <v>11643</v>
      </c>
      <c r="K1186" t="s">
        <v>11644</v>
      </c>
      <c r="L1186" t="s">
        <v>11645</v>
      </c>
      <c r="M1186" t="s">
        <v>11646</v>
      </c>
      <c r="O1186" t="s">
        <v>11635</v>
      </c>
      <c r="P1186" s="5" t="s">
        <v>155</v>
      </c>
      <c r="Q1186">
        <v>3</v>
      </c>
      <c r="R1186" t="s">
        <v>11563</v>
      </c>
      <c r="S1186" t="s">
        <v>11636</v>
      </c>
      <c r="T1186">
        <v>0.97</v>
      </c>
      <c r="U1186" t="s">
        <v>41</v>
      </c>
      <c r="W1186" t="s">
        <v>11647</v>
      </c>
      <c r="X1186" s="3" t="s">
        <v>44</v>
      </c>
      <c r="Y1186">
        <v>4</v>
      </c>
      <c r="Z1186" t="s">
        <v>11648</v>
      </c>
      <c r="AA1186" t="s">
        <v>46</v>
      </c>
      <c r="AB1186">
        <v>0</v>
      </c>
      <c r="AC1186" t="s">
        <v>47</v>
      </c>
      <c r="AD1186" t="s">
        <v>11649</v>
      </c>
    </row>
    <row r="1187" spans="1:30" x14ac:dyDescent="0.3">
      <c r="A1187" s="1">
        <v>1185</v>
      </c>
      <c r="B1187">
        <v>1189</v>
      </c>
      <c r="C1187" t="s">
        <v>11628</v>
      </c>
      <c r="D1187" t="s">
        <v>11650</v>
      </c>
      <c r="E1187" t="s">
        <v>197</v>
      </c>
      <c r="F1187" t="s">
        <v>11651</v>
      </c>
      <c r="G1187" t="s">
        <v>199</v>
      </c>
      <c r="H1187" t="s">
        <v>11628</v>
      </c>
      <c r="I1187" t="s">
        <v>11652</v>
      </c>
      <c r="J1187" t="s">
        <v>11653</v>
      </c>
      <c r="K1187" t="s">
        <v>11598</v>
      </c>
      <c r="L1187" t="s">
        <v>11654</v>
      </c>
      <c r="O1187" t="s">
        <v>11635</v>
      </c>
      <c r="P1187" s="5" t="s">
        <v>155</v>
      </c>
      <c r="Q1187">
        <v>3</v>
      </c>
      <c r="R1187" t="s">
        <v>11563</v>
      </c>
      <c r="S1187" t="s">
        <v>11636</v>
      </c>
      <c r="T1187">
        <v>0.97</v>
      </c>
      <c r="U1187" t="s">
        <v>41</v>
      </c>
      <c r="W1187" t="s">
        <v>11655</v>
      </c>
      <c r="X1187" s="3" t="s">
        <v>44</v>
      </c>
      <c r="Y1187">
        <v>2</v>
      </c>
      <c r="Z1187" t="s">
        <v>9273</v>
      </c>
      <c r="AA1187" t="s">
        <v>46</v>
      </c>
      <c r="AB1187">
        <v>0</v>
      </c>
      <c r="AC1187" t="s">
        <v>47</v>
      </c>
      <c r="AD1187" t="s">
        <v>11656</v>
      </c>
    </row>
    <row r="1188" spans="1:30" x14ac:dyDescent="0.3">
      <c r="A1188" s="1">
        <v>1186</v>
      </c>
      <c r="B1188">
        <v>1190</v>
      </c>
      <c r="C1188" t="s">
        <v>11628</v>
      </c>
      <c r="D1188" t="s">
        <v>11657</v>
      </c>
      <c r="E1188" t="s">
        <v>31</v>
      </c>
      <c r="F1188" t="s">
        <v>11658</v>
      </c>
      <c r="G1188" t="s">
        <v>33</v>
      </c>
      <c r="H1188" t="s">
        <v>11628</v>
      </c>
      <c r="I1188" t="s">
        <v>11659</v>
      </c>
      <c r="J1188" t="s">
        <v>11660</v>
      </c>
      <c r="K1188" t="s">
        <v>11661</v>
      </c>
      <c r="L1188" t="s">
        <v>11662</v>
      </c>
      <c r="M1188" t="s">
        <v>11663</v>
      </c>
      <c r="O1188" t="s">
        <v>11635</v>
      </c>
      <c r="P1188" s="5" t="s">
        <v>155</v>
      </c>
      <c r="Q1188">
        <v>3</v>
      </c>
      <c r="R1188" t="s">
        <v>11563</v>
      </c>
      <c r="S1188" t="s">
        <v>11636</v>
      </c>
      <c r="T1188">
        <v>0.97</v>
      </c>
      <c r="U1188" t="s">
        <v>41</v>
      </c>
      <c r="W1188" t="s">
        <v>11664</v>
      </c>
      <c r="X1188" s="3" t="s">
        <v>44</v>
      </c>
      <c r="Y1188">
        <v>4</v>
      </c>
      <c r="Z1188" t="s">
        <v>11665</v>
      </c>
      <c r="AA1188" t="s">
        <v>46</v>
      </c>
      <c r="AB1188">
        <v>0</v>
      </c>
      <c r="AC1188" t="s">
        <v>47</v>
      </c>
      <c r="AD1188" t="s">
        <v>11666</v>
      </c>
    </row>
    <row r="1189" spans="1:30" x14ac:dyDescent="0.3">
      <c r="A1189" s="1">
        <v>1187</v>
      </c>
      <c r="B1189">
        <v>1191</v>
      </c>
      <c r="C1189" t="s">
        <v>11628</v>
      </c>
      <c r="D1189" t="s">
        <v>11667</v>
      </c>
      <c r="E1189" t="s">
        <v>31</v>
      </c>
      <c r="F1189" t="s">
        <v>11668</v>
      </c>
      <c r="G1189" t="s">
        <v>33</v>
      </c>
      <c r="H1189" t="s">
        <v>11628</v>
      </c>
      <c r="I1189" t="s">
        <v>11669</v>
      </c>
      <c r="J1189" t="s">
        <v>11670</v>
      </c>
      <c r="L1189" t="s">
        <v>11671</v>
      </c>
      <c r="M1189" t="s">
        <v>11188</v>
      </c>
      <c r="O1189" t="s">
        <v>11635</v>
      </c>
      <c r="P1189" s="5" t="s">
        <v>155</v>
      </c>
      <c r="Q1189">
        <v>3</v>
      </c>
      <c r="R1189" t="s">
        <v>11563</v>
      </c>
      <c r="S1189" t="s">
        <v>11636</v>
      </c>
      <c r="T1189">
        <v>0.97</v>
      </c>
      <c r="U1189" t="s">
        <v>41</v>
      </c>
      <c r="W1189" t="s">
        <v>11672</v>
      </c>
      <c r="X1189" s="3" t="s">
        <v>44</v>
      </c>
      <c r="Y1189">
        <v>2</v>
      </c>
      <c r="Z1189" t="s">
        <v>11673</v>
      </c>
      <c r="AA1189" t="s">
        <v>46</v>
      </c>
      <c r="AB1189">
        <v>0</v>
      </c>
      <c r="AC1189" t="s">
        <v>47</v>
      </c>
      <c r="AD1189" t="s">
        <v>11674</v>
      </c>
    </row>
    <row r="1190" spans="1:30" x14ac:dyDescent="0.3">
      <c r="A1190" s="1">
        <v>1188</v>
      </c>
      <c r="B1190">
        <v>1192</v>
      </c>
      <c r="C1190" t="s">
        <v>11675</v>
      </c>
      <c r="D1190" t="s">
        <v>11676</v>
      </c>
      <c r="E1190" t="s">
        <v>340</v>
      </c>
      <c r="F1190" t="s">
        <v>11677</v>
      </c>
      <c r="G1190" t="s">
        <v>342</v>
      </c>
      <c r="H1190" t="s">
        <v>11675</v>
      </c>
      <c r="I1190" t="s">
        <v>11678</v>
      </c>
      <c r="J1190" t="s">
        <v>11679</v>
      </c>
      <c r="O1190" t="s">
        <v>11680</v>
      </c>
      <c r="P1190" s="5" t="s">
        <v>155</v>
      </c>
      <c r="Q1190">
        <v>3</v>
      </c>
      <c r="R1190" t="s">
        <v>11681</v>
      </c>
      <c r="S1190" t="s">
        <v>11682</v>
      </c>
      <c r="T1190">
        <v>0.98699999999999999</v>
      </c>
      <c r="U1190" t="s">
        <v>41</v>
      </c>
      <c r="V1190" t="s">
        <v>11683</v>
      </c>
      <c r="W1190" t="s">
        <v>11684</v>
      </c>
      <c r="X1190" s="3" t="s">
        <v>44</v>
      </c>
      <c r="Y1190">
        <v>6</v>
      </c>
      <c r="Z1190" t="s">
        <v>11685</v>
      </c>
      <c r="AA1190" t="s">
        <v>46</v>
      </c>
      <c r="AB1190">
        <v>0</v>
      </c>
      <c r="AC1190" t="s">
        <v>47</v>
      </c>
      <c r="AD1190" t="s">
        <v>11686</v>
      </c>
    </row>
    <row r="1191" spans="1:30" x14ac:dyDescent="0.3">
      <c r="A1191" s="1">
        <v>1189</v>
      </c>
      <c r="B1191">
        <v>1193</v>
      </c>
      <c r="C1191" t="s">
        <v>11687</v>
      </c>
      <c r="D1191" t="s">
        <v>11688</v>
      </c>
      <c r="E1191" t="s">
        <v>31</v>
      </c>
      <c r="F1191" t="s">
        <v>11689</v>
      </c>
      <c r="G1191" t="s">
        <v>33</v>
      </c>
      <c r="H1191" t="s">
        <v>11687</v>
      </c>
      <c r="I1191" t="s">
        <v>11690</v>
      </c>
      <c r="J1191" t="s">
        <v>11691</v>
      </c>
      <c r="K1191" t="s">
        <v>11692</v>
      </c>
      <c r="L1191" t="s">
        <v>11693</v>
      </c>
      <c r="O1191" t="s">
        <v>11694</v>
      </c>
      <c r="P1191" s="5" t="s">
        <v>155</v>
      </c>
      <c r="Q1191">
        <v>3</v>
      </c>
      <c r="R1191" t="s">
        <v>11695</v>
      </c>
      <c r="S1191" t="s">
        <v>11696</v>
      </c>
      <c r="T1191">
        <v>0.96699999999999997</v>
      </c>
      <c r="U1191" t="s">
        <v>41</v>
      </c>
      <c r="V1191" t="s">
        <v>11697</v>
      </c>
      <c r="W1191" t="s">
        <v>11698</v>
      </c>
      <c r="X1191" s="3" t="s">
        <v>44</v>
      </c>
      <c r="Y1191">
        <v>6</v>
      </c>
      <c r="Z1191" t="s">
        <v>11699</v>
      </c>
      <c r="AA1191" t="s">
        <v>46</v>
      </c>
      <c r="AB1191">
        <v>0</v>
      </c>
      <c r="AC1191" t="s">
        <v>47</v>
      </c>
      <c r="AD1191" t="s">
        <v>11700</v>
      </c>
    </row>
    <row r="1192" spans="1:30" x14ac:dyDescent="0.3">
      <c r="A1192" s="1">
        <v>1190</v>
      </c>
      <c r="B1192">
        <v>1194</v>
      </c>
      <c r="C1192" t="s">
        <v>11628</v>
      </c>
      <c r="D1192" t="s">
        <v>11701</v>
      </c>
      <c r="E1192" t="s">
        <v>31</v>
      </c>
      <c r="F1192" t="s">
        <v>11702</v>
      </c>
      <c r="G1192" t="s">
        <v>33</v>
      </c>
      <c r="H1192" t="s">
        <v>11628</v>
      </c>
      <c r="I1192" t="s">
        <v>11703</v>
      </c>
      <c r="J1192" t="s">
        <v>11704</v>
      </c>
      <c r="K1192" t="s">
        <v>11705</v>
      </c>
      <c r="L1192" t="s">
        <v>11706</v>
      </c>
      <c r="M1192" t="s">
        <v>7799</v>
      </c>
      <c r="O1192" t="s">
        <v>11635</v>
      </c>
      <c r="P1192" s="5" t="s">
        <v>155</v>
      </c>
      <c r="Q1192">
        <v>3</v>
      </c>
      <c r="R1192" t="s">
        <v>11563</v>
      </c>
      <c r="S1192" t="s">
        <v>11636</v>
      </c>
      <c r="T1192">
        <v>0.97</v>
      </c>
      <c r="U1192" t="s">
        <v>41</v>
      </c>
      <c r="W1192" t="s">
        <v>11707</v>
      </c>
      <c r="X1192" s="3" t="s">
        <v>44</v>
      </c>
      <c r="Y1192">
        <v>7</v>
      </c>
      <c r="Z1192" t="s">
        <v>11708</v>
      </c>
      <c r="AA1192" t="s">
        <v>46</v>
      </c>
      <c r="AB1192">
        <v>0</v>
      </c>
      <c r="AC1192" t="s">
        <v>47</v>
      </c>
      <c r="AD1192" t="s">
        <v>11709</v>
      </c>
    </row>
    <row r="1193" spans="1:30" x14ac:dyDescent="0.3">
      <c r="A1193" s="1">
        <v>1191</v>
      </c>
      <c r="B1193">
        <v>1195</v>
      </c>
      <c r="C1193" t="s">
        <v>11628</v>
      </c>
      <c r="D1193" t="s">
        <v>11710</v>
      </c>
      <c r="E1193" t="s">
        <v>31</v>
      </c>
      <c r="F1193" t="s">
        <v>11711</v>
      </c>
      <c r="G1193" t="s">
        <v>33</v>
      </c>
      <c r="H1193" t="s">
        <v>11628</v>
      </c>
      <c r="I1193" t="s">
        <v>11712</v>
      </c>
      <c r="J1193" t="s">
        <v>11713</v>
      </c>
      <c r="K1193" t="s">
        <v>11714</v>
      </c>
      <c r="L1193" t="s">
        <v>11715</v>
      </c>
      <c r="O1193" t="s">
        <v>11635</v>
      </c>
      <c r="P1193" s="5" t="s">
        <v>155</v>
      </c>
      <c r="Q1193">
        <v>3</v>
      </c>
      <c r="R1193" t="s">
        <v>11563</v>
      </c>
      <c r="S1193" t="s">
        <v>11636</v>
      </c>
      <c r="T1193">
        <v>0.97</v>
      </c>
      <c r="U1193" t="s">
        <v>41</v>
      </c>
      <c r="W1193" t="s">
        <v>11716</v>
      </c>
      <c r="X1193" s="3" t="s">
        <v>44</v>
      </c>
      <c r="Y1193">
        <v>7</v>
      </c>
      <c r="Z1193" t="s">
        <v>11717</v>
      </c>
      <c r="AA1193" t="s">
        <v>46</v>
      </c>
      <c r="AB1193">
        <v>0</v>
      </c>
      <c r="AC1193" t="s">
        <v>47</v>
      </c>
      <c r="AD1193" t="s">
        <v>11718</v>
      </c>
    </row>
    <row r="1194" spans="1:30" x14ac:dyDescent="0.3">
      <c r="A1194" s="1">
        <v>1192</v>
      </c>
      <c r="B1194">
        <v>1196</v>
      </c>
      <c r="C1194" t="s">
        <v>11628</v>
      </c>
      <c r="D1194" t="s">
        <v>11719</v>
      </c>
      <c r="E1194" t="s">
        <v>31</v>
      </c>
      <c r="F1194" t="s">
        <v>11720</v>
      </c>
      <c r="G1194" t="s">
        <v>33</v>
      </c>
      <c r="H1194" t="s">
        <v>11628</v>
      </c>
      <c r="I1194" t="s">
        <v>11721</v>
      </c>
      <c r="J1194" t="s">
        <v>11722</v>
      </c>
      <c r="L1194" t="s">
        <v>1099</v>
      </c>
      <c r="O1194" t="s">
        <v>11635</v>
      </c>
      <c r="P1194" s="5" t="s">
        <v>155</v>
      </c>
      <c r="Q1194">
        <v>3</v>
      </c>
      <c r="R1194" t="s">
        <v>11563</v>
      </c>
      <c r="S1194" t="s">
        <v>11636</v>
      </c>
      <c r="T1194">
        <v>0.97</v>
      </c>
      <c r="U1194" t="s">
        <v>41</v>
      </c>
      <c r="W1194" t="s">
        <v>11723</v>
      </c>
      <c r="X1194" s="3" t="s">
        <v>155</v>
      </c>
      <c r="Y1194">
        <v>7</v>
      </c>
      <c r="Z1194" t="s">
        <v>11724</v>
      </c>
      <c r="AA1194" t="s">
        <v>46</v>
      </c>
      <c r="AB1194">
        <v>0</v>
      </c>
      <c r="AC1194" t="s">
        <v>47</v>
      </c>
      <c r="AD1194" t="s">
        <v>11725</v>
      </c>
    </row>
    <row r="1195" spans="1:30" x14ac:dyDescent="0.3">
      <c r="A1195" s="1">
        <v>1193</v>
      </c>
      <c r="B1195">
        <v>1197</v>
      </c>
      <c r="C1195" t="s">
        <v>11628</v>
      </c>
      <c r="D1195" t="s">
        <v>11726</v>
      </c>
      <c r="E1195" t="s">
        <v>31</v>
      </c>
      <c r="F1195" t="s">
        <v>11727</v>
      </c>
      <c r="G1195" t="s">
        <v>33</v>
      </c>
      <c r="H1195" t="s">
        <v>11628</v>
      </c>
      <c r="I1195" t="s">
        <v>11728</v>
      </c>
      <c r="J1195" t="s">
        <v>11713</v>
      </c>
      <c r="K1195" t="s">
        <v>11729</v>
      </c>
      <c r="L1195" t="s">
        <v>11730</v>
      </c>
      <c r="O1195" t="s">
        <v>11635</v>
      </c>
      <c r="P1195" s="5" t="s">
        <v>155</v>
      </c>
      <c r="Q1195">
        <v>3</v>
      </c>
      <c r="R1195" t="s">
        <v>11563</v>
      </c>
      <c r="S1195" t="s">
        <v>11636</v>
      </c>
      <c r="T1195">
        <v>0.97</v>
      </c>
      <c r="U1195" t="s">
        <v>41</v>
      </c>
      <c r="W1195" t="s">
        <v>11716</v>
      </c>
      <c r="X1195" s="3" t="s">
        <v>44</v>
      </c>
      <c r="Y1195">
        <v>7</v>
      </c>
      <c r="Z1195" t="s">
        <v>11717</v>
      </c>
      <c r="AA1195" t="s">
        <v>46</v>
      </c>
      <c r="AB1195">
        <v>0</v>
      </c>
      <c r="AC1195" t="s">
        <v>47</v>
      </c>
      <c r="AD1195" t="s">
        <v>11718</v>
      </c>
    </row>
    <row r="1196" spans="1:30" x14ac:dyDescent="0.3">
      <c r="A1196" s="1">
        <v>1194</v>
      </c>
      <c r="B1196">
        <v>1198</v>
      </c>
      <c r="C1196" t="s">
        <v>11628</v>
      </c>
      <c r="D1196" t="s">
        <v>11731</v>
      </c>
      <c r="E1196" t="s">
        <v>197</v>
      </c>
      <c r="F1196" t="s">
        <v>11732</v>
      </c>
      <c r="G1196" t="s">
        <v>199</v>
      </c>
      <c r="H1196" t="s">
        <v>11628</v>
      </c>
      <c r="I1196" t="s">
        <v>11733</v>
      </c>
      <c r="J1196" t="s">
        <v>11734</v>
      </c>
      <c r="K1196" t="s">
        <v>11735</v>
      </c>
      <c r="L1196" t="s">
        <v>11736</v>
      </c>
      <c r="O1196" t="s">
        <v>11635</v>
      </c>
      <c r="P1196" s="5" t="s">
        <v>155</v>
      </c>
      <c r="Q1196">
        <v>3</v>
      </c>
      <c r="R1196" t="s">
        <v>11563</v>
      </c>
      <c r="S1196" t="s">
        <v>11636</v>
      </c>
      <c r="T1196">
        <v>0.97</v>
      </c>
      <c r="U1196" t="s">
        <v>41</v>
      </c>
      <c r="W1196" t="s">
        <v>11737</v>
      </c>
      <c r="X1196" s="3" t="s">
        <v>155</v>
      </c>
      <c r="Y1196">
        <v>3</v>
      </c>
      <c r="Z1196" t="s">
        <v>11738</v>
      </c>
      <c r="AA1196" t="s">
        <v>46</v>
      </c>
      <c r="AB1196">
        <v>0</v>
      </c>
      <c r="AC1196" t="s">
        <v>47</v>
      </c>
      <c r="AD1196" t="s">
        <v>11739</v>
      </c>
    </row>
    <row r="1197" spans="1:30" x14ac:dyDescent="0.3">
      <c r="A1197" s="1">
        <v>1195</v>
      </c>
      <c r="B1197">
        <v>1199</v>
      </c>
      <c r="C1197" t="s">
        <v>11628</v>
      </c>
      <c r="D1197" t="s">
        <v>11740</v>
      </c>
      <c r="E1197" t="s">
        <v>197</v>
      </c>
      <c r="F1197" t="s">
        <v>11741</v>
      </c>
      <c r="G1197" t="s">
        <v>199</v>
      </c>
      <c r="H1197" t="s">
        <v>11628</v>
      </c>
      <c r="I1197" t="s">
        <v>11733</v>
      </c>
      <c r="J1197" t="s">
        <v>11734</v>
      </c>
      <c r="K1197" t="s">
        <v>11735</v>
      </c>
      <c r="L1197" t="s">
        <v>11736</v>
      </c>
      <c r="O1197" t="s">
        <v>11635</v>
      </c>
      <c r="P1197" s="5" t="s">
        <v>155</v>
      </c>
      <c r="Q1197">
        <v>3</v>
      </c>
      <c r="R1197" t="s">
        <v>11563</v>
      </c>
      <c r="S1197" t="s">
        <v>11636</v>
      </c>
      <c r="T1197">
        <v>0.97</v>
      </c>
      <c r="U1197" t="s">
        <v>41</v>
      </c>
      <c r="W1197" t="s">
        <v>11737</v>
      </c>
      <c r="X1197" s="3" t="s">
        <v>155</v>
      </c>
      <c r="Y1197">
        <v>3</v>
      </c>
      <c r="Z1197" t="s">
        <v>11738</v>
      </c>
      <c r="AA1197" t="s">
        <v>46</v>
      </c>
      <c r="AB1197">
        <v>0</v>
      </c>
      <c r="AC1197" t="s">
        <v>47</v>
      </c>
      <c r="AD1197" t="s">
        <v>11739</v>
      </c>
    </row>
    <row r="1198" spans="1:30" x14ac:dyDescent="0.3">
      <c r="A1198" s="1">
        <v>1196</v>
      </c>
      <c r="B1198">
        <v>1201</v>
      </c>
      <c r="C1198" t="s">
        <v>11628</v>
      </c>
      <c r="D1198" t="s">
        <v>11742</v>
      </c>
      <c r="E1198" t="s">
        <v>31</v>
      </c>
      <c r="F1198" t="s">
        <v>11743</v>
      </c>
      <c r="G1198" t="s">
        <v>33</v>
      </c>
      <c r="H1198" t="s">
        <v>11628</v>
      </c>
      <c r="I1198" t="s">
        <v>11744</v>
      </c>
      <c r="J1198" t="s">
        <v>11745</v>
      </c>
      <c r="K1198" t="s">
        <v>11746</v>
      </c>
      <c r="O1198" t="s">
        <v>11635</v>
      </c>
      <c r="P1198" s="5" t="s">
        <v>155</v>
      </c>
      <c r="Q1198">
        <v>3</v>
      </c>
      <c r="R1198" t="s">
        <v>11563</v>
      </c>
      <c r="S1198" t="s">
        <v>11636</v>
      </c>
      <c r="T1198">
        <v>0.97</v>
      </c>
      <c r="U1198" t="s">
        <v>41</v>
      </c>
      <c r="W1198" t="s">
        <v>11747</v>
      </c>
      <c r="X1198" s="3" t="s">
        <v>44</v>
      </c>
      <c r="Y1198">
        <v>6</v>
      </c>
      <c r="Z1198" t="s">
        <v>11748</v>
      </c>
      <c r="AA1198" t="s">
        <v>46</v>
      </c>
      <c r="AB1198">
        <v>0</v>
      </c>
      <c r="AC1198" t="s">
        <v>47</v>
      </c>
      <c r="AD1198" t="s">
        <v>11749</v>
      </c>
    </row>
    <row r="1199" spans="1:30" x14ac:dyDescent="0.3">
      <c r="A1199" s="1">
        <v>1197</v>
      </c>
      <c r="B1199">
        <v>1202</v>
      </c>
      <c r="C1199" t="s">
        <v>11750</v>
      </c>
      <c r="D1199" t="s">
        <v>11751</v>
      </c>
      <c r="E1199" t="s">
        <v>197</v>
      </c>
      <c r="F1199" t="s">
        <v>11752</v>
      </c>
      <c r="G1199" t="s">
        <v>199</v>
      </c>
      <c r="H1199" t="s">
        <v>11628</v>
      </c>
      <c r="I1199" t="s">
        <v>11753</v>
      </c>
      <c r="J1199" t="s">
        <v>11754</v>
      </c>
      <c r="K1199" t="s">
        <v>11755</v>
      </c>
      <c r="L1199" t="s">
        <v>11756</v>
      </c>
      <c r="M1199" t="s">
        <v>11757</v>
      </c>
      <c r="O1199" t="s">
        <v>11635</v>
      </c>
      <c r="P1199" s="5" t="s">
        <v>155</v>
      </c>
      <c r="Q1199">
        <v>3</v>
      </c>
      <c r="R1199" t="s">
        <v>11563</v>
      </c>
      <c r="S1199" t="s">
        <v>11636</v>
      </c>
      <c r="T1199">
        <v>0.97</v>
      </c>
      <c r="U1199" t="s">
        <v>41</v>
      </c>
      <c r="W1199" t="s">
        <v>11758</v>
      </c>
      <c r="X1199" s="3" t="s">
        <v>155</v>
      </c>
      <c r="Y1199">
        <v>3</v>
      </c>
      <c r="Z1199" t="s">
        <v>11759</v>
      </c>
      <c r="AA1199" t="s">
        <v>46</v>
      </c>
      <c r="AB1199">
        <v>0</v>
      </c>
      <c r="AC1199" t="s">
        <v>47</v>
      </c>
      <c r="AD1199" t="s">
        <v>11760</v>
      </c>
    </row>
    <row r="1200" spans="1:30" x14ac:dyDescent="0.3">
      <c r="A1200" s="1">
        <v>1198</v>
      </c>
      <c r="B1200">
        <v>1203</v>
      </c>
      <c r="C1200" t="s">
        <v>11761</v>
      </c>
      <c r="D1200" t="s">
        <v>11762</v>
      </c>
      <c r="E1200" t="s">
        <v>31</v>
      </c>
      <c r="F1200" t="s">
        <v>11763</v>
      </c>
      <c r="G1200" t="s">
        <v>33</v>
      </c>
      <c r="H1200" t="s">
        <v>11761</v>
      </c>
      <c r="I1200" t="s">
        <v>11764</v>
      </c>
      <c r="J1200" t="s">
        <v>11765</v>
      </c>
      <c r="K1200" t="s">
        <v>11766</v>
      </c>
      <c r="L1200" t="s">
        <v>11767</v>
      </c>
      <c r="O1200" t="s">
        <v>11768</v>
      </c>
      <c r="P1200" s="5" t="s">
        <v>155</v>
      </c>
      <c r="Q1200">
        <v>5</v>
      </c>
      <c r="R1200" t="s">
        <v>11769</v>
      </c>
      <c r="S1200" t="s">
        <v>11770</v>
      </c>
      <c r="T1200">
        <v>0.96599999999999997</v>
      </c>
      <c r="U1200" t="s">
        <v>41</v>
      </c>
      <c r="V1200" t="s">
        <v>11771</v>
      </c>
      <c r="W1200" t="s">
        <v>11772</v>
      </c>
      <c r="X1200" s="3" t="s">
        <v>155</v>
      </c>
      <c r="Y1200">
        <v>7</v>
      </c>
      <c r="Z1200" t="s">
        <v>11773</v>
      </c>
      <c r="AA1200" t="s">
        <v>46</v>
      </c>
      <c r="AB1200">
        <v>0</v>
      </c>
      <c r="AC1200" t="s">
        <v>47</v>
      </c>
      <c r="AD1200" t="s">
        <v>11774</v>
      </c>
    </row>
    <row r="1201" spans="1:30" x14ac:dyDescent="0.3">
      <c r="A1201" s="1">
        <v>1199</v>
      </c>
      <c r="B1201">
        <v>1204</v>
      </c>
      <c r="C1201" t="s">
        <v>11628</v>
      </c>
      <c r="D1201" t="s">
        <v>11775</v>
      </c>
      <c r="E1201" t="s">
        <v>197</v>
      </c>
      <c r="F1201" t="s">
        <v>11776</v>
      </c>
      <c r="G1201" t="s">
        <v>199</v>
      </c>
      <c r="H1201" t="s">
        <v>11628</v>
      </c>
      <c r="I1201" t="s">
        <v>11777</v>
      </c>
      <c r="J1201" t="s">
        <v>11778</v>
      </c>
      <c r="K1201" t="s">
        <v>11779</v>
      </c>
      <c r="L1201" t="s">
        <v>11780</v>
      </c>
      <c r="O1201" t="s">
        <v>11635</v>
      </c>
      <c r="P1201" s="5" t="s">
        <v>155</v>
      </c>
      <c r="Q1201">
        <v>3</v>
      </c>
      <c r="R1201" t="s">
        <v>11563</v>
      </c>
      <c r="S1201" t="s">
        <v>11636</v>
      </c>
      <c r="T1201">
        <v>0.97</v>
      </c>
      <c r="U1201" t="s">
        <v>41</v>
      </c>
      <c r="W1201" t="s">
        <v>11781</v>
      </c>
      <c r="X1201" s="3" t="s">
        <v>44</v>
      </c>
      <c r="Y1201">
        <v>2</v>
      </c>
      <c r="Z1201" t="s">
        <v>11782</v>
      </c>
      <c r="AA1201" t="s">
        <v>46</v>
      </c>
      <c r="AB1201">
        <v>0</v>
      </c>
      <c r="AC1201" t="s">
        <v>47</v>
      </c>
      <c r="AD1201" t="s">
        <v>11783</v>
      </c>
    </row>
    <row r="1202" spans="1:30" x14ac:dyDescent="0.3">
      <c r="A1202" s="1">
        <v>1200</v>
      </c>
      <c r="B1202">
        <v>1205</v>
      </c>
      <c r="C1202" t="s">
        <v>11784</v>
      </c>
      <c r="D1202" t="s">
        <v>11785</v>
      </c>
      <c r="E1202" t="s">
        <v>31</v>
      </c>
      <c r="F1202" t="s">
        <v>11786</v>
      </c>
      <c r="G1202" t="s">
        <v>33</v>
      </c>
      <c r="H1202" t="s">
        <v>11784</v>
      </c>
      <c r="I1202" t="s">
        <v>11787</v>
      </c>
      <c r="J1202" t="s">
        <v>11788</v>
      </c>
      <c r="K1202" t="s">
        <v>10320</v>
      </c>
      <c r="L1202" t="s">
        <v>11789</v>
      </c>
      <c r="O1202" t="s">
        <v>11790</v>
      </c>
      <c r="P1202" s="5" t="s">
        <v>155</v>
      </c>
      <c r="Q1202">
        <v>3</v>
      </c>
      <c r="R1202" t="s">
        <v>11563</v>
      </c>
      <c r="S1202" t="s">
        <v>11791</v>
      </c>
      <c r="T1202">
        <v>0.95</v>
      </c>
      <c r="U1202" t="s">
        <v>277</v>
      </c>
      <c r="V1202" t="s">
        <v>11792</v>
      </c>
      <c r="W1202" t="s">
        <v>11793</v>
      </c>
      <c r="X1202" s="3" t="s">
        <v>155</v>
      </c>
      <c r="Y1202">
        <v>3</v>
      </c>
      <c r="Z1202" t="s">
        <v>11794</v>
      </c>
      <c r="AA1202" t="s">
        <v>46</v>
      </c>
      <c r="AB1202">
        <v>0</v>
      </c>
      <c r="AC1202" t="s">
        <v>47</v>
      </c>
      <c r="AD1202" t="s">
        <v>11795</v>
      </c>
    </row>
    <row r="1203" spans="1:30" x14ac:dyDescent="0.3">
      <c r="A1203" s="1">
        <v>1201</v>
      </c>
      <c r="B1203">
        <v>1206</v>
      </c>
      <c r="C1203" t="s">
        <v>11796</v>
      </c>
      <c r="D1203" t="s">
        <v>11797</v>
      </c>
      <c r="E1203" t="s">
        <v>31</v>
      </c>
      <c r="F1203" t="s">
        <v>11798</v>
      </c>
      <c r="G1203" t="s">
        <v>33</v>
      </c>
      <c r="H1203" t="s">
        <v>11796</v>
      </c>
      <c r="I1203" t="s">
        <v>11799</v>
      </c>
      <c r="J1203" t="s">
        <v>11800</v>
      </c>
      <c r="K1203" t="s">
        <v>10320</v>
      </c>
      <c r="O1203" t="s">
        <v>11801</v>
      </c>
      <c r="P1203" s="5" t="s">
        <v>155</v>
      </c>
      <c r="Q1203">
        <v>3</v>
      </c>
      <c r="R1203" t="s">
        <v>11563</v>
      </c>
      <c r="S1203" t="s">
        <v>11802</v>
      </c>
      <c r="T1203">
        <v>0.93200000000000005</v>
      </c>
      <c r="U1203" t="s">
        <v>277</v>
      </c>
      <c r="V1203" t="s">
        <v>11803</v>
      </c>
      <c r="W1203" t="s">
        <v>11793</v>
      </c>
      <c r="X1203" s="3" t="s">
        <v>155</v>
      </c>
      <c r="Y1203">
        <v>3</v>
      </c>
      <c r="Z1203" t="s">
        <v>11794</v>
      </c>
      <c r="AA1203" t="s">
        <v>46</v>
      </c>
      <c r="AB1203">
        <v>0</v>
      </c>
      <c r="AC1203" t="s">
        <v>47</v>
      </c>
      <c r="AD1203" t="s">
        <v>11795</v>
      </c>
    </row>
    <row r="1204" spans="1:30" x14ac:dyDescent="0.3">
      <c r="A1204" s="1">
        <v>1202</v>
      </c>
      <c r="B1204">
        <v>1207</v>
      </c>
      <c r="C1204" t="s">
        <v>11628</v>
      </c>
      <c r="D1204" t="s">
        <v>11804</v>
      </c>
      <c r="E1204" t="s">
        <v>31</v>
      </c>
      <c r="F1204" t="s">
        <v>11805</v>
      </c>
      <c r="G1204" t="s">
        <v>33</v>
      </c>
      <c r="H1204" t="s">
        <v>11628</v>
      </c>
      <c r="I1204" t="s">
        <v>11806</v>
      </c>
      <c r="J1204" t="s">
        <v>11807</v>
      </c>
      <c r="K1204" t="s">
        <v>11808</v>
      </c>
      <c r="O1204" t="s">
        <v>11635</v>
      </c>
      <c r="P1204" s="5" t="s">
        <v>155</v>
      </c>
      <c r="Q1204">
        <v>3</v>
      </c>
      <c r="R1204" t="s">
        <v>11563</v>
      </c>
      <c r="S1204" t="s">
        <v>11636</v>
      </c>
      <c r="T1204">
        <v>0.97</v>
      </c>
      <c r="U1204" t="s">
        <v>41</v>
      </c>
      <c r="W1204" t="s">
        <v>11809</v>
      </c>
      <c r="X1204" s="3" t="s">
        <v>44</v>
      </c>
      <c r="Y1204">
        <v>5</v>
      </c>
      <c r="Z1204" t="s">
        <v>11810</v>
      </c>
      <c r="AA1204" t="s">
        <v>46</v>
      </c>
      <c r="AB1204">
        <v>0</v>
      </c>
      <c r="AC1204" t="s">
        <v>47</v>
      </c>
      <c r="AD1204" t="s">
        <v>11811</v>
      </c>
    </row>
    <row r="1205" spans="1:30" x14ac:dyDescent="0.3">
      <c r="A1205" s="1">
        <v>1203</v>
      </c>
      <c r="B1205">
        <v>1208</v>
      </c>
      <c r="C1205" t="s">
        <v>11628</v>
      </c>
      <c r="D1205" t="s">
        <v>11812</v>
      </c>
      <c r="E1205" t="s">
        <v>31</v>
      </c>
      <c r="F1205" t="s">
        <v>11813</v>
      </c>
      <c r="G1205" t="s">
        <v>33</v>
      </c>
      <c r="H1205" t="s">
        <v>11628</v>
      </c>
      <c r="I1205" t="s">
        <v>11814</v>
      </c>
      <c r="J1205" t="s">
        <v>11815</v>
      </c>
      <c r="K1205" t="s">
        <v>11560</v>
      </c>
      <c r="L1205" t="s">
        <v>11561</v>
      </c>
      <c r="O1205" t="s">
        <v>11635</v>
      </c>
      <c r="P1205" s="5" t="s">
        <v>155</v>
      </c>
      <c r="Q1205">
        <v>3</v>
      </c>
      <c r="R1205" t="s">
        <v>11563</v>
      </c>
      <c r="S1205" t="s">
        <v>11636</v>
      </c>
      <c r="T1205">
        <v>0.97</v>
      </c>
      <c r="U1205" t="s">
        <v>41</v>
      </c>
      <c r="W1205" t="s">
        <v>11816</v>
      </c>
      <c r="X1205" s="3" t="s">
        <v>155</v>
      </c>
      <c r="Y1205">
        <v>4</v>
      </c>
      <c r="Z1205" t="s">
        <v>11817</v>
      </c>
      <c r="AA1205" t="s">
        <v>46</v>
      </c>
      <c r="AB1205">
        <v>0</v>
      </c>
      <c r="AC1205" t="s">
        <v>47</v>
      </c>
      <c r="AD1205" t="s">
        <v>11818</v>
      </c>
    </row>
    <row r="1206" spans="1:30" x14ac:dyDescent="0.3">
      <c r="A1206" s="1">
        <v>1204</v>
      </c>
      <c r="B1206">
        <v>1209</v>
      </c>
      <c r="C1206" t="s">
        <v>11628</v>
      </c>
      <c r="D1206" t="s">
        <v>11819</v>
      </c>
      <c r="E1206" t="s">
        <v>31</v>
      </c>
      <c r="F1206" t="s">
        <v>11820</v>
      </c>
      <c r="G1206" t="s">
        <v>33</v>
      </c>
      <c r="H1206" t="s">
        <v>11628</v>
      </c>
      <c r="I1206" t="s">
        <v>11821</v>
      </c>
      <c r="J1206" t="s">
        <v>11822</v>
      </c>
      <c r="K1206" t="s">
        <v>11823</v>
      </c>
      <c r="L1206" t="s">
        <v>1099</v>
      </c>
      <c r="O1206" t="s">
        <v>11635</v>
      </c>
      <c r="P1206" s="5" t="s">
        <v>155</v>
      </c>
      <c r="Q1206">
        <v>3</v>
      </c>
      <c r="R1206" t="s">
        <v>11563</v>
      </c>
      <c r="S1206" t="s">
        <v>11636</v>
      </c>
      <c r="T1206">
        <v>0.97</v>
      </c>
      <c r="U1206" t="s">
        <v>41</v>
      </c>
      <c r="W1206" t="s">
        <v>11824</v>
      </c>
      <c r="X1206" s="3" t="s">
        <v>44</v>
      </c>
      <c r="Y1206">
        <v>5</v>
      </c>
      <c r="Z1206" t="s">
        <v>11825</v>
      </c>
      <c r="AA1206" t="s">
        <v>46</v>
      </c>
      <c r="AB1206">
        <v>0</v>
      </c>
      <c r="AC1206" t="s">
        <v>47</v>
      </c>
      <c r="AD1206" t="s">
        <v>11826</v>
      </c>
    </row>
    <row r="1207" spans="1:30" x14ac:dyDescent="0.3">
      <c r="A1207" s="1">
        <v>1205</v>
      </c>
      <c r="B1207">
        <v>1210</v>
      </c>
      <c r="C1207" t="s">
        <v>11628</v>
      </c>
      <c r="D1207" t="s">
        <v>11827</v>
      </c>
      <c r="E1207" t="s">
        <v>31</v>
      </c>
      <c r="F1207" t="s">
        <v>11828</v>
      </c>
      <c r="G1207" t="s">
        <v>33</v>
      </c>
      <c r="H1207" t="s">
        <v>11628</v>
      </c>
      <c r="I1207" t="s">
        <v>11829</v>
      </c>
      <c r="J1207" t="s">
        <v>11830</v>
      </c>
      <c r="K1207" t="s">
        <v>11831</v>
      </c>
      <c r="L1207" t="s">
        <v>11832</v>
      </c>
      <c r="O1207" t="s">
        <v>11635</v>
      </c>
      <c r="P1207" s="5" t="s">
        <v>155</v>
      </c>
      <c r="Q1207">
        <v>3</v>
      </c>
      <c r="R1207" t="s">
        <v>11563</v>
      </c>
      <c r="S1207" t="s">
        <v>11636</v>
      </c>
      <c r="T1207">
        <v>0.97</v>
      </c>
      <c r="U1207" t="s">
        <v>41</v>
      </c>
      <c r="W1207" t="s">
        <v>11833</v>
      </c>
      <c r="X1207" s="3" t="s">
        <v>155</v>
      </c>
      <c r="Y1207">
        <v>2</v>
      </c>
      <c r="Z1207" t="s">
        <v>11834</v>
      </c>
      <c r="AA1207" t="s">
        <v>46</v>
      </c>
      <c r="AB1207">
        <v>0</v>
      </c>
      <c r="AC1207" t="s">
        <v>47</v>
      </c>
      <c r="AD1207" t="s">
        <v>11835</v>
      </c>
    </row>
    <row r="1208" spans="1:30" x14ac:dyDescent="0.3">
      <c r="A1208" s="1">
        <v>1206</v>
      </c>
      <c r="B1208">
        <v>1211</v>
      </c>
      <c r="C1208" t="s">
        <v>11628</v>
      </c>
      <c r="D1208" t="s">
        <v>11836</v>
      </c>
      <c r="E1208" t="s">
        <v>31</v>
      </c>
      <c r="F1208" t="s">
        <v>11837</v>
      </c>
      <c r="G1208" t="s">
        <v>33</v>
      </c>
      <c r="H1208" t="s">
        <v>11628</v>
      </c>
      <c r="I1208" t="s">
        <v>11838</v>
      </c>
      <c r="J1208" t="s">
        <v>11839</v>
      </c>
      <c r="K1208" t="s">
        <v>11840</v>
      </c>
      <c r="L1208" t="s">
        <v>11841</v>
      </c>
      <c r="O1208" t="s">
        <v>11635</v>
      </c>
      <c r="P1208" s="5" t="s">
        <v>155</v>
      </c>
      <c r="Q1208">
        <v>3</v>
      </c>
      <c r="R1208" t="s">
        <v>11563</v>
      </c>
      <c r="S1208" t="s">
        <v>11636</v>
      </c>
      <c r="T1208">
        <v>0.97</v>
      </c>
      <c r="U1208" t="s">
        <v>41</v>
      </c>
      <c r="W1208" t="s">
        <v>11842</v>
      </c>
      <c r="X1208" s="3" t="s">
        <v>44</v>
      </c>
      <c r="Y1208">
        <v>3</v>
      </c>
      <c r="Z1208" t="s">
        <v>11843</v>
      </c>
      <c r="AA1208" t="s">
        <v>46</v>
      </c>
      <c r="AB1208">
        <v>0</v>
      </c>
      <c r="AC1208" t="s">
        <v>47</v>
      </c>
      <c r="AD1208" t="s">
        <v>11844</v>
      </c>
    </row>
    <row r="1209" spans="1:30" x14ac:dyDescent="0.3">
      <c r="A1209" s="1">
        <v>1207</v>
      </c>
      <c r="B1209">
        <v>1212</v>
      </c>
      <c r="C1209" t="s">
        <v>11628</v>
      </c>
      <c r="D1209" t="s">
        <v>11845</v>
      </c>
      <c r="E1209" t="s">
        <v>31</v>
      </c>
      <c r="F1209" t="s">
        <v>11846</v>
      </c>
      <c r="G1209" t="s">
        <v>33</v>
      </c>
      <c r="H1209" t="s">
        <v>11628</v>
      </c>
      <c r="I1209" t="s">
        <v>11829</v>
      </c>
      <c r="J1209" t="s">
        <v>11830</v>
      </c>
      <c r="K1209" t="s">
        <v>11831</v>
      </c>
      <c r="L1209" t="s">
        <v>11832</v>
      </c>
      <c r="O1209" t="s">
        <v>11635</v>
      </c>
      <c r="P1209" s="5" t="s">
        <v>155</v>
      </c>
      <c r="Q1209">
        <v>3</v>
      </c>
      <c r="R1209" t="s">
        <v>11563</v>
      </c>
      <c r="S1209" t="s">
        <v>11636</v>
      </c>
      <c r="T1209">
        <v>0.97</v>
      </c>
      <c r="U1209" t="s">
        <v>41</v>
      </c>
      <c r="W1209" t="s">
        <v>11833</v>
      </c>
      <c r="X1209" s="3" t="s">
        <v>155</v>
      </c>
      <c r="Y1209">
        <v>2</v>
      </c>
      <c r="Z1209" t="s">
        <v>11834</v>
      </c>
      <c r="AA1209" t="s">
        <v>46</v>
      </c>
      <c r="AB1209">
        <v>0</v>
      </c>
      <c r="AC1209" t="s">
        <v>47</v>
      </c>
      <c r="AD1209" t="s">
        <v>11835</v>
      </c>
    </row>
    <row r="1210" spans="1:30" x14ac:dyDescent="0.3">
      <c r="A1210" s="1">
        <v>1208</v>
      </c>
      <c r="B1210">
        <v>1213</v>
      </c>
      <c r="C1210" t="s">
        <v>11628</v>
      </c>
      <c r="D1210" t="s">
        <v>11847</v>
      </c>
      <c r="E1210" t="s">
        <v>31</v>
      </c>
      <c r="F1210" t="s">
        <v>11848</v>
      </c>
      <c r="G1210" t="s">
        <v>33</v>
      </c>
      <c r="H1210" t="s">
        <v>11628</v>
      </c>
      <c r="I1210" t="s">
        <v>11849</v>
      </c>
      <c r="J1210" t="s">
        <v>11850</v>
      </c>
      <c r="L1210" t="s">
        <v>11851</v>
      </c>
      <c r="O1210" t="s">
        <v>11635</v>
      </c>
      <c r="P1210" s="5" t="s">
        <v>155</v>
      </c>
      <c r="Q1210">
        <v>3</v>
      </c>
      <c r="R1210" t="s">
        <v>11563</v>
      </c>
      <c r="S1210" t="s">
        <v>11636</v>
      </c>
      <c r="T1210">
        <v>0.97</v>
      </c>
      <c r="U1210" t="s">
        <v>41</v>
      </c>
      <c r="W1210" t="s">
        <v>11852</v>
      </c>
      <c r="X1210" s="3" t="s">
        <v>155</v>
      </c>
      <c r="Y1210">
        <v>3</v>
      </c>
      <c r="Z1210" t="s">
        <v>11853</v>
      </c>
      <c r="AA1210" t="s">
        <v>46</v>
      </c>
      <c r="AB1210">
        <v>0</v>
      </c>
      <c r="AC1210" t="s">
        <v>47</v>
      </c>
      <c r="AD1210" t="s">
        <v>11854</v>
      </c>
    </row>
    <row r="1211" spans="1:30" x14ac:dyDescent="0.3">
      <c r="A1211" s="1">
        <v>1209</v>
      </c>
      <c r="B1211">
        <v>1214</v>
      </c>
      <c r="C1211" t="s">
        <v>11628</v>
      </c>
      <c r="D1211" t="s">
        <v>11855</v>
      </c>
      <c r="E1211" t="s">
        <v>31</v>
      </c>
      <c r="F1211" t="s">
        <v>11856</v>
      </c>
      <c r="G1211" t="s">
        <v>33</v>
      </c>
      <c r="H1211" t="s">
        <v>11628</v>
      </c>
      <c r="I1211" t="s">
        <v>11857</v>
      </c>
      <c r="J1211" t="s">
        <v>11858</v>
      </c>
      <c r="K1211" t="s">
        <v>11859</v>
      </c>
      <c r="L1211" t="s">
        <v>11860</v>
      </c>
      <c r="M1211" t="s">
        <v>1215</v>
      </c>
      <c r="O1211" t="s">
        <v>11635</v>
      </c>
      <c r="P1211" s="5" t="s">
        <v>155</v>
      </c>
      <c r="Q1211">
        <v>3</v>
      </c>
      <c r="R1211" t="s">
        <v>11563</v>
      </c>
      <c r="S1211" t="s">
        <v>11636</v>
      </c>
      <c r="T1211">
        <v>0.97</v>
      </c>
      <c r="U1211" t="s">
        <v>41</v>
      </c>
      <c r="W1211" t="s">
        <v>11861</v>
      </c>
      <c r="X1211" s="3" t="s">
        <v>44</v>
      </c>
      <c r="Y1211">
        <v>3</v>
      </c>
      <c r="Z1211" t="s">
        <v>11862</v>
      </c>
      <c r="AA1211" t="s">
        <v>46</v>
      </c>
      <c r="AB1211">
        <v>0</v>
      </c>
      <c r="AC1211" t="s">
        <v>47</v>
      </c>
      <c r="AD1211" t="s">
        <v>11863</v>
      </c>
    </row>
    <row r="1212" spans="1:30" x14ac:dyDescent="0.3">
      <c r="A1212" s="1">
        <v>1210</v>
      </c>
      <c r="B1212">
        <v>1215</v>
      </c>
      <c r="C1212" t="s">
        <v>11628</v>
      </c>
      <c r="D1212" t="s">
        <v>11864</v>
      </c>
      <c r="E1212" t="s">
        <v>31</v>
      </c>
      <c r="F1212" t="s">
        <v>11865</v>
      </c>
      <c r="G1212" t="s">
        <v>33</v>
      </c>
      <c r="H1212" t="s">
        <v>11628</v>
      </c>
      <c r="I1212" t="s">
        <v>11866</v>
      </c>
      <c r="J1212" t="s">
        <v>11867</v>
      </c>
      <c r="K1212" t="s">
        <v>11868</v>
      </c>
      <c r="L1212" t="s">
        <v>11869</v>
      </c>
      <c r="O1212" t="s">
        <v>11635</v>
      </c>
      <c r="P1212" s="5" t="s">
        <v>155</v>
      </c>
      <c r="Q1212">
        <v>3</v>
      </c>
      <c r="R1212" t="s">
        <v>11563</v>
      </c>
      <c r="S1212" t="s">
        <v>11636</v>
      </c>
      <c r="T1212">
        <v>0.97</v>
      </c>
      <c r="U1212" t="s">
        <v>41</v>
      </c>
      <c r="W1212" t="s">
        <v>11870</v>
      </c>
      <c r="X1212" s="3" t="s">
        <v>155</v>
      </c>
      <c r="Y1212">
        <v>2</v>
      </c>
      <c r="Z1212" t="s">
        <v>11624</v>
      </c>
      <c r="AA1212" t="s">
        <v>46</v>
      </c>
      <c r="AB1212">
        <v>0</v>
      </c>
      <c r="AC1212" t="s">
        <v>47</v>
      </c>
      <c r="AD1212" t="s">
        <v>11871</v>
      </c>
    </row>
    <row r="1213" spans="1:30" x14ac:dyDescent="0.3">
      <c r="A1213" s="1">
        <v>1211</v>
      </c>
      <c r="B1213">
        <v>1216</v>
      </c>
      <c r="C1213" t="s">
        <v>11628</v>
      </c>
      <c r="D1213" t="s">
        <v>11872</v>
      </c>
      <c r="E1213" t="s">
        <v>31</v>
      </c>
      <c r="F1213" t="s">
        <v>11873</v>
      </c>
      <c r="G1213" t="s">
        <v>33</v>
      </c>
      <c r="H1213" t="s">
        <v>11628</v>
      </c>
      <c r="I1213" t="s">
        <v>11631</v>
      </c>
      <c r="J1213" t="s">
        <v>11874</v>
      </c>
      <c r="L1213" t="s">
        <v>11875</v>
      </c>
      <c r="O1213" t="s">
        <v>11635</v>
      </c>
      <c r="P1213" s="5" t="s">
        <v>155</v>
      </c>
      <c r="Q1213">
        <v>3</v>
      </c>
      <c r="R1213" t="s">
        <v>11563</v>
      </c>
      <c r="S1213" t="s">
        <v>11636</v>
      </c>
      <c r="T1213">
        <v>0.97</v>
      </c>
      <c r="U1213" t="s">
        <v>41</v>
      </c>
      <c r="W1213" t="s">
        <v>11637</v>
      </c>
      <c r="X1213" s="3" t="s">
        <v>44</v>
      </c>
      <c r="Y1213">
        <v>4</v>
      </c>
      <c r="Z1213" t="s">
        <v>11638</v>
      </c>
      <c r="AA1213" t="s">
        <v>46</v>
      </c>
      <c r="AB1213">
        <v>0</v>
      </c>
      <c r="AC1213" t="s">
        <v>47</v>
      </c>
      <c r="AD1213" t="s">
        <v>11639</v>
      </c>
    </row>
    <row r="1214" spans="1:30" x14ac:dyDescent="0.3">
      <c r="A1214" s="1">
        <v>1212</v>
      </c>
      <c r="B1214">
        <v>1217</v>
      </c>
      <c r="C1214" t="s">
        <v>11628</v>
      </c>
      <c r="D1214" t="s">
        <v>11876</v>
      </c>
      <c r="E1214" t="s">
        <v>268</v>
      </c>
      <c r="F1214" t="s">
        <v>11877</v>
      </c>
      <c r="G1214" t="s">
        <v>270</v>
      </c>
      <c r="H1214" t="s">
        <v>11628</v>
      </c>
      <c r="I1214" t="s">
        <v>11878</v>
      </c>
      <c r="J1214" t="s">
        <v>11879</v>
      </c>
      <c r="K1214" t="s">
        <v>11880</v>
      </c>
      <c r="L1214" t="s">
        <v>11881</v>
      </c>
      <c r="M1214" t="s">
        <v>11882</v>
      </c>
      <c r="O1214" t="s">
        <v>11635</v>
      </c>
      <c r="P1214" s="5" t="s">
        <v>155</v>
      </c>
      <c r="Q1214">
        <v>3</v>
      </c>
      <c r="R1214" t="s">
        <v>11563</v>
      </c>
      <c r="S1214" t="s">
        <v>11636</v>
      </c>
      <c r="T1214">
        <v>0.97</v>
      </c>
      <c r="U1214" t="s">
        <v>41</v>
      </c>
      <c r="W1214" t="s">
        <v>11883</v>
      </c>
      <c r="X1214" s="3" t="s">
        <v>155</v>
      </c>
      <c r="Y1214">
        <v>6</v>
      </c>
      <c r="Z1214" t="s">
        <v>11884</v>
      </c>
      <c r="AA1214" t="s">
        <v>46</v>
      </c>
      <c r="AB1214">
        <v>0</v>
      </c>
      <c r="AC1214" t="s">
        <v>47</v>
      </c>
      <c r="AD1214" t="s">
        <v>11885</v>
      </c>
    </row>
    <row r="1215" spans="1:30" x14ac:dyDescent="0.3">
      <c r="A1215" s="1">
        <v>1213</v>
      </c>
      <c r="B1215">
        <v>1218</v>
      </c>
      <c r="C1215" t="s">
        <v>11628</v>
      </c>
      <c r="D1215" t="s">
        <v>11886</v>
      </c>
      <c r="E1215" t="s">
        <v>31</v>
      </c>
      <c r="F1215" t="s">
        <v>11887</v>
      </c>
      <c r="G1215" t="s">
        <v>33</v>
      </c>
      <c r="H1215" t="s">
        <v>11628</v>
      </c>
      <c r="I1215" t="s">
        <v>11888</v>
      </c>
      <c r="J1215" t="s">
        <v>11889</v>
      </c>
      <c r="K1215" t="s">
        <v>11890</v>
      </c>
      <c r="L1215" t="s">
        <v>11891</v>
      </c>
      <c r="O1215" t="s">
        <v>11635</v>
      </c>
      <c r="P1215" s="5" t="s">
        <v>155</v>
      </c>
      <c r="Q1215">
        <v>3</v>
      </c>
      <c r="R1215" t="s">
        <v>11563</v>
      </c>
      <c r="S1215" t="s">
        <v>11636</v>
      </c>
      <c r="T1215">
        <v>0.97</v>
      </c>
      <c r="U1215" t="s">
        <v>41</v>
      </c>
      <c r="W1215" t="s">
        <v>11892</v>
      </c>
      <c r="X1215" s="3" t="s">
        <v>44</v>
      </c>
      <c r="Y1215">
        <v>1</v>
      </c>
      <c r="Z1215" t="s">
        <v>11008</v>
      </c>
      <c r="AA1215" t="s">
        <v>46</v>
      </c>
      <c r="AB1215">
        <v>0</v>
      </c>
      <c r="AC1215" t="s">
        <v>47</v>
      </c>
      <c r="AD1215" t="s">
        <v>11893</v>
      </c>
    </row>
    <row r="1216" spans="1:30" x14ac:dyDescent="0.3">
      <c r="A1216" s="1">
        <v>1214</v>
      </c>
      <c r="B1216">
        <v>1219</v>
      </c>
      <c r="C1216" t="s">
        <v>11628</v>
      </c>
      <c r="D1216" t="s">
        <v>11894</v>
      </c>
      <c r="E1216" t="s">
        <v>197</v>
      </c>
      <c r="F1216" t="s">
        <v>11895</v>
      </c>
      <c r="G1216" t="s">
        <v>199</v>
      </c>
      <c r="H1216" t="s">
        <v>11628</v>
      </c>
      <c r="I1216" t="s">
        <v>11896</v>
      </c>
      <c r="J1216" t="s">
        <v>11897</v>
      </c>
      <c r="K1216" t="s">
        <v>11898</v>
      </c>
      <c r="L1216" t="s">
        <v>8115</v>
      </c>
      <c r="O1216" t="s">
        <v>11635</v>
      </c>
      <c r="P1216" s="5" t="s">
        <v>155</v>
      </c>
      <c r="Q1216">
        <v>3</v>
      </c>
      <c r="R1216" t="s">
        <v>11563</v>
      </c>
      <c r="S1216" t="s">
        <v>11636</v>
      </c>
      <c r="T1216">
        <v>0.97</v>
      </c>
      <c r="U1216" t="s">
        <v>41</v>
      </c>
      <c r="W1216" t="s">
        <v>11899</v>
      </c>
      <c r="X1216" s="3" t="s">
        <v>155</v>
      </c>
      <c r="Y1216">
        <v>6</v>
      </c>
      <c r="Z1216" t="s">
        <v>11900</v>
      </c>
      <c r="AA1216" t="s">
        <v>46</v>
      </c>
      <c r="AB1216">
        <v>0</v>
      </c>
      <c r="AC1216" t="s">
        <v>47</v>
      </c>
      <c r="AD1216" t="s">
        <v>11901</v>
      </c>
    </row>
    <row r="1217" spans="1:30" x14ac:dyDescent="0.3">
      <c r="A1217" s="1">
        <v>1215</v>
      </c>
      <c r="B1217">
        <v>1220</v>
      </c>
      <c r="C1217" t="s">
        <v>11628</v>
      </c>
      <c r="D1217" t="s">
        <v>11902</v>
      </c>
      <c r="E1217" t="s">
        <v>31</v>
      </c>
      <c r="F1217" t="s">
        <v>11903</v>
      </c>
      <c r="G1217" t="s">
        <v>33</v>
      </c>
      <c r="H1217" t="s">
        <v>11628</v>
      </c>
      <c r="I1217" t="s">
        <v>11904</v>
      </c>
      <c r="J1217" t="s">
        <v>11905</v>
      </c>
      <c r="K1217" t="s">
        <v>11906</v>
      </c>
      <c r="L1217" t="s">
        <v>11907</v>
      </c>
      <c r="O1217" t="s">
        <v>11635</v>
      </c>
      <c r="P1217" s="5" t="s">
        <v>155</v>
      </c>
      <c r="Q1217">
        <v>3</v>
      </c>
      <c r="R1217" t="s">
        <v>11563</v>
      </c>
      <c r="S1217" t="s">
        <v>11636</v>
      </c>
      <c r="T1217">
        <v>0.97</v>
      </c>
      <c r="U1217" t="s">
        <v>41</v>
      </c>
      <c r="W1217" t="s">
        <v>11908</v>
      </c>
      <c r="X1217" s="3" t="s">
        <v>155</v>
      </c>
      <c r="Y1217">
        <v>3</v>
      </c>
      <c r="Z1217" t="s">
        <v>11909</v>
      </c>
      <c r="AA1217" t="s">
        <v>46</v>
      </c>
      <c r="AB1217">
        <v>0</v>
      </c>
      <c r="AC1217" t="s">
        <v>47</v>
      </c>
      <c r="AD1217" t="s">
        <v>11910</v>
      </c>
    </row>
    <row r="1218" spans="1:30" x14ac:dyDescent="0.3">
      <c r="A1218" s="1">
        <v>1216</v>
      </c>
      <c r="B1218">
        <v>1221</v>
      </c>
      <c r="C1218" t="s">
        <v>11628</v>
      </c>
      <c r="D1218" t="s">
        <v>11911</v>
      </c>
      <c r="E1218" t="s">
        <v>31</v>
      </c>
      <c r="F1218" t="s">
        <v>11912</v>
      </c>
      <c r="G1218" t="s">
        <v>33</v>
      </c>
      <c r="H1218" t="s">
        <v>11628</v>
      </c>
      <c r="I1218" t="s">
        <v>11913</v>
      </c>
      <c r="J1218" t="s">
        <v>11914</v>
      </c>
      <c r="K1218" t="s">
        <v>11915</v>
      </c>
      <c r="L1218" t="s">
        <v>11167</v>
      </c>
      <c r="M1218" t="s">
        <v>1487</v>
      </c>
      <c r="O1218" t="s">
        <v>11635</v>
      </c>
      <c r="P1218" s="5" t="s">
        <v>155</v>
      </c>
      <c r="Q1218">
        <v>3</v>
      </c>
      <c r="R1218" t="s">
        <v>11563</v>
      </c>
      <c r="S1218" t="s">
        <v>11636</v>
      </c>
      <c r="T1218">
        <v>0.97</v>
      </c>
      <c r="U1218" t="s">
        <v>41</v>
      </c>
      <c r="W1218" t="s">
        <v>11916</v>
      </c>
      <c r="X1218" s="3" t="s">
        <v>155</v>
      </c>
      <c r="Y1218">
        <v>2</v>
      </c>
      <c r="Z1218" t="s">
        <v>11917</v>
      </c>
      <c r="AA1218" t="s">
        <v>46</v>
      </c>
      <c r="AB1218">
        <v>0</v>
      </c>
      <c r="AC1218" t="s">
        <v>47</v>
      </c>
      <c r="AD1218" t="s">
        <v>11918</v>
      </c>
    </row>
    <row r="1219" spans="1:30" x14ac:dyDescent="0.3">
      <c r="A1219" s="1">
        <v>1217</v>
      </c>
      <c r="B1219">
        <v>1222</v>
      </c>
      <c r="C1219" t="s">
        <v>11628</v>
      </c>
      <c r="D1219" t="s">
        <v>11919</v>
      </c>
      <c r="E1219" t="s">
        <v>197</v>
      </c>
      <c r="F1219" t="s">
        <v>11920</v>
      </c>
      <c r="G1219" t="s">
        <v>199</v>
      </c>
      <c r="H1219" t="s">
        <v>11628</v>
      </c>
      <c r="I1219" t="s">
        <v>11921</v>
      </c>
      <c r="J1219" t="s">
        <v>11922</v>
      </c>
      <c r="K1219" t="s">
        <v>11923</v>
      </c>
      <c r="L1219" t="s">
        <v>11924</v>
      </c>
      <c r="M1219" t="s">
        <v>11925</v>
      </c>
      <c r="O1219" t="s">
        <v>11635</v>
      </c>
      <c r="P1219" s="5" t="s">
        <v>155</v>
      </c>
      <c r="Q1219">
        <v>3</v>
      </c>
      <c r="R1219" t="s">
        <v>11563</v>
      </c>
      <c r="S1219" t="s">
        <v>11636</v>
      </c>
      <c r="T1219">
        <v>0.97</v>
      </c>
      <c r="U1219" t="s">
        <v>41</v>
      </c>
      <c r="W1219" t="s">
        <v>11926</v>
      </c>
      <c r="X1219" s="3" t="s">
        <v>155</v>
      </c>
      <c r="Y1219">
        <v>4</v>
      </c>
      <c r="Z1219" t="s">
        <v>11927</v>
      </c>
      <c r="AA1219" t="s">
        <v>46</v>
      </c>
      <c r="AB1219">
        <v>0</v>
      </c>
      <c r="AC1219" t="s">
        <v>47</v>
      </c>
      <c r="AD1219" t="s">
        <v>11928</v>
      </c>
    </row>
    <row r="1220" spans="1:30" x14ac:dyDescent="0.3">
      <c r="A1220" s="1">
        <v>1218</v>
      </c>
      <c r="B1220">
        <v>1223</v>
      </c>
      <c r="C1220" t="s">
        <v>11628</v>
      </c>
      <c r="D1220" t="s">
        <v>11929</v>
      </c>
      <c r="E1220" t="s">
        <v>197</v>
      </c>
      <c r="F1220" t="s">
        <v>11930</v>
      </c>
      <c r="G1220" t="s">
        <v>199</v>
      </c>
      <c r="H1220" t="s">
        <v>11628</v>
      </c>
      <c r="I1220" t="s">
        <v>11921</v>
      </c>
      <c r="J1220" t="s">
        <v>11922</v>
      </c>
      <c r="K1220" t="s">
        <v>11923</v>
      </c>
      <c r="L1220" t="s">
        <v>11924</v>
      </c>
      <c r="M1220" t="s">
        <v>11925</v>
      </c>
      <c r="O1220" t="s">
        <v>11635</v>
      </c>
      <c r="P1220" s="5" t="s">
        <v>155</v>
      </c>
      <c r="Q1220">
        <v>3</v>
      </c>
      <c r="R1220" t="s">
        <v>11563</v>
      </c>
      <c r="S1220" t="s">
        <v>11636</v>
      </c>
      <c r="T1220">
        <v>0.97</v>
      </c>
      <c r="U1220" t="s">
        <v>41</v>
      </c>
      <c r="W1220" t="s">
        <v>11926</v>
      </c>
      <c r="X1220" s="3" t="s">
        <v>155</v>
      </c>
      <c r="Y1220">
        <v>4</v>
      </c>
      <c r="Z1220" t="s">
        <v>11927</v>
      </c>
      <c r="AA1220" t="s">
        <v>46</v>
      </c>
      <c r="AB1220">
        <v>0</v>
      </c>
      <c r="AC1220" t="s">
        <v>47</v>
      </c>
      <c r="AD1220" t="s">
        <v>11928</v>
      </c>
    </row>
    <row r="1221" spans="1:30" x14ac:dyDescent="0.3">
      <c r="A1221" s="1">
        <v>1219</v>
      </c>
      <c r="B1221">
        <v>1224</v>
      </c>
      <c r="C1221" t="s">
        <v>11931</v>
      </c>
      <c r="D1221" t="s">
        <v>11932</v>
      </c>
      <c r="E1221" t="s">
        <v>31</v>
      </c>
      <c r="F1221" t="s">
        <v>11933</v>
      </c>
      <c r="G1221" t="s">
        <v>33</v>
      </c>
      <c r="H1221" t="s">
        <v>11931</v>
      </c>
      <c r="I1221" t="s">
        <v>11934</v>
      </c>
      <c r="J1221" t="s">
        <v>11935</v>
      </c>
      <c r="L1221" t="s">
        <v>11936</v>
      </c>
      <c r="M1221" t="s">
        <v>11937</v>
      </c>
      <c r="O1221" t="s">
        <v>11938</v>
      </c>
      <c r="P1221" s="5" t="s">
        <v>155</v>
      </c>
      <c r="Q1221">
        <v>3</v>
      </c>
      <c r="R1221" t="s">
        <v>11563</v>
      </c>
      <c r="S1221" t="s">
        <v>11939</v>
      </c>
      <c r="T1221">
        <v>0.95799999999999996</v>
      </c>
      <c r="U1221" t="s">
        <v>41</v>
      </c>
      <c r="V1221" t="s">
        <v>11940</v>
      </c>
      <c r="W1221" t="s">
        <v>11941</v>
      </c>
      <c r="X1221" s="3" t="s">
        <v>44</v>
      </c>
      <c r="Y1221">
        <v>4</v>
      </c>
      <c r="Z1221" t="s">
        <v>11942</v>
      </c>
      <c r="AA1221" t="s">
        <v>46</v>
      </c>
      <c r="AB1221">
        <v>0</v>
      </c>
      <c r="AC1221" t="s">
        <v>47</v>
      </c>
      <c r="AD1221" t="s">
        <v>11943</v>
      </c>
    </row>
    <row r="1222" spans="1:30" x14ac:dyDescent="0.3">
      <c r="A1222" s="1">
        <v>1220</v>
      </c>
      <c r="B1222">
        <v>1225</v>
      </c>
      <c r="C1222" t="s">
        <v>11628</v>
      </c>
      <c r="D1222" t="s">
        <v>11944</v>
      </c>
      <c r="E1222" t="s">
        <v>312</v>
      </c>
      <c r="F1222" t="s">
        <v>11945</v>
      </c>
      <c r="G1222" t="s">
        <v>314</v>
      </c>
      <c r="H1222" t="s">
        <v>11628</v>
      </c>
      <c r="I1222" t="s">
        <v>11946</v>
      </c>
      <c r="J1222" t="s">
        <v>11947</v>
      </c>
      <c r="K1222" t="s">
        <v>11948</v>
      </c>
      <c r="L1222" t="s">
        <v>11949</v>
      </c>
      <c r="M1222" t="s">
        <v>7209</v>
      </c>
      <c r="O1222" t="s">
        <v>11635</v>
      </c>
      <c r="P1222" s="5" t="s">
        <v>155</v>
      </c>
      <c r="Q1222">
        <v>3</v>
      </c>
      <c r="R1222" t="s">
        <v>11563</v>
      </c>
      <c r="S1222" t="s">
        <v>11636</v>
      </c>
      <c r="T1222">
        <v>0.97</v>
      </c>
      <c r="U1222" t="s">
        <v>41</v>
      </c>
      <c r="W1222" t="s">
        <v>11950</v>
      </c>
      <c r="X1222" s="3" t="s">
        <v>44</v>
      </c>
      <c r="Y1222">
        <v>3</v>
      </c>
      <c r="Z1222" t="s">
        <v>11951</v>
      </c>
      <c r="AA1222" t="s">
        <v>46</v>
      </c>
      <c r="AB1222">
        <v>0</v>
      </c>
      <c r="AC1222" t="s">
        <v>47</v>
      </c>
      <c r="AD1222" t="s">
        <v>11952</v>
      </c>
    </row>
    <row r="1223" spans="1:30" x14ac:dyDescent="0.3">
      <c r="A1223" s="1">
        <v>1221</v>
      </c>
      <c r="B1223">
        <v>1226</v>
      </c>
      <c r="C1223" t="s">
        <v>11628</v>
      </c>
      <c r="D1223" t="s">
        <v>11953</v>
      </c>
      <c r="E1223" t="s">
        <v>31</v>
      </c>
      <c r="F1223" t="s">
        <v>11954</v>
      </c>
      <c r="G1223" t="s">
        <v>33</v>
      </c>
      <c r="H1223" t="s">
        <v>11628</v>
      </c>
      <c r="I1223" t="s">
        <v>11955</v>
      </c>
      <c r="J1223" t="s">
        <v>11956</v>
      </c>
      <c r="K1223" t="s">
        <v>11957</v>
      </c>
      <c r="L1223" t="s">
        <v>11958</v>
      </c>
      <c r="M1223" t="s">
        <v>11959</v>
      </c>
      <c r="O1223" t="s">
        <v>11635</v>
      </c>
      <c r="P1223" s="5" t="s">
        <v>155</v>
      </c>
      <c r="Q1223">
        <v>3</v>
      </c>
      <c r="R1223" t="s">
        <v>11563</v>
      </c>
      <c r="S1223" t="s">
        <v>11636</v>
      </c>
      <c r="T1223">
        <v>0.97</v>
      </c>
      <c r="U1223" t="s">
        <v>41</v>
      </c>
      <c r="W1223" t="s">
        <v>11960</v>
      </c>
      <c r="X1223" s="3" t="s">
        <v>155</v>
      </c>
      <c r="Y1223">
        <v>3</v>
      </c>
      <c r="Z1223" t="s">
        <v>11961</v>
      </c>
      <c r="AA1223" t="s">
        <v>46</v>
      </c>
      <c r="AB1223">
        <v>0</v>
      </c>
      <c r="AC1223" t="s">
        <v>47</v>
      </c>
      <c r="AD1223" t="s">
        <v>11962</v>
      </c>
    </row>
    <row r="1224" spans="1:30" x14ac:dyDescent="0.3">
      <c r="A1224" s="1">
        <v>1222</v>
      </c>
      <c r="B1224">
        <v>1227</v>
      </c>
      <c r="C1224" t="s">
        <v>11628</v>
      </c>
      <c r="D1224" t="s">
        <v>11963</v>
      </c>
      <c r="E1224" t="s">
        <v>31</v>
      </c>
      <c r="F1224" t="s">
        <v>11964</v>
      </c>
      <c r="G1224" t="s">
        <v>33</v>
      </c>
      <c r="H1224" t="s">
        <v>11628</v>
      </c>
      <c r="I1224" t="s">
        <v>11955</v>
      </c>
      <c r="J1224" t="s">
        <v>11956</v>
      </c>
      <c r="K1224" t="s">
        <v>11957</v>
      </c>
      <c r="L1224" t="s">
        <v>11958</v>
      </c>
      <c r="M1224" t="s">
        <v>11959</v>
      </c>
      <c r="O1224" t="s">
        <v>11635</v>
      </c>
      <c r="P1224" s="5" t="s">
        <v>155</v>
      </c>
      <c r="Q1224">
        <v>3</v>
      </c>
      <c r="R1224" t="s">
        <v>11563</v>
      </c>
      <c r="S1224" t="s">
        <v>11636</v>
      </c>
      <c r="T1224">
        <v>0.97</v>
      </c>
      <c r="U1224" t="s">
        <v>41</v>
      </c>
      <c r="W1224" t="s">
        <v>11960</v>
      </c>
      <c r="X1224" s="3" t="s">
        <v>155</v>
      </c>
      <c r="Y1224">
        <v>3</v>
      </c>
      <c r="Z1224" t="s">
        <v>11961</v>
      </c>
      <c r="AA1224" t="s">
        <v>46</v>
      </c>
      <c r="AB1224">
        <v>0</v>
      </c>
      <c r="AC1224" t="s">
        <v>47</v>
      </c>
      <c r="AD1224" t="s">
        <v>11962</v>
      </c>
    </row>
    <row r="1225" spans="1:30" x14ac:dyDescent="0.3">
      <c r="A1225" s="1">
        <v>1223</v>
      </c>
      <c r="B1225">
        <v>1228</v>
      </c>
      <c r="C1225" t="s">
        <v>11965</v>
      </c>
      <c r="D1225" t="s">
        <v>11966</v>
      </c>
      <c r="E1225" t="s">
        <v>447</v>
      </c>
      <c r="F1225" t="s">
        <v>11967</v>
      </c>
      <c r="G1225" t="s">
        <v>449</v>
      </c>
      <c r="H1225" t="s">
        <v>11965</v>
      </c>
      <c r="I1225" t="s">
        <v>11968</v>
      </c>
      <c r="J1225" t="s">
        <v>11969</v>
      </c>
      <c r="K1225" t="s">
        <v>11970</v>
      </c>
      <c r="O1225" t="s">
        <v>11971</v>
      </c>
      <c r="P1225" s="5" t="s">
        <v>155</v>
      </c>
      <c r="Q1225">
        <v>2</v>
      </c>
      <c r="R1225" t="s">
        <v>11972</v>
      </c>
      <c r="S1225" t="s">
        <v>11973</v>
      </c>
      <c r="T1225">
        <v>0.97199999999999998</v>
      </c>
      <c r="U1225" t="s">
        <v>41</v>
      </c>
      <c r="V1225" t="s">
        <v>11974</v>
      </c>
      <c r="W1225" t="s">
        <v>11975</v>
      </c>
      <c r="X1225" s="3" t="s">
        <v>44</v>
      </c>
      <c r="Y1225">
        <v>7</v>
      </c>
      <c r="Z1225" t="s">
        <v>11976</v>
      </c>
      <c r="AA1225" t="s">
        <v>46</v>
      </c>
      <c r="AB1225">
        <v>0</v>
      </c>
      <c r="AC1225" t="s">
        <v>47</v>
      </c>
      <c r="AD1225" t="s">
        <v>11977</v>
      </c>
    </row>
    <row r="1226" spans="1:30" x14ac:dyDescent="0.3">
      <c r="A1226" s="1">
        <v>1224</v>
      </c>
      <c r="B1226">
        <v>1229</v>
      </c>
      <c r="C1226" t="s">
        <v>11978</v>
      </c>
      <c r="D1226" t="s">
        <v>11979</v>
      </c>
      <c r="E1226" t="s">
        <v>31</v>
      </c>
      <c r="F1226" t="s">
        <v>11980</v>
      </c>
      <c r="G1226" t="s">
        <v>33</v>
      </c>
      <c r="H1226" t="s">
        <v>11981</v>
      </c>
      <c r="I1226" t="s">
        <v>11982</v>
      </c>
      <c r="J1226" t="s">
        <v>11983</v>
      </c>
      <c r="K1226" t="s">
        <v>11984</v>
      </c>
      <c r="O1226" t="s">
        <v>11985</v>
      </c>
      <c r="P1226" s="5" t="s">
        <v>155</v>
      </c>
      <c r="Q1226">
        <v>2</v>
      </c>
      <c r="R1226" t="s">
        <v>2661</v>
      </c>
      <c r="S1226" t="s">
        <v>11986</v>
      </c>
      <c r="T1226">
        <v>0.96399999999999997</v>
      </c>
      <c r="U1226" t="s">
        <v>41</v>
      </c>
      <c r="V1226" t="s">
        <v>11987</v>
      </c>
      <c r="W1226" t="s">
        <v>11988</v>
      </c>
      <c r="X1226" s="3" t="s">
        <v>44</v>
      </c>
      <c r="Y1226">
        <v>3</v>
      </c>
      <c r="Z1226" t="s">
        <v>11989</v>
      </c>
      <c r="AA1226" t="s">
        <v>46</v>
      </c>
      <c r="AB1226">
        <v>0</v>
      </c>
      <c r="AC1226" t="s">
        <v>47</v>
      </c>
      <c r="AD1226" t="s">
        <v>11990</v>
      </c>
    </row>
    <row r="1227" spans="1:30" x14ac:dyDescent="0.3">
      <c r="A1227" s="1">
        <v>1225</v>
      </c>
      <c r="B1227">
        <v>1230</v>
      </c>
      <c r="C1227" t="s">
        <v>11981</v>
      </c>
      <c r="D1227" t="s">
        <v>11991</v>
      </c>
      <c r="E1227" t="s">
        <v>31</v>
      </c>
      <c r="F1227" t="s">
        <v>11992</v>
      </c>
      <c r="G1227" t="s">
        <v>33</v>
      </c>
      <c r="H1227" t="s">
        <v>11981</v>
      </c>
      <c r="I1227" t="s">
        <v>11993</v>
      </c>
      <c r="J1227" t="s">
        <v>11994</v>
      </c>
      <c r="L1227" t="s">
        <v>11995</v>
      </c>
      <c r="O1227" t="s">
        <v>11985</v>
      </c>
      <c r="P1227" s="5" t="s">
        <v>155</v>
      </c>
      <c r="Q1227">
        <v>2</v>
      </c>
      <c r="R1227" t="s">
        <v>2661</v>
      </c>
      <c r="S1227" t="s">
        <v>11986</v>
      </c>
      <c r="T1227">
        <v>0.96399999999999997</v>
      </c>
      <c r="U1227" t="s">
        <v>41</v>
      </c>
      <c r="V1227" t="s">
        <v>11987</v>
      </c>
      <c r="W1227" t="s">
        <v>11996</v>
      </c>
      <c r="X1227" s="3" t="s">
        <v>44</v>
      </c>
      <c r="Y1227">
        <v>3</v>
      </c>
      <c r="Z1227" t="s">
        <v>11997</v>
      </c>
      <c r="AA1227" t="s">
        <v>46</v>
      </c>
      <c r="AB1227">
        <v>0</v>
      </c>
      <c r="AC1227" t="s">
        <v>47</v>
      </c>
      <c r="AD1227" t="s">
        <v>11998</v>
      </c>
    </row>
    <row r="1228" spans="1:30" x14ac:dyDescent="0.3">
      <c r="A1228" s="1">
        <v>1226</v>
      </c>
      <c r="B1228">
        <v>1231</v>
      </c>
      <c r="C1228" t="s">
        <v>11981</v>
      </c>
      <c r="D1228" t="s">
        <v>11999</v>
      </c>
      <c r="E1228" t="s">
        <v>31</v>
      </c>
      <c r="F1228" t="s">
        <v>12000</v>
      </c>
      <c r="G1228" t="s">
        <v>33</v>
      </c>
      <c r="H1228" t="s">
        <v>11981</v>
      </c>
      <c r="I1228" t="s">
        <v>11993</v>
      </c>
      <c r="J1228" t="s">
        <v>11994</v>
      </c>
      <c r="L1228" t="s">
        <v>11995</v>
      </c>
      <c r="O1228" t="s">
        <v>11985</v>
      </c>
      <c r="P1228" s="5" t="s">
        <v>155</v>
      </c>
      <c r="Q1228">
        <v>2</v>
      </c>
      <c r="R1228" t="s">
        <v>2661</v>
      </c>
      <c r="S1228" t="s">
        <v>11986</v>
      </c>
      <c r="T1228">
        <v>0.96399999999999997</v>
      </c>
      <c r="U1228" t="s">
        <v>41</v>
      </c>
      <c r="V1228" t="s">
        <v>11987</v>
      </c>
      <c r="W1228" t="s">
        <v>11996</v>
      </c>
      <c r="X1228" s="3" t="s">
        <v>44</v>
      </c>
      <c r="Y1228">
        <v>3</v>
      </c>
      <c r="Z1228" t="s">
        <v>11997</v>
      </c>
      <c r="AA1228" t="s">
        <v>46</v>
      </c>
      <c r="AB1228">
        <v>0</v>
      </c>
      <c r="AC1228" t="s">
        <v>47</v>
      </c>
      <c r="AD1228" t="s">
        <v>11998</v>
      </c>
    </row>
    <row r="1229" spans="1:30" x14ac:dyDescent="0.3">
      <c r="A1229" s="1">
        <v>1227</v>
      </c>
      <c r="B1229">
        <v>1232</v>
      </c>
      <c r="C1229" t="s">
        <v>12001</v>
      </c>
      <c r="D1229" t="s">
        <v>12002</v>
      </c>
      <c r="E1229" t="s">
        <v>197</v>
      </c>
      <c r="F1229" t="s">
        <v>12003</v>
      </c>
      <c r="G1229" t="s">
        <v>199</v>
      </c>
      <c r="H1229" t="s">
        <v>12001</v>
      </c>
      <c r="I1229" t="s">
        <v>12004</v>
      </c>
      <c r="J1229" t="s">
        <v>12005</v>
      </c>
      <c r="K1229" t="s">
        <v>12006</v>
      </c>
      <c r="O1229" t="s">
        <v>12007</v>
      </c>
      <c r="P1229" s="5" t="s">
        <v>155</v>
      </c>
      <c r="Q1229">
        <v>2</v>
      </c>
      <c r="R1229" t="s">
        <v>2661</v>
      </c>
      <c r="S1229" t="s">
        <v>12008</v>
      </c>
      <c r="T1229">
        <v>0.96599999999999997</v>
      </c>
      <c r="U1229" t="s">
        <v>41</v>
      </c>
      <c r="V1229" t="s">
        <v>12009</v>
      </c>
      <c r="W1229" t="s">
        <v>12010</v>
      </c>
      <c r="X1229" s="3" t="s">
        <v>44</v>
      </c>
      <c r="Y1229">
        <v>4</v>
      </c>
      <c r="Z1229" t="s">
        <v>12011</v>
      </c>
      <c r="AA1229" t="s">
        <v>46</v>
      </c>
      <c r="AB1229">
        <v>0</v>
      </c>
      <c r="AC1229" t="s">
        <v>47</v>
      </c>
      <c r="AD1229" t="s">
        <v>12012</v>
      </c>
    </row>
    <row r="1230" spans="1:30" x14ac:dyDescent="0.3">
      <c r="A1230" s="1">
        <v>1228</v>
      </c>
      <c r="B1230">
        <v>1233</v>
      </c>
      <c r="C1230" t="s">
        <v>12013</v>
      </c>
      <c r="D1230" t="s">
        <v>12014</v>
      </c>
      <c r="E1230" t="s">
        <v>31</v>
      </c>
      <c r="F1230" t="s">
        <v>12015</v>
      </c>
      <c r="G1230" t="s">
        <v>33</v>
      </c>
      <c r="H1230" t="s">
        <v>12013</v>
      </c>
      <c r="I1230" t="s">
        <v>12016</v>
      </c>
      <c r="J1230" t="s">
        <v>12017</v>
      </c>
      <c r="K1230" t="s">
        <v>12018</v>
      </c>
      <c r="O1230" t="s">
        <v>12019</v>
      </c>
      <c r="P1230" s="5" t="s">
        <v>155</v>
      </c>
      <c r="Q1230">
        <v>2</v>
      </c>
      <c r="R1230" t="s">
        <v>2661</v>
      </c>
      <c r="S1230" t="s">
        <v>12020</v>
      </c>
      <c r="T1230">
        <v>0.96099999999999997</v>
      </c>
      <c r="U1230" t="s">
        <v>277</v>
      </c>
      <c r="V1230" t="s">
        <v>12021</v>
      </c>
      <c r="W1230" t="s">
        <v>12022</v>
      </c>
      <c r="X1230" s="3" t="s">
        <v>155</v>
      </c>
      <c r="Y1230">
        <v>3</v>
      </c>
      <c r="Z1230" t="s">
        <v>12023</v>
      </c>
      <c r="AA1230" t="s">
        <v>46</v>
      </c>
      <c r="AB1230">
        <v>0</v>
      </c>
      <c r="AC1230" t="s">
        <v>47</v>
      </c>
      <c r="AD1230" t="s">
        <v>12024</v>
      </c>
    </row>
    <row r="1231" spans="1:30" x14ac:dyDescent="0.3">
      <c r="A1231" s="1">
        <v>1229</v>
      </c>
      <c r="B1231">
        <v>1234</v>
      </c>
      <c r="C1231" t="s">
        <v>12025</v>
      </c>
      <c r="D1231" t="s">
        <v>12026</v>
      </c>
      <c r="E1231" t="s">
        <v>31</v>
      </c>
      <c r="F1231" t="s">
        <v>12027</v>
      </c>
      <c r="G1231" t="s">
        <v>33</v>
      </c>
      <c r="H1231" t="s">
        <v>12025</v>
      </c>
      <c r="I1231" t="s">
        <v>12028</v>
      </c>
      <c r="J1231" t="s">
        <v>12029</v>
      </c>
      <c r="K1231" t="s">
        <v>12030</v>
      </c>
      <c r="O1231" t="s">
        <v>12031</v>
      </c>
      <c r="P1231" s="5" t="s">
        <v>155</v>
      </c>
      <c r="Q1231">
        <v>2</v>
      </c>
      <c r="R1231" t="s">
        <v>12032</v>
      </c>
      <c r="S1231" t="s">
        <v>12033</v>
      </c>
      <c r="T1231">
        <v>0.96599999999999997</v>
      </c>
      <c r="U1231" t="s">
        <v>41</v>
      </c>
      <c r="V1231" t="s">
        <v>119</v>
      </c>
      <c r="W1231" t="s">
        <v>12034</v>
      </c>
      <c r="X1231" s="3" t="s">
        <v>38</v>
      </c>
      <c r="Y1231">
        <v>4</v>
      </c>
      <c r="Z1231" t="s">
        <v>12035</v>
      </c>
      <c r="AA1231" t="s">
        <v>46</v>
      </c>
      <c r="AB1231">
        <v>0</v>
      </c>
      <c r="AC1231" t="s">
        <v>47</v>
      </c>
      <c r="AD1231" t="s">
        <v>12036</v>
      </c>
    </row>
    <row r="1232" spans="1:30" x14ac:dyDescent="0.3">
      <c r="A1232" s="1">
        <v>1230</v>
      </c>
      <c r="B1232">
        <v>1235</v>
      </c>
      <c r="C1232" t="s">
        <v>12037</v>
      </c>
      <c r="D1232" t="s">
        <v>12038</v>
      </c>
      <c r="E1232" t="s">
        <v>220</v>
      </c>
      <c r="F1232" t="s">
        <v>12039</v>
      </c>
      <c r="G1232" t="s">
        <v>222</v>
      </c>
      <c r="H1232" t="s">
        <v>12037</v>
      </c>
      <c r="I1232" t="s">
        <v>12040</v>
      </c>
      <c r="J1232" t="s">
        <v>12041</v>
      </c>
      <c r="K1232" t="s">
        <v>12042</v>
      </c>
      <c r="L1232" t="s">
        <v>1840</v>
      </c>
      <c r="O1232" t="s">
        <v>12043</v>
      </c>
      <c r="P1232" s="5" t="s">
        <v>44</v>
      </c>
      <c r="Q1232">
        <v>2</v>
      </c>
      <c r="R1232" t="s">
        <v>12044</v>
      </c>
      <c r="S1232" t="s">
        <v>12045</v>
      </c>
      <c r="T1232">
        <v>0.96</v>
      </c>
      <c r="U1232" t="s">
        <v>41</v>
      </c>
      <c r="V1232" t="s">
        <v>12046</v>
      </c>
      <c r="W1232" t="s">
        <v>12047</v>
      </c>
      <c r="X1232" s="3" t="s">
        <v>155</v>
      </c>
      <c r="Y1232">
        <v>4</v>
      </c>
      <c r="Z1232" t="s">
        <v>12048</v>
      </c>
      <c r="AA1232" t="s">
        <v>46</v>
      </c>
      <c r="AB1232">
        <v>0</v>
      </c>
      <c r="AC1232" t="s">
        <v>47</v>
      </c>
      <c r="AD1232" t="s">
        <v>12049</v>
      </c>
    </row>
    <row r="1233" spans="1:30" x14ac:dyDescent="0.3">
      <c r="A1233" s="1">
        <v>1231</v>
      </c>
      <c r="B1233">
        <v>1236</v>
      </c>
      <c r="C1233" t="s">
        <v>12050</v>
      </c>
      <c r="D1233" t="s">
        <v>12051</v>
      </c>
      <c r="E1233" t="s">
        <v>9874</v>
      </c>
      <c r="F1233" t="s">
        <v>12052</v>
      </c>
      <c r="G1233" t="s">
        <v>9876</v>
      </c>
      <c r="H1233" t="s">
        <v>12050</v>
      </c>
      <c r="I1233" t="s">
        <v>12053</v>
      </c>
      <c r="J1233" t="s">
        <v>12054</v>
      </c>
      <c r="K1233" t="s">
        <v>12055</v>
      </c>
      <c r="L1233" t="s">
        <v>12056</v>
      </c>
      <c r="O1233" t="s">
        <v>12057</v>
      </c>
      <c r="P1233" s="5" t="s">
        <v>155</v>
      </c>
      <c r="Q1233">
        <v>2</v>
      </c>
      <c r="R1233" t="s">
        <v>11233</v>
      </c>
      <c r="S1233" t="s">
        <v>12058</v>
      </c>
      <c r="T1233">
        <v>0.96099999999999997</v>
      </c>
      <c r="U1233" t="s">
        <v>41</v>
      </c>
      <c r="V1233" t="s">
        <v>12059</v>
      </c>
      <c r="W1233" t="s">
        <v>12060</v>
      </c>
      <c r="X1233" s="3" t="s">
        <v>44</v>
      </c>
      <c r="Y1233">
        <v>6</v>
      </c>
      <c r="Z1233" t="s">
        <v>12061</v>
      </c>
      <c r="AA1233" t="s">
        <v>46</v>
      </c>
      <c r="AB1233">
        <v>0</v>
      </c>
      <c r="AC1233" t="s">
        <v>47</v>
      </c>
      <c r="AD1233" t="s">
        <v>12062</v>
      </c>
    </row>
    <row r="1234" spans="1:30" x14ac:dyDescent="0.3">
      <c r="A1234" s="1">
        <v>1232</v>
      </c>
      <c r="B1234">
        <v>1237</v>
      </c>
      <c r="C1234" t="s">
        <v>12050</v>
      </c>
      <c r="D1234" t="s">
        <v>12063</v>
      </c>
      <c r="E1234" t="s">
        <v>9874</v>
      </c>
      <c r="F1234" t="s">
        <v>12064</v>
      </c>
      <c r="G1234" t="s">
        <v>9876</v>
      </c>
      <c r="H1234" t="s">
        <v>12050</v>
      </c>
      <c r="I1234" t="s">
        <v>12053</v>
      </c>
      <c r="J1234" t="s">
        <v>12054</v>
      </c>
      <c r="K1234" t="s">
        <v>12055</v>
      </c>
      <c r="L1234" t="s">
        <v>12056</v>
      </c>
      <c r="O1234" t="s">
        <v>12057</v>
      </c>
      <c r="P1234" s="5" t="s">
        <v>155</v>
      </c>
      <c r="Q1234">
        <v>2</v>
      </c>
      <c r="R1234" t="s">
        <v>11233</v>
      </c>
      <c r="S1234" t="s">
        <v>12058</v>
      </c>
      <c r="T1234">
        <v>0.96099999999999997</v>
      </c>
      <c r="U1234" t="s">
        <v>41</v>
      </c>
      <c r="V1234" t="s">
        <v>12059</v>
      </c>
      <c r="W1234" t="s">
        <v>12060</v>
      </c>
      <c r="X1234" s="3" t="s">
        <v>44</v>
      </c>
      <c r="Y1234">
        <v>6</v>
      </c>
      <c r="Z1234" t="s">
        <v>12061</v>
      </c>
      <c r="AA1234" t="s">
        <v>46</v>
      </c>
      <c r="AB1234">
        <v>0</v>
      </c>
      <c r="AC1234" t="s">
        <v>47</v>
      </c>
      <c r="AD1234" t="s">
        <v>12062</v>
      </c>
    </row>
    <row r="1235" spans="1:30" x14ac:dyDescent="0.3">
      <c r="A1235" s="1">
        <v>1233</v>
      </c>
      <c r="B1235">
        <v>1238</v>
      </c>
      <c r="C1235" t="s">
        <v>12065</v>
      </c>
      <c r="D1235" t="s">
        <v>12066</v>
      </c>
      <c r="E1235" t="s">
        <v>99</v>
      </c>
      <c r="F1235" t="s">
        <v>12067</v>
      </c>
      <c r="G1235" t="s">
        <v>101</v>
      </c>
      <c r="H1235" t="s">
        <v>12065</v>
      </c>
      <c r="I1235" t="s">
        <v>12068</v>
      </c>
      <c r="J1235" t="s">
        <v>12069</v>
      </c>
      <c r="L1235" t="s">
        <v>12070</v>
      </c>
      <c r="O1235" t="s">
        <v>12071</v>
      </c>
      <c r="P1235" s="5" t="s">
        <v>155</v>
      </c>
      <c r="Q1235">
        <v>2</v>
      </c>
      <c r="R1235" t="s">
        <v>2661</v>
      </c>
      <c r="S1235" t="s">
        <v>12072</v>
      </c>
      <c r="T1235">
        <v>0.95399999999999996</v>
      </c>
      <c r="U1235" t="s">
        <v>277</v>
      </c>
      <c r="V1235" t="s">
        <v>12073</v>
      </c>
      <c r="W1235" t="s">
        <v>12074</v>
      </c>
      <c r="X1235" s="3" t="s">
        <v>155</v>
      </c>
      <c r="Y1235">
        <v>4</v>
      </c>
      <c r="Z1235" t="s">
        <v>12075</v>
      </c>
      <c r="AA1235" t="s">
        <v>46</v>
      </c>
      <c r="AB1235">
        <v>0</v>
      </c>
      <c r="AC1235" t="s">
        <v>47</v>
      </c>
      <c r="AD1235" t="s">
        <v>12076</v>
      </c>
    </row>
    <row r="1236" spans="1:30" x14ac:dyDescent="0.3">
      <c r="A1236" s="1">
        <v>1234</v>
      </c>
      <c r="B1236">
        <v>1239</v>
      </c>
      <c r="C1236" t="s">
        <v>12077</v>
      </c>
      <c r="D1236" t="s">
        <v>12078</v>
      </c>
      <c r="E1236" t="s">
        <v>9874</v>
      </c>
      <c r="F1236" t="s">
        <v>12079</v>
      </c>
      <c r="G1236" t="s">
        <v>9876</v>
      </c>
      <c r="H1236" t="s">
        <v>12077</v>
      </c>
      <c r="I1236" t="s">
        <v>12080</v>
      </c>
      <c r="J1236" t="s">
        <v>12081</v>
      </c>
      <c r="K1236" t="s">
        <v>12082</v>
      </c>
      <c r="L1236" t="s">
        <v>12083</v>
      </c>
      <c r="O1236" t="s">
        <v>12084</v>
      </c>
      <c r="P1236" s="5" t="s">
        <v>155</v>
      </c>
      <c r="Q1236">
        <v>4</v>
      </c>
      <c r="R1236" t="s">
        <v>12085</v>
      </c>
      <c r="S1236" t="s">
        <v>12086</v>
      </c>
      <c r="T1236">
        <v>0.96299999999999997</v>
      </c>
      <c r="U1236" t="s">
        <v>277</v>
      </c>
      <c r="V1236" t="s">
        <v>12087</v>
      </c>
      <c r="W1236" t="s">
        <v>12088</v>
      </c>
      <c r="X1236" s="3" t="s">
        <v>44</v>
      </c>
      <c r="Y1236">
        <v>8</v>
      </c>
      <c r="Z1236" t="s">
        <v>12089</v>
      </c>
      <c r="AA1236" t="s">
        <v>46</v>
      </c>
      <c r="AB1236">
        <v>0</v>
      </c>
      <c r="AC1236" t="s">
        <v>47</v>
      </c>
      <c r="AD1236" t="s">
        <v>12090</v>
      </c>
    </row>
    <row r="1237" spans="1:30" x14ac:dyDescent="0.3">
      <c r="A1237" s="1">
        <v>1235</v>
      </c>
      <c r="B1237">
        <v>1240</v>
      </c>
      <c r="C1237" t="s">
        <v>12091</v>
      </c>
      <c r="D1237" t="s">
        <v>12092</v>
      </c>
      <c r="E1237" t="s">
        <v>31</v>
      </c>
      <c r="F1237" t="s">
        <v>12093</v>
      </c>
      <c r="G1237" t="s">
        <v>33</v>
      </c>
      <c r="H1237" t="s">
        <v>12091</v>
      </c>
      <c r="I1237" t="s">
        <v>12094</v>
      </c>
      <c r="J1237" t="s">
        <v>12095</v>
      </c>
      <c r="K1237" t="s">
        <v>12096</v>
      </c>
      <c r="L1237" t="s">
        <v>12097</v>
      </c>
      <c r="M1237" t="s">
        <v>1487</v>
      </c>
      <c r="O1237" t="s">
        <v>12098</v>
      </c>
      <c r="P1237" s="5" t="s">
        <v>155</v>
      </c>
      <c r="Q1237">
        <v>4</v>
      </c>
      <c r="R1237" t="s">
        <v>12099</v>
      </c>
      <c r="S1237" t="s">
        <v>12100</v>
      </c>
      <c r="T1237">
        <v>0.96299999999999997</v>
      </c>
      <c r="U1237" t="s">
        <v>41</v>
      </c>
      <c r="V1237" t="s">
        <v>8480</v>
      </c>
      <c r="W1237" t="s">
        <v>12101</v>
      </c>
      <c r="X1237" s="3" t="s">
        <v>155</v>
      </c>
      <c r="Y1237">
        <v>2</v>
      </c>
      <c r="Z1237" t="s">
        <v>12102</v>
      </c>
      <c r="AA1237" t="s">
        <v>46</v>
      </c>
      <c r="AB1237">
        <v>0</v>
      </c>
      <c r="AC1237" t="s">
        <v>47</v>
      </c>
      <c r="AD1237" t="s">
        <v>12103</v>
      </c>
    </row>
    <row r="1238" spans="1:30" x14ac:dyDescent="0.3">
      <c r="A1238" s="1">
        <v>1236</v>
      </c>
      <c r="B1238">
        <v>1241</v>
      </c>
      <c r="C1238" t="s">
        <v>12104</v>
      </c>
      <c r="D1238" t="s">
        <v>12105</v>
      </c>
      <c r="E1238" t="s">
        <v>99</v>
      </c>
      <c r="F1238" t="s">
        <v>12106</v>
      </c>
      <c r="G1238" t="s">
        <v>101</v>
      </c>
      <c r="H1238" t="s">
        <v>12104</v>
      </c>
      <c r="I1238" t="s">
        <v>12107</v>
      </c>
      <c r="J1238" t="s">
        <v>12108</v>
      </c>
      <c r="K1238" t="s">
        <v>12109</v>
      </c>
      <c r="L1238" t="s">
        <v>12110</v>
      </c>
      <c r="O1238" t="s">
        <v>12111</v>
      </c>
      <c r="P1238" s="5" t="s">
        <v>155</v>
      </c>
      <c r="Q1238">
        <v>4</v>
      </c>
      <c r="R1238" t="s">
        <v>12112</v>
      </c>
      <c r="S1238" t="s">
        <v>12113</v>
      </c>
      <c r="T1238">
        <v>0.96199999999999997</v>
      </c>
      <c r="U1238" t="s">
        <v>41</v>
      </c>
      <c r="V1238" t="s">
        <v>12114</v>
      </c>
      <c r="W1238" t="s">
        <v>12115</v>
      </c>
      <c r="X1238" s="3" t="s">
        <v>44</v>
      </c>
      <c r="Y1238">
        <v>6</v>
      </c>
      <c r="Z1238" t="s">
        <v>12116</v>
      </c>
      <c r="AA1238" t="s">
        <v>46</v>
      </c>
      <c r="AB1238">
        <v>0</v>
      </c>
      <c r="AC1238" t="s">
        <v>47</v>
      </c>
      <c r="AD1238" t="s">
        <v>12117</v>
      </c>
    </row>
    <row r="1239" spans="1:30" x14ac:dyDescent="0.3">
      <c r="A1239" s="1">
        <v>1237</v>
      </c>
      <c r="B1239">
        <v>1242</v>
      </c>
      <c r="C1239" t="s">
        <v>12118</v>
      </c>
      <c r="D1239" t="s">
        <v>12119</v>
      </c>
      <c r="E1239" t="s">
        <v>447</v>
      </c>
      <c r="F1239" t="s">
        <v>12120</v>
      </c>
      <c r="G1239" t="s">
        <v>449</v>
      </c>
      <c r="H1239" t="s">
        <v>12118</v>
      </c>
      <c r="I1239" t="s">
        <v>12121</v>
      </c>
      <c r="J1239" t="s">
        <v>12122</v>
      </c>
      <c r="K1239" t="s">
        <v>12123</v>
      </c>
      <c r="L1239" t="s">
        <v>11715</v>
      </c>
      <c r="O1239" t="s">
        <v>12124</v>
      </c>
      <c r="P1239" s="5" t="s">
        <v>155</v>
      </c>
      <c r="Q1239">
        <v>3</v>
      </c>
      <c r="R1239" t="s">
        <v>2796</v>
      </c>
      <c r="S1239" t="s">
        <v>12125</v>
      </c>
      <c r="T1239">
        <v>0.94599999999999995</v>
      </c>
      <c r="U1239" t="s">
        <v>41</v>
      </c>
      <c r="V1239" t="s">
        <v>12126</v>
      </c>
      <c r="W1239" t="s">
        <v>12127</v>
      </c>
      <c r="X1239" s="3" t="s">
        <v>44</v>
      </c>
      <c r="Y1239">
        <v>3</v>
      </c>
      <c r="Z1239" t="s">
        <v>12128</v>
      </c>
      <c r="AA1239" t="s">
        <v>46</v>
      </c>
      <c r="AB1239">
        <v>0</v>
      </c>
      <c r="AC1239" t="s">
        <v>47</v>
      </c>
      <c r="AD1239" t="s">
        <v>12129</v>
      </c>
    </row>
    <row r="1240" spans="1:30" x14ac:dyDescent="0.3">
      <c r="A1240" s="1">
        <v>1238</v>
      </c>
      <c r="B1240">
        <v>1243</v>
      </c>
      <c r="C1240" t="s">
        <v>2779</v>
      </c>
      <c r="D1240" t="s">
        <v>12130</v>
      </c>
      <c r="E1240" t="s">
        <v>31</v>
      </c>
      <c r="F1240" t="s">
        <v>12131</v>
      </c>
      <c r="G1240" t="s">
        <v>33</v>
      </c>
      <c r="H1240" t="s">
        <v>2779</v>
      </c>
      <c r="I1240" t="s">
        <v>12132</v>
      </c>
      <c r="J1240" t="s">
        <v>12133</v>
      </c>
      <c r="L1240" t="s">
        <v>11167</v>
      </c>
      <c r="M1240" t="s">
        <v>12134</v>
      </c>
      <c r="O1240" t="s">
        <v>155</v>
      </c>
      <c r="P1240" s="5" t="s">
        <v>155</v>
      </c>
      <c r="Q1240">
        <v>0</v>
      </c>
      <c r="T1240">
        <v>0</v>
      </c>
      <c r="U1240" t="s">
        <v>47</v>
      </c>
      <c r="W1240" t="s">
        <v>12135</v>
      </c>
      <c r="X1240" s="3" t="s">
        <v>155</v>
      </c>
      <c r="Y1240">
        <v>2</v>
      </c>
      <c r="Z1240" t="s">
        <v>12136</v>
      </c>
      <c r="AA1240" t="s">
        <v>46</v>
      </c>
      <c r="AB1240">
        <v>0</v>
      </c>
      <c r="AC1240" t="s">
        <v>47</v>
      </c>
      <c r="AD1240" t="s">
        <v>12137</v>
      </c>
    </row>
    <row r="1241" spans="1:30" x14ac:dyDescent="0.3">
      <c r="A1241" s="1">
        <v>1239</v>
      </c>
      <c r="B1241">
        <v>1245</v>
      </c>
      <c r="C1241" t="s">
        <v>12138</v>
      </c>
      <c r="D1241" t="s">
        <v>12139</v>
      </c>
      <c r="E1241" t="s">
        <v>31</v>
      </c>
      <c r="F1241" t="s">
        <v>12140</v>
      </c>
      <c r="G1241" t="s">
        <v>33</v>
      </c>
      <c r="H1241" t="s">
        <v>12138</v>
      </c>
      <c r="I1241" t="s">
        <v>12141</v>
      </c>
      <c r="J1241" t="s">
        <v>12142</v>
      </c>
      <c r="O1241" t="s">
        <v>12143</v>
      </c>
      <c r="P1241" s="5" t="s">
        <v>155</v>
      </c>
      <c r="Q1241">
        <v>3</v>
      </c>
      <c r="R1241" t="s">
        <v>12144</v>
      </c>
      <c r="S1241" t="s">
        <v>12145</v>
      </c>
      <c r="T1241">
        <v>0.96499999999999997</v>
      </c>
      <c r="U1241" t="s">
        <v>41</v>
      </c>
      <c r="V1241" t="s">
        <v>12146</v>
      </c>
      <c r="W1241" t="s">
        <v>12147</v>
      </c>
      <c r="X1241" s="3" t="s">
        <v>44</v>
      </c>
      <c r="Y1241">
        <v>1</v>
      </c>
      <c r="Z1241" t="s">
        <v>10932</v>
      </c>
      <c r="AA1241" t="s">
        <v>46</v>
      </c>
      <c r="AB1241">
        <v>0</v>
      </c>
      <c r="AC1241" t="s">
        <v>47</v>
      </c>
      <c r="AD1241" t="s">
        <v>12148</v>
      </c>
    </row>
    <row r="1242" spans="1:30" x14ac:dyDescent="0.3">
      <c r="A1242" s="1">
        <v>1240</v>
      </c>
      <c r="B1242">
        <v>1246</v>
      </c>
      <c r="C1242" t="s">
        <v>2779</v>
      </c>
      <c r="D1242" t="s">
        <v>12149</v>
      </c>
      <c r="E1242" t="s">
        <v>31</v>
      </c>
      <c r="F1242" t="s">
        <v>12150</v>
      </c>
      <c r="G1242" t="s">
        <v>33</v>
      </c>
      <c r="H1242" t="s">
        <v>2779</v>
      </c>
      <c r="I1242" t="s">
        <v>12151</v>
      </c>
      <c r="J1242" t="s">
        <v>12152</v>
      </c>
      <c r="K1242" t="s">
        <v>11729</v>
      </c>
      <c r="L1242" t="s">
        <v>12153</v>
      </c>
      <c r="O1242" t="s">
        <v>155</v>
      </c>
      <c r="P1242" s="5" t="s">
        <v>155</v>
      </c>
      <c r="Q1242">
        <v>0</v>
      </c>
      <c r="T1242">
        <v>0</v>
      </c>
      <c r="U1242" t="s">
        <v>47</v>
      </c>
      <c r="W1242" t="s">
        <v>12154</v>
      </c>
      <c r="X1242" s="3" t="s">
        <v>44</v>
      </c>
      <c r="Y1242">
        <v>5</v>
      </c>
      <c r="Z1242" t="s">
        <v>12155</v>
      </c>
      <c r="AA1242" t="s">
        <v>46</v>
      </c>
      <c r="AB1242">
        <v>0</v>
      </c>
      <c r="AC1242" t="s">
        <v>47</v>
      </c>
      <c r="AD1242" t="s">
        <v>12156</v>
      </c>
    </row>
    <row r="1243" spans="1:30" x14ac:dyDescent="0.3">
      <c r="A1243" s="1">
        <v>1241</v>
      </c>
      <c r="B1243">
        <v>1247</v>
      </c>
      <c r="C1243" t="s">
        <v>2779</v>
      </c>
      <c r="D1243" t="s">
        <v>12157</v>
      </c>
      <c r="E1243" t="s">
        <v>31</v>
      </c>
      <c r="F1243" t="s">
        <v>12158</v>
      </c>
      <c r="G1243" t="s">
        <v>33</v>
      </c>
      <c r="H1243" t="s">
        <v>2779</v>
      </c>
      <c r="I1243" t="s">
        <v>12159</v>
      </c>
      <c r="J1243" t="s">
        <v>12160</v>
      </c>
      <c r="K1243" t="s">
        <v>452</v>
      </c>
      <c r="L1243" t="s">
        <v>453</v>
      </c>
      <c r="O1243" t="s">
        <v>155</v>
      </c>
      <c r="P1243" s="5" t="s">
        <v>155</v>
      </c>
      <c r="Q1243">
        <v>0</v>
      </c>
      <c r="T1243">
        <v>0</v>
      </c>
      <c r="U1243" t="s">
        <v>47</v>
      </c>
      <c r="W1243" t="s">
        <v>12161</v>
      </c>
      <c r="X1243" s="3" t="s">
        <v>155</v>
      </c>
      <c r="Y1243">
        <v>3</v>
      </c>
      <c r="Z1243" t="s">
        <v>12162</v>
      </c>
      <c r="AA1243" t="s">
        <v>46</v>
      </c>
      <c r="AB1243">
        <v>0</v>
      </c>
      <c r="AC1243" t="s">
        <v>47</v>
      </c>
      <c r="AD1243" t="s">
        <v>12163</v>
      </c>
    </row>
    <row r="1244" spans="1:30" x14ac:dyDescent="0.3">
      <c r="A1244" s="1">
        <v>1242</v>
      </c>
      <c r="B1244">
        <v>1248</v>
      </c>
      <c r="C1244" t="s">
        <v>2779</v>
      </c>
      <c r="D1244" t="s">
        <v>12164</v>
      </c>
      <c r="E1244" t="s">
        <v>220</v>
      </c>
      <c r="F1244" t="s">
        <v>12165</v>
      </c>
      <c r="G1244" t="s">
        <v>222</v>
      </c>
      <c r="H1244" t="s">
        <v>2779</v>
      </c>
      <c r="I1244" t="s">
        <v>12166</v>
      </c>
      <c r="J1244" t="s">
        <v>12167</v>
      </c>
      <c r="K1244" t="s">
        <v>12168</v>
      </c>
      <c r="L1244" t="s">
        <v>12169</v>
      </c>
      <c r="M1244" t="s">
        <v>12170</v>
      </c>
      <c r="O1244" t="s">
        <v>155</v>
      </c>
      <c r="P1244" s="5" t="s">
        <v>155</v>
      </c>
      <c r="Q1244">
        <v>0</v>
      </c>
      <c r="T1244">
        <v>0</v>
      </c>
      <c r="U1244" t="s">
        <v>47</v>
      </c>
      <c r="W1244" t="s">
        <v>12171</v>
      </c>
      <c r="X1244" s="3" t="s">
        <v>44</v>
      </c>
      <c r="Y1244">
        <v>3</v>
      </c>
      <c r="Z1244" t="s">
        <v>12172</v>
      </c>
      <c r="AA1244" t="s">
        <v>46</v>
      </c>
      <c r="AB1244">
        <v>0</v>
      </c>
      <c r="AC1244" t="s">
        <v>47</v>
      </c>
      <c r="AD1244" t="s">
        <v>12173</v>
      </c>
    </row>
    <row r="1245" spans="1:30" x14ac:dyDescent="0.3">
      <c r="A1245" s="1">
        <v>1243</v>
      </c>
      <c r="B1245">
        <v>1249</v>
      </c>
      <c r="C1245" t="s">
        <v>12174</v>
      </c>
      <c r="D1245" t="s">
        <v>12175</v>
      </c>
      <c r="E1245" t="s">
        <v>9530</v>
      </c>
      <c r="F1245" t="s">
        <v>12176</v>
      </c>
      <c r="G1245" t="s">
        <v>9532</v>
      </c>
      <c r="H1245" t="s">
        <v>12174</v>
      </c>
      <c r="I1245" t="s">
        <v>12177</v>
      </c>
      <c r="J1245" t="s">
        <v>12178</v>
      </c>
      <c r="K1245" t="s">
        <v>12179</v>
      </c>
      <c r="O1245" t="s">
        <v>12180</v>
      </c>
      <c r="P1245" s="5" t="s">
        <v>155</v>
      </c>
      <c r="Q1245">
        <v>3</v>
      </c>
      <c r="R1245" t="s">
        <v>12181</v>
      </c>
      <c r="S1245" t="s">
        <v>12182</v>
      </c>
      <c r="T1245">
        <v>0.97</v>
      </c>
      <c r="U1245" t="s">
        <v>41</v>
      </c>
      <c r="V1245" t="s">
        <v>12183</v>
      </c>
      <c r="W1245" t="s">
        <v>12184</v>
      </c>
      <c r="X1245" s="3" t="s">
        <v>44</v>
      </c>
      <c r="Y1245">
        <v>3</v>
      </c>
      <c r="Z1245" t="s">
        <v>12185</v>
      </c>
      <c r="AA1245" t="s">
        <v>46</v>
      </c>
      <c r="AB1245">
        <v>0</v>
      </c>
      <c r="AC1245" t="s">
        <v>47</v>
      </c>
      <c r="AD1245" t="s">
        <v>12186</v>
      </c>
    </row>
    <row r="1246" spans="1:30" x14ac:dyDescent="0.3">
      <c r="A1246" s="1">
        <v>1244</v>
      </c>
      <c r="B1246">
        <v>1250</v>
      </c>
      <c r="C1246" t="s">
        <v>12187</v>
      </c>
      <c r="D1246" t="s">
        <v>12188</v>
      </c>
      <c r="E1246" t="s">
        <v>31</v>
      </c>
      <c r="F1246" t="s">
        <v>12189</v>
      </c>
      <c r="G1246" t="s">
        <v>33</v>
      </c>
      <c r="H1246" t="s">
        <v>12187</v>
      </c>
      <c r="I1246" t="s">
        <v>12190</v>
      </c>
      <c r="J1246" t="s">
        <v>12191</v>
      </c>
      <c r="L1246" t="s">
        <v>11622</v>
      </c>
      <c r="O1246" t="s">
        <v>12192</v>
      </c>
      <c r="P1246" s="5" t="s">
        <v>155</v>
      </c>
      <c r="Q1246">
        <v>5</v>
      </c>
      <c r="R1246" t="s">
        <v>11169</v>
      </c>
      <c r="S1246" t="s">
        <v>12193</v>
      </c>
      <c r="T1246">
        <v>0.97099999999999997</v>
      </c>
      <c r="U1246" t="s">
        <v>41</v>
      </c>
      <c r="V1246" t="s">
        <v>12194</v>
      </c>
      <c r="W1246" t="s">
        <v>12195</v>
      </c>
      <c r="X1246" s="3" t="s">
        <v>44</v>
      </c>
      <c r="Y1246">
        <v>2</v>
      </c>
      <c r="Z1246" t="s">
        <v>12196</v>
      </c>
      <c r="AA1246" t="s">
        <v>46</v>
      </c>
      <c r="AB1246">
        <v>0</v>
      </c>
      <c r="AC1246" t="s">
        <v>47</v>
      </c>
      <c r="AD1246" t="s">
        <v>12197</v>
      </c>
    </row>
    <row r="1247" spans="1:30" x14ac:dyDescent="0.3">
      <c r="A1247" s="1">
        <v>1245</v>
      </c>
      <c r="B1247">
        <v>1251</v>
      </c>
      <c r="C1247" t="s">
        <v>2779</v>
      </c>
      <c r="D1247" t="s">
        <v>12198</v>
      </c>
      <c r="E1247" t="s">
        <v>31</v>
      </c>
      <c r="F1247" t="s">
        <v>12199</v>
      </c>
      <c r="G1247" t="s">
        <v>33</v>
      </c>
      <c r="H1247" t="s">
        <v>2779</v>
      </c>
      <c r="I1247" t="s">
        <v>12200</v>
      </c>
      <c r="J1247" t="s">
        <v>12201</v>
      </c>
      <c r="O1247" t="s">
        <v>155</v>
      </c>
      <c r="P1247" s="5" t="s">
        <v>155</v>
      </c>
      <c r="Q1247">
        <v>0</v>
      </c>
      <c r="T1247">
        <v>0</v>
      </c>
      <c r="U1247" t="s">
        <v>47</v>
      </c>
      <c r="W1247" t="s">
        <v>12202</v>
      </c>
      <c r="X1247" s="3" t="s">
        <v>44</v>
      </c>
      <c r="Y1247">
        <v>3</v>
      </c>
      <c r="Z1247" t="s">
        <v>12203</v>
      </c>
      <c r="AA1247" t="s">
        <v>46</v>
      </c>
      <c r="AB1247">
        <v>0</v>
      </c>
      <c r="AC1247" t="s">
        <v>47</v>
      </c>
      <c r="AD1247" t="s">
        <v>12204</v>
      </c>
    </row>
    <row r="1248" spans="1:30" x14ac:dyDescent="0.3">
      <c r="A1248" s="1">
        <v>1246</v>
      </c>
      <c r="B1248">
        <v>1252</v>
      </c>
      <c r="C1248" t="s">
        <v>2779</v>
      </c>
      <c r="D1248" t="s">
        <v>12205</v>
      </c>
      <c r="E1248" t="s">
        <v>31</v>
      </c>
      <c r="F1248" t="s">
        <v>12206</v>
      </c>
      <c r="G1248" t="s">
        <v>33</v>
      </c>
      <c r="H1248" t="s">
        <v>2779</v>
      </c>
      <c r="I1248" t="s">
        <v>12200</v>
      </c>
      <c r="J1248" t="s">
        <v>12201</v>
      </c>
      <c r="O1248" t="s">
        <v>155</v>
      </c>
      <c r="P1248" s="5" t="s">
        <v>155</v>
      </c>
      <c r="Q1248">
        <v>0</v>
      </c>
      <c r="T1248">
        <v>0</v>
      </c>
      <c r="U1248" t="s">
        <v>47</v>
      </c>
      <c r="W1248" t="s">
        <v>12202</v>
      </c>
      <c r="X1248" s="3" t="s">
        <v>44</v>
      </c>
      <c r="Y1248">
        <v>3</v>
      </c>
      <c r="Z1248" t="s">
        <v>12203</v>
      </c>
      <c r="AA1248" t="s">
        <v>46</v>
      </c>
      <c r="AB1248">
        <v>0</v>
      </c>
      <c r="AC1248" t="s">
        <v>47</v>
      </c>
      <c r="AD1248" t="s">
        <v>12204</v>
      </c>
    </row>
    <row r="1249" spans="1:30" x14ac:dyDescent="0.3">
      <c r="A1249" s="1">
        <v>1247</v>
      </c>
      <c r="B1249">
        <v>1253</v>
      </c>
      <c r="C1249" t="s">
        <v>2779</v>
      </c>
      <c r="D1249" t="s">
        <v>12207</v>
      </c>
      <c r="E1249" t="s">
        <v>31</v>
      </c>
      <c r="F1249" t="s">
        <v>12208</v>
      </c>
      <c r="G1249" t="s">
        <v>33</v>
      </c>
      <c r="H1249" t="s">
        <v>2779</v>
      </c>
      <c r="I1249" t="s">
        <v>12209</v>
      </c>
      <c r="J1249" t="s">
        <v>12210</v>
      </c>
      <c r="K1249" t="s">
        <v>12211</v>
      </c>
      <c r="N1249" t="s">
        <v>12212</v>
      </c>
      <c r="O1249" t="s">
        <v>155</v>
      </c>
      <c r="P1249" s="5" t="s">
        <v>155</v>
      </c>
      <c r="Q1249">
        <v>0</v>
      </c>
      <c r="T1249">
        <v>0</v>
      </c>
      <c r="U1249" t="s">
        <v>47</v>
      </c>
      <c r="W1249" t="s">
        <v>12213</v>
      </c>
      <c r="X1249" s="3" t="s">
        <v>44</v>
      </c>
      <c r="Y1249">
        <v>5</v>
      </c>
      <c r="Z1249" t="s">
        <v>12214</v>
      </c>
      <c r="AA1249" t="s">
        <v>46</v>
      </c>
      <c r="AB1249">
        <v>0</v>
      </c>
      <c r="AC1249" t="s">
        <v>47</v>
      </c>
      <c r="AD1249" t="s">
        <v>12215</v>
      </c>
    </row>
    <row r="1250" spans="1:30" x14ac:dyDescent="0.3">
      <c r="A1250" s="1">
        <v>1248</v>
      </c>
      <c r="B1250">
        <v>1254</v>
      </c>
      <c r="C1250" t="s">
        <v>2779</v>
      </c>
      <c r="D1250" t="s">
        <v>12216</v>
      </c>
      <c r="E1250" t="s">
        <v>31</v>
      </c>
      <c r="F1250" t="s">
        <v>12217</v>
      </c>
      <c r="G1250" t="s">
        <v>33</v>
      </c>
      <c r="H1250" t="s">
        <v>2779</v>
      </c>
      <c r="I1250" t="s">
        <v>12218</v>
      </c>
      <c r="J1250" t="s">
        <v>12219</v>
      </c>
      <c r="K1250" t="s">
        <v>12220</v>
      </c>
      <c r="L1250" t="s">
        <v>12221</v>
      </c>
      <c r="M1250" t="s">
        <v>12222</v>
      </c>
      <c r="O1250" t="s">
        <v>155</v>
      </c>
      <c r="P1250" s="5" t="s">
        <v>155</v>
      </c>
      <c r="Q1250">
        <v>0</v>
      </c>
      <c r="T1250">
        <v>0</v>
      </c>
      <c r="U1250" t="s">
        <v>47</v>
      </c>
      <c r="W1250" t="s">
        <v>12223</v>
      </c>
      <c r="X1250" s="3" t="s">
        <v>155</v>
      </c>
      <c r="Y1250">
        <v>3</v>
      </c>
      <c r="Z1250" t="s">
        <v>12224</v>
      </c>
      <c r="AA1250" t="s">
        <v>46</v>
      </c>
      <c r="AB1250">
        <v>0</v>
      </c>
      <c r="AC1250" t="s">
        <v>47</v>
      </c>
      <c r="AD1250" t="s">
        <v>12225</v>
      </c>
    </row>
    <row r="1251" spans="1:30" x14ac:dyDescent="0.3">
      <c r="A1251" s="1">
        <v>1249</v>
      </c>
      <c r="B1251">
        <v>1255</v>
      </c>
      <c r="C1251" t="s">
        <v>2779</v>
      </c>
      <c r="D1251" t="s">
        <v>12226</v>
      </c>
      <c r="E1251" t="s">
        <v>197</v>
      </c>
      <c r="F1251" t="s">
        <v>12227</v>
      </c>
      <c r="G1251" t="s">
        <v>199</v>
      </c>
      <c r="H1251" t="s">
        <v>2779</v>
      </c>
      <c r="I1251" t="s">
        <v>12228</v>
      </c>
      <c r="J1251" t="s">
        <v>12229</v>
      </c>
      <c r="K1251" t="s">
        <v>12230</v>
      </c>
      <c r="O1251" t="s">
        <v>155</v>
      </c>
      <c r="P1251" s="5" t="s">
        <v>155</v>
      </c>
      <c r="Q1251">
        <v>0</v>
      </c>
      <c r="T1251">
        <v>0</v>
      </c>
      <c r="U1251" t="s">
        <v>47</v>
      </c>
      <c r="W1251" t="s">
        <v>12231</v>
      </c>
      <c r="X1251" s="3" t="s">
        <v>155</v>
      </c>
      <c r="Y1251">
        <v>5</v>
      </c>
      <c r="Z1251" t="s">
        <v>12232</v>
      </c>
      <c r="AA1251" t="s">
        <v>46</v>
      </c>
      <c r="AB1251">
        <v>0</v>
      </c>
      <c r="AC1251" t="s">
        <v>47</v>
      </c>
      <c r="AD1251" t="s">
        <v>12233</v>
      </c>
    </row>
    <row r="1252" spans="1:30" x14ac:dyDescent="0.3">
      <c r="A1252" s="1">
        <v>1250</v>
      </c>
      <c r="B1252">
        <v>1256</v>
      </c>
      <c r="C1252" t="s">
        <v>12234</v>
      </c>
      <c r="D1252" t="s">
        <v>12235</v>
      </c>
      <c r="E1252" t="s">
        <v>31</v>
      </c>
      <c r="F1252" t="s">
        <v>12236</v>
      </c>
      <c r="G1252" t="s">
        <v>33</v>
      </c>
      <c r="H1252" t="s">
        <v>2779</v>
      </c>
      <c r="I1252" t="s">
        <v>12237</v>
      </c>
      <c r="J1252" t="s">
        <v>12238</v>
      </c>
      <c r="K1252" t="s">
        <v>12239</v>
      </c>
      <c r="O1252" t="s">
        <v>155</v>
      </c>
      <c r="P1252" s="5" t="s">
        <v>155</v>
      </c>
      <c r="Q1252">
        <v>0</v>
      </c>
      <c r="T1252">
        <v>0</v>
      </c>
      <c r="U1252" t="s">
        <v>47</v>
      </c>
      <c r="W1252" t="s">
        <v>12240</v>
      </c>
      <c r="X1252" s="3" t="s">
        <v>155</v>
      </c>
      <c r="Y1252">
        <v>3</v>
      </c>
      <c r="Z1252" t="s">
        <v>12241</v>
      </c>
      <c r="AA1252" t="s">
        <v>46</v>
      </c>
      <c r="AB1252">
        <v>0</v>
      </c>
      <c r="AC1252" t="s">
        <v>47</v>
      </c>
      <c r="AD1252" t="s">
        <v>12242</v>
      </c>
    </row>
    <row r="1253" spans="1:30" x14ac:dyDescent="0.3">
      <c r="A1253" s="1">
        <v>1251</v>
      </c>
      <c r="B1253">
        <v>1257</v>
      </c>
      <c r="C1253" t="s">
        <v>2779</v>
      </c>
      <c r="D1253" t="s">
        <v>12243</v>
      </c>
      <c r="E1253" t="s">
        <v>31</v>
      </c>
      <c r="F1253" t="s">
        <v>12244</v>
      </c>
      <c r="G1253" t="s">
        <v>33</v>
      </c>
      <c r="H1253" t="s">
        <v>2779</v>
      </c>
      <c r="I1253" t="s">
        <v>12245</v>
      </c>
      <c r="J1253" t="s">
        <v>12246</v>
      </c>
      <c r="K1253" t="s">
        <v>12247</v>
      </c>
      <c r="O1253" t="s">
        <v>155</v>
      </c>
      <c r="P1253" s="5" t="s">
        <v>155</v>
      </c>
      <c r="Q1253">
        <v>0</v>
      </c>
      <c r="T1253">
        <v>0</v>
      </c>
      <c r="U1253" t="s">
        <v>47</v>
      </c>
      <c r="W1253" t="s">
        <v>12248</v>
      </c>
      <c r="X1253" s="3" t="s">
        <v>155</v>
      </c>
      <c r="Y1253">
        <v>3</v>
      </c>
      <c r="Z1253" t="s">
        <v>12249</v>
      </c>
      <c r="AA1253" t="s">
        <v>46</v>
      </c>
      <c r="AB1253">
        <v>0</v>
      </c>
      <c r="AC1253" t="s">
        <v>47</v>
      </c>
      <c r="AD1253" t="s">
        <v>12250</v>
      </c>
    </row>
    <row r="1254" spans="1:30" x14ac:dyDescent="0.3">
      <c r="A1254" s="1">
        <v>1252</v>
      </c>
      <c r="B1254">
        <v>1258</v>
      </c>
      <c r="C1254" t="s">
        <v>2779</v>
      </c>
      <c r="D1254" t="s">
        <v>12251</v>
      </c>
      <c r="E1254" t="s">
        <v>31</v>
      </c>
      <c r="F1254" t="s">
        <v>12252</v>
      </c>
      <c r="G1254" t="s">
        <v>33</v>
      </c>
      <c r="H1254" t="s">
        <v>2779</v>
      </c>
      <c r="I1254" t="s">
        <v>12245</v>
      </c>
      <c r="J1254" t="s">
        <v>12246</v>
      </c>
      <c r="K1254" t="s">
        <v>12247</v>
      </c>
      <c r="O1254" t="s">
        <v>155</v>
      </c>
      <c r="P1254" s="5" t="s">
        <v>155</v>
      </c>
      <c r="Q1254">
        <v>0</v>
      </c>
      <c r="T1254">
        <v>0</v>
      </c>
      <c r="U1254" t="s">
        <v>47</v>
      </c>
      <c r="W1254" t="s">
        <v>12248</v>
      </c>
      <c r="X1254" s="3" t="s">
        <v>155</v>
      </c>
      <c r="Y1254">
        <v>3</v>
      </c>
      <c r="Z1254" t="s">
        <v>12249</v>
      </c>
      <c r="AA1254" t="s">
        <v>46</v>
      </c>
      <c r="AB1254">
        <v>0</v>
      </c>
      <c r="AC1254" t="s">
        <v>47</v>
      </c>
      <c r="AD1254" t="s">
        <v>12250</v>
      </c>
    </row>
    <row r="1255" spans="1:30" x14ac:dyDescent="0.3">
      <c r="A1255" s="1">
        <v>1253</v>
      </c>
      <c r="B1255">
        <v>1259</v>
      </c>
      <c r="C1255" t="s">
        <v>2779</v>
      </c>
      <c r="D1255" t="s">
        <v>12253</v>
      </c>
      <c r="E1255" t="s">
        <v>31</v>
      </c>
      <c r="F1255" t="s">
        <v>12254</v>
      </c>
      <c r="G1255" t="s">
        <v>33</v>
      </c>
      <c r="H1255" t="s">
        <v>2779</v>
      </c>
      <c r="I1255" t="s">
        <v>12255</v>
      </c>
      <c r="J1255" t="s">
        <v>12256</v>
      </c>
      <c r="K1255" t="s">
        <v>12257</v>
      </c>
      <c r="O1255" t="s">
        <v>155</v>
      </c>
      <c r="P1255" s="5" t="s">
        <v>155</v>
      </c>
      <c r="Q1255">
        <v>0</v>
      </c>
      <c r="T1255">
        <v>0</v>
      </c>
      <c r="U1255" t="s">
        <v>47</v>
      </c>
      <c r="W1255" t="s">
        <v>12258</v>
      </c>
      <c r="X1255" s="3" t="s">
        <v>155</v>
      </c>
      <c r="Y1255">
        <v>2</v>
      </c>
      <c r="Z1255" t="s">
        <v>12259</v>
      </c>
      <c r="AA1255" t="s">
        <v>46</v>
      </c>
      <c r="AB1255">
        <v>0</v>
      </c>
      <c r="AC1255" t="s">
        <v>47</v>
      </c>
      <c r="AD1255" t="s">
        <v>12260</v>
      </c>
    </row>
    <row r="1256" spans="1:30" x14ac:dyDescent="0.3">
      <c r="A1256" s="1">
        <v>1254</v>
      </c>
      <c r="B1256">
        <v>1260</v>
      </c>
      <c r="C1256" t="s">
        <v>2779</v>
      </c>
      <c r="D1256" t="s">
        <v>12261</v>
      </c>
      <c r="E1256" t="s">
        <v>197</v>
      </c>
      <c r="F1256" t="s">
        <v>12262</v>
      </c>
      <c r="G1256" t="s">
        <v>199</v>
      </c>
      <c r="H1256" t="s">
        <v>2779</v>
      </c>
      <c r="I1256" t="s">
        <v>12263</v>
      </c>
      <c r="J1256" t="s">
        <v>12264</v>
      </c>
      <c r="O1256" t="s">
        <v>155</v>
      </c>
      <c r="P1256" s="5" t="s">
        <v>155</v>
      </c>
      <c r="Q1256">
        <v>0</v>
      </c>
      <c r="T1256">
        <v>0</v>
      </c>
      <c r="U1256" t="s">
        <v>47</v>
      </c>
      <c r="W1256" t="s">
        <v>12265</v>
      </c>
      <c r="X1256" s="3" t="s">
        <v>44</v>
      </c>
      <c r="Y1256">
        <v>2</v>
      </c>
      <c r="Z1256" t="s">
        <v>12266</v>
      </c>
      <c r="AA1256" t="s">
        <v>46</v>
      </c>
      <c r="AB1256">
        <v>0</v>
      </c>
      <c r="AC1256" t="s">
        <v>47</v>
      </c>
      <c r="AD1256" t="s">
        <v>12267</v>
      </c>
    </row>
    <row r="1257" spans="1:30" x14ac:dyDescent="0.3">
      <c r="A1257" s="1">
        <v>1255</v>
      </c>
      <c r="B1257">
        <v>1261</v>
      </c>
      <c r="C1257" t="s">
        <v>12268</v>
      </c>
      <c r="D1257" t="s">
        <v>12269</v>
      </c>
      <c r="E1257" t="s">
        <v>31</v>
      </c>
      <c r="F1257" t="s">
        <v>12270</v>
      </c>
      <c r="G1257" t="s">
        <v>33</v>
      </c>
      <c r="H1257" t="s">
        <v>2779</v>
      </c>
      <c r="I1257" t="s">
        <v>12271</v>
      </c>
      <c r="J1257" t="s">
        <v>12272</v>
      </c>
      <c r="L1257" t="s">
        <v>12273</v>
      </c>
      <c r="O1257" t="s">
        <v>155</v>
      </c>
      <c r="P1257" s="5" t="s">
        <v>155</v>
      </c>
      <c r="Q1257">
        <v>0</v>
      </c>
      <c r="T1257">
        <v>0</v>
      </c>
      <c r="U1257" t="s">
        <v>47</v>
      </c>
      <c r="W1257" t="s">
        <v>12274</v>
      </c>
      <c r="X1257" s="3" t="s">
        <v>155</v>
      </c>
      <c r="Y1257">
        <v>4</v>
      </c>
      <c r="Z1257" t="s">
        <v>12275</v>
      </c>
      <c r="AA1257" t="s">
        <v>46</v>
      </c>
      <c r="AB1257">
        <v>0</v>
      </c>
      <c r="AC1257" t="s">
        <v>47</v>
      </c>
      <c r="AD1257" t="s">
        <v>12276</v>
      </c>
    </row>
    <row r="1258" spans="1:30" x14ac:dyDescent="0.3">
      <c r="A1258" s="1">
        <v>1256</v>
      </c>
      <c r="B1258">
        <v>1262</v>
      </c>
      <c r="C1258" t="s">
        <v>2779</v>
      </c>
      <c r="D1258" t="s">
        <v>12277</v>
      </c>
      <c r="E1258" t="s">
        <v>31</v>
      </c>
      <c r="F1258" t="s">
        <v>12278</v>
      </c>
      <c r="G1258" t="s">
        <v>33</v>
      </c>
      <c r="H1258" t="s">
        <v>2779</v>
      </c>
      <c r="I1258" t="s">
        <v>12279</v>
      </c>
      <c r="J1258" t="s">
        <v>12280</v>
      </c>
      <c r="K1258" t="s">
        <v>12281</v>
      </c>
      <c r="L1258" t="s">
        <v>12282</v>
      </c>
      <c r="O1258" t="s">
        <v>155</v>
      </c>
      <c r="P1258" s="5" t="s">
        <v>155</v>
      </c>
      <c r="Q1258">
        <v>0</v>
      </c>
      <c r="T1258">
        <v>0</v>
      </c>
      <c r="U1258" t="s">
        <v>47</v>
      </c>
      <c r="W1258" t="s">
        <v>12283</v>
      </c>
      <c r="X1258" s="3" t="s">
        <v>44</v>
      </c>
      <c r="Y1258">
        <v>5</v>
      </c>
      <c r="Z1258" t="s">
        <v>12284</v>
      </c>
      <c r="AA1258" t="s">
        <v>46</v>
      </c>
      <c r="AB1258">
        <v>0</v>
      </c>
      <c r="AC1258" t="s">
        <v>47</v>
      </c>
      <c r="AD1258" t="s">
        <v>12285</v>
      </c>
    </row>
    <row r="1259" spans="1:30" x14ac:dyDescent="0.3">
      <c r="A1259" s="1">
        <v>1257</v>
      </c>
      <c r="B1259">
        <v>1263</v>
      </c>
      <c r="C1259" t="s">
        <v>2779</v>
      </c>
      <c r="D1259" t="s">
        <v>12286</v>
      </c>
      <c r="E1259" t="s">
        <v>447</v>
      </c>
      <c r="F1259" t="s">
        <v>12287</v>
      </c>
      <c r="G1259" t="s">
        <v>449</v>
      </c>
      <c r="H1259" t="s">
        <v>2779</v>
      </c>
      <c r="I1259" t="s">
        <v>12288</v>
      </c>
      <c r="J1259" t="s">
        <v>12289</v>
      </c>
      <c r="K1259" t="s">
        <v>12290</v>
      </c>
      <c r="L1259" t="s">
        <v>12282</v>
      </c>
      <c r="O1259" t="s">
        <v>155</v>
      </c>
      <c r="P1259" s="5" t="s">
        <v>155</v>
      </c>
      <c r="Q1259">
        <v>0</v>
      </c>
      <c r="T1259">
        <v>0</v>
      </c>
      <c r="U1259" t="s">
        <v>47</v>
      </c>
      <c r="W1259" t="s">
        <v>12291</v>
      </c>
      <c r="X1259" s="3" t="s">
        <v>44</v>
      </c>
      <c r="Y1259">
        <v>5</v>
      </c>
      <c r="Z1259" t="s">
        <v>12292</v>
      </c>
      <c r="AA1259" t="s">
        <v>46</v>
      </c>
      <c r="AB1259">
        <v>0</v>
      </c>
      <c r="AC1259" t="s">
        <v>47</v>
      </c>
      <c r="AD1259" t="s">
        <v>12293</v>
      </c>
    </row>
    <row r="1260" spans="1:30" x14ac:dyDescent="0.3">
      <c r="A1260" s="1">
        <v>1258</v>
      </c>
      <c r="B1260">
        <v>1264</v>
      </c>
      <c r="C1260" t="s">
        <v>2779</v>
      </c>
      <c r="D1260" t="s">
        <v>12294</v>
      </c>
      <c r="E1260" t="s">
        <v>447</v>
      </c>
      <c r="F1260" t="s">
        <v>12295</v>
      </c>
      <c r="G1260" t="s">
        <v>449</v>
      </c>
      <c r="H1260" t="s">
        <v>2779</v>
      </c>
      <c r="I1260" t="s">
        <v>12296</v>
      </c>
      <c r="J1260" t="s">
        <v>12297</v>
      </c>
      <c r="K1260" t="s">
        <v>12298</v>
      </c>
      <c r="L1260" t="s">
        <v>12299</v>
      </c>
      <c r="O1260" t="s">
        <v>155</v>
      </c>
      <c r="P1260" s="5" t="s">
        <v>155</v>
      </c>
      <c r="Q1260">
        <v>0</v>
      </c>
      <c r="T1260">
        <v>0</v>
      </c>
      <c r="U1260" t="s">
        <v>47</v>
      </c>
      <c r="W1260" t="s">
        <v>12300</v>
      </c>
      <c r="X1260" s="3" t="s">
        <v>44</v>
      </c>
      <c r="Y1260">
        <v>11</v>
      </c>
      <c r="Z1260" t="s">
        <v>12301</v>
      </c>
      <c r="AA1260" t="s">
        <v>46</v>
      </c>
      <c r="AB1260">
        <v>0</v>
      </c>
      <c r="AC1260" t="s">
        <v>47</v>
      </c>
      <c r="AD1260" t="s">
        <v>12302</v>
      </c>
    </row>
    <row r="1261" spans="1:30" x14ac:dyDescent="0.3">
      <c r="A1261" s="1">
        <v>1259</v>
      </c>
      <c r="B1261">
        <v>1265</v>
      </c>
      <c r="C1261" t="s">
        <v>2779</v>
      </c>
      <c r="D1261" t="s">
        <v>12303</v>
      </c>
      <c r="E1261" t="s">
        <v>31</v>
      </c>
      <c r="F1261" t="s">
        <v>12304</v>
      </c>
      <c r="G1261" t="s">
        <v>33</v>
      </c>
      <c r="H1261" t="s">
        <v>2779</v>
      </c>
      <c r="I1261" t="s">
        <v>12305</v>
      </c>
      <c r="J1261" t="s">
        <v>12306</v>
      </c>
      <c r="K1261" t="s">
        <v>12307</v>
      </c>
      <c r="O1261" t="s">
        <v>155</v>
      </c>
      <c r="P1261" s="5" t="s">
        <v>155</v>
      </c>
      <c r="Q1261">
        <v>0</v>
      </c>
      <c r="T1261">
        <v>0</v>
      </c>
      <c r="U1261" t="s">
        <v>47</v>
      </c>
      <c r="W1261" t="s">
        <v>12308</v>
      </c>
      <c r="X1261" s="3" t="s">
        <v>155</v>
      </c>
      <c r="Y1261">
        <v>4</v>
      </c>
      <c r="Z1261" t="s">
        <v>12309</v>
      </c>
      <c r="AA1261" t="s">
        <v>46</v>
      </c>
      <c r="AB1261">
        <v>0</v>
      </c>
      <c r="AC1261" t="s">
        <v>47</v>
      </c>
      <c r="AD1261" t="s">
        <v>12310</v>
      </c>
    </row>
    <row r="1262" spans="1:30" x14ac:dyDescent="0.3">
      <c r="A1262" s="1">
        <v>1260</v>
      </c>
      <c r="B1262">
        <v>1266</v>
      </c>
      <c r="C1262" t="s">
        <v>2779</v>
      </c>
      <c r="D1262" t="s">
        <v>12311</v>
      </c>
      <c r="E1262" t="s">
        <v>197</v>
      </c>
      <c r="F1262" t="s">
        <v>12312</v>
      </c>
      <c r="G1262" t="s">
        <v>199</v>
      </c>
      <c r="H1262" t="s">
        <v>2779</v>
      </c>
      <c r="I1262" t="s">
        <v>12313</v>
      </c>
      <c r="J1262" t="s">
        <v>12314</v>
      </c>
      <c r="K1262" t="s">
        <v>11923</v>
      </c>
      <c r="L1262" t="s">
        <v>12315</v>
      </c>
      <c r="M1262" t="s">
        <v>11925</v>
      </c>
      <c r="O1262" t="s">
        <v>155</v>
      </c>
      <c r="P1262" s="5" t="s">
        <v>155</v>
      </c>
      <c r="Q1262">
        <v>0</v>
      </c>
      <c r="T1262">
        <v>0</v>
      </c>
      <c r="U1262" t="s">
        <v>47</v>
      </c>
      <c r="W1262" t="s">
        <v>12316</v>
      </c>
      <c r="X1262" s="3" t="s">
        <v>44</v>
      </c>
      <c r="Y1262">
        <v>3</v>
      </c>
      <c r="Z1262" t="s">
        <v>12317</v>
      </c>
      <c r="AA1262" t="s">
        <v>46</v>
      </c>
      <c r="AB1262">
        <v>0</v>
      </c>
      <c r="AC1262" t="s">
        <v>47</v>
      </c>
      <c r="AD1262" t="s">
        <v>12318</v>
      </c>
    </row>
    <row r="1263" spans="1:30" x14ac:dyDescent="0.3">
      <c r="A1263" s="1">
        <v>1261</v>
      </c>
      <c r="B1263">
        <v>1267</v>
      </c>
      <c r="C1263" t="s">
        <v>2779</v>
      </c>
      <c r="D1263" t="s">
        <v>12319</v>
      </c>
      <c r="E1263" t="s">
        <v>197</v>
      </c>
      <c r="F1263" t="s">
        <v>12320</v>
      </c>
      <c r="G1263" t="s">
        <v>199</v>
      </c>
      <c r="H1263" t="s">
        <v>2779</v>
      </c>
      <c r="I1263" t="s">
        <v>12313</v>
      </c>
      <c r="J1263" t="s">
        <v>12314</v>
      </c>
      <c r="K1263" t="s">
        <v>11923</v>
      </c>
      <c r="L1263" t="s">
        <v>12315</v>
      </c>
      <c r="M1263" t="s">
        <v>11925</v>
      </c>
      <c r="O1263" t="s">
        <v>155</v>
      </c>
      <c r="P1263" s="5" t="s">
        <v>155</v>
      </c>
      <c r="Q1263">
        <v>0</v>
      </c>
      <c r="T1263">
        <v>0</v>
      </c>
      <c r="U1263" t="s">
        <v>47</v>
      </c>
      <c r="W1263" t="s">
        <v>12316</v>
      </c>
      <c r="X1263" s="3" t="s">
        <v>44</v>
      </c>
      <c r="Y1263">
        <v>3</v>
      </c>
      <c r="Z1263" t="s">
        <v>12317</v>
      </c>
      <c r="AA1263" t="s">
        <v>46</v>
      </c>
      <c r="AB1263">
        <v>0</v>
      </c>
      <c r="AC1263" t="s">
        <v>47</v>
      </c>
      <c r="AD1263" t="s">
        <v>12318</v>
      </c>
    </row>
    <row r="1264" spans="1:30" x14ac:dyDescent="0.3">
      <c r="A1264" s="1">
        <v>1262</v>
      </c>
      <c r="B1264">
        <v>1268</v>
      </c>
      <c r="C1264" t="s">
        <v>2779</v>
      </c>
      <c r="D1264" t="s">
        <v>12321</v>
      </c>
      <c r="E1264" t="s">
        <v>31</v>
      </c>
      <c r="F1264" t="s">
        <v>12322</v>
      </c>
      <c r="G1264" t="s">
        <v>33</v>
      </c>
      <c r="H1264" t="s">
        <v>2779</v>
      </c>
      <c r="I1264" t="s">
        <v>12323</v>
      </c>
      <c r="J1264" t="s">
        <v>12324</v>
      </c>
      <c r="L1264" t="s">
        <v>12325</v>
      </c>
      <c r="M1264" t="s">
        <v>12326</v>
      </c>
      <c r="O1264" t="s">
        <v>155</v>
      </c>
      <c r="P1264" s="5" t="s">
        <v>155</v>
      </c>
      <c r="Q1264">
        <v>0</v>
      </c>
      <c r="T1264">
        <v>0</v>
      </c>
      <c r="U1264" t="s">
        <v>47</v>
      </c>
      <c r="W1264" t="s">
        <v>12327</v>
      </c>
      <c r="X1264" s="3" t="s">
        <v>44</v>
      </c>
      <c r="Y1264">
        <v>1</v>
      </c>
      <c r="Z1264" t="s">
        <v>11008</v>
      </c>
      <c r="AA1264" t="s">
        <v>46</v>
      </c>
      <c r="AB1264">
        <v>0</v>
      </c>
      <c r="AC1264" t="s">
        <v>47</v>
      </c>
      <c r="AD1264" t="s">
        <v>12328</v>
      </c>
    </row>
    <row r="1265" spans="1:30" x14ac:dyDescent="0.3">
      <c r="A1265" s="1">
        <v>1263</v>
      </c>
      <c r="B1265">
        <v>1269</v>
      </c>
      <c r="C1265" t="s">
        <v>2779</v>
      </c>
      <c r="D1265" t="s">
        <v>12329</v>
      </c>
      <c r="E1265" t="s">
        <v>31</v>
      </c>
      <c r="F1265" t="s">
        <v>12330</v>
      </c>
      <c r="G1265" t="s">
        <v>33</v>
      </c>
      <c r="H1265" t="s">
        <v>2779</v>
      </c>
      <c r="I1265" t="s">
        <v>12331</v>
      </c>
      <c r="J1265" t="s">
        <v>12332</v>
      </c>
      <c r="K1265" t="s">
        <v>12333</v>
      </c>
      <c r="L1265" t="s">
        <v>11167</v>
      </c>
      <c r="M1265" t="s">
        <v>12334</v>
      </c>
      <c r="O1265" t="s">
        <v>155</v>
      </c>
      <c r="P1265" s="5" t="s">
        <v>155</v>
      </c>
      <c r="Q1265">
        <v>0</v>
      </c>
      <c r="T1265">
        <v>0</v>
      </c>
      <c r="U1265" t="s">
        <v>47</v>
      </c>
      <c r="W1265" t="s">
        <v>12335</v>
      </c>
      <c r="X1265" s="3" t="s">
        <v>44</v>
      </c>
      <c r="Y1265">
        <v>6</v>
      </c>
      <c r="Z1265" t="s">
        <v>12336</v>
      </c>
      <c r="AA1265" t="s">
        <v>46</v>
      </c>
      <c r="AB1265">
        <v>0</v>
      </c>
      <c r="AC1265" t="s">
        <v>47</v>
      </c>
      <c r="AD1265" t="s">
        <v>12337</v>
      </c>
    </row>
    <row r="1266" spans="1:30" x14ac:dyDescent="0.3">
      <c r="A1266" s="1">
        <v>1264</v>
      </c>
      <c r="B1266">
        <v>1270</v>
      </c>
      <c r="C1266" t="s">
        <v>12338</v>
      </c>
      <c r="D1266" t="s">
        <v>12339</v>
      </c>
      <c r="E1266" t="s">
        <v>31</v>
      </c>
      <c r="F1266" t="s">
        <v>12340</v>
      </c>
      <c r="G1266" t="s">
        <v>33</v>
      </c>
      <c r="H1266" t="s">
        <v>12341</v>
      </c>
      <c r="I1266" t="s">
        <v>12342</v>
      </c>
      <c r="J1266" t="s">
        <v>12343</v>
      </c>
      <c r="K1266" t="s">
        <v>12344</v>
      </c>
      <c r="L1266" t="s">
        <v>12345</v>
      </c>
      <c r="O1266" t="s">
        <v>12346</v>
      </c>
      <c r="P1266" s="5" t="s">
        <v>155</v>
      </c>
      <c r="Q1266">
        <v>3</v>
      </c>
      <c r="R1266" t="s">
        <v>2796</v>
      </c>
      <c r="S1266" t="s">
        <v>12347</v>
      </c>
      <c r="T1266">
        <v>0.97</v>
      </c>
      <c r="U1266" t="s">
        <v>41</v>
      </c>
      <c r="V1266" t="s">
        <v>12348</v>
      </c>
      <c r="W1266" t="s">
        <v>12349</v>
      </c>
      <c r="X1266" s="3" t="s">
        <v>44</v>
      </c>
      <c r="Y1266">
        <v>7</v>
      </c>
      <c r="Z1266" t="s">
        <v>12350</v>
      </c>
      <c r="AA1266" t="s">
        <v>46</v>
      </c>
      <c r="AB1266">
        <v>0</v>
      </c>
      <c r="AC1266" t="s">
        <v>47</v>
      </c>
      <c r="AD1266" t="s">
        <v>12351</v>
      </c>
    </row>
    <row r="1267" spans="1:30" x14ac:dyDescent="0.3">
      <c r="A1267" s="1">
        <v>1265</v>
      </c>
      <c r="B1267">
        <v>1271</v>
      </c>
      <c r="C1267" t="s">
        <v>12352</v>
      </c>
      <c r="D1267" t="s">
        <v>12353</v>
      </c>
      <c r="E1267" t="s">
        <v>31</v>
      </c>
      <c r="F1267" t="s">
        <v>12354</v>
      </c>
      <c r="G1267" t="s">
        <v>33</v>
      </c>
      <c r="H1267" t="s">
        <v>12355</v>
      </c>
      <c r="I1267" t="s">
        <v>12356</v>
      </c>
      <c r="J1267" t="s">
        <v>12357</v>
      </c>
      <c r="K1267" t="s">
        <v>3067</v>
      </c>
      <c r="L1267" t="s">
        <v>12299</v>
      </c>
      <c r="O1267" t="s">
        <v>12358</v>
      </c>
      <c r="P1267" s="5" t="s">
        <v>155</v>
      </c>
      <c r="Q1267">
        <v>3</v>
      </c>
      <c r="R1267" t="s">
        <v>2822</v>
      </c>
      <c r="S1267" t="s">
        <v>12359</v>
      </c>
      <c r="T1267">
        <v>0.97099999999999997</v>
      </c>
      <c r="U1267" t="s">
        <v>41</v>
      </c>
      <c r="V1267" t="s">
        <v>12360</v>
      </c>
      <c r="W1267" t="s">
        <v>12361</v>
      </c>
      <c r="X1267" s="3" t="s">
        <v>44</v>
      </c>
      <c r="Y1267">
        <v>6</v>
      </c>
      <c r="Z1267" t="s">
        <v>12362</v>
      </c>
      <c r="AA1267" t="s">
        <v>46</v>
      </c>
      <c r="AB1267">
        <v>0</v>
      </c>
      <c r="AC1267" t="s">
        <v>47</v>
      </c>
      <c r="AD1267" t="s">
        <v>12363</v>
      </c>
    </row>
    <row r="1268" spans="1:30" x14ac:dyDescent="0.3">
      <c r="A1268" s="1">
        <v>1266</v>
      </c>
      <c r="B1268">
        <v>1272</v>
      </c>
      <c r="C1268" t="s">
        <v>12364</v>
      </c>
      <c r="D1268" t="s">
        <v>12365</v>
      </c>
      <c r="E1268" t="s">
        <v>220</v>
      </c>
      <c r="F1268" t="s">
        <v>12366</v>
      </c>
      <c r="G1268" t="s">
        <v>222</v>
      </c>
      <c r="H1268" t="s">
        <v>12364</v>
      </c>
      <c r="I1268" t="s">
        <v>12367</v>
      </c>
      <c r="J1268" t="s">
        <v>12368</v>
      </c>
      <c r="O1268" t="s">
        <v>12369</v>
      </c>
      <c r="P1268" s="5" t="s">
        <v>155</v>
      </c>
      <c r="Q1268">
        <v>2</v>
      </c>
      <c r="R1268" t="s">
        <v>12370</v>
      </c>
      <c r="S1268" t="s">
        <v>12371</v>
      </c>
      <c r="T1268">
        <v>0.96699999999999997</v>
      </c>
      <c r="U1268" t="s">
        <v>41</v>
      </c>
      <c r="V1268" t="s">
        <v>12372</v>
      </c>
      <c r="W1268" t="s">
        <v>12373</v>
      </c>
      <c r="X1268" s="3" t="s">
        <v>38</v>
      </c>
      <c r="Y1268">
        <v>5</v>
      </c>
      <c r="Z1268" t="s">
        <v>12374</v>
      </c>
      <c r="AA1268" t="s">
        <v>46</v>
      </c>
      <c r="AB1268">
        <v>0</v>
      </c>
      <c r="AC1268" t="s">
        <v>47</v>
      </c>
      <c r="AD1268" t="s">
        <v>12375</v>
      </c>
    </row>
    <row r="1269" spans="1:30" x14ac:dyDescent="0.3">
      <c r="A1269" s="1">
        <v>1267</v>
      </c>
      <c r="B1269">
        <v>1273</v>
      </c>
      <c r="C1269" t="s">
        <v>12376</v>
      </c>
      <c r="D1269" t="s">
        <v>12377</v>
      </c>
      <c r="E1269" t="s">
        <v>31</v>
      </c>
      <c r="F1269" t="s">
        <v>12378</v>
      </c>
      <c r="G1269" t="s">
        <v>33</v>
      </c>
      <c r="H1269" t="s">
        <v>12376</v>
      </c>
      <c r="I1269" t="s">
        <v>12379</v>
      </c>
      <c r="J1269" t="s">
        <v>12380</v>
      </c>
      <c r="K1269" t="s">
        <v>12381</v>
      </c>
      <c r="L1269" t="s">
        <v>12382</v>
      </c>
      <c r="O1269" t="s">
        <v>12383</v>
      </c>
      <c r="P1269" s="5" t="s">
        <v>155</v>
      </c>
      <c r="Q1269">
        <v>3</v>
      </c>
      <c r="R1269" t="s">
        <v>11563</v>
      </c>
      <c r="S1269" t="s">
        <v>12384</v>
      </c>
      <c r="T1269">
        <v>0.97</v>
      </c>
      <c r="U1269" t="s">
        <v>41</v>
      </c>
      <c r="V1269" t="s">
        <v>12385</v>
      </c>
      <c r="W1269" t="s">
        <v>12386</v>
      </c>
      <c r="X1269" s="3" t="s">
        <v>44</v>
      </c>
      <c r="Y1269">
        <v>2</v>
      </c>
      <c r="Z1269" t="s">
        <v>12387</v>
      </c>
      <c r="AA1269" t="s">
        <v>46</v>
      </c>
      <c r="AB1269">
        <v>0</v>
      </c>
      <c r="AC1269" t="s">
        <v>47</v>
      </c>
      <c r="AD1269" t="s">
        <v>12388</v>
      </c>
    </row>
    <row r="1270" spans="1:30" x14ac:dyDescent="0.3">
      <c r="A1270" s="1">
        <v>1268</v>
      </c>
      <c r="B1270">
        <v>1274</v>
      </c>
      <c r="C1270" t="s">
        <v>12389</v>
      </c>
      <c r="D1270" t="s">
        <v>12390</v>
      </c>
      <c r="E1270" t="s">
        <v>197</v>
      </c>
      <c r="F1270" t="s">
        <v>12391</v>
      </c>
      <c r="G1270" t="s">
        <v>199</v>
      </c>
      <c r="H1270" t="s">
        <v>12389</v>
      </c>
      <c r="I1270" t="s">
        <v>12392</v>
      </c>
      <c r="J1270" t="s">
        <v>12393</v>
      </c>
      <c r="K1270" t="s">
        <v>12394</v>
      </c>
      <c r="L1270" t="s">
        <v>12395</v>
      </c>
      <c r="O1270" t="s">
        <v>12396</v>
      </c>
      <c r="P1270" s="5" t="s">
        <v>155</v>
      </c>
      <c r="Q1270">
        <v>2</v>
      </c>
      <c r="R1270" t="s">
        <v>2661</v>
      </c>
      <c r="S1270" t="s">
        <v>12397</v>
      </c>
      <c r="T1270">
        <v>0.97</v>
      </c>
      <c r="U1270" t="s">
        <v>41</v>
      </c>
      <c r="V1270" t="s">
        <v>12398</v>
      </c>
      <c r="W1270" t="s">
        <v>12399</v>
      </c>
      <c r="X1270" s="3" t="s">
        <v>44</v>
      </c>
      <c r="Y1270">
        <v>7</v>
      </c>
      <c r="Z1270" t="s">
        <v>12400</v>
      </c>
      <c r="AA1270" t="s">
        <v>46</v>
      </c>
      <c r="AB1270">
        <v>0</v>
      </c>
      <c r="AC1270" t="s">
        <v>47</v>
      </c>
      <c r="AD1270" t="s">
        <v>12401</v>
      </c>
    </row>
    <row r="1271" spans="1:30" x14ac:dyDescent="0.3">
      <c r="A1271" s="1">
        <v>1269</v>
      </c>
      <c r="B1271">
        <v>1275</v>
      </c>
      <c r="C1271" t="s">
        <v>12389</v>
      </c>
      <c r="D1271" t="s">
        <v>12402</v>
      </c>
      <c r="E1271" t="s">
        <v>197</v>
      </c>
      <c r="F1271" t="s">
        <v>12403</v>
      </c>
      <c r="G1271" t="s">
        <v>199</v>
      </c>
      <c r="H1271" t="s">
        <v>12389</v>
      </c>
      <c r="I1271" t="s">
        <v>12392</v>
      </c>
      <c r="J1271" t="s">
        <v>12393</v>
      </c>
      <c r="K1271" t="s">
        <v>12394</v>
      </c>
      <c r="L1271" t="s">
        <v>12395</v>
      </c>
      <c r="O1271" t="s">
        <v>12396</v>
      </c>
      <c r="P1271" s="5" t="s">
        <v>155</v>
      </c>
      <c r="Q1271">
        <v>2</v>
      </c>
      <c r="R1271" t="s">
        <v>2661</v>
      </c>
      <c r="S1271" t="s">
        <v>12397</v>
      </c>
      <c r="T1271">
        <v>0.97</v>
      </c>
      <c r="U1271" t="s">
        <v>41</v>
      </c>
      <c r="V1271" t="s">
        <v>12398</v>
      </c>
      <c r="W1271" t="s">
        <v>12399</v>
      </c>
      <c r="X1271" s="3" t="s">
        <v>44</v>
      </c>
      <c r="Y1271">
        <v>7</v>
      </c>
      <c r="Z1271" t="s">
        <v>12400</v>
      </c>
      <c r="AA1271" t="s">
        <v>46</v>
      </c>
      <c r="AB1271">
        <v>0</v>
      </c>
      <c r="AC1271" t="s">
        <v>47</v>
      </c>
      <c r="AD1271" t="s">
        <v>12401</v>
      </c>
    </row>
    <row r="1272" spans="1:30" x14ac:dyDescent="0.3">
      <c r="A1272" s="1">
        <v>1270</v>
      </c>
      <c r="B1272">
        <v>1276</v>
      </c>
      <c r="C1272" t="s">
        <v>12404</v>
      </c>
      <c r="D1272" t="s">
        <v>12405</v>
      </c>
      <c r="E1272" t="s">
        <v>31</v>
      </c>
      <c r="F1272" t="s">
        <v>12406</v>
      </c>
      <c r="G1272" t="s">
        <v>33</v>
      </c>
      <c r="H1272" t="s">
        <v>12404</v>
      </c>
      <c r="I1272" t="s">
        <v>12407</v>
      </c>
      <c r="J1272" t="s">
        <v>12408</v>
      </c>
      <c r="K1272" t="s">
        <v>12409</v>
      </c>
      <c r="L1272" t="s">
        <v>12273</v>
      </c>
      <c r="O1272" t="s">
        <v>12410</v>
      </c>
      <c r="P1272" s="5" t="s">
        <v>155</v>
      </c>
      <c r="Q1272">
        <v>2</v>
      </c>
      <c r="R1272" t="s">
        <v>2661</v>
      </c>
      <c r="S1272" t="s">
        <v>12411</v>
      </c>
      <c r="T1272">
        <v>0.97</v>
      </c>
      <c r="U1272" t="s">
        <v>41</v>
      </c>
      <c r="V1272" t="s">
        <v>12412</v>
      </c>
      <c r="W1272" t="s">
        <v>12413</v>
      </c>
      <c r="X1272" s="3" t="s">
        <v>44</v>
      </c>
      <c r="Y1272">
        <v>2</v>
      </c>
      <c r="Z1272" t="s">
        <v>12414</v>
      </c>
      <c r="AA1272" t="s">
        <v>46</v>
      </c>
      <c r="AB1272">
        <v>0</v>
      </c>
      <c r="AC1272" t="s">
        <v>47</v>
      </c>
      <c r="AD1272" t="s">
        <v>12415</v>
      </c>
    </row>
    <row r="1273" spans="1:30" x14ac:dyDescent="0.3">
      <c r="A1273" s="1">
        <v>1271</v>
      </c>
      <c r="B1273">
        <v>1277</v>
      </c>
      <c r="C1273" t="s">
        <v>5096</v>
      </c>
      <c r="D1273" t="s">
        <v>12416</v>
      </c>
      <c r="E1273" t="s">
        <v>197</v>
      </c>
      <c r="F1273" t="s">
        <v>12417</v>
      </c>
      <c r="G1273" t="s">
        <v>199</v>
      </c>
      <c r="H1273" t="s">
        <v>5096</v>
      </c>
      <c r="I1273" t="s">
        <v>12418</v>
      </c>
      <c r="J1273" t="s">
        <v>12419</v>
      </c>
      <c r="K1273" t="s">
        <v>12420</v>
      </c>
      <c r="L1273" t="s">
        <v>12421</v>
      </c>
      <c r="O1273" t="s">
        <v>5101</v>
      </c>
      <c r="P1273" s="5" t="s">
        <v>155</v>
      </c>
      <c r="Q1273">
        <v>2</v>
      </c>
      <c r="R1273" t="s">
        <v>2661</v>
      </c>
      <c r="S1273" t="s">
        <v>5102</v>
      </c>
      <c r="T1273">
        <v>0.96899999999999997</v>
      </c>
      <c r="U1273" t="s">
        <v>41</v>
      </c>
      <c r="V1273" t="s">
        <v>5103</v>
      </c>
      <c r="W1273" t="s">
        <v>12422</v>
      </c>
      <c r="X1273" s="3" t="s">
        <v>155</v>
      </c>
      <c r="Y1273">
        <v>5</v>
      </c>
      <c r="Z1273" t="s">
        <v>12423</v>
      </c>
      <c r="AA1273" t="s">
        <v>46</v>
      </c>
      <c r="AB1273">
        <v>0</v>
      </c>
      <c r="AC1273" t="s">
        <v>47</v>
      </c>
      <c r="AD1273" t="s">
        <v>12424</v>
      </c>
    </row>
    <row r="1274" spans="1:30" x14ac:dyDescent="0.3">
      <c r="A1274" s="1">
        <v>1272</v>
      </c>
      <c r="B1274">
        <v>1278</v>
      </c>
      <c r="C1274" t="s">
        <v>5096</v>
      </c>
      <c r="D1274" t="s">
        <v>12425</v>
      </c>
      <c r="E1274" t="s">
        <v>197</v>
      </c>
      <c r="F1274" t="s">
        <v>12426</v>
      </c>
      <c r="G1274" t="s">
        <v>199</v>
      </c>
      <c r="H1274" t="s">
        <v>5096</v>
      </c>
      <c r="I1274" t="s">
        <v>12418</v>
      </c>
      <c r="J1274" t="s">
        <v>12419</v>
      </c>
      <c r="K1274" t="s">
        <v>12420</v>
      </c>
      <c r="L1274" t="s">
        <v>12421</v>
      </c>
      <c r="O1274" t="s">
        <v>5101</v>
      </c>
      <c r="P1274" s="5" t="s">
        <v>155</v>
      </c>
      <c r="Q1274">
        <v>2</v>
      </c>
      <c r="R1274" t="s">
        <v>2661</v>
      </c>
      <c r="S1274" t="s">
        <v>5102</v>
      </c>
      <c r="T1274">
        <v>0.96899999999999997</v>
      </c>
      <c r="U1274" t="s">
        <v>41</v>
      </c>
      <c r="V1274" t="s">
        <v>5103</v>
      </c>
      <c r="W1274" t="s">
        <v>12422</v>
      </c>
      <c r="X1274" s="3" t="s">
        <v>155</v>
      </c>
      <c r="Y1274">
        <v>5</v>
      </c>
      <c r="Z1274" t="s">
        <v>12423</v>
      </c>
      <c r="AA1274" t="s">
        <v>46</v>
      </c>
      <c r="AB1274">
        <v>0</v>
      </c>
      <c r="AC1274" t="s">
        <v>47</v>
      </c>
      <c r="AD1274" t="s">
        <v>12424</v>
      </c>
    </row>
    <row r="1275" spans="1:30" x14ac:dyDescent="0.3">
      <c r="A1275" s="1">
        <v>1273</v>
      </c>
      <c r="B1275">
        <v>1279</v>
      </c>
      <c r="C1275" t="s">
        <v>12427</v>
      </c>
      <c r="D1275" t="s">
        <v>12428</v>
      </c>
      <c r="E1275" t="s">
        <v>31</v>
      </c>
      <c r="F1275" t="s">
        <v>12429</v>
      </c>
      <c r="G1275" t="s">
        <v>33</v>
      </c>
      <c r="H1275" t="s">
        <v>12427</v>
      </c>
      <c r="I1275" t="s">
        <v>12430</v>
      </c>
      <c r="J1275" t="s">
        <v>12431</v>
      </c>
      <c r="K1275" t="s">
        <v>12432</v>
      </c>
      <c r="O1275" t="s">
        <v>12433</v>
      </c>
      <c r="P1275" s="5" t="s">
        <v>155</v>
      </c>
      <c r="Q1275">
        <v>3</v>
      </c>
      <c r="R1275" t="s">
        <v>3105</v>
      </c>
      <c r="S1275" t="s">
        <v>12434</v>
      </c>
      <c r="T1275">
        <v>0.96</v>
      </c>
      <c r="U1275" t="s">
        <v>277</v>
      </c>
      <c r="V1275" t="s">
        <v>12435</v>
      </c>
      <c r="W1275" t="s">
        <v>12436</v>
      </c>
      <c r="X1275" s="3" t="s">
        <v>44</v>
      </c>
      <c r="Y1275">
        <v>6</v>
      </c>
      <c r="Z1275" t="s">
        <v>12437</v>
      </c>
      <c r="AA1275" t="s">
        <v>46</v>
      </c>
      <c r="AB1275">
        <v>0</v>
      </c>
      <c r="AC1275" t="s">
        <v>47</v>
      </c>
      <c r="AD1275" t="s">
        <v>12438</v>
      </c>
    </row>
    <row r="1276" spans="1:30" x14ac:dyDescent="0.3">
      <c r="A1276" s="1">
        <v>1274</v>
      </c>
      <c r="B1276">
        <v>1280</v>
      </c>
      <c r="C1276" t="s">
        <v>12439</v>
      </c>
      <c r="D1276" t="s">
        <v>12440</v>
      </c>
      <c r="E1276" t="s">
        <v>31</v>
      </c>
      <c r="F1276" t="s">
        <v>12441</v>
      </c>
      <c r="G1276" t="s">
        <v>33</v>
      </c>
      <c r="H1276" t="s">
        <v>12439</v>
      </c>
      <c r="I1276" t="s">
        <v>12442</v>
      </c>
      <c r="J1276" t="s">
        <v>12443</v>
      </c>
      <c r="K1276" t="s">
        <v>12444</v>
      </c>
      <c r="O1276" t="s">
        <v>12445</v>
      </c>
      <c r="P1276" s="5" t="s">
        <v>44</v>
      </c>
      <c r="Q1276">
        <v>1</v>
      </c>
      <c r="R1276" t="s">
        <v>7589</v>
      </c>
      <c r="S1276" t="s">
        <v>12446</v>
      </c>
      <c r="T1276">
        <v>0.96599999999999997</v>
      </c>
      <c r="U1276" t="s">
        <v>41</v>
      </c>
      <c r="V1276" t="s">
        <v>12447</v>
      </c>
      <c r="W1276" t="s">
        <v>12448</v>
      </c>
      <c r="X1276" s="3" t="s">
        <v>44</v>
      </c>
      <c r="Y1276">
        <v>7</v>
      </c>
      <c r="Z1276" t="s">
        <v>12449</v>
      </c>
      <c r="AA1276" t="s">
        <v>46</v>
      </c>
      <c r="AB1276">
        <v>0</v>
      </c>
      <c r="AC1276" t="s">
        <v>47</v>
      </c>
      <c r="AD1276" t="s">
        <v>12450</v>
      </c>
    </row>
    <row r="1277" spans="1:30" x14ac:dyDescent="0.3">
      <c r="A1277" s="1">
        <v>1275</v>
      </c>
      <c r="B1277">
        <v>1281</v>
      </c>
      <c r="C1277" t="s">
        <v>12451</v>
      </c>
      <c r="D1277" t="s">
        <v>12452</v>
      </c>
      <c r="E1277" t="s">
        <v>31</v>
      </c>
      <c r="F1277" t="s">
        <v>12453</v>
      </c>
      <c r="G1277" t="s">
        <v>33</v>
      </c>
      <c r="H1277" t="s">
        <v>12451</v>
      </c>
      <c r="I1277" t="s">
        <v>12454</v>
      </c>
      <c r="J1277" t="s">
        <v>12455</v>
      </c>
      <c r="K1277" t="s">
        <v>12456</v>
      </c>
      <c r="O1277" t="s">
        <v>12457</v>
      </c>
      <c r="P1277" s="5" t="s">
        <v>47</v>
      </c>
      <c r="Q1277">
        <v>0</v>
      </c>
      <c r="R1277" t="s">
        <v>360</v>
      </c>
      <c r="S1277" t="s">
        <v>12458</v>
      </c>
      <c r="T1277">
        <v>0.95</v>
      </c>
      <c r="U1277" t="s">
        <v>277</v>
      </c>
      <c r="V1277" t="s">
        <v>47</v>
      </c>
      <c r="W1277" t="s">
        <v>12459</v>
      </c>
      <c r="X1277" s="3" t="s">
        <v>44</v>
      </c>
      <c r="Y1277">
        <v>4</v>
      </c>
      <c r="Z1277" t="s">
        <v>12460</v>
      </c>
      <c r="AA1277" t="s">
        <v>46</v>
      </c>
      <c r="AB1277">
        <v>0</v>
      </c>
      <c r="AC1277" t="s">
        <v>47</v>
      </c>
      <c r="AD1277" t="s">
        <v>12461</v>
      </c>
    </row>
    <row r="1278" spans="1:30" x14ac:dyDescent="0.3">
      <c r="A1278" s="1">
        <v>1276</v>
      </c>
      <c r="B1278">
        <v>1282</v>
      </c>
      <c r="C1278" t="s">
        <v>12462</v>
      </c>
      <c r="D1278" t="s">
        <v>12463</v>
      </c>
      <c r="E1278" t="s">
        <v>31</v>
      </c>
      <c r="F1278" t="s">
        <v>12464</v>
      </c>
      <c r="G1278" t="s">
        <v>33</v>
      </c>
      <c r="H1278" t="s">
        <v>12462</v>
      </c>
      <c r="I1278" t="s">
        <v>12465</v>
      </c>
      <c r="J1278" t="s">
        <v>12466</v>
      </c>
      <c r="O1278" t="s">
        <v>12467</v>
      </c>
      <c r="P1278" s="5" t="s">
        <v>38</v>
      </c>
      <c r="Q1278">
        <v>6</v>
      </c>
      <c r="R1278" t="s">
        <v>12468</v>
      </c>
      <c r="S1278" t="s">
        <v>12469</v>
      </c>
      <c r="T1278">
        <v>0.95199999999999996</v>
      </c>
      <c r="U1278" t="s">
        <v>56</v>
      </c>
      <c r="V1278" t="s">
        <v>12470</v>
      </c>
      <c r="W1278" t="s">
        <v>12471</v>
      </c>
      <c r="X1278" s="3" t="s">
        <v>44</v>
      </c>
      <c r="Y1278">
        <v>7</v>
      </c>
      <c r="Z1278" t="s">
        <v>12472</v>
      </c>
      <c r="AA1278" t="s">
        <v>46</v>
      </c>
      <c r="AB1278">
        <v>0</v>
      </c>
      <c r="AC1278" t="s">
        <v>47</v>
      </c>
      <c r="AD1278" t="s">
        <v>12473</v>
      </c>
    </row>
    <row r="1279" spans="1:30" x14ac:dyDescent="0.3">
      <c r="A1279" s="1">
        <v>1277</v>
      </c>
      <c r="B1279">
        <v>1283</v>
      </c>
      <c r="C1279" t="s">
        <v>12474</v>
      </c>
      <c r="D1279" t="s">
        <v>12475</v>
      </c>
      <c r="E1279" t="s">
        <v>31</v>
      </c>
      <c r="F1279" t="s">
        <v>12476</v>
      </c>
      <c r="G1279" t="s">
        <v>33</v>
      </c>
      <c r="H1279" t="s">
        <v>12474</v>
      </c>
      <c r="I1279" t="s">
        <v>12477</v>
      </c>
      <c r="J1279" t="s">
        <v>12478</v>
      </c>
      <c r="K1279" t="s">
        <v>12479</v>
      </c>
      <c r="O1279" t="s">
        <v>12480</v>
      </c>
      <c r="P1279" s="5" t="s">
        <v>38</v>
      </c>
      <c r="Q1279">
        <v>3</v>
      </c>
      <c r="R1279" t="s">
        <v>12481</v>
      </c>
      <c r="S1279" t="s">
        <v>12482</v>
      </c>
      <c r="T1279">
        <v>0.96499999999999997</v>
      </c>
      <c r="U1279" t="s">
        <v>41</v>
      </c>
      <c r="V1279" t="s">
        <v>3698</v>
      </c>
      <c r="W1279" t="s">
        <v>12483</v>
      </c>
      <c r="X1279" s="3" t="s">
        <v>38</v>
      </c>
      <c r="Y1279">
        <v>5</v>
      </c>
      <c r="Z1279" t="s">
        <v>12484</v>
      </c>
      <c r="AA1279" t="s">
        <v>46</v>
      </c>
      <c r="AB1279">
        <v>0</v>
      </c>
      <c r="AC1279" t="s">
        <v>47</v>
      </c>
      <c r="AD1279" t="s">
        <v>12485</v>
      </c>
    </row>
    <row r="1280" spans="1:30" x14ac:dyDescent="0.3">
      <c r="A1280" s="1">
        <v>1278</v>
      </c>
      <c r="B1280">
        <v>1284</v>
      </c>
      <c r="C1280" t="s">
        <v>12486</v>
      </c>
      <c r="D1280" t="s">
        <v>12487</v>
      </c>
      <c r="E1280" t="s">
        <v>31</v>
      </c>
      <c r="F1280" t="s">
        <v>12488</v>
      </c>
      <c r="G1280" t="s">
        <v>33</v>
      </c>
      <c r="H1280" t="s">
        <v>12486</v>
      </c>
      <c r="I1280" t="s">
        <v>12489</v>
      </c>
      <c r="J1280" t="s">
        <v>12490</v>
      </c>
      <c r="K1280" t="s">
        <v>12491</v>
      </c>
      <c r="L1280" t="s">
        <v>12492</v>
      </c>
      <c r="O1280" t="s">
        <v>12493</v>
      </c>
      <c r="P1280" s="5" t="s">
        <v>155</v>
      </c>
      <c r="Q1280">
        <v>3</v>
      </c>
      <c r="R1280" t="s">
        <v>12494</v>
      </c>
      <c r="S1280" t="s">
        <v>12495</v>
      </c>
      <c r="T1280">
        <v>0.95199999999999996</v>
      </c>
      <c r="U1280" t="s">
        <v>41</v>
      </c>
      <c r="W1280" t="s">
        <v>12496</v>
      </c>
      <c r="X1280" s="3" t="s">
        <v>44</v>
      </c>
      <c r="Y1280">
        <v>1</v>
      </c>
      <c r="Z1280" t="s">
        <v>759</v>
      </c>
      <c r="AA1280" t="s">
        <v>46</v>
      </c>
      <c r="AB1280">
        <v>0</v>
      </c>
      <c r="AC1280" t="s">
        <v>47</v>
      </c>
      <c r="AD1280" t="s">
        <v>12497</v>
      </c>
    </row>
    <row r="1281" spans="1:30" x14ac:dyDescent="0.3">
      <c r="A1281" s="1">
        <v>1279</v>
      </c>
      <c r="B1281">
        <v>1285</v>
      </c>
      <c r="C1281" t="s">
        <v>12498</v>
      </c>
      <c r="D1281" t="s">
        <v>12499</v>
      </c>
      <c r="E1281" t="s">
        <v>31</v>
      </c>
      <c r="F1281" t="s">
        <v>12500</v>
      </c>
      <c r="G1281" t="s">
        <v>33</v>
      </c>
      <c r="H1281" t="s">
        <v>12498</v>
      </c>
      <c r="I1281" t="s">
        <v>12501</v>
      </c>
      <c r="J1281" t="s">
        <v>12502</v>
      </c>
      <c r="K1281" t="s">
        <v>12503</v>
      </c>
      <c r="L1281" t="s">
        <v>12504</v>
      </c>
      <c r="O1281" t="s">
        <v>12505</v>
      </c>
      <c r="P1281" s="5" t="s">
        <v>155</v>
      </c>
      <c r="Q1281">
        <v>2</v>
      </c>
      <c r="R1281" t="s">
        <v>8278</v>
      </c>
      <c r="S1281" t="s">
        <v>12506</v>
      </c>
      <c r="T1281">
        <v>0.96799999999999997</v>
      </c>
      <c r="U1281" t="s">
        <v>277</v>
      </c>
      <c r="V1281" t="s">
        <v>12507</v>
      </c>
      <c r="W1281" t="s">
        <v>12508</v>
      </c>
      <c r="X1281" s="3" t="s">
        <v>44</v>
      </c>
      <c r="Y1281">
        <v>4</v>
      </c>
      <c r="Z1281" t="s">
        <v>12509</v>
      </c>
      <c r="AA1281" t="s">
        <v>46</v>
      </c>
      <c r="AB1281">
        <v>0</v>
      </c>
      <c r="AC1281" t="s">
        <v>47</v>
      </c>
      <c r="AD1281" t="s">
        <v>12510</v>
      </c>
    </row>
    <row r="1282" spans="1:30" x14ac:dyDescent="0.3">
      <c r="A1282" s="1">
        <v>1280</v>
      </c>
      <c r="B1282">
        <v>1286</v>
      </c>
      <c r="C1282" t="s">
        <v>12498</v>
      </c>
      <c r="D1282" t="s">
        <v>12511</v>
      </c>
      <c r="E1282" t="s">
        <v>31</v>
      </c>
      <c r="F1282" t="s">
        <v>12512</v>
      </c>
      <c r="G1282" t="s">
        <v>33</v>
      </c>
      <c r="H1282" t="s">
        <v>12498</v>
      </c>
      <c r="I1282" t="s">
        <v>12501</v>
      </c>
      <c r="J1282" t="s">
        <v>12502</v>
      </c>
      <c r="K1282" t="s">
        <v>12503</v>
      </c>
      <c r="L1282" t="s">
        <v>12504</v>
      </c>
      <c r="O1282" t="s">
        <v>12505</v>
      </c>
      <c r="P1282" s="5" t="s">
        <v>155</v>
      </c>
      <c r="Q1282">
        <v>2</v>
      </c>
      <c r="R1282" t="s">
        <v>8278</v>
      </c>
      <c r="S1282" t="s">
        <v>12506</v>
      </c>
      <c r="T1282">
        <v>0.96799999999999997</v>
      </c>
      <c r="U1282" t="s">
        <v>277</v>
      </c>
      <c r="V1282" t="s">
        <v>12507</v>
      </c>
      <c r="W1282" t="s">
        <v>12508</v>
      </c>
      <c r="X1282" s="3" t="s">
        <v>44</v>
      </c>
      <c r="Y1282">
        <v>4</v>
      </c>
      <c r="Z1282" t="s">
        <v>12509</v>
      </c>
      <c r="AA1282" t="s">
        <v>46</v>
      </c>
      <c r="AB1282">
        <v>0</v>
      </c>
      <c r="AC1282" t="s">
        <v>47</v>
      </c>
      <c r="AD1282" t="s">
        <v>12510</v>
      </c>
    </row>
    <row r="1283" spans="1:30" x14ac:dyDescent="0.3">
      <c r="A1283" s="1">
        <v>1281</v>
      </c>
      <c r="B1283">
        <v>1287</v>
      </c>
      <c r="C1283" t="s">
        <v>12513</v>
      </c>
      <c r="D1283" t="s">
        <v>12514</v>
      </c>
      <c r="E1283" t="s">
        <v>31</v>
      </c>
      <c r="F1283" t="s">
        <v>12515</v>
      </c>
      <c r="G1283" t="s">
        <v>33</v>
      </c>
      <c r="H1283" t="s">
        <v>12513</v>
      </c>
      <c r="I1283" t="s">
        <v>12516</v>
      </c>
      <c r="J1283" t="s">
        <v>12517</v>
      </c>
      <c r="K1283" t="s">
        <v>12518</v>
      </c>
      <c r="O1283" t="s">
        <v>12519</v>
      </c>
      <c r="P1283" s="5" t="s">
        <v>47</v>
      </c>
      <c r="Q1283">
        <v>0</v>
      </c>
      <c r="R1283" t="s">
        <v>360</v>
      </c>
      <c r="S1283" t="s">
        <v>12520</v>
      </c>
      <c r="T1283">
        <v>0.96699999999999997</v>
      </c>
      <c r="U1283" t="s">
        <v>41</v>
      </c>
      <c r="V1283" t="s">
        <v>47</v>
      </c>
      <c r="W1283" t="s">
        <v>12521</v>
      </c>
      <c r="X1283" s="3" t="s">
        <v>44</v>
      </c>
      <c r="Y1283">
        <v>6</v>
      </c>
      <c r="Z1283" t="s">
        <v>12522</v>
      </c>
      <c r="AA1283" t="s">
        <v>46</v>
      </c>
      <c r="AB1283">
        <v>0</v>
      </c>
      <c r="AC1283" t="s">
        <v>47</v>
      </c>
      <c r="AD1283" t="s">
        <v>12523</v>
      </c>
    </row>
    <row r="1284" spans="1:30" x14ac:dyDescent="0.3">
      <c r="A1284" s="1">
        <v>1282</v>
      </c>
      <c r="B1284">
        <v>1288</v>
      </c>
      <c r="C1284" t="s">
        <v>12513</v>
      </c>
      <c r="D1284" t="s">
        <v>12524</v>
      </c>
      <c r="E1284" t="s">
        <v>31</v>
      </c>
      <c r="F1284" t="s">
        <v>12525</v>
      </c>
      <c r="G1284" t="s">
        <v>33</v>
      </c>
      <c r="H1284" t="s">
        <v>12513</v>
      </c>
      <c r="I1284" t="s">
        <v>12516</v>
      </c>
      <c r="J1284" t="s">
        <v>12517</v>
      </c>
      <c r="K1284" t="s">
        <v>12518</v>
      </c>
      <c r="O1284" t="s">
        <v>12519</v>
      </c>
      <c r="P1284" s="5" t="s">
        <v>47</v>
      </c>
      <c r="Q1284">
        <v>0</v>
      </c>
      <c r="R1284" t="s">
        <v>360</v>
      </c>
      <c r="S1284" t="s">
        <v>12520</v>
      </c>
      <c r="T1284">
        <v>0.96699999999999997</v>
      </c>
      <c r="U1284" t="s">
        <v>41</v>
      </c>
      <c r="V1284" t="s">
        <v>47</v>
      </c>
      <c r="W1284" t="s">
        <v>12521</v>
      </c>
      <c r="X1284" s="3" t="s">
        <v>44</v>
      </c>
      <c r="Y1284">
        <v>6</v>
      </c>
      <c r="Z1284" t="s">
        <v>12522</v>
      </c>
      <c r="AA1284" t="s">
        <v>46</v>
      </c>
      <c r="AB1284">
        <v>0</v>
      </c>
      <c r="AC1284" t="s">
        <v>47</v>
      </c>
      <c r="AD1284" t="s">
        <v>12523</v>
      </c>
    </row>
    <row r="1285" spans="1:30" x14ac:dyDescent="0.3">
      <c r="A1285" s="1">
        <v>1283</v>
      </c>
      <c r="B1285">
        <v>1289</v>
      </c>
      <c r="C1285" t="s">
        <v>3280</v>
      </c>
      <c r="D1285" t="s">
        <v>12526</v>
      </c>
      <c r="E1285" t="s">
        <v>31</v>
      </c>
      <c r="F1285" t="s">
        <v>12527</v>
      </c>
      <c r="G1285" t="s">
        <v>33</v>
      </c>
      <c r="H1285" t="s">
        <v>3280</v>
      </c>
      <c r="I1285" t="s">
        <v>12528</v>
      </c>
      <c r="J1285" t="s">
        <v>12529</v>
      </c>
      <c r="K1285" t="s">
        <v>12530</v>
      </c>
      <c r="L1285" t="s">
        <v>12531</v>
      </c>
      <c r="O1285" t="s">
        <v>1726</v>
      </c>
      <c r="P1285" s="5" t="s">
        <v>47</v>
      </c>
      <c r="Q1285">
        <v>0</v>
      </c>
      <c r="R1285" t="s">
        <v>360</v>
      </c>
      <c r="S1285" t="s">
        <v>3285</v>
      </c>
      <c r="T1285">
        <v>0.96899999999999997</v>
      </c>
      <c r="U1285" t="s">
        <v>41</v>
      </c>
      <c r="V1285" t="s">
        <v>47</v>
      </c>
      <c r="W1285" t="s">
        <v>12532</v>
      </c>
      <c r="X1285" s="3" t="s">
        <v>155</v>
      </c>
      <c r="Y1285">
        <v>5</v>
      </c>
      <c r="Z1285" t="s">
        <v>12533</v>
      </c>
      <c r="AA1285" t="s">
        <v>46</v>
      </c>
      <c r="AB1285">
        <v>0</v>
      </c>
      <c r="AC1285" t="s">
        <v>47</v>
      </c>
      <c r="AD1285" t="s">
        <v>12534</v>
      </c>
    </row>
    <row r="1286" spans="1:30" x14ac:dyDescent="0.3">
      <c r="A1286" s="1">
        <v>1284</v>
      </c>
      <c r="B1286">
        <v>1290</v>
      </c>
      <c r="C1286" t="s">
        <v>12535</v>
      </c>
      <c r="D1286" t="s">
        <v>12536</v>
      </c>
      <c r="E1286" t="s">
        <v>31</v>
      </c>
      <c r="F1286" t="s">
        <v>12537</v>
      </c>
      <c r="G1286" t="s">
        <v>33</v>
      </c>
      <c r="H1286" t="s">
        <v>12535</v>
      </c>
      <c r="I1286" t="s">
        <v>12538</v>
      </c>
      <c r="J1286" t="s">
        <v>12539</v>
      </c>
      <c r="K1286" t="s">
        <v>12540</v>
      </c>
      <c r="O1286" t="s">
        <v>12541</v>
      </c>
      <c r="P1286" s="5" t="s">
        <v>47</v>
      </c>
      <c r="Q1286">
        <v>0</v>
      </c>
      <c r="R1286" t="s">
        <v>360</v>
      </c>
      <c r="S1286" t="s">
        <v>12542</v>
      </c>
      <c r="T1286">
        <v>0.96499999999999997</v>
      </c>
      <c r="U1286" t="s">
        <v>41</v>
      </c>
      <c r="V1286" t="s">
        <v>47</v>
      </c>
      <c r="W1286" t="s">
        <v>12543</v>
      </c>
      <c r="X1286" s="3" t="s">
        <v>155</v>
      </c>
      <c r="Y1286">
        <v>8</v>
      </c>
      <c r="Z1286" t="s">
        <v>12544</v>
      </c>
      <c r="AA1286" t="s">
        <v>46</v>
      </c>
      <c r="AB1286">
        <v>0</v>
      </c>
      <c r="AC1286" t="s">
        <v>47</v>
      </c>
      <c r="AD1286" t="s">
        <v>12545</v>
      </c>
    </row>
    <row r="1287" spans="1:30" x14ac:dyDescent="0.3">
      <c r="A1287" s="1">
        <v>1285</v>
      </c>
      <c r="B1287">
        <v>1291</v>
      </c>
      <c r="C1287" t="s">
        <v>12546</v>
      </c>
      <c r="D1287" t="s">
        <v>12547</v>
      </c>
      <c r="E1287" t="s">
        <v>9874</v>
      </c>
      <c r="F1287" t="s">
        <v>12548</v>
      </c>
      <c r="G1287" t="s">
        <v>9876</v>
      </c>
      <c r="H1287" t="s">
        <v>12546</v>
      </c>
      <c r="I1287" t="s">
        <v>12549</v>
      </c>
      <c r="J1287" t="s">
        <v>12550</v>
      </c>
      <c r="K1287" t="s">
        <v>12551</v>
      </c>
      <c r="O1287" t="s">
        <v>12552</v>
      </c>
      <c r="P1287" s="5" t="s">
        <v>56</v>
      </c>
      <c r="Q1287">
        <v>2</v>
      </c>
      <c r="R1287" t="s">
        <v>5517</v>
      </c>
      <c r="S1287" t="s">
        <v>12553</v>
      </c>
      <c r="T1287">
        <v>0.96699999999999997</v>
      </c>
      <c r="U1287" t="s">
        <v>41</v>
      </c>
      <c r="V1287" t="s">
        <v>12554</v>
      </c>
      <c r="W1287" t="s">
        <v>12555</v>
      </c>
      <c r="X1287" s="3" t="s">
        <v>44</v>
      </c>
      <c r="Y1287">
        <v>7</v>
      </c>
      <c r="Z1287" t="s">
        <v>12556</v>
      </c>
      <c r="AA1287" t="s">
        <v>46</v>
      </c>
      <c r="AB1287">
        <v>0</v>
      </c>
      <c r="AC1287" t="s">
        <v>47</v>
      </c>
      <c r="AD1287" t="s">
        <v>12557</v>
      </c>
    </row>
    <row r="1288" spans="1:30" x14ac:dyDescent="0.3">
      <c r="A1288" s="1">
        <v>1286</v>
      </c>
      <c r="B1288">
        <v>1292</v>
      </c>
      <c r="C1288" t="s">
        <v>12558</v>
      </c>
      <c r="D1288" t="s">
        <v>12559</v>
      </c>
      <c r="E1288" t="s">
        <v>31</v>
      </c>
      <c r="F1288" t="s">
        <v>12560</v>
      </c>
      <c r="G1288" t="s">
        <v>33</v>
      </c>
      <c r="H1288" t="s">
        <v>12561</v>
      </c>
      <c r="I1288" t="s">
        <v>12562</v>
      </c>
      <c r="J1288" t="s">
        <v>12563</v>
      </c>
      <c r="K1288" t="s">
        <v>12564</v>
      </c>
      <c r="O1288" t="s">
        <v>12565</v>
      </c>
      <c r="P1288" s="5" t="s">
        <v>56</v>
      </c>
      <c r="Q1288">
        <v>1</v>
      </c>
      <c r="R1288" t="s">
        <v>5530</v>
      </c>
      <c r="S1288" t="s">
        <v>12566</v>
      </c>
      <c r="T1288">
        <v>0.96399999999999997</v>
      </c>
      <c r="U1288" t="s">
        <v>277</v>
      </c>
      <c r="V1288" t="s">
        <v>12567</v>
      </c>
      <c r="W1288" t="s">
        <v>12568</v>
      </c>
      <c r="X1288" s="3" t="s">
        <v>44</v>
      </c>
      <c r="Y1288">
        <v>4</v>
      </c>
      <c r="Z1288" t="s">
        <v>12569</v>
      </c>
      <c r="AA1288" t="s">
        <v>46</v>
      </c>
      <c r="AB1288">
        <v>0</v>
      </c>
      <c r="AC1288" t="s">
        <v>47</v>
      </c>
      <c r="AD1288" t="s">
        <v>12570</v>
      </c>
    </row>
    <row r="1289" spans="1:30" x14ac:dyDescent="0.3">
      <c r="A1289" s="1">
        <v>1287</v>
      </c>
      <c r="B1289">
        <v>1293</v>
      </c>
      <c r="C1289" t="s">
        <v>12571</v>
      </c>
      <c r="D1289" t="s">
        <v>12572</v>
      </c>
      <c r="E1289" t="s">
        <v>31</v>
      </c>
      <c r="F1289" t="s">
        <v>12573</v>
      </c>
      <c r="G1289" t="s">
        <v>33</v>
      </c>
      <c r="H1289" t="s">
        <v>12571</v>
      </c>
      <c r="I1289" t="s">
        <v>12574</v>
      </c>
      <c r="J1289" t="s">
        <v>12575</v>
      </c>
      <c r="K1289" t="s">
        <v>12576</v>
      </c>
      <c r="O1289" t="s">
        <v>12577</v>
      </c>
      <c r="P1289" s="5" t="s">
        <v>56</v>
      </c>
      <c r="Q1289">
        <v>1</v>
      </c>
      <c r="R1289" t="s">
        <v>5530</v>
      </c>
      <c r="S1289" t="s">
        <v>12578</v>
      </c>
      <c r="T1289">
        <v>0.94699999999999995</v>
      </c>
      <c r="U1289" t="s">
        <v>41</v>
      </c>
      <c r="V1289" t="s">
        <v>12579</v>
      </c>
      <c r="W1289" t="s">
        <v>12580</v>
      </c>
      <c r="X1289" s="3" t="s">
        <v>44</v>
      </c>
      <c r="Y1289">
        <v>1</v>
      </c>
      <c r="Z1289" t="s">
        <v>12581</v>
      </c>
      <c r="AA1289" t="s">
        <v>46</v>
      </c>
      <c r="AB1289">
        <v>0</v>
      </c>
      <c r="AC1289" t="s">
        <v>47</v>
      </c>
      <c r="AD1289" t="s">
        <v>12582</v>
      </c>
    </row>
    <row r="1290" spans="1:30" x14ac:dyDescent="0.3">
      <c r="A1290" s="1">
        <v>1288</v>
      </c>
      <c r="B1290">
        <v>1294</v>
      </c>
      <c r="C1290" t="s">
        <v>12583</v>
      </c>
      <c r="D1290" t="s">
        <v>12584</v>
      </c>
      <c r="E1290" t="s">
        <v>31</v>
      </c>
      <c r="F1290" t="s">
        <v>12585</v>
      </c>
      <c r="G1290" t="s">
        <v>33</v>
      </c>
      <c r="H1290" t="s">
        <v>12586</v>
      </c>
      <c r="I1290" t="s">
        <v>12587</v>
      </c>
      <c r="J1290" t="s">
        <v>12588</v>
      </c>
      <c r="O1290" t="s">
        <v>12589</v>
      </c>
      <c r="P1290" s="5" t="s">
        <v>44</v>
      </c>
      <c r="Q1290">
        <v>3</v>
      </c>
      <c r="R1290" t="s">
        <v>5459</v>
      </c>
      <c r="S1290" t="s">
        <v>12590</v>
      </c>
      <c r="T1290">
        <v>0.97599999999999998</v>
      </c>
      <c r="U1290" t="s">
        <v>41</v>
      </c>
      <c r="V1290" t="s">
        <v>12591</v>
      </c>
      <c r="W1290" t="s">
        <v>12592</v>
      </c>
      <c r="X1290" s="3" t="s">
        <v>44</v>
      </c>
      <c r="Y1290">
        <v>7</v>
      </c>
      <c r="Z1290" t="s">
        <v>12593</v>
      </c>
      <c r="AA1290" t="s">
        <v>46</v>
      </c>
      <c r="AB1290">
        <v>0</v>
      </c>
      <c r="AC1290" t="s">
        <v>47</v>
      </c>
      <c r="AD1290" t="s">
        <v>12594</v>
      </c>
    </row>
    <row r="1291" spans="1:30" x14ac:dyDescent="0.3">
      <c r="A1291" s="1">
        <v>1289</v>
      </c>
      <c r="B1291">
        <v>1295</v>
      </c>
      <c r="C1291" t="s">
        <v>12583</v>
      </c>
      <c r="D1291" t="s">
        <v>12595</v>
      </c>
      <c r="E1291" t="s">
        <v>31</v>
      </c>
      <c r="F1291" t="s">
        <v>12596</v>
      </c>
      <c r="G1291" t="s">
        <v>33</v>
      </c>
      <c r="H1291" t="s">
        <v>12586</v>
      </c>
      <c r="I1291" t="s">
        <v>12597</v>
      </c>
      <c r="J1291" t="s">
        <v>12598</v>
      </c>
      <c r="O1291" t="s">
        <v>12589</v>
      </c>
      <c r="P1291" s="5" t="s">
        <v>44</v>
      </c>
      <c r="Q1291">
        <v>3</v>
      </c>
      <c r="R1291" t="s">
        <v>5459</v>
      </c>
      <c r="S1291" t="s">
        <v>12590</v>
      </c>
      <c r="T1291">
        <v>0.97599999999999998</v>
      </c>
      <c r="U1291" t="s">
        <v>41</v>
      </c>
      <c r="V1291" t="s">
        <v>12591</v>
      </c>
      <c r="W1291" t="s">
        <v>12599</v>
      </c>
      <c r="X1291" s="3" t="s">
        <v>44</v>
      </c>
      <c r="Y1291">
        <v>3</v>
      </c>
      <c r="Z1291" t="s">
        <v>12600</v>
      </c>
      <c r="AA1291" t="s">
        <v>46</v>
      </c>
      <c r="AB1291">
        <v>0</v>
      </c>
      <c r="AC1291" t="s">
        <v>47</v>
      </c>
      <c r="AD1291" t="s">
        <v>12601</v>
      </c>
    </row>
    <row r="1292" spans="1:30" x14ac:dyDescent="0.3">
      <c r="A1292" s="1">
        <v>1290</v>
      </c>
      <c r="B1292">
        <v>1296</v>
      </c>
      <c r="C1292" t="s">
        <v>12602</v>
      </c>
      <c r="D1292" t="s">
        <v>12603</v>
      </c>
      <c r="E1292" t="s">
        <v>31</v>
      </c>
      <c r="F1292" t="s">
        <v>12604</v>
      </c>
      <c r="G1292" t="s">
        <v>33</v>
      </c>
      <c r="H1292" t="s">
        <v>12605</v>
      </c>
      <c r="I1292" t="s">
        <v>12606</v>
      </c>
      <c r="J1292" t="s">
        <v>12607</v>
      </c>
      <c r="O1292" t="s">
        <v>12608</v>
      </c>
      <c r="P1292" s="5" t="s">
        <v>44</v>
      </c>
      <c r="Q1292">
        <v>3</v>
      </c>
      <c r="R1292" t="s">
        <v>12609</v>
      </c>
      <c r="S1292" t="s">
        <v>12610</v>
      </c>
      <c r="T1292">
        <v>0.96399999999999997</v>
      </c>
      <c r="U1292" t="s">
        <v>41</v>
      </c>
      <c r="V1292" t="s">
        <v>12611</v>
      </c>
      <c r="W1292" t="s">
        <v>12612</v>
      </c>
      <c r="X1292" s="3" t="s">
        <v>44</v>
      </c>
      <c r="Y1292">
        <v>7</v>
      </c>
      <c r="Z1292" t="s">
        <v>12593</v>
      </c>
      <c r="AA1292" t="s">
        <v>46</v>
      </c>
      <c r="AB1292">
        <v>0</v>
      </c>
      <c r="AC1292" t="s">
        <v>47</v>
      </c>
      <c r="AD1292" t="s">
        <v>12613</v>
      </c>
    </row>
    <row r="1293" spans="1:30" x14ac:dyDescent="0.3">
      <c r="A1293" s="1">
        <v>1291</v>
      </c>
      <c r="B1293">
        <v>1297</v>
      </c>
      <c r="C1293" t="s">
        <v>12602</v>
      </c>
      <c r="D1293" t="s">
        <v>12614</v>
      </c>
      <c r="E1293" t="s">
        <v>31</v>
      </c>
      <c r="F1293" t="s">
        <v>12615</v>
      </c>
      <c r="G1293" t="s">
        <v>33</v>
      </c>
      <c r="H1293" t="s">
        <v>12605</v>
      </c>
      <c r="I1293" t="s">
        <v>12606</v>
      </c>
      <c r="J1293" t="s">
        <v>12607</v>
      </c>
      <c r="O1293" t="s">
        <v>12608</v>
      </c>
      <c r="P1293" s="5" t="s">
        <v>44</v>
      </c>
      <c r="Q1293">
        <v>3</v>
      </c>
      <c r="R1293" t="s">
        <v>12609</v>
      </c>
      <c r="S1293" t="s">
        <v>12610</v>
      </c>
      <c r="T1293">
        <v>0.96399999999999997</v>
      </c>
      <c r="U1293" t="s">
        <v>41</v>
      </c>
      <c r="V1293" t="s">
        <v>12611</v>
      </c>
      <c r="W1293" t="s">
        <v>12612</v>
      </c>
      <c r="X1293" s="3" t="s">
        <v>44</v>
      </c>
      <c r="Y1293">
        <v>7</v>
      </c>
      <c r="Z1293" t="s">
        <v>12593</v>
      </c>
      <c r="AA1293" t="s">
        <v>46</v>
      </c>
      <c r="AB1293">
        <v>0</v>
      </c>
      <c r="AC1293" t="s">
        <v>47</v>
      </c>
      <c r="AD1293" t="s">
        <v>12613</v>
      </c>
    </row>
    <row r="1294" spans="1:30" x14ac:dyDescent="0.3">
      <c r="A1294" s="1">
        <v>1292</v>
      </c>
      <c r="B1294">
        <v>1298</v>
      </c>
      <c r="C1294" t="s">
        <v>12616</v>
      </c>
      <c r="D1294" t="s">
        <v>12617</v>
      </c>
      <c r="E1294" t="s">
        <v>31</v>
      </c>
      <c r="F1294" t="s">
        <v>12618</v>
      </c>
      <c r="G1294" t="s">
        <v>33</v>
      </c>
      <c r="H1294" t="s">
        <v>12619</v>
      </c>
      <c r="I1294" t="s">
        <v>12620</v>
      </c>
      <c r="J1294" t="s">
        <v>12621</v>
      </c>
      <c r="K1294" t="s">
        <v>12622</v>
      </c>
      <c r="O1294" t="s">
        <v>12623</v>
      </c>
      <c r="P1294" s="5" t="s">
        <v>44</v>
      </c>
      <c r="Q1294">
        <v>3</v>
      </c>
      <c r="R1294" t="s">
        <v>12624</v>
      </c>
      <c r="S1294" t="s">
        <v>12625</v>
      </c>
      <c r="T1294">
        <v>0.97699999999999998</v>
      </c>
      <c r="U1294" t="s">
        <v>41</v>
      </c>
      <c r="V1294" t="s">
        <v>12626</v>
      </c>
      <c r="W1294" t="s">
        <v>12627</v>
      </c>
      <c r="X1294" s="3" t="s">
        <v>44</v>
      </c>
      <c r="Y1294">
        <v>11</v>
      </c>
      <c r="Z1294" t="s">
        <v>12628</v>
      </c>
      <c r="AA1294" t="s">
        <v>46</v>
      </c>
      <c r="AB1294">
        <v>0</v>
      </c>
      <c r="AC1294" t="s">
        <v>47</v>
      </c>
      <c r="AD1294" t="s">
        <v>12629</v>
      </c>
    </row>
    <row r="1295" spans="1:30" x14ac:dyDescent="0.3">
      <c r="A1295" s="1">
        <v>1293</v>
      </c>
      <c r="B1295">
        <v>1299</v>
      </c>
      <c r="C1295" t="s">
        <v>12630</v>
      </c>
      <c r="D1295" t="s">
        <v>12631</v>
      </c>
      <c r="E1295" t="s">
        <v>31</v>
      </c>
      <c r="F1295" t="s">
        <v>12632</v>
      </c>
      <c r="G1295" t="s">
        <v>33</v>
      </c>
      <c r="H1295" t="s">
        <v>12633</v>
      </c>
      <c r="I1295" t="s">
        <v>12634</v>
      </c>
      <c r="J1295" t="s">
        <v>12635</v>
      </c>
      <c r="K1295" t="s">
        <v>12636</v>
      </c>
      <c r="O1295" t="s">
        <v>12637</v>
      </c>
      <c r="P1295" s="5" t="s">
        <v>44</v>
      </c>
      <c r="Q1295">
        <v>2</v>
      </c>
      <c r="R1295" t="s">
        <v>1201</v>
      </c>
      <c r="S1295" t="s">
        <v>12638</v>
      </c>
      <c r="T1295">
        <v>0.97599999999999998</v>
      </c>
      <c r="U1295" t="s">
        <v>41</v>
      </c>
      <c r="V1295" t="s">
        <v>12639</v>
      </c>
      <c r="W1295" t="s">
        <v>12640</v>
      </c>
      <c r="X1295" s="3" t="s">
        <v>38</v>
      </c>
      <c r="Y1295">
        <v>3</v>
      </c>
      <c r="Z1295" t="s">
        <v>12641</v>
      </c>
      <c r="AA1295" t="s">
        <v>46</v>
      </c>
      <c r="AB1295">
        <v>0</v>
      </c>
      <c r="AC1295" t="s">
        <v>47</v>
      </c>
      <c r="AD1295" t="s">
        <v>12642</v>
      </c>
    </row>
    <row r="1296" spans="1:30" x14ac:dyDescent="0.3">
      <c r="A1296" s="1">
        <v>1294</v>
      </c>
      <c r="B1296">
        <v>1300</v>
      </c>
      <c r="C1296" t="s">
        <v>12643</v>
      </c>
      <c r="D1296" t="s">
        <v>12644</v>
      </c>
      <c r="E1296" t="s">
        <v>31</v>
      </c>
      <c r="F1296" t="s">
        <v>12645</v>
      </c>
      <c r="G1296" t="s">
        <v>33</v>
      </c>
      <c r="H1296" t="s">
        <v>12646</v>
      </c>
      <c r="I1296" t="s">
        <v>12647</v>
      </c>
      <c r="J1296" t="s">
        <v>12648</v>
      </c>
      <c r="K1296" t="s">
        <v>12649</v>
      </c>
      <c r="O1296" t="s">
        <v>12650</v>
      </c>
      <c r="P1296" s="5" t="s">
        <v>44</v>
      </c>
      <c r="Q1296">
        <v>2</v>
      </c>
      <c r="R1296" t="s">
        <v>12651</v>
      </c>
      <c r="S1296" t="s">
        <v>12652</v>
      </c>
      <c r="T1296">
        <v>0.98199999999999998</v>
      </c>
      <c r="U1296" t="s">
        <v>41</v>
      </c>
      <c r="V1296" t="s">
        <v>12639</v>
      </c>
      <c r="W1296" t="s">
        <v>12653</v>
      </c>
      <c r="X1296" s="3" t="s">
        <v>155</v>
      </c>
      <c r="Y1296">
        <v>1</v>
      </c>
      <c r="Z1296" t="s">
        <v>12654</v>
      </c>
      <c r="AA1296" t="s">
        <v>46</v>
      </c>
      <c r="AB1296">
        <v>0</v>
      </c>
      <c r="AC1296" t="s">
        <v>47</v>
      </c>
      <c r="AD1296" t="s">
        <v>12655</v>
      </c>
    </row>
    <row r="1297" spans="1:30" x14ac:dyDescent="0.3">
      <c r="A1297" s="1">
        <v>1295</v>
      </c>
      <c r="B1297">
        <v>1301</v>
      </c>
      <c r="C1297" t="s">
        <v>12656</v>
      </c>
      <c r="D1297" t="s">
        <v>12657</v>
      </c>
      <c r="E1297" t="s">
        <v>31</v>
      </c>
      <c r="F1297" t="s">
        <v>12658</v>
      </c>
      <c r="G1297" t="s">
        <v>33</v>
      </c>
      <c r="H1297" t="s">
        <v>12659</v>
      </c>
      <c r="I1297" t="s">
        <v>12660</v>
      </c>
      <c r="J1297" t="s">
        <v>12661</v>
      </c>
      <c r="K1297" t="s">
        <v>12662</v>
      </c>
      <c r="O1297" t="s">
        <v>12663</v>
      </c>
      <c r="P1297" s="5" t="s">
        <v>44</v>
      </c>
      <c r="Q1297">
        <v>2</v>
      </c>
      <c r="R1297" t="s">
        <v>12664</v>
      </c>
      <c r="S1297" t="s">
        <v>12665</v>
      </c>
      <c r="T1297">
        <v>0.96199999999999997</v>
      </c>
      <c r="U1297" t="s">
        <v>41</v>
      </c>
      <c r="V1297" t="s">
        <v>12666</v>
      </c>
      <c r="W1297" t="s">
        <v>12667</v>
      </c>
      <c r="X1297" s="3" t="s">
        <v>44</v>
      </c>
      <c r="Y1297">
        <v>4</v>
      </c>
      <c r="Z1297" t="s">
        <v>12668</v>
      </c>
      <c r="AA1297" t="s">
        <v>46</v>
      </c>
      <c r="AB1297">
        <v>0</v>
      </c>
      <c r="AC1297" t="s">
        <v>47</v>
      </c>
      <c r="AD1297" t="s">
        <v>12669</v>
      </c>
    </row>
    <row r="1298" spans="1:30" x14ac:dyDescent="0.3">
      <c r="A1298" s="1">
        <v>1296</v>
      </c>
      <c r="B1298">
        <v>1302</v>
      </c>
      <c r="C1298" t="s">
        <v>12670</v>
      </c>
      <c r="D1298" t="s">
        <v>12671</v>
      </c>
      <c r="E1298" t="s">
        <v>31</v>
      </c>
      <c r="F1298" t="s">
        <v>12672</v>
      </c>
      <c r="G1298" t="s">
        <v>33</v>
      </c>
      <c r="H1298" t="s">
        <v>12670</v>
      </c>
      <c r="I1298" t="s">
        <v>12673</v>
      </c>
      <c r="J1298" t="s">
        <v>12674</v>
      </c>
      <c r="O1298" t="s">
        <v>12675</v>
      </c>
      <c r="P1298" s="5" t="s">
        <v>47</v>
      </c>
      <c r="Q1298">
        <v>0</v>
      </c>
      <c r="R1298" t="s">
        <v>360</v>
      </c>
      <c r="S1298" t="s">
        <v>12676</v>
      </c>
      <c r="T1298">
        <v>0.97</v>
      </c>
      <c r="U1298" t="s">
        <v>41</v>
      </c>
      <c r="V1298" t="s">
        <v>47</v>
      </c>
      <c r="W1298" t="s">
        <v>12677</v>
      </c>
      <c r="X1298" s="3" t="s">
        <v>44</v>
      </c>
      <c r="Y1298">
        <v>3</v>
      </c>
      <c r="Z1298" t="s">
        <v>12678</v>
      </c>
      <c r="AA1298" t="s">
        <v>46</v>
      </c>
      <c r="AB1298">
        <v>0</v>
      </c>
      <c r="AC1298" t="s">
        <v>47</v>
      </c>
      <c r="AD1298" t="s">
        <v>12679</v>
      </c>
    </row>
    <row r="1299" spans="1:30" x14ac:dyDescent="0.3">
      <c r="A1299" s="1">
        <v>1297</v>
      </c>
      <c r="B1299">
        <v>1303</v>
      </c>
      <c r="C1299" t="s">
        <v>12680</v>
      </c>
      <c r="D1299" t="s">
        <v>12681</v>
      </c>
      <c r="E1299" t="s">
        <v>197</v>
      </c>
      <c r="F1299" t="s">
        <v>12682</v>
      </c>
      <c r="G1299" t="s">
        <v>199</v>
      </c>
      <c r="H1299" t="s">
        <v>12680</v>
      </c>
      <c r="I1299" t="s">
        <v>12683</v>
      </c>
      <c r="J1299" t="s">
        <v>12684</v>
      </c>
      <c r="K1299" t="s">
        <v>12685</v>
      </c>
      <c r="L1299" t="s">
        <v>12686</v>
      </c>
      <c r="O1299" t="s">
        <v>12687</v>
      </c>
      <c r="P1299" s="5" t="s">
        <v>44</v>
      </c>
      <c r="Q1299">
        <v>1</v>
      </c>
      <c r="R1299" t="s">
        <v>12688</v>
      </c>
      <c r="S1299" t="s">
        <v>12689</v>
      </c>
      <c r="T1299">
        <v>0.95299999999999996</v>
      </c>
      <c r="U1299" t="s">
        <v>41</v>
      </c>
      <c r="V1299" t="s">
        <v>12690</v>
      </c>
      <c r="W1299" t="s">
        <v>12691</v>
      </c>
      <c r="X1299" s="3" t="s">
        <v>44</v>
      </c>
      <c r="Y1299">
        <v>5</v>
      </c>
      <c r="Z1299" t="s">
        <v>12692</v>
      </c>
      <c r="AA1299" t="s">
        <v>46</v>
      </c>
      <c r="AB1299">
        <v>0</v>
      </c>
      <c r="AC1299" t="s">
        <v>47</v>
      </c>
      <c r="AD1299" t="s">
        <v>12693</v>
      </c>
    </row>
    <row r="1300" spans="1:30" x14ac:dyDescent="0.3">
      <c r="A1300" s="1">
        <v>1298</v>
      </c>
      <c r="B1300">
        <v>1304</v>
      </c>
      <c r="C1300" t="s">
        <v>12694</v>
      </c>
      <c r="D1300" t="s">
        <v>12695</v>
      </c>
      <c r="E1300" t="s">
        <v>31</v>
      </c>
      <c r="F1300" t="s">
        <v>12696</v>
      </c>
      <c r="G1300" t="s">
        <v>33</v>
      </c>
      <c r="H1300" t="s">
        <v>12694</v>
      </c>
      <c r="I1300" t="s">
        <v>12697</v>
      </c>
      <c r="J1300" t="s">
        <v>12698</v>
      </c>
      <c r="K1300" t="s">
        <v>12699</v>
      </c>
      <c r="L1300" t="s">
        <v>12700</v>
      </c>
      <c r="M1300" t="s">
        <v>1569</v>
      </c>
      <c r="O1300" t="s">
        <v>12701</v>
      </c>
      <c r="P1300" s="5" t="s">
        <v>155</v>
      </c>
      <c r="Q1300">
        <v>2</v>
      </c>
      <c r="R1300" t="s">
        <v>12702</v>
      </c>
      <c r="S1300" t="s">
        <v>12703</v>
      </c>
      <c r="T1300">
        <v>0.95599999999999996</v>
      </c>
      <c r="U1300" t="s">
        <v>277</v>
      </c>
      <c r="V1300" t="s">
        <v>11601</v>
      </c>
      <c r="W1300" t="s">
        <v>12704</v>
      </c>
      <c r="X1300" s="3" t="s">
        <v>155</v>
      </c>
      <c r="Y1300">
        <v>4</v>
      </c>
      <c r="Z1300" t="s">
        <v>12705</v>
      </c>
      <c r="AA1300" t="s">
        <v>46</v>
      </c>
      <c r="AB1300">
        <v>0</v>
      </c>
      <c r="AC1300" t="s">
        <v>47</v>
      </c>
      <c r="AD1300" t="s">
        <v>12706</v>
      </c>
    </row>
    <row r="1301" spans="1:30" x14ac:dyDescent="0.3">
      <c r="A1301" s="1">
        <v>1299</v>
      </c>
      <c r="B1301">
        <v>1305</v>
      </c>
      <c r="C1301" t="s">
        <v>12707</v>
      </c>
      <c r="D1301" t="s">
        <v>12708</v>
      </c>
      <c r="E1301" t="s">
        <v>31</v>
      </c>
      <c r="F1301" t="s">
        <v>12709</v>
      </c>
      <c r="G1301" t="s">
        <v>33</v>
      </c>
      <c r="H1301" t="s">
        <v>12707</v>
      </c>
      <c r="I1301" t="s">
        <v>12710</v>
      </c>
      <c r="J1301" t="s">
        <v>12711</v>
      </c>
      <c r="K1301" t="s">
        <v>12712</v>
      </c>
      <c r="L1301" t="s">
        <v>12713</v>
      </c>
      <c r="O1301" t="s">
        <v>12714</v>
      </c>
      <c r="P1301" s="5" t="s">
        <v>44</v>
      </c>
      <c r="Q1301">
        <v>2</v>
      </c>
      <c r="R1301" t="s">
        <v>12715</v>
      </c>
      <c r="S1301" t="s">
        <v>12716</v>
      </c>
      <c r="T1301">
        <v>0.96699999999999997</v>
      </c>
      <c r="U1301" t="s">
        <v>41</v>
      </c>
      <c r="V1301" t="s">
        <v>12717</v>
      </c>
      <c r="W1301" t="s">
        <v>12718</v>
      </c>
      <c r="X1301" s="3" t="s">
        <v>44</v>
      </c>
      <c r="Y1301">
        <v>2</v>
      </c>
      <c r="Z1301" t="s">
        <v>12719</v>
      </c>
      <c r="AA1301" t="s">
        <v>46</v>
      </c>
      <c r="AB1301">
        <v>0</v>
      </c>
      <c r="AC1301" t="s">
        <v>47</v>
      </c>
      <c r="AD1301" t="s">
        <v>12720</v>
      </c>
    </row>
    <row r="1302" spans="1:30" x14ac:dyDescent="0.3">
      <c r="A1302" s="1">
        <v>1300</v>
      </c>
      <c r="B1302">
        <v>1306</v>
      </c>
      <c r="C1302" t="s">
        <v>12721</v>
      </c>
      <c r="D1302" t="s">
        <v>12722</v>
      </c>
      <c r="E1302" t="s">
        <v>197</v>
      </c>
      <c r="F1302" t="s">
        <v>12723</v>
      </c>
      <c r="G1302" t="s">
        <v>199</v>
      </c>
      <c r="H1302" t="s">
        <v>12721</v>
      </c>
      <c r="I1302" t="s">
        <v>12724</v>
      </c>
      <c r="J1302" t="s">
        <v>12725</v>
      </c>
      <c r="K1302" t="s">
        <v>12726</v>
      </c>
      <c r="L1302" t="s">
        <v>12727</v>
      </c>
      <c r="O1302" t="s">
        <v>12728</v>
      </c>
      <c r="P1302" s="5" t="s">
        <v>38</v>
      </c>
      <c r="Q1302">
        <v>1</v>
      </c>
      <c r="R1302" t="s">
        <v>8329</v>
      </c>
      <c r="S1302" t="s">
        <v>12729</v>
      </c>
      <c r="T1302">
        <v>0.95899999999999996</v>
      </c>
      <c r="U1302" t="s">
        <v>41</v>
      </c>
      <c r="V1302" t="s">
        <v>12730</v>
      </c>
      <c r="W1302" t="s">
        <v>12731</v>
      </c>
      <c r="X1302" s="3" t="s">
        <v>44</v>
      </c>
      <c r="Y1302">
        <v>5</v>
      </c>
      <c r="Z1302" t="s">
        <v>12732</v>
      </c>
      <c r="AA1302" t="s">
        <v>46</v>
      </c>
      <c r="AB1302">
        <v>0</v>
      </c>
      <c r="AC1302" t="s">
        <v>47</v>
      </c>
      <c r="AD1302" t="s">
        <v>12733</v>
      </c>
    </row>
    <row r="1303" spans="1:30" x14ac:dyDescent="0.3">
      <c r="A1303" s="1">
        <v>1301</v>
      </c>
      <c r="B1303">
        <v>1307</v>
      </c>
      <c r="C1303" t="s">
        <v>12734</v>
      </c>
      <c r="D1303" t="s">
        <v>12735</v>
      </c>
      <c r="E1303" t="s">
        <v>197</v>
      </c>
      <c r="F1303" t="s">
        <v>12736</v>
      </c>
      <c r="G1303" t="s">
        <v>199</v>
      </c>
      <c r="H1303" t="s">
        <v>12734</v>
      </c>
      <c r="I1303" t="s">
        <v>12737</v>
      </c>
      <c r="J1303" t="s">
        <v>12738</v>
      </c>
      <c r="K1303" t="s">
        <v>12739</v>
      </c>
      <c r="L1303" t="s">
        <v>12740</v>
      </c>
      <c r="O1303" t="s">
        <v>12741</v>
      </c>
      <c r="P1303" s="5" t="s">
        <v>44</v>
      </c>
      <c r="Q1303">
        <v>1</v>
      </c>
      <c r="R1303" t="s">
        <v>12742</v>
      </c>
      <c r="S1303" t="s">
        <v>12743</v>
      </c>
      <c r="T1303">
        <v>0.96099999999999997</v>
      </c>
      <c r="U1303" t="s">
        <v>41</v>
      </c>
      <c r="V1303" t="s">
        <v>12744</v>
      </c>
      <c r="W1303" t="s">
        <v>12745</v>
      </c>
      <c r="X1303" s="3" t="s">
        <v>44</v>
      </c>
      <c r="Y1303">
        <v>5</v>
      </c>
      <c r="Z1303" t="s">
        <v>12732</v>
      </c>
      <c r="AA1303" t="s">
        <v>46</v>
      </c>
      <c r="AB1303">
        <v>0</v>
      </c>
      <c r="AC1303" t="s">
        <v>47</v>
      </c>
      <c r="AD1303" t="s">
        <v>12746</v>
      </c>
    </row>
    <row r="1304" spans="1:30" x14ac:dyDescent="0.3">
      <c r="A1304" s="1">
        <v>1302</v>
      </c>
      <c r="B1304">
        <v>1308</v>
      </c>
      <c r="C1304" t="s">
        <v>12747</v>
      </c>
      <c r="D1304" t="s">
        <v>12748</v>
      </c>
      <c r="E1304" t="s">
        <v>12749</v>
      </c>
      <c r="F1304" t="s">
        <v>12750</v>
      </c>
      <c r="G1304" t="s">
        <v>12751</v>
      </c>
      <c r="H1304" t="s">
        <v>12752</v>
      </c>
      <c r="I1304" t="s">
        <v>12753</v>
      </c>
      <c r="J1304" t="s">
        <v>12754</v>
      </c>
      <c r="K1304" t="s">
        <v>12755</v>
      </c>
      <c r="O1304" t="s">
        <v>12756</v>
      </c>
      <c r="P1304" s="5" t="s">
        <v>44</v>
      </c>
      <c r="Q1304">
        <v>2</v>
      </c>
      <c r="R1304" t="s">
        <v>3400</v>
      </c>
      <c r="S1304" t="s">
        <v>12757</v>
      </c>
      <c r="T1304">
        <v>0.96199999999999997</v>
      </c>
      <c r="U1304" t="s">
        <v>41</v>
      </c>
      <c r="V1304" t="s">
        <v>12758</v>
      </c>
      <c r="W1304" t="s">
        <v>12759</v>
      </c>
      <c r="X1304" s="3" t="s">
        <v>44</v>
      </c>
      <c r="Y1304">
        <v>7</v>
      </c>
      <c r="Z1304" t="s">
        <v>12760</v>
      </c>
      <c r="AA1304" t="s">
        <v>46</v>
      </c>
      <c r="AB1304">
        <v>0</v>
      </c>
      <c r="AC1304" t="s">
        <v>47</v>
      </c>
      <c r="AD1304" t="s">
        <v>12761</v>
      </c>
    </row>
    <row r="1305" spans="1:30" x14ac:dyDescent="0.3">
      <c r="A1305" s="1">
        <v>1303</v>
      </c>
      <c r="B1305">
        <v>1309</v>
      </c>
      <c r="C1305" t="s">
        <v>12762</v>
      </c>
      <c r="D1305" t="s">
        <v>12763</v>
      </c>
      <c r="E1305" t="s">
        <v>31</v>
      </c>
      <c r="F1305" t="s">
        <v>12764</v>
      </c>
      <c r="G1305" t="s">
        <v>33</v>
      </c>
      <c r="H1305" t="s">
        <v>12765</v>
      </c>
      <c r="I1305" t="s">
        <v>12766</v>
      </c>
      <c r="J1305" t="s">
        <v>12767</v>
      </c>
      <c r="K1305" t="s">
        <v>12768</v>
      </c>
      <c r="O1305" t="s">
        <v>12769</v>
      </c>
      <c r="P1305" s="5" t="s">
        <v>47</v>
      </c>
      <c r="Q1305">
        <v>0</v>
      </c>
      <c r="R1305" t="s">
        <v>360</v>
      </c>
      <c r="S1305" t="s">
        <v>12770</v>
      </c>
      <c r="T1305">
        <v>0.96399999999999997</v>
      </c>
      <c r="U1305" t="s">
        <v>41</v>
      </c>
      <c r="V1305" t="s">
        <v>47</v>
      </c>
      <c r="W1305" t="s">
        <v>12771</v>
      </c>
      <c r="X1305" s="3" t="s">
        <v>44</v>
      </c>
      <c r="Y1305">
        <v>6</v>
      </c>
      <c r="Z1305" t="s">
        <v>12772</v>
      </c>
      <c r="AA1305" t="s">
        <v>46</v>
      </c>
      <c r="AB1305">
        <v>0</v>
      </c>
      <c r="AC1305" t="s">
        <v>47</v>
      </c>
      <c r="AD1305" t="s">
        <v>12773</v>
      </c>
    </row>
    <row r="1306" spans="1:30" x14ac:dyDescent="0.3">
      <c r="A1306" s="1">
        <v>1304</v>
      </c>
      <c r="B1306">
        <v>1310</v>
      </c>
      <c r="C1306" t="s">
        <v>12774</v>
      </c>
      <c r="D1306" t="s">
        <v>12775</v>
      </c>
      <c r="E1306" t="s">
        <v>12749</v>
      </c>
      <c r="F1306" t="s">
        <v>12776</v>
      </c>
      <c r="G1306" t="s">
        <v>12751</v>
      </c>
      <c r="H1306" t="s">
        <v>12777</v>
      </c>
      <c r="I1306" t="s">
        <v>12778</v>
      </c>
      <c r="J1306" t="s">
        <v>12779</v>
      </c>
      <c r="K1306" t="s">
        <v>12780</v>
      </c>
      <c r="O1306" t="s">
        <v>12781</v>
      </c>
      <c r="P1306" s="5" t="s">
        <v>38</v>
      </c>
      <c r="Q1306">
        <v>1</v>
      </c>
      <c r="R1306" t="s">
        <v>4158</v>
      </c>
      <c r="S1306" t="s">
        <v>12782</v>
      </c>
      <c r="T1306">
        <v>0.95799999999999996</v>
      </c>
      <c r="U1306" t="s">
        <v>41</v>
      </c>
      <c r="V1306" t="s">
        <v>12783</v>
      </c>
      <c r="W1306" t="s">
        <v>12784</v>
      </c>
      <c r="X1306" s="3" t="s">
        <v>38</v>
      </c>
      <c r="Y1306">
        <v>6</v>
      </c>
      <c r="Z1306" t="s">
        <v>12785</v>
      </c>
      <c r="AA1306" t="s">
        <v>46</v>
      </c>
      <c r="AB1306">
        <v>0</v>
      </c>
      <c r="AC1306" t="s">
        <v>47</v>
      </c>
      <c r="AD1306" t="s">
        <v>12786</v>
      </c>
    </row>
    <row r="1307" spans="1:30" x14ac:dyDescent="0.3">
      <c r="A1307" s="1">
        <v>1305</v>
      </c>
      <c r="B1307">
        <v>1311</v>
      </c>
      <c r="C1307" t="s">
        <v>12787</v>
      </c>
      <c r="D1307" t="s">
        <v>12788</v>
      </c>
      <c r="E1307" t="s">
        <v>12749</v>
      </c>
      <c r="F1307" t="s">
        <v>12789</v>
      </c>
      <c r="G1307" t="s">
        <v>12751</v>
      </c>
      <c r="H1307" t="s">
        <v>12790</v>
      </c>
      <c r="I1307" t="s">
        <v>12791</v>
      </c>
      <c r="J1307" t="s">
        <v>12792</v>
      </c>
      <c r="K1307" t="s">
        <v>1933</v>
      </c>
      <c r="O1307" t="s">
        <v>12793</v>
      </c>
      <c r="P1307" s="5" t="s">
        <v>38</v>
      </c>
      <c r="Q1307">
        <v>2</v>
      </c>
      <c r="R1307" t="s">
        <v>5187</v>
      </c>
      <c r="S1307" t="s">
        <v>12794</v>
      </c>
      <c r="T1307">
        <v>0.97</v>
      </c>
      <c r="U1307" t="s">
        <v>41</v>
      </c>
      <c r="V1307" t="s">
        <v>12758</v>
      </c>
      <c r="W1307" t="s">
        <v>12795</v>
      </c>
      <c r="X1307" s="3" t="s">
        <v>44</v>
      </c>
      <c r="Y1307">
        <v>2</v>
      </c>
      <c r="Z1307" t="s">
        <v>12796</v>
      </c>
      <c r="AA1307" t="s">
        <v>46</v>
      </c>
      <c r="AB1307">
        <v>0</v>
      </c>
      <c r="AC1307" t="s">
        <v>47</v>
      </c>
      <c r="AD1307" t="s">
        <v>12797</v>
      </c>
    </row>
    <row r="1308" spans="1:30" x14ac:dyDescent="0.3">
      <c r="A1308" s="1">
        <v>1306</v>
      </c>
      <c r="B1308">
        <v>1312</v>
      </c>
      <c r="C1308" t="s">
        <v>12798</v>
      </c>
      <c r="D1308" t="s">
        <v>12799</v>
      </c>
      <c r="E1308" t="s">
        <v>31</v>
      </c>
      <c r="F1308" t="s">
        <v>12800</v>
      </c>
      <c r="G1308" t="s">
        <v>33</v>
      </c>
      <c r="H1308" t="s">
        <v>12798</v>
      </c>
      <c r="I1308" t="s">
        <v>12801</v>
      </c>
      <c r="J1308" t="s">
        <v>12802</v>
      </c>
      <c r="K1308" t="s">
        <v>12803</v>
      </c>
      <c r="O1308" t="s">
        <v>44</v>
      </c>
      <c r="P1308" s="5" t="s">
        <v>44</v>
      </c>
      <c r="Q1308">
        <v>0</v>
      </c>
      <c r="T1308">
        <v>0</v>
      </c>
      <c r="U1308" t="s">
        <v>47</v>
      </c>
      <c r="W1308" t="s">
        <v>12804</v>
      </c>
      <c r="X1308" s="3" t="s">
        <v>44</v>
      </c>
      <c r="Y1308">
        <v>10</v>
      </c>
      <c r="Z1308" t="s">
        <v>12805</v>
      </c>
      <c r="AA1308" t="s">
        <v>46</v>
      </c>
      <c r="AB1308">
        <v>0</v>
      </c>
      <c r="AC1308" t="s">
        <v>47</v>
      </c>
      <c r="AD1308" t="s">
        <v>12806</v>
      </c>
    </row>
    <row r="1309" spans="1:30" x14ac:dyDescent="0.3">
      <c r="A1309" s="1">
        <v>1307</v>
      </c>
      <c r="B1309">
        <v>1313</v>
      </c>
      <c r="C1309" t="s">
        <v>12807</v>
      </c>
      <c r="D1309" t="s">
        <v>12808</v>
      </c>
      <c r="E1309" t="s">
        <v>99</v>
      </c>
      <c r="F1309" t="s">
        <v>12809</v>
      </c>
      <c r="G1309" t="s">
        <v>101</v>
      </c>
      <c r="H1309" t="s">
        <v>12807</v>
      </c>
      <c r="I1309" t="s">
        <v>12810</v>
      </c>
      <c r="J1309" t="s">
        <v>12811</v>
      </c>
      <c r="K1309" t="s">
        <v>7811</v>
      </c>
      <c r="L1309" t="s">
        <v>12812</v>
      </c>
      <c r="M1309" t="s">
        <v>7799</v>
      </c>
      <c r="O1309" t="s">
        <v>12813</v>
      </c>
      <c r="P1309" s="5" t="s">
        <v>47</v>
      </c>
      <c r="Q1309">
        <v>0</v>
      </c>
      <c r="R1309" t="s">
        <v>360</v>
      </c>
      <c r="S1309" t="s">
        <v>12814</v>
      </c>
      <c r="T1309">
        <v>0.96</v>
      </c>
      <c r="U1309" t="s">
        <v>41</v>
      </c>
      <c r="V1309" t="s">
        <v>47</v>
      </c>
      <c r="W1309" t="s">
        <v>12815</v>
      </c>
      <c r="X1309" s="3" t="s">
        <v>155</v>
      </c>
      <c r="Y1309">
        <v>4</v>
      </c>
      <c r="Z1309" t="s">
        <v>12816</v>
      </c>
      <c r="AA1309" t="s">
        <v>46</v>
      </c>
      <c r="AB1309">
        <v>0</v>
      </c>
      <c r="AC1309" t="s">
        <v>47</v>
      </c>
      <c r="AD1309" t="s">
        <v>12817</v>
      </c>
    </row>
    <row r="1310" spans="1:30" x14ac:dyDescent="0.3">
      <c r="A1310" s="1">
        <v>1308</v>
      </c>
      <c r="B1310">
        <v>1314</v>
      </c>
      <c r="C1310" t="s">
        <v>12818</v>
      </c>
      <c r="D1310" t="s">
        <v>12819</v>
      </c>
      <c r="E1310" t="s">
        <v>99</v>
      </c>
      <c r="F1310" t="s">
        <v>12820</v>
      </c>
      <c r="G1310" t="s">
        <v>101</v>
      </c>
      <c r="H1310" t="s">
        <v>12818</v>
      </c>
      <c r="I1310" t="s">
        <v>12810</v>
      </c>
      <c r="J1310" t="s">
        <v>12811</v>
      </c>
      <c r="K1310" t="s">
        <v>7811</v>
      </c>
      <c r="L1310" t="s">
        <v>12812</v>
      </c>
      <c r="M1310" t="s">
        <v>7799</v>
      </c>
      <c r="O1310" t="s">
        <v>12813</v>
      </c>
      <c r="P1310" s="5" t="s">
        <v>47</v>
      </c>
      <c r="Q1310">
        <v>0</v>
      </c>
      <c r="R1310" t="s">
        <v>360</v>
      </c>
      <c r="S1310" t="s">
        <v>12814</v>
      </c>
      <c r="T1310">
        <v>0.96</v>
      </c>
      <c r="U1310" t="s">
        <v>41</v>
      </c>
      <c r="V1310" t="s">
        <v>47</v>
      </c>
      <c r="W1310" t="s">
        <v>12815</v>
      </c>
      <c r="X1310" s="3" t="s">
        <v>155</v>
      </c>
      <c r="Y1310">
        <v>4</v>
      </c>
      <c r="Z1310" t="s">
        <v>12816</v>
      </c>
      <c r="AA1310" t="s">
        <v>46</v>
      </c>
      <c r="AB1310">
        <v>0</v>
      </c>
      <c r="AC1310" t="s">
        <v>47</v>
      </c>
      <c r="AD1310" t="s">
        <v>12817</v>
      </c>
    </row>
    <row r="1311" spans="1:30" x14ac:dyDescent="0.3">
      <c r="A1311" s="1">
        <v>1309</v>
      </c>
      <c r="B1311">
        <v>1315</v>
      </c>
      <c r="C1311" t="s">
        <v>12821</v>
      </c>
      <c r="D1311" t="s">
        <v>12822</v>
      </c>
      <c r="E1311" t="s">
        <v>31</v>
      </c>
      <c r="F1311" t="s">
        <v>12823</v>
      </c>
      <c r="G1311" t="s">
        <v>33</v>
      </c>
      <c r="H1311" t="s">
        <v>12821</v>
      </c>
      <c r="I1311" t="s">
        <v>12824</v>
      </c>
      <c r="J1311" t="s">
        <v>12825</v>
      </c>
      <c r="K1311" t="s">
        <v>1346</v>
      </c>
      <c r="L1311" t="s">
        <v>12826</v>
      </c>
      <c r="O1311" t="s">
        <v>2835</v>
      </c>
      <c r="P1311" s="5" t="s">
        <v>155</v>
      </c>
      <c r="Q1311">
        <v>1</v>
      </c>
      <c r="R1311" t="s">
        <v>786</v>
      </c>
      <c r="S1311" t="s">
        <v>2836</v>
      </c>
      <c r="T1311">
        <v>0.96599999999999997</v>
      </c>
      <c r="U1311" t="s">
        <v>41</v>
      </c>
      <c r="V1311" t="s">
        <v>2837</v>
      </c>
      <c r="W1311" t="s">
        <v>12827</v>
      </c>
      <c r="X1311" s="3" t="s">
        <v>44</v>
      </c>
      <c r="Y1311">
        <v>10</v>
      </c>
      <c r="Z1311" t="s">
        <v>12828</v>
      </c>
      <c r="AA1311" t="s">
        <v>46</v>
      </c>
      <c r="AB1311">
        <v>0</v>
      </c>
      <c r="AC1311" t="s">
        <v>47</v>
      </c>
      <c r="AD1311" t="s">
        <v>12829</v>
      </c>
    </row>
    <row r="1312" spans="1:30" x14ac:dyDescent="0.3">
      <c r="A1312" s="1">
        <v>1310</v>
      </c>
      <c r="B1312">
        <v>1316</v>
      </c>
      <c r="C1312" t="s">
        <v>12830</v>
      </c>
      <c r="D1312" t="s">
        <v>12831</v>
      </c>
      <c r="E1312" t="s">
        <v>3904</v>
      </c>
      <c r="F1312" t="s">
        <v>12832</v>
      </c>
      <c r="G1312" t="s">
        <v>3906</v>
      </c>
      <c r="H1312" t="s">
        <v>12830</v>
      </c>
      <c r="I1312" t="s">
        <v>12833</v>
      </c>
      <c r="J1312" t="s">
        <v>12834</v>
      </c>
      <c r="K1312" t="s">
        <v>12835</v>
      </c>
      <c r="O1312" t="s">
        <v>12836</v>
      </c>
      <c r="P1312" s="5" t="s">
        <v>38</v>
      </c>
      <c r="Q1312">
        <v>1</v>
      </c>
      <c r="R1312" t="s">
        <v>12837</v>
      </c>
      <c r="S1312" t="s">
        <v>12838</v>
      </c>
      <c r="T1312">
        <v>0.96399999999999997</v>
      </c>
      <c r="U1312" t="s">
        <v>41</v>
      </c>
      <c r="V1312" t="s">
        <v>12839</v>
      </c>
      <c r="W1312" t="s">
        <v>12840</v>
      </c>
      <c r="X1312" s="3" t="s">
        <v>44</v>
      </c>
      <c r="Y1312">
        <v>5</v>
      </c>
      <c r="Z1312" t="s">
        <v>12841</v>
      </c>
      <c r="AA1312" t="s">
        <v>46</v>
      </c>
      <c r="AB1312">
        <v>0</v>
      </c>
      <c r="AC1312" t="s">
        <v>47</v>
      </c>
      <c r="AD1312" t="s">
        <v>12842</v>
      </c>
    </row>
    <row r="1313" spans="1:30" x14ac:dyDescent="0.3">
      <c r="A1313" s="1">
        <v>1311</v>
      </c>
      <c r="B1313">
        <v>1317</v>
      </c>
      <c r="C1313" t="s">
        <v>12843</v>
      </c>
      <c r="D1313" t="s">
        <v>12844</v>
      </c>
      <c r="E1313" t="s">
        <v>31</v>
      </c>
      <c r="F1313" t="s">
        <v>12845</v>
      </c>
      <c r="G1313" t="s">
        <v>33</v>
      </c>
      <c r="H1313" t="s">
        <v>12843</v>
      </c>
      <c r="I1313" t="s">
        <v>12846</v>
      </c>
      <c r="J1313" t="s">
        <v>12847</v>
      </c>
      <c r="K1313" t="s">
        <v>12848</v>
      </c>
      <c r="O1313" t="s">
        <v>12849</v>
      </c>
      <c r="P1313" s="5" t="s">
        <v>44</v>
      </c>
      <c r="Q1313">
        <v>1</v>
      </c>
      <c r="R1313" t="s">
        <v>1452</v>
      </c>
      <c r="S1313" t="s">
        <v>12850</v>
      </c>
      <c r="T1313">
        <v>0.96799999999999997</v>
      </c>
      <c r="U1313" t="s">
        <v>41</v>
      </c>
      <c r="V1313" t="s">
        <v>12851</v>
      </c>
      <c r="W1313" t="s">
        <v>12852</v>
      </c>
      <c r="X1313" s="3" t="s">
        <v>44</v>
      </c>
      <c r="Y1313">
        <v>3</v>
      </c>
      <c r="Z1313" t="s">
        <v>12853</v>
      </c>
      <c r="AA1313" t="s">
        <v>46</v>
      </c>
      <c r="AB1313">
        <v>0</v>
      </c>
      <c r="AC1313" t="s">
        <v>47</v>
      </c>
      <c r="AD1313" t="s">
        <v>12854</v>
      </c>
    </row>
    <row r="1314" spans="1:30" x14ac:dyDescent="0.3">
      <c r="A1314" s="1">
        <v>1312</v>
      </c>
      <c r="B1314">
        <v>1318</v>
      </c>
      <c r="C1314" t="s">
        <v>12855</v>
      </c>
      <c r="D1314" t="s">
        <v>12856</v>
      </c>
      <c r="E1314" t="s">
        <v>31</v>
      </c>
      <c r="F1314" t="s">
        <v>12857</v>
      </c>
      <c r="G1314" t="s">
        <v>33</v>
      </c>
      <c r="H1314" t="s">
        <v>12858</v>
      </c>
      <c r="I1314" t="s">
        <v>12859</v>
      </c>
      <c r="J1314" t="s">
        <v>12860</v>
      </c>
      <c r="K1314" t="s">
        <v>12861</v>
      </c>
      <c r="O1314" t="s">
        <v>12862</v>
      </c>
      <c r="P1314" s="5" t="s">
        <v>38</v>
      </c>
      <c r="Q1314">
        <v>1</v>
      </c>
      <c r="R1314" t="s">
        <v>4158</v>
      </c>
      <c r="S1314" t="s">
        <v>12863</v>
      </c>
      <c r="T1314">
        <v>0.96099999999999997</v>
      </c>
      <c r="U1314" t="s">
        <v>41</v>
      </c>
      <c r="V1314" t="s">
        <v>12864</v>
      </c>
      <c r="W1314" t="s">
        <v>12865</v>
      </c>
      <c r="X1314" s="3" t="s">
        <v>38</v>
      </c>
      <c r="Y1314">
        <v>3</v>
      </c>
      <c r="Z1314" t="s">
        <v>12866</v>
      </c>
      <c r="AA1314" t="s">
        <v>46</v>
      </c>
      <c r="AB1314">
        <v>0</v>
      </c>
      <c r="AC1314" t="s">
        <v>47</v>
      </c>
      <c r="AD1314" t="s">
        <v>12867</v>
      </c>
    </row>
    <row r="1315" spans="1:30" x14ac:dyDescent="0.3">
      <c r="A1315" s="1">
        <v>1313</v>
      </c>
      <c r="B1315">
        <v>1319</v>
      </c>
      <c r="C1315" t="s">
        <v>12855</v>
      </c>
      <c r="D1315" t="s">
        <v>12868</v>
      </c>
      <c r="E1315" t="s">
        <v>31</v>
      </c>
      <c r="F1315" t="s">
        <v>12869</v>
      </c>
      <c r="G1315" t="s">
        <v>33</v>
      </c>
      <c r="H1315" t="s">
        <v>12858</v>
      </c>
      <c r="I1315" t="s">
        <v>12870</v>
      </c>
      <c r="J1315" t="s">
        <v>12871</v>
      </c>
      <c r="K1315" t="s">
        <v>12872</v>
      </c>
      <c r="N1315" t="s">
        <v>12873</v>
      </c>
      <c r="O1315" t="s">
        <v>12862</v>
      </c>
      <c r="P1315" s="5" t="s">
        <v>38</v>
      </c>
      <c r="Q1315">
        <v>1</v>
      </c>
      <c r="R1315" t="s">
        <v>4158</v>
      </c>
      <c r="S1315" t="s">
        <v>12863</v>
      </c>
      <c r="T1315">
        <v>0.96099999999999997</v>
      </c>
      <c r="U1315" t="s">
        <v>41</v>
      </c>
      <c r="V1315" t="s">
        <v>12864</v>
      </c>
      <c r="W1315" t="s">
        <v>12874</v>
      </c>
      <c r="X1315" s="3" t="s">
        <v>44</v>
      </c>
      <c r="Y1315">
        <v>6</v>
      </c>
      <c r="Z1315" t="s">
        <v>12875</v>
      </c>
      <c r="AA1315" t="s">
        <v>46</v>
      </c>
      <c r="AB1315">
        <v>0</v>
      </c>
      <c r="AC1315" t="s">
        <v>47</v>
      </c>
      <c r="AD1315" t="s">
        <v>12876</v>
      </c>
    </row>
    <row r="1316" spans="1:30" x14ac:dyDescent="0.3">
      <c r="A1316" s="1">
        <v>1314</v>
      </c>
      <c r="B1316">
        <v>1320</v>
      </c>
      <c r="C1316" t="s">
        <v>12877</v>
      </c>
      <c r="D1316" t="s">
        <v>12878</v>
      </c>
      <c r="E1316" t="s">
        <v>31</v>
      </c>
      <c r="F1316" t="s">
        <v>12879</v>
      </c>
      <c r="G1316" t="s">
        <v>33</v>
      </c>
      <c r="H1316" t="s">
        <v>12880</v>
      </c>
      <c r="I1316" t="s">
        <v>12881</v>
      </c>
      <c r="J1316" t="s">
        <v>12882</v>
      </c>
      <c r="K1316" t="s">
        <v>12883</v>
      </c>
      <c r="O1316" t="s">
        <v>12864</v>
      </c>
      <c r="P1316" s="5" t="s">
        <v>47</v>
      </c>
      <c r="Q1316">
        <v>0</v>
      </c>
      <c r="R1316" t="s">
        <v>360</v>
      </c>
      <c r="S1316" t="s">
        <v>12884</v>
      </c>
      <c r="T1316">
        <v>0.95899999999999996</v>
      </c>
      <c r="U1316" t="s">
        <v>41</v>
      </c>
      <c r="V1316" t="s">
        <v>47</v>
      </c>
      <c r="W1316" t="s">
        <v>12885</v>
      </c>
      <c r="X1316" s="3" t="s">
        <v>44</v>
      </c>
      <c r="Y1316">
        <v>7</v>
      </c>
      <c r="Z1316" t="s">
        <v>12886</v>
      </c>
      <c r="AA1316" t="s">
        <v>46</v>
      </c>
      <c r="AB1316">
        <v>0</v>
      </c>
      <c r="AC1316" t="s">
        <v>47</v>
      </c>
      <c r="AD1316" t="s">
        <v>12887</v>
      </c>
    </row>
    <row r="1317" spans="1:30" x14ac:dyDescent="0.3">
      <c r="A1317" s="1">
        <v>1315</v>
      </c>
      <c r="B1317">
        <v>1321</v>
      </c>
      <c r="C1317" t="s">
        <v>12888</v>
      </c>
      <c r="D1317" t="s">
        <v>12889</v>
      </c>
      <c r="E1317" t="s">
        <v>31</v>
      </c>
      <c r="F1317" t="s">
        <v>12890</v>
      </c>
      <c r="G1317" t="s">
        <v>33</v>
      </c>
      <c r="H1317" t="s">
        <v>12891</v>
      </c>
      <c r="I1317" t="s">
        <v>12892</v>
      </c>
      <c r="J1317" t="s">
        <v>12893</v>
      </c>
      <c r="K1317" t="s">
        <v>12894</v>
      </c>
      <c r="O1317" t="s">
        <v>12895</v>
      </c>
      <c r="P1317" s="5" t="s">
        <v>47</v>
      </c>
      <c r="Q1317">
        <v>0</v>
      </c>
      <c r="R1317" t="s">
        <v>360</v>
      </c>
      <c r="S1317" t="s">
        <v>12896</v>
      </c>
      <c r="T1317">
        <v>0.96199999999999997</v>
      </c>
      <c r="U1317" t="s">
        <v>41</v>
      </c>
      <c r="V1317" t="s">
        <v>47</v>
      </c>
      <c r="W1317" t="s">
        <v>12897</v>
      </c>
      <c r="X1317" s="3" t="s">
        <v>44</v>
      </c>
      <c r="Y1317">
        <v>2</v>
      </c>
      <c r="Z1317" t="s">
        <v>12898</v>
      </c>
      <c r="AA1317" t="s">
        <v>46</v>
      </c>
      <c r="AB1317">
        <v>0</v>
      </c>
      <c r="AC1317" t="s">
        <v>47</v>
      </c>
      <c r="AD1317" t="s">
        <v>12899</v>
      </c>
    </row>
    <row r="1318" spans="1:30" x14ac:dyDescent="0.3">
      <c r="A1318" s="1">
        <v>1316</v>
      </c>
      <c r="B1318">
        <v>1322</v>
      </c>
      <c r="C1318" t="s">
        <v>12900</v>
      </c>
      <c r="D1318" t="s">
        <v>12901</v>
      </c>
      <c r="E1318" t="s">
        <v>31</v>
      </c>
      <c r="F1318" t="s">
        <v>12902</v>
      </c>
      <c r="G1318" t="s">
        <v>33</v>
      </c>
      <c r="H1318" t="s">
        <v>12903</v>
      </c>
      <c r="I1318" t="s">
        <v>12904</v>
      </c>
      <c r="J1318" t="s">
        <v>12905</v>
      </c>
      <c r="K1318" t="s">
        <v>12906</v>
      </c>
      <c r="O1318" t="s">
        <v>12895</v>
      </c>
      <c r="P1318" s="5" t="s">
        <v>47</v>
      </c>
      <c r="Q1318">
        <v>0</v>
      </c>
      <c r="R1318" t="s">
        <v>360</v>
      </c>
      <c r="S1318" t="s">
        <v>12896</v>
      </c>
      <c r="T1318">
        <v>0.96199999999999997</v>
      </c>
      <c r="U1318" t="s">
        <v>41</v>
      </c>
      <c r="V1318" t="s">
        <v>47</v>
      </c>
      <c r="W1318" t="s">
        <v>12907</v>
      </c>
      <c r="X1318" s="3" t="s">
        <v>38</v>
      </c>
      <c r="Y1318">
        <v>5</v>
      </c>
      <c r="Z1318" t="s">
        <v>12908</v>
      </c>
      <c r="AA1318" t="s">
        <v>46</v>
      </c>
      <c r="AB1318">
        <v>0</v>
      </c>
      <c r="AC1318" t="s">
        <v>47</v>
      </c>
      <c r="AD1318" t="s">
        <v>12909</v>
      </c>
    </row>
    <row r="1319" spans="1:30" x14ac:dyDescent="0.3">
      <c r="A1319" s="1">
        <v>1317</v>
      </c>
      <c r="B1319">
        <v>1323</v>
      </c>
      <c r="C1319" t="s">
        <v>12910</v>
      </c>
      <c r="D1319" t="s">
        <v>12911</v>
      </c>
      <c r="E1319" t="s">
        <v>31</v>
      </c>
      <c r="F1319" t="s">
        <v>12912</v>
      </c>
      <c r="G1319" t="s">
        <v>33</v>
      </c>
      <c r="H1319" t="s">
        <v>12913</v>
      </c>
      <c r="I1319" t="s">
        <v>12914</v>
      </c>
      <c r="J1319" t="s">
        <v>12915</v>
      </c>
      <c r="K1319" t="s">
        <v>12916</v>
      </c>
      <c r="O1319" t="s">
        <v>12917</v>
      </c>
      <c r="P1319" s="5" t="s">
        <v>47</v>
      </c>
      <c r="Q1319">
        <v>0</v>
      </c>
      <c r="R1319" t="s">
        <v>360</v>
      </c>
      <c r="S1319" t="s">
        <v>12918</v>
      </c>
      <c r="T1319">
        <v>0.95899999999999996</v>
      </c>
      <c r="U1319" t="s">
        <v>41</v>
      </c>
      <c r="V1319" t="s">
        <v>47</v>
      </c>
      <c r="W1319" t="s">
        <v>12919</v>
      </c>
      <c r="X1319" s="3" t="s">
        <v>44</v>
      </c>
      <c r="Y1319">
        <v>3</v>
      </c>
      <c r="Z1319" t="s">
        <v>12920</v>
      </c>
      <c r="AA1319" t="s">
        <v>46</v>
      </c>
      <c r="AB1319">
        <v>0</v>
      </c>
      <c r="AC1319" t="s">
        <v>47</v>
      </c>
      <c r="AD1319" t="s">
        <v>12921</v>
      </c>
    </row>
    <row r="1320" spans="1:30" x14ac:dyDescent="0.3">
      <c r="A1320" s="1">
        <v>1318</v>
      </c>
      <c r="B1320">
        <v>1324</v>
      </c>
      <c r="C1320" t="s">
        <v>12910</v>
      </c>
      <c r="D1320" t="s">
        <v>12922</v>
      </c>
      <c r="E1320" t="s">
        <v>31</v>
      </c>
      <c r="F1320" t="s">
        <v>12923</v>
      </c>
      <c r="G1320" t="s">
        <v>33</v>
      </c>
      <c r="H1320" t="s">
        <v>12913</v>
      </c>
      <c r="I1320" t="s">
        <v>12924</v>
      </c>
      <c r="J1320" t="s">
        <v>12925</v>
      </c>
      <c r="K1320" t="s">
        <v>1157</v>
      </c>
      <c r="O1320" t="s">
        <v>12917</v>
      </c>
      <c r="P1320" s="5" t="s">
        <v>47</v>
      </c>
      <c r="Q1320">
        <v>0</v>
      </c>
      <c r="R1320" t="s">
        <v>360</v>
      </c>
      <c r="S1320" t="s">
        <v>12918</v>
      </c>
      <c r="T1320">
        <v>0.95899999999999996</v>
      </c>
      <c r="U1320" t="s">
        <v>41</v>
      </c>
      <c r="V1320" t="s">
        <v>47</v>
      </c>
      <c r="W1320" t="s">
        <v>12926</v>
      </c>
      <c r="X1320" s="3" t="s">
        <v>155</v>
      </c>
      <c r="Y1320">
        <v>4</v>
      </c>
      <c r="Z1320" t="s">
        <v>12927</v>
      </c>
      <c r="AA1320" t="s">
        <v>46</v>
      </c>
      <c r="AB1320">
        <v>0</v>
      </c>
      <c r="AC1320" t="s">
        <v>47</v>
      </c>
      <c r="AD1320" t="s">
        <v>12928</v>
      </c>
    </row>
    <row r="1321" spans="1:30" x14ac:dyDescent="0.3">
      <c r="A1321" s="1">
        <v>1319</v>
      </c>
      <c r="B1321">
        <v>1325</v>
      </c>
      <c r="C1321" t="s">
        <v>12929</v>
      </c>
      <c r="D1321" t="s">
        <v>12930</v>
      </c>
      <c r="E1321" t="s">
        <v>31</v>
      </c>
      <c r="F1321" t="s">
        <v>12931</v>
      </c>
      <c r="G1321" t="s">
        <v>33</v>
      </c>
      <c r="H1321" t="s">
        <v>12932</v>
      </c>
      <c r="I1321" t="s">
        <v>12933</v>
      </c>
      <c r="J1321" t="s">
        <v>12934</v>
      </c>
      <c r="K1321" t="s">
        <v>1157</v>
      </c>
      <c r="O1321" t="s">
        <v>12935</v>
      </c>
      <c r="P1321" s="5" t="s">
        <v>44</v>
      </c>
      <c r="Q1321">
        <v>3</v>
      </c>
      <c r="R1321" t="s">
        <v>12936</v>
      </c>
      <c r="S1321" t="s">
        <v>12937</v>
      </c>
      <c r="T1321">
        <v>0.97199999999999998</v>
      </c>
      <c r="U1321" t="s">
        <v>41</v>
      </c>
      <c r="V1321" t="s">
        <v>132</v>
      </c>
      <c r="W1321" t="s">
        <v>12938</v>
      </c>
      <c r="X1321" s="3" t="s">
        <v>44</v>
      </c>
      <c r="Y1321">
        <v>7</v>
      </c>
      <c r="Z1321" t="s">
        <v>2604</v>
      </c>
      <c r="AA1321" t="s">
        <v>46</v>
      </c>
      <c r="AB1321">
        <v>0</v>
      </c>
      <c r="AC1321" t="s">
        <v>47</v>
      </c>
      <c r="AD1321" t="s">
        <v>12939</v>
      </c>
    </row>
    <row r="1322" spans="1:30" x14ac:dyDescent="0.3">
      <c r="A1322" s="1">
        <v>1320</v>
      </c>
      <c r="B1322">
        <v>1326</v>
      </c>
      <c r="C1322" t="s">
        <v>12940</v>
      </c>
      <c r="D1322" t="s">
        <v>12941</v>
      </c>
      <c r="E1322" t="s">
        <v>447</v>
      </c>
      <c r="F1322" t="s">
        <v>12942</v>
      </c>
      <c r="G1322" t="s">
        <v>449</v>
      </c>
      <c r="H1322" t="s">
        <v>12943</v>
      </c>
      <c r="I1322" t="s">
        <v>12944</v>
      </c>
      <c r="J1322" t="s">
        <v>12945</v>
      </c>
      <c r="O1322" t="s">
        <v>12946</v>
      </c>
      <c r="P1322" s="5" t="s">
        <v>44</v>
      </c>
      <c r="Q1322">
        <v>2</v>
      </c>
      <c r="R1322" t="s">
        <v>12947</v>
      </c>
      <c r="S1322" t="s">
        <v>12948</v>
      </c>
      <c r="T1322">
        <v>0.97299999999999998</v>
      </c>
      <c r="U1322" t="s">
        <v>41</v>
      </c>
      <c r="V1322" t="s">
        <v>12949</v>
      </c>
      <c r="W1322" t="s">
        <v>12950</v>
      </c>
      <c r="X1322" s="3" t="s">
        <v>44</v>
      </c>
      <c r="Y1322">
        <v>4</v>
      </c>
      <c r="Z1322" t="s">
        <v>12951</v>
      </c>
      <c r="AA1322" t="s">
        <v>46</v>
      </c>
      <c r="AB1322">
        <v>0</v>
      </c>
      <c r="AC1322" t="s">
        <v>47</v>
      </c>
      <c r="AD1322" t="s">
        <v>12952</v>
      </c>
    </row>
    <row r="1323" spans="1:30" x14ac:dyDescent="0.3">
      <c r="A1323" s="1">
        <v>1321</v>
      </c>
      <c r="B1323">
        <v>1327</v>
      </c>
      <c r="C1323" t="s">
        <v>12953</v>
      </c>
      <c r="D1323" t="s">
        <v>12954</v>
      </c>
      <c r="E1323" t="s">
        <v>447</v>
      </c>
      <c r="F1323" t="s">
        <v>12955</v>
      </c>
      <c r="G1323" t="s">
        <v>449</v>
      </c>
      <c r="H1323" t="s">
        <v>12956</v>
      </c>
      <c r="I1323" t="s">
        <v>12957</v>
      </c>
      <c r="J1323" t="s">
        <v>12958</v>
      </c>
      <c r="K1323" t="s">
        <v>12959</v>
      </c>
      <c r="O1323" t="s">
        <v>12960</v>
      </c>
      <c r="P1323" s="5" t="s">
        <v>44</v>
      </c>
      <c r="Q1323">
        <v>2</v>
      </c>
      <c r="R1323" t="s">
        <v>12961</v>
      </c>
      <c r="S1323" t="s">
        <v>12962</v>
      </c>
      <c r="T1323">
        <v>0.96899999999999997</v>
      </c>
      <c r="U1323" t="s">
        <v>41</v>
      </c>
      <c r="V1323" t="s">
        <v>12963</v>
      </c>
      <c r="W1323" t="s">
        <v>12964</v>
      </c>
      <c r="X1323" s="3" t="s">
        <v>38</v>
      </c>
      <c r="Y1323">
        <v>3</v>
      </c>
      <c r="Z1323" t="s">
        <v>12965</v>
      </c>
      <c r="AA1323" t="s">
        <v>46</v>
      </c>
      <c r="AB1323">
        <v>0</v>
      </c>
      <c r="AC1323" t="s">
        <v>47</v>
      </c>
      <c r="AD1323" t="s">
        <v>12966</v>
      </c>
    </row>
    <row r="1324" spans="1:30" x14ac:dyDescent="0.3">
      <c r="A1324" s="1">
        <v>1322</v>
      </c>
      <c r="B1324">
        <v>1328</v>
      </c>
      <c r="C1324" t="s">
        <v>12967</v>
      </c>
      <c r="D1324" t="s">
        <v>12968</v>
      </c>
      <c r="E1324" t="s">
        <v>447</v>
      </c>
      <c r="F1324" t="s">
        <v>12969</v>
      </c>
      <c r="G1324" t="s">
        <v>449</v>
      </c>
      <c r="H1324" t="s">
        <v>12970</v>
      </c>
      <c r="I1324" t="s">
        <v>12971</v>
      </c>
      <c r="J1324" t="s">
        <v>12972</v>
      </c>
      <c r="K1324" t="s">
        <v>12973</v>
      </c>
      <c r="O1324" t="s">
        <v>12974</v>
      </c>
      <c r="P1324" s="5" t="s">
        <v>44</v>
      </c>
      <c r="Q1324">
        <v>3</v>
      </c>
      <c r="R1324" t="s">
        <v>12975</v>
      </c>
      <c r="S1324" t="s">
        <v>12976</v>
      </c>
      <c r="T1324">
        <v>0.95599999999999996</v>
      </c>
      <c r="U1324" t="s">
        <v>513</v>
      </c>
      <c r="V1324" t="s">
        <v>12977</v>
      </c>
      <c r="W1324" t="s">
        <v>12978</v>
      </c>
      <c r="X1324" s="3" t="s">
        <v>38</v>
      </c>
      <c r="Y1324">
        <v>4</v>
      </c>
      <c r="Z1324" t="s">
        <v>12979</v>
      </c>
      <c r="AA1324" t="s">
        <v>46</v>
      </c>
      <c r="AB1324">
        <v>0</v>
      </c>
      <c r="AC1324" t="s">
        <v>47</v>
      </c>
      <c r="AD1324" t="s">
        <v>12980</v>
      </c>
    </row>
    <row r="1325" spans="1:30" x14ac:dyDescent="0.3">
      <c r="A1325" s="1">
        <v>1323</v>
      </c>
      <c r="B1325">
        <v>1329</v>
      </c>
      <c r="C1325" t="s">
        <v>12981</v>
      </c>
      <c r="D1325" t="s">
        <v>12982</v>
      </c>
      <c r="E1325" t="s">
        <v>447</v>
      </c>
      <c r="F1325" t="s">
        <v>12983</v>
      </c>
      <c r="G1325" t="s">
        <v>449</v>
      </c>
      <c r="H1325" t="s">
        <v>12984</v>
      </c>
      <c r="I1325" t="s">
        <v>12985</v>
      </c>
      <c r="J1325" t="s">
        <v>12986</v>
      </c>
      <c r="K1325" t="s">
        <v>12987</v>
      </c>
      <c r="O1325" t="s">
        <v>12988</v>
      </c>
      <c r="P1325" s="5" t="s">
        <v>44</v>
      </c>
      <c r="Q1325">
        <v>2</v>
      </c>
      <c r="R1325" t="s">
        <v>12947</v>
      </c>
      <c r="S1325" t="s">
        <v>12989</v>
      </c>
      <c r="T1325">
        <v>0.95799999999999996</v>
      </c>
      <c r="U1325" t="s">
        <v>41</v>
      </c>
      <c r="V1325" t="s">
        <v>12990</v>
      </c>
      <c r="W1325" t="s">
        <v>12991</v>
      </c>
      <c r="X1325" s="3" t="s">
        <v>44</v>
      </c>
      <c r="Y1325">
        <v>5</v>
      </c>
      <c r="Z1325" t="s">
        <v>12992</v>
      </c>
      <c r="AA1325" t="s">
        <v>46</v>
      </c>
      <c r="AB1325">
        <v>0</v>
      </c>
      <c r="AC1325" t="s">
        <v>47</v>
      </c>
      <c r="AD1325" t="s">
        <v>12993</v>
      </c>
    </row>
    <row r="1326" spans="1:30" x14ac:dyDescent="0.3">
      <c r="A1326" s="1">
        <v>1324</v>
      </c>
      <c r="B1326">
        <v>1330</v>
      </c>
      <c r="C1326" t="s">
        <v>12994</v>
      </c>
      <c r="D1326" t="s">
        <v>12995</v>
      </c>
      <c r="E1326" t="s">
        <v>268</v>
      </c>
      <c r="F1326" t="s">
        <v>12996</v>
      </c>
      <c r="G1326" t="s">
        <v>270</v>
      </c>
      <c r="H1326" t="s">
        <v>12997</v>
      </c>
      <c r="I1326" t="s">
        <v>12998</v>
      </c>
      <c r="J1326" t="s">
        <v>12999</v>
      </c>
      <c r="K1326" t="s">
        <v>13000</v>
      </c>
      <c r="O1326" t="s">
        <v>13001</v>
      </c>
      <c r="P1326" s="5" t="s">
        <v>44</v>
      </c>
      <c r="Q1326">
        <v>1</v>
      </c>
      <c r="R1326" t="s">
        <v>3971</v>
      </c>
      <c r="S1326" t="s">
        <v>13002</v>
      </c>
      <c r="T1326">
        <v>0.95899999999999996</v>
      </c>
      <c r="U1326" t="s">
        <v>41</v>
      </c>
      <c r="V1326" t="s">
        <v>374</v>
      </c>
      <c r="W1326" t="s">
        <v>13003</v>
      </c>
      <c r="X1326" s="3" t="s">
        <v>44</v>
      </c>
      <c r="Y1326">
        <v>6</v>
      </c>
      <c r="Z1326" t="s">
        <v>13004</v>
      </c>
      <c r="AA1326" t="s">
        <v>46</v>
      </c>
      <c r="AB1326">
        <v>0</v>
      </c>
      <c r="AC1326" t="s">
        <v>47</v>
      </c>
      <c r="AD1326" t="s">
        <v>13005</v>
      </c>
    </row>
    <row r="1327" spans="1:30" x14ac:dyDescent="0.3">
      <c r="A1327" s="1">
        <v>1325</v>
      </c>
      <c r="B1327">
        <v>1331</v>
      </c>
      <c r="C1327" t="s">
        <v>13006</v>
      </c>
      <c r="D1327" t="s">
        <v>13007</v>
      </c>
      <c r="E1327" t="s">
        <v>447</v>
      </c>
      <c r="F1327" t="s">
        <v>13008</v>
      </c>
      <c r="G1327" t="s">
        <v>449</v>
      </c>
      <c r="H1327" t="s">
        <v>13009</v>
      </c>
      <c r="I1327" t="s">
        <v>13010</v>
      </c>
      <c r="J1327" t="s">
        <v>13011</v>
      </c>
      <c r="L1327" t="s">
        <v>13012</v>
      </c>
      <c r="M1327" t="s">
        <v>13013</v>
      </c>
      <c r="O1327" t="s">
        <v>13014</v>
      </c>
      <c r="P1327" s="5" t="s">
        <v>44</v>
      </c>
      <c r="Q1327">
        <v>2</v>
      </c>
      <c r="R1327" t="s">
        <v>13015</v>
      </c>
      <c r="S1327" t="s">
        <v>13016</v>
      </c>
      <c r="T1327">
        <v>0.95299999999999996</v>
      </c>
      <c r="U1327" t="s">
        <v>41</v>
      </c>
      <c r="V1327" t="s">
        <v>13017</v>
      </c>
      <c r="W1327" t="s">
        <v>13018</v>
      </c>
      <c r="X1327" s="3" t="s">
        <v>44</v>
      </c>
      <c r="Y1327">
        <v>4</v>
      </c>
      <c r="Z1327" t="s">
        <v>13019</v>
      </c>
      <c r="AA1327" t="s">
        <v>46</v>
      </c>
      <c r="AB1327">
        <v>0</v>
      </c>
      <c r="AC1327" t="s">
        <v>47</v>
      </c>
      <c r="AD1327" t="s">
        <v>13020</v>
      </c>
    </row>
    <row r="1328" spans="1:30" x14ac:dyDescent="0.3">
      <c r="A1328" s="1">
        <v>1326</v>
      </c>
      <c r="B1328">
        <v>1332</v>
      </c>
      <c r="C1328" t="s">
        <v>13021</v>
      </c>
      <c r="D1328" t="s">
        <v>13022</v>
      </c>
      <c r="E1328" t="s">
        <v>447</v>
      </c>
      <c r="F1328" t="s">
        <v>13023</v>
      </c>
      <c r="G1328" t="s">
        <v>449</v>
      </c>
      <c r="H1328" t="s">
        <v>13024</v>
      </c>
      <c r="I1328" t="s">
        <v>13025</v>
      </c>
      <c r="J1328" t="s">
        <v>13026</v>
      </c>
      <c r="K1328" t="s">
        <v>13027</v>
      </c>
      <c r="O1328" t="s">
        <v>13028</v>
      </c>
      <c r="P1328" s="5" t="s">
        <v>44</v>
      </c>
      <c r="Q1328">
        <v>3</v>
      </c>
      <c r="R1328" t="s">
        <v>13029</v>
      </c>
      <c r="S1328" t="s">
        <v>13030</v>
      </c>
      <c r="T1328">
        <v>0.96499999999999997</v>
      </c>
      <c r="U1328" t="s">
        <v>41</v>
      </c>
      <c r="V1328" t="s">
        <v>13031</v>
      </c>
      <c r="W1328" t="s">
        <v>13032</v>
      </c>
      <c r="X1328" s="3" t="s">
        <v>155</v>
      </c>
      <c r="Y1328">
        <v>4</v>
      </c>
      <c r="Z1328" t="s">
        <v>13033</v>
      </c>
      <c r="AA1328" t="s">
        <v>46</v>
      </c>
      <c r="AB1328">
        <v>0</v>
      </c>
      <c r="AC1328" t="s">
        <v>47</v>
      </c>
      <c r="AD1328" t="s">
        <v>13034</v>
      </c>
    </row>
    <row r="1329" spans="1:30" x14ac:dyDescent="0.3">
      <c r="A1329" s="1">
        <v>1327</v>
      </c>
      <c r="B1329">
        <v>1333</v>
      </c>
      <c r="C1329" t="s">
        <v>13021</v>
      </c>
      <c r="D1329" t="s">
        <v>13035</v>
      </c>
      <c r="E1329" t="s">
        <v>447</v>
      </c>
      <c r="F1329" t="s">
        <v>13036</v>
      </c>
      <c r="G1329" t="s">
        <v>449</v>
      </c>
      <c r="H1329" t="s">
        <v>13024</v>
      </c>
      <c r="I1329" t="s">
        <v>13025</v>
      </c>
      <c r="J1329" t="s">
        <v>13026</v>
      </c>
      <c r="K1329" t="s">
        <v>13027</v>
      </c>
      <c r="O1329" t="s">
        <v>13028</v>
      </c>
      <c r="P1329" s="5" t="s">
        <v>44</v>
      </c>
      <c r="Q1329">
        <v>3</v>
      </c>
      <c r="R1329" t="s">
        <v>13029</v>
      </c>
      <c r="S1329" t="s">
        <v>13030</v>
      </c>
      <c r="T1329">
        <v>0.96499999999999997</v>
      </c>
      <c r="U1329" t="s">
        <v>41</v>
      </c>
      <c r="V1329" t="s">
        <v>13031</v>
      </c>
      <c r="W1329" t="s">
        <v>13032</v>
      </c>
      <c r="X1329" s="3" t="s">
        <v>155</v>
      </c>
      <c r="Y1329">
        <v>4</v>
      </c>
      <c r="Z1329" t="s">
        <v>13033</v>
      </c>
      <c r="AA1329" t="s">
        <v>46</v>
      </c>
      <c r="AB1329">
        <v>0</v>
      </c>
      <c r="AC1329" t="s">
        <v>47</v>
      </c>
      <c r="AD1329" t="s">
        <v>13034</v>
      </c>
    </row>
    <row r="1330" spans="1:30" x14ac:dyDescent="0.3">
      <c r="A1330" s="1">
        <v>1328</v>
      </c>
      <c r="B1330">
        <v>1334</v>
      </c>
      <c r="C1330" t="s">
        <v>13037</v>
      </c>
      <c r="D1330" t="s">
        <v>13038</v>
      </c>
      <c r="E1330" t="s">
        <v>447</v>
      </c>
      <c r="F1330" t="s">
        <v>13039</v>
      </c>
      <c r="G1330" t="s">
        <v>449</v>
      </c>
      <c r="H1330" t="s">
        <v>13040</v>
      </c>
      <c r="I1330" t="s">
        <v>13041</v>
      </c>
      <c r="J1330" t="s">
        <v>13042</v>
      </c>
      <c r="K1330" t="s">
        <v>1157</v>
      </c>
      <c r="O1330" t="s">
        <v>13043</v>
      </c>
      <c r="P1330" s="5" t="s">
        <v>155</v>
      </c>
      <c r="Q1330">
        <v>4</v>
      </c>
      <c r="R1330" t="s">
        <v>13044</v>
      </c>
      <c r="S1330" t="s">
        <v>13045</v>
      </c>
      <c r="T1330">
        <v>0.97599999999999998</v>
      </c>
      <c r="U1330" t="s">
        <v>41</v>
      </c>
      <c r="V1330" t="s">
        <v>13046</v>
      </c>
      <c r="W1330" t="s">
        <v>13047</v>
      </c>
      <c r="X1330" s="3" t="s">
        <v>155</v>
      </c>
      <c r="Y1330">
        <v>5</v>
      </c>
      <c r="Z1330" t="s">
        <v>13048</v>
      </c>
      <c r="AA1330" t="s">
        <v>46</v>
      </c>
      <c r="AB1330">
        <v>0</v>
      </c>
      <c r="AC1330" t="s">
        <v>47</v>
      </c>
      <c r="AD1330" t="s">
        <v>13049</v>
      </c>
    </row>
    <row r="1331" spans="1:30" x14ac:dyDescent="0.3">
      <c r="A1331" s="1">
        <v>1329</v>
      </c>
      <c r="B1331">
        <v>1335</v>
      </c>
      <c r="C1331" t="s">
        <v>13050</v>
      </c>
      <c r="D1331" t="s">
        <v>13051</v>
      </c>
      <c r="E1331" t="s">
        <v>447</v>
      </c>
      <c r="F1331" t="s">
        <v>13052</v>
      </c>
      <c r="G1331" t="s">
        <v>449</v>
      </c>
      <c r="H1331" t="s">
        <v>13053</v>
      </c>
      <c r="I1331" t="s">
        <v>13054</v>
      </c>
      <c r="J1331" t="s">
        <v>13055</v>
      </c>
      <c r="O1331" t="s">
        <v>13056</v>
      </c>
      <c r="P1331" s="5" t="s">
        <v>44</v>
      </c>
      <c r="Q1331">
        <v>4</v>
      </c>
      <c r="R1331" t="s">
        <v>13057</v>
      </c>
      <c r="S1331" t="s">
        <v>13058</v>
      </c>
      <c r="T1331">
        <v>0.97199999999999998</v>
      </c>
      <c r="U1331" t="s">
        <v>41</v>
      </c>
      <c r="W1331" t="s">
        <v>13059</v>
      </c>
      <c r="X1331" s="3" t="s">
        <v>44</v>
      </c>
      <c r="Y1331">
        <v>3</v>
      </c>
      <c r="Z1331" t="s">
        <v>13060</v>
      </c>
      <c r="AA1331" t="s">
        <v>46</v>
      </c>
      <c r="AB1331">
        <v>0</v>
      </c>
      <c r="AC1331" t="s">
        <v>47</v>
      </c>
      <c r="AD1331" t="s">
        <v>13061</v>
      </c>
    </row>
    <row r="1332" spans="1:30" x14ac:dyDescent="0.3">
      <c r="A1332" s="1">
        <v>1330</v>
      </c>
      <c r="B1332">
        <v>1336</v>
      </c>
      <c r="C1332" t="s">
        <v>13062</v>
      </c>
      <c r="D1332" t="s">
        <v>13063</v>
      </c>
      <c r="E1332" t="s">
        <v>268</v>
      </c>
      <c r="F1332" t="s">
        <v>13064</v>
      </c>
      <c r="G1332" t="s">
        <v>270</v>
      </c>
      <c r="H1332" t="s">
        <v>13062</v>
      </c>
      <c r="I1332" t="s">
        <v>13065</v>
      </c>
      <c r="J1332" t="s">
        <v>13066</v>
      </c>
      <c r="K1332" t="s">
        <v>13067</v>
      </c>
      <c r="L1332" t="s">
        <v>2855</v>
      </c>
      <c r="O1332" t="s">
        <v>13068</v>
      </c>
      <c r="P1332" s="5" t="s">
        <v>155</v>
      </c>
      <c r="Q1332">
        <v>1</v>
      </c>
      <c r="R1332" t="s">
        <v>786</v>
      </c>
      <c r="S1332" t="s">
        <v>13069</v>
      </c>
      <c r="T1332">
        <v>0.94599999999999995</v>
      </c>
      <c r="U1332" t="s">
        <v>41</v>
      </c>
      <c r="V1332" t="s">
        <v>13070</v>
      </c>
      <c r="W1332" t="s">
        <v>13071</v>
      </c>
      <c r="X1332" s="3" t="s">
        <v>155</v>
      </c>
      <c r="Y1332">
        <v>2</v>
      </c>
      <c r="Z1332" t="s">
        <v>13072</v>
      </c>
      <c r="AA1332" t="s">
        <v>46</v>
      </c>
      <c r="AB1332">
        <v>0</v>
      </c>
      <c r="AC1332" t="s">
        <v>47</v>
      </c>
      <c r="AD1332" t="s">
        <v>13073</v>
      </c>
    </row>
    <row r="1333" spans="1:30" x14ac:dyDescent="0.3">
      <c r="A1333" s="1">
        <v>1331</v>
      </c>
      <c r="B1333">
        <v>1337</v>
      </c>
      <c r="C1333" t="s">
        <v>13074</v>
      </c>
      <c r="D1333" t="s">
        <v>13075</v>
      </c>
      <c r="E1333" t="s">
        <v>447</v>
      </c>
      <c r="F1333" t="s">
        <v>13076</v>
      </c>
      <c r="G1333" t="s">
        <v>449</v>
      </c>
      <c r="H1333" t="s">
        <v>13077</v>
      </c>
      <c r="I1333" t="s">
        <v>13078</v>
      </c>
      <c r="J1333" t="s">
        <v>13079</v>
      </c>
      <c r="K1333" t="s">
        <v>1769</v>
      </c>
      <c r="O1333" t="s">
        <v>13080</v>
      </c>
      <c r="P1333" s="5" t="s">
        <v>44</v>
      </c>
      <c r="Q1333">
        <v>2</v>
      </c>
      <c r="R1333" t="s">
        <v>13081</v>
      </c>
      <c r="S1333" t="s">
        <v>13082</v>
      </c>
      <c r="T1333">
        <v>0.96499999999999997</v>
      </c>
      <c r="U1333" t="s">
        <v>41</v>
      </c>
      <c r="V1333" t="s">
        <v>13083</v>
      </c>
      <c r="W1333" t="s">
        <v>13084</v>
      </c>
      <c r="X1333" s="3" t="s">
        <v>44</v>
      </c>
      <c r="Y1333">
        <v>3</v>
      </c>
      <c r="Z1333" t="s">
        <v>13085</v>
      </c>
      <c r="AA1333" t="s">
        <v>46</v>
      </c>
      <c r="AB1333">
        <v>0</v>
      </c>
      <c r="AC1333" t="s">
        <v>47</v>
      </c>
      <c r="AD1333" t="s">
        <v>13086</v>
      </c>
    </row>
    <row r="1334" spans="1:30" x14ac:dyDescent="0.3">
      <c r="A1334" s="1">
        <v>1332</v>
      </c>
      <c r="B1334">
        <v>1338</v>
      </c>
      <c r="C1334" t="s">
        <v>13087</v>
      </c>
      <c r="D1334" t="s">
        <v>13088</v>
      </c>
      <c r="E1334" t="s">
        <v>268</v>
      </c>
      <c r="F1334" t="s">
        <v>13089</v>
      </c>
      <c r="G1334" t="s">
        <v>270</v>
      </c>
      <c r="H1334" t="s">
        <v>13090</v>
      </c>
      <c r="I1334" t="s">
        <v>13091</v>
      </c>
      <c r="J1334" t="s">
        <v>13092</v>
      </c>
      <c r="K1334" t="s">
        <v>1769</v>
      </c>
      <c r="O1334" t="s">
        <v>13093</v>
      </c>
      <c r="P1334" s="5" t="s">
        <v>44</v>
      </c>
      <c r="Q1334">
        <v>2</v>
      </c>
      <c r="R1334" t="s">
        <v>12947</v>
      </c>
      <c r="S1334" t="s">
        <v>13094</v>
      </c>
      <c r="T1334">
        <v>0.96299999999999997</v>
      </c>
      <c r="U1334" t="s">
        <v>41</v>
      </c>
      <c r="V1334" t="s">
        <v>13095</v>
      </c>
      <c r="W1334" t="s">
        <v>13096</v>
      </c>
      <c r="X1334" s="3" t="s">
        <v>38</v>
      </c>
      <c r="Y1334">
        <v>2</v>
      </c>
      <c r="Z1334" t="s">
        <v>13097</v>
      </c>
      <c r="AA1334" t="s">
        <v>46</v>
      </c>
      <c r="AB1334">
        <v>0</v>
      </c>
      <c r="AC1334" t="s">
        <v>47</v>
      </c>
      <c r="AD1334" t="s">
        <v>13098</v>
      </c>
    </row>
    <row r="1335" spans="1:30" x14ac:dyDescent="0.3">
      <c r="A1335" s="1">
        <v>1333</v>
      </c>
      <c r="B1335">
        <v>1339</v>
      </c>
      <c r="C1335" t="s">
        <v>13087</v>
      </c>
      <c r="D1335" t="s">
        <v>13099</v>
      </c>
      <c r="E1335" t="s">
        <v>447</v>
      </c>
      <c r="F1335" t="s">
        <v>13100</v>
      </c>
      <c r="G1335" t="s">
        <v>449</v>
      </c>
      <c r="H1335" t="s">
        <v>13090</v>
      </c>
      <c r="I1335" t="s">
        <v>13101</v>
      </c>
      <c r="J1335" t="s">
        <v>13102</v>
      </c>
      <c r="K1335" t="s">
        <v>6066</v>
      </c>
      <c r="O1335" t="s">
        <v>13093</v>
      </c>
      <c r="P1335" s="5" t="s">
        <v>44</v>
      </c>
      <c r="Q1335">
        <v>2</v>
      </c>
      <c r="R1335" t="s">
        <v>12947</v>
      </c>
      <c r="S1335" t="s">
        <v>13094</v>
      </c>
      <c r="T1335">
        <v>0.96299999999999997</v>
      </c>
      <c r="U1335" t="s">
        <v>41</v>
      </c>
      <c r="V1335" t="s">
        <v>13095</v>
      </c>
      <c r="W1335" t="s">
        <v>13103</v>
      </c>
      <c r="X1335" s="3" t="s">
        <v>44</v>
      </c>
      <c r="Y1335">
        <v>8</v>
      </c>
      <c r="Z1335" t="s">
        <v>13104</v>
      </c>
      <c r="AA1335" t="s">
        <v>46</v>
      </c>
      <c r="AB1335">
        <v>0</v>
      </c>
      <c r="AC1335" t="s">
        <v>47</v>
      </c>
      <c r="AD1335" t="s">
        <v>13105</v>
      </c>
    </row>
    <row r="1336" spans="1:30" x14ac:dyDescent="0.3">
      <c r="A1336" s="1">
        <v>1334</v>
      </c>
      <c r="B1336">
        <v>1340</v>
      </c>
      <c r="C1336" t="s">
        <v>13106</v>
      </c>
      <c r="D1336" t="s">
        <v>13107</v>
      </c>
      <c r="E1336" t="s">
        <v>447</v>
      </c>
      <c r="F1336" t="s">
        <v>13108</v>
      </c>
      <c r="G1336" t="s">
        <v>449</v>
      </c>
      <c r="H1336" t="s">
        <v>13109</v>
      </c>
      <c r="I1336" t="s">
        <v>13110</v>
      </c>
      <c r="J1336" t="s">
        <v>13111</v>
      </c>
      <c r="K1336" t="s">
        <v>1933</v>
      </c>
      <c r="O1336" t="s">
        <v>13112</v>
      </c>
      <c r="P1336" s="5" t="s">
        <v>44</v>
      </c>
      <c r="Q1336">
        <v>1</v>
      </c>
      <c r="R1336" t="s">
        <v>13113</v>
      </c>
      <c r="S1336" t="s">
        <v>13114</v>
      </c>
      <c r="T1336">
        <v>0.96899999999999997</v>
      </c>
      <c r="U1336" t="s">
        <v>41</v>
      </c>
      <c r="V1336" t="s">
        <v>13115</v>
      </c>
      <c r="W1336" t="s">
        <v>13116</v>
      </c>
      <c r="X1336" s="3" t="s">
        <v>44</v>
      </c>
      <c r="Y1336">
        <v>2</v>
      </c>
      <c r="Z1336" t="s">
        <v>12796</v>
      </c>
      <c r="AA1336" t="s">
        <v>46</v>
      </c>
      <c r="AB1336">
        <v>0</v>
      </c>
      <c r="AC1336" t="s">
        <v>47</v>
      </c>
      <c r="AD1336" t="s">
        <v>13117</v>
      </c>
    </row>
    <row r="1337" spans="1:30" x14ac:dyDescent="0.3">
      <c r="A1337" s="1">
        <v>1335</v>
      </c>
      <c r="B1337">
        <v>1341</v>
      </c>
      <c r="C1337" t="s">
        <v>13118</v>
      </c>
      <c r="D1337" t="s">
        <v>13119</v>
      </c>
      <c r="E1337" t="s">
        <v>9530</v>
      </c>
      <c r="F1337" t="s">
        <v>13120</v>
      </c>
      <c r="G1337" t="s">
        <v>9532</v>
      </c>
      <c r="H1337" t="s">
        <v>13121</v>
      </c>
      <c r="I1337" t="s">
        <v>13122</v>
      </c>
      <c r="J1337" t="s">
        <v>13123</v>
      </c>
      <c r="K1337" t="s">
        <v>13124</v>
      </c>
      <c r="N1337" t="s">
        <v>13125</v>
      </c>
      <c r="O1337" t="s">
        <v>13126</v>
      </c>
      <c r="P1337" s="5" t="s">
        <v>38</v>
      </c>
      <c r="Q1337">
        <v>2</v>
      </c>
      <c r="R1337" t="s">
        <v>13127</v>
      </c>
      <c r="S1337" t="s">
        <v>13128</v>
      </c>
      <c r="T1337">
        <v>0.96599999999999997</v>
      </c>
      <c r="U1337" t="s">
        <v>41</v>
      </c>
      <c r="V1337" t="s">
        <v>13046</v>
      </c>
      <c r="W1337" t="s">
        <v>13129</v>
      </c>
      <c r="X1337" s="3" t="s">
        <v>38</v>
      </c>
      <c r="Y1337">
        <v>7</v>
      </c>
      <c r="Z1337" t="s">
        <v>13130</v>
      </c>
      <c r="AA1337" t="s">
        <v>46</v>
      </c>
      <c r="AB1337">
        <v>0</v>
      </c>
      <c r="AC1337" t="s">
        <v>47</v>
      </c>
      <c r="AD1337" t="s">
        <v>13131</v>
      </c>
    </row>
    <row r="1338" spans="1:30" x14ac:dyDescent="0.3">
      <c r="A1338" s="1">
        <v>1336</v>
      </c>
      <c r="B1338">
        <v>1342</v>
      </c>
      <c r="C1338" t="s">
        <v>13132</v>
      </c>
      <c r="D1338" t="s">
        <v>13133</v>
      </c>
      <c r="E1338" t="s">
        <v>447</v>
      </c>
      <c r="F1338" t="s">
        <v>13134</v>
      </c>
      <c r="G1338" t="s">
        <v>449</v>
      </c>
      <c r="H1338" t="s">
        <v>13135</v>
      </c>
      <c r="I1338" t="s">
        <v>13136</v>
      </c>
      <c r="J1338" t="s">
        <v>13137</v>
      </c>
      <c r="K1338" t="s">
        <v>13138</v>
      </c>
      <c r="O1338" t="s">
        <v>13139</v>
      </c>
      <c r="P1338" s="5" t="s">
        <v>513</v>
      </c>
      <c r="Q1338">
        <v>2</v>
      </c>
      <c r="R1338" t="s">
        <v>13140</v>
      </c>
      <c r="S1338" t="s">
        <v>13141</v>
      </c>
      <c r="T1338">
        <v>0.97099999999999997</v>
      </c>
      <c r="U1338" t="s">
        <v>41</v>
      </c>
      <c r="V1338" t="s">
        <v>13142</v>
      </c>
      <c r="W1338" t="s">
        <v>13143</v>
      </c>
      <c r="X1338" s="3" t="s">
        <v>44</v>
      </c>
      <c r="Y1338">
        <v>2</v>
      </c>
      <c r="Z1338" t="s">
        <v>13144</v>
      </c>
      <c r="AA1338" t="s">
        <v>46</v>
      </c>
      <c r="AB1338">
        <v>0</v>
      </c>
      <c r="AC1338" t="s">
        <v>47</v>
      </c>
      <c r="AD1338" t="s">
        <v>13145</v>
      </c>
    </row>
    <row r="1339" spans="1:30" x14ac:dyDescent="0.3">
      <c r="A1339" s="1">
        <v>1337</v>
      </c>
      <c r="B1339">
        <v>1343</v>
      </c>
      <c r="C1339" t="s">
        <v>13132</v>
      </c>
      <c r="D1339" t="s">
        <v>13146</v>
      </c>
      <c r="E1339" t="s">
        <v>447</v>
      </c>
      <c r="F1339" t="s">
        <v>13147</v>
      </c>
      <c r="G1339" t="s">
        <v>449</v>
      </c>
      <c r="H1339" t="s">
        <v>13135</v>
      </c>
      <c r="I1339" t="s">
        <v>13136</v>
      </c>
      <c r="J1339" t="s">
        <v>13137</v>
      </c>
      <c r="K1339" t="s">
        <v>13138</v>
      </c>
      <c r="O1339" t="s">
        <v>13139</v>
      </c>
      <c r="P1339" s="5" t="s">
        <v>513</v>
      </c>
      <c r="Q1339">
        <v>2</v>
      </c>
      <c r="R1339" t="s">
        <v>13140</v>
      </c>
      <c r="S1339" t="s">
        <v>13141</v>
      </c>
      <c r="T1339">
        <v>0.97099999999999997</v>
      </c>
      <c r="U1339" t="s">
        <v>41</v>
      </c>
      <c r="V1339" t="s">
        <v>13142</v>
      </c>
      <c r="W1339" t="s">
        <v>13143</v>
      </c>
      <c r="X1339" s="3" t="s">
        <v>44</v>
      </c>
      <c r="Y1339">
        <v>2</v>
      </c>
      <c r="Z1339" t="s">
        <v>13144</v>
      </c>
      <c r="AA1339" t="s">
        <v>46</v>
      </c>
      <c r="AB1339">
        <v>0</v>
      </c>
      <c r="AC1339" t="s">
        <v>47</v>
      </c>
      <c r="AD1339" t="s">
        <v>13145</v>
      </c>
    </row>
    <row r="1340" spans="1:30" x14ac:dyDescent="0.3">
      <c r="A1340" s="1">
        <v>1338</v>
      </c>
      <c r="B1340">
        <v>1344</v>
      </c>
      <c r="C1340" t="s">
        <v>13148</v>
      </c>
      <c r="D1340" t="s">
        <v>13149</v>
      </c>
      <c r="E1340" t="s">
        <v>447</v>
      </c>
      <c r="F1340" t="s">
        <v>13150</v>
      </c>
      <c r="G1340" t="s">
        <v>449</v>
      </c>
      <c r="H1340" t="s">
        <v>13151</v>
      </c>
      <c r="I1340" t="s">
        <v>13152</v>
      </c>
      <c r="J1340" t="s">
        <v>13153</v>
      </c>
      <c r="K1340" t="s">
        <v>13154</v>
      </c>
      <c r="O1340" t="s">
        <v>13155</v>
      </c>
      <c r="P1340" s="5" t="s">
        <v>155</v>
      </c>
      <c r="Q1340">
        <v>2</v>
      </c>
      <c r="R1340" t="s">
        <v>13156</v>
      </c>
      <c r="S1340" t="s">
        <v>13157</v>
      </c>
      <c r="T1340">
        <v>0.96899999999999997</v>
      </c>
      <c r="U1340" t="s">
        <v>41</v>
      </c>
      <c r="V1340" t="s">
        <v>13046</v>
      </c>
      <c r="W1340" t="s">
        <v>13158</v>
      </c>
      <c r="X1340" s="3" t="s">
        <v>44</v>
      </c>
      <c r="Y1340">
        <v>7</v>
      </c>
      <c r="Z1340" t="s">
        <v>13159</v>
      </c>
      <c r="AA1340" t="s">
        <v>46</v>
      </c>
      <c r="AB1340">
        <v>0</v>
      </c>
      <c r="AC1340" t="s">
        <v>47</v>
      </c>
      <c r="AD1340" t="s">
        <v>13160</v>
      </c>
    </row>
    <row r="1341" spans="1:30" x14ac:dyDescent="0.3">
      <c r="A1341" s="1">
        <v>1339</v>
      </c>
      <c r="B1341">
        <v>1345</v>
      </c>
      <c r="C1341" t="s">
        <v>13148</v>
      </c>
      <c r="D1341" t="s">
        <v>13161</v>
      </c>
      <c r="E1341" t="s">
        <v>447</v>
      </c>
      <c r="F1341" t="s">
        <v>13162</v>
      </c>
      <c r="G1341" t="s">
        <v>449</v>
      </c>
      <c r="H1341" t="s">
        <v>13151</v>
      </c>
      <c r="I1341" t="s">
        <v>13152</v>
      </c>
      <c r="J1341" t="s">
        <v>13153</v>
      </c>
      <c r="K1341" t="s">
        <v>13154</v>
      </c>
      <c r="O1341" t="s">
        <v>13155</v>
      </c>
      <c r="P1341" s="5" t="s">
        <v>155</v>
      </c>
      <c r="Q1341">
        <v>2</v>
      </c>
      <c r="R1341" t="s">
        <v>13156</v>
      </c>
      <c r="S1341" t="s">
        <v>13157</v>
      </c>
      <c r="T1341">
        <v>0.96899999999999997</v>
      </c>
      <c r="U1341" t="s">
        <v>41</v>
      </c>
      <c r="V1341" t="s">
        <v>13046</v>
      </c>
      <c r="W1341" t="s">
        <v>13158</v>
      </c>
      <c r="X1341" s="3" t="s">
        <v>44</v>
      </c>
      <c r="Y1341">
        <v>7</v>
      </c>
      <c r="Z1341" t="s">
        <v>13159</v>
      </c>
      <c r="AA1341" t="s">
        <v>46</v>
      </c>
      <c r="AB1341">
        <v>0</v>
      </c>
      <c r="AC1341" t="s">
        <v>47</v>
      </c>
      <c r="AD1341" t="s">
        <v>13160</v>
      </c>
    </row>
    <row r="1342" spans="1:30" x14ac:dyDescent="0.3">
      <c r="A1342" s="1">
        <v>1340</v>
      </c>
      <c r="B1342">
        <v>1346</v>
      </c>
      <c r="C1342" t="s">
        <v>13163</v>
      </c>
      <c r="D1342" t="s">
        <v>13164</v>
      </c>
      <c r="E1342" t="s">
        <v>447</v>
      </c>
      <c r="F1342" t="s">
        <v>13165</v>
      </c>
      <c r="G1342" t="s">
        <v>449</v>
      </c>
      <c r="H1342" t="s">
        <v>13166</v>
      </c>
      <c r="I1342" t="s">
        <v>13167</v>
      </c>
      <c r="J1342" t="s">
        <v>13168</v>
      </c>
      <c r="O1342" t="s">
        <v>13169</v>
      </c>
      <c r="P1342" s="5" t="s">
        <v>44</v>
      </c>
      <c r="Q1342">
        <v>4</v>
      </c>
      <c r="R1342" t="s">
        <v>13170</v>
      </c>
      <c r="S1342" t="s">
        <v>13171</v>
      </c>
      <c r="T1342">
        <v>0.96099999999999997</v>
      </c>
      <c r="U1342" t="s">
        <v>41</v>
      </c>
      <c r="V1342" t="s">
        <v>13172</v>
      </c>
      <c r="W1342" t="s">
        <v>13173</v>
      </c>
      <c r="X1342" s="3" t="s">
        <v>44</v>
      </c>
      <c r="Y1342">
        <v>6</v>
      </c>
      <c r="Z1342" t="s">
        <v>13174</v>
      </c>
      <c r="AA1342" t="s">
        <v>46</v>
      </c>
      <c r="AB1342">
        <v>0</v>
      </c>
      <c r="AC1342" t="s">
        <v>47</v>
      </c>
      <c r="AD1342" t="s">
        <v>13175</v>
      </c>
    </row>
    <row r="1343" spans="1:30" x14ac:dyDescent="0.3">
      <c r="A1343" s="1">
        <v>1341</v>
      </c>
      <c r="B1343">
        <v>1347</v>
      </c>
      <c r="C1343" t="s">
        <v>13176</v>
      </c>
      <c r="D1343" t="s">
        <v>13177</v>
      </c>
      <c r="E1343" t="s">
        <v>447</v>
      </c>
      <c r="F1343" t="s">
        <v>13178</v>
      </c>
      <c r="G1343" t="s">
        <v>449</v>
      </c>
      <c r="H1343" t="s">
        <v>13179</v>
      </c>
      <c r="I1343" t="s">
        <v>13180</v>
      </c>
      <c r="J1343" t="s">
        <v>13181</v>
      </c>
      <c r="K1343" t="s">
        <v>13182</v>
      </c>
      <c r="O1343" t="s">
        <v>13183</v>
      </c>
      <c r="P1343" s="5" t="s">
        <v>44</v>
      </c>
      <c r="Q1343">
        <v>2</v>
      </c>
      <c r="R1343" t="s">
        <v>13184</v>
      </c>
      <c r="S1343" t="s">
        <v>13185</v>
      </c>
      <c r="T1343">
        <v>0.97099999999999997</v>
      </c>
      <c r="U1343" t="s">
        <v>41</v>
      </c>
      <c r="V1343" t="s">
        <v>13186</v>
      </c>
      <c r="W1343" t="s">
        <v>13187</v>
      </c>
      <c r="X1343" s="3" t="s">
        <v>44</v>
      </c>
      <c r="Y1343">
        <v>6</v>
      </c>
      <c r="Z1343" t="s">
        <v>13188</v>
      </c>
      <c r="AA1343" t="s">
        <v>46</v>
      </c>
      <c r="AB1343">
        <v>0</v>
      </c>
      <c r="AC1343" t="s">
        <v>47</v>
      </c>
      <c r="AD1343" t="s">
        <v>13189</v>
      </c>
    </row>
    <row r="1344" spans="1:30" x14ac:dyDescent="0.3">
      <c r="A1344" s="1">
        <v>1342</v>
      </c>
      <c r="B1344">
        <v>1348</v>
      </c>
      <c r="C1344" t="s">
        <v>13190</v>
      </c>
      <c r="D1344" t="s">
        <v>13191</v>
      </c>
      <c r="E1344" t="s">
        <v>447</v>
      </c>
      <c r="F1344" t="s">
        <v>13192</v>
      </c>
      <c r="G1344" t="s">
        <v>449</v>
      </c>
      <c r="H1344" t="s">
        <v>13193</v>
      </c>
      <c r="I1344" t="s">
        <v>13194</v>
      </c>
      <c r="J1344" t="s">
        <v>13195</v>
      </c>
      <c r="K1344" t="s">
        <v>13196</v>
      </c>
      <c r="O1344" t="s">
        <v>13197</v>
      </c>
      <c r="P1344" s="5" t="s">
        <v>38</v>
      </c>
      <c r="Q1344">
        <v>2</v>
      </c>
      <c r="R1344" t="s">
        <v>13198</v>
      </c>
      <c r="S1344" t="s">
        <v>13199</v>
      </c>
      <c r="T1344">
        <v>0.96699999999999997</v>
      </c>
      <c r="U1344" t="s">
        <v>41</v>
      </c>
      <c r="V1344" t="s">
        <v>13200</v>
      </c>
      <c r="W1344" t="s">
        <v>13201</v>
      </c>
      <c r="X1344" s="3" t="s">
        <v>38</v>
      </c>
      <c r="Y1344">
        <v>3</v>
      </c>
      <c r="Z1344" t="s">
        <v>13202</v>
      </c>
      <c r="AA1344" t="s">
        <v>46</v>
      </c>
      <c r="AB1344">
        <v>0</v>
      </c>
      <c r="AC1344" t="s">
        <v>47</v>
      </c>
      <c r="AD1344" t="s">
        <v>13203</v>
      </c>
    </row>
    <row r="1345" spans="1:30" x14ac:dyDescent="0.3">
      <c r="A1345" s="1">
        <v>1343</v>
      </c>
      <c r="B1345">
        <v>1349</v>
      </c>
      <c r="C1345" t="s">
        <v>13204</v>
      </c>
      <c r="D1345" t="s">
        <v>13205</v>
      </c>
      <c r="E1345" t="s">
        <v>447</v>
      </c>
      <c r="F1345" t="s">
        <v>13206</v>
      </c>
      <c r="G1345" t="s">
        <v>449</v>
      </c>
      <c r="H1345" t="s">
        <v>13207</v>
      </c>
      <c r="I1345" t="s">
        <v>13208</v>
      </c>
      <c r="J1345" t="s">
        <v>13209</v>
      </c>
      <c r="K1345" t="s">
        <v>13210</v>
      </c>
      <c r="O1345" t="s">
        <v>13211</v>
      </c>
      <c r="P1345" s="5" t="s">
        <v>38</v>
      </c>
      <c r="Q1345">
        <v>3</v>
      </c>
      <c r="R1345" t="s">
        <v>13212</v>
      </c>
      <c r="S1345" t="s">
        <v>13213</v>
      </c>
      <c r="T1345">
        <v>0.97</v>
      </c>
      <c r="U1345" t="s">
        <v>41</v>
      </c>
      <c r="V1345" t="s">
        <v>13214</v>
      </c>
      <c r="W1345" t="s">
        <v>13215</v>
      </c>
      <c r="X1345" s="3" t="s">
        <v>44</v>
      </c>
      <c r="Y1345">
        <v>7</v>
      </c>
      <c r="Z1345" t="s">
        <v>13216</v>
      </c>
      <c r="AA1345" t="s">
        <v>46</v>
      </c>
      <c r="AB1345">
        <v>0</v>
      </c>
      <c r="AC1345" t="s">
        <v>47</v>
      </c>
      <c r="AD1345" t="s">
        <v>13217</v>
      </c>
    </row>
    <row r="1346" spans="1:30" x14ac:dyDescent="0.3">
      <c r="A1346" s="1">
        <v>1344</v>
      </c>
      <c r="B1346">
        <v>1350</v>
      </c>
      <c r="C1346" t="s">
        <v>13218</v>
      </c>
      <c r="D1346" t="s">
        <v>13219</v>
      </c>
      <c r="E1346" t="s">
        <v>268</v>
      </c>
      <c r="F1346" t="s">
        <v>13220</v>
      </c>
      <c r="G1346" t="s">
        <v>270</v>
      </c>
      <c r="H1346" t="s">
        <v>13221</v>
      </c>
      <c r="I1346" t="s">
        <v>13222</v>
      </c>
      <c r="J1346" t="s">
        <v>13223</v>
      </c>
      <c r="K1346" t="s">
        <v>13224</v>
      </c>
      <c r="O1346" t="s">
        <v>13225</v>
      </c>
      <c r="P1346" s="5" t="s">
        <v>38</v>
      </c>
      <c r="Q1346">
        <v>3</v>
      </c>
      <c r="R1346" t="s">
        <v>13212</v>
      </c>
      <c r="S1346" t="s">
        <v>13226</v>
      </c>
      <c r="T1346">
        <v>0.97</v>
      </c>
      <c r="U1346" t="s">
        <v>41</v>
      </c>
      <c r="V1346" t="s">
        <v>13227</v>
      </c>
      <c r="W1346" t="s">
        <v>13228</v>
      </c>
      <c r="X1346" s="3" t="s">
        <v>44</v>
      </c>
      <c r="Y1346">
        <v>5</v>
      </c>
      <c r="Z1346" t="s">
        <v>13229</v>
      </c>
      <c r="AA1346" t="s">
        <v>46</v>
      </c>
      <c r="AB1346">
        <v>0</v>
      </c>
      <c r="AC1346" t="s">
        <v>47</v>
      </c>
      <c r="AD1346" t="s">
        <v>13230</v>
      </c>
    </row>
    <row r="1347" spans="1:30" x14ac:dyDescent="0.3">
      <c r="A1347" s="1">
        <v>1345</v>
      </c>
      <c r="B1347">
        <v>1351</v>
      </c>
      <c r="C1347" t="s">
        <v>13231</v>
      </c>
      <c r="D1347" t="s">
        <v>13232</v>
      </c>
      <c r="E1347" t="s">
        <v>447</v>
      </c>
      <c r="F1347" t="s">
        <v>13233</v>
      </c>
      <c r="G1347" t="s">
        <v>449</v>
      </c>
      <c r="H1347" t="s">
        <v>13234</v>
      </c>
      <c r="I1347" t="s">
        <v>13235</v>
      </c>
      <c r="J1347" t="s">
        <v>13236</v>
      </c>
      <c r="K1347" t="s">
        <v>13237</v>
      </c>
      <c r="O1347" t="s">
        <v>13238</v>
      </c>
      <c r="P1347" s="5" t="s">
        <v>38</v>
      </c>
      <c r="Q1347">
        <v>3</v>
      </c>
      <c r="R1347" t="s">
        <v>13239</v>
      </c>
      <c r="S1347" t="s">
        <v>13240</v>
      </c>
      <c r="T1347">
        <v>0.96399999999999997</v>
      </c>
      <c r="U1347" t="s">
        <v>41</v>
      </c>
      <c r="V1347" t="s">
        <v>13241</v>
      </c>
      <c r="W1347" t="s">
        <v>13242</v>
      </c>
      <c r="X1347" s="3" t="s">
        <v>44</v>
      </c>
      <c r="Y1347">
        <v>6</v>
      </c>
      <c r="Z1347" t="s">
        <v>13243</v>
      </c>
      <c r="AA1347" t="s">
        <v>46</v>
      </c>
      <c r="AB1347">
        <v>0</v>
      </c>
      <c r="AC1347" t="s">
        <v>47</v>
      </c>
      <c r="AD1347" t="s">
        <v>13244</v>
      </c>
    </row>
    <row r="1348" spans="1:30" x14ac:dyDescent="0.3">
      <c r="A1348" s="1">
        <v>1346</v>
      </c>
      <c r="B1348">
        <v>1352</v>
      </c>
      <c r="C1348" t="s">
        <v>13245</v>
      </c>
      <c r="D1348" t="s">
        <v>13246</v>
      </c>
      <c r="E1348" t="s">
        <v>447</v>
      </c>
      <c r="F1348" t="s">
        <v>13247</v>
      </c>
      <c r="G1348" t="s">
        <v>449</v>
      </c>
      <c r="H1348" t="s">
        <v>13248</v>
      </c>
      <c r="I1348" t="s">
        <v>13249</v>
      </c>
      <c r="J1348" t="s">
        <v>13250</v>
      </c>
      <c r="O1348" t="s">
        <v>13251</v>
      </c>
      <c r="P1348" s="5" t="s">
        <v>44</v>
      </c>
      <c r="Q1348">
        <v>3</v>
      </c>
      <c r="R1348" t="s">
        <v>13252</v>
      </c>
      <c r="S1348" t="s">
        <v>13253</v>
      </c>
      <c r="T1348">
        <v>0.96199999999999997</v>
      </c>
      <c r="U1348" t="s">
        <v>41</v>
      </c>
      <c r="V1348" t="s">
        <v>13254</v>
      </c>
      <c r="W1348" t="s">
        <v>13255</v>
      </c>
      <c r="X1348" s="3" t="s">
        <v>44</v>
      </c>
      <c r="Y1348">
        <v>8</v>
      </c>
      <c r="Z1348" t="s">
        <v>13256</v>
      </c>
      <c r="AA1348" t="s">
        <v>46</v>
      </c>
      <c r="AB1348">
        <v>0</v>
      </c>
      <c r="AC1348" t="s">
        <v>47</v>
      </c>
      <c r="AD1348" t="s">
        <v>13257</v>
      </c>
    </row>
    <row r="1349" spans="1:30" x14ac:dyDescent="0.3">
      <c r="A1349" s="1">
        <v>1347</v>
      </c>
      <c r="B1349">
        <v>1353</v>
      </c>
      <c r="C1349" t="s">
        <v>13258</v>
      </c>
      <c r="D1349" t="s">
        <v>13259</v>
      </c>
      <c r="E1349" t="s">
        <v>447</v>
      </c>
      <c r="F1349" t="s">
        <v>13260</v>
      </c>
      <c r="G1349" t="s">
        <v>449</v>
      </c>
      <c r="H1349" t="s">
        <v>13261</v>
      </c>
      <c r="I1349" t="s">
        <v>13262</v>
      </c>
      <c r="J1349" t="s">
        <v>13263</v>
      </c>
      <c r="K1349" t="s">
        <v>809</v>
      </c>
      <c r="O1349" t="s">
        <v>13264</v>
      </c>
      <c r="P1349" s="5" t="s">
        <v>44</v>
      </c>
      <c r="Q1349">
        <v>3</v>
      </c>
      <c r="R1349" t="s">
        <v>13265</v>
      </c>
      <c r="S1349" t="s">
        <v>13266</v>
      </c>
      <c r="T1349">
        <v>0.97099999999999997</v>
      </c>
      <c r="U1349" t="s">
        <v>41</v>
      </c>
      <c r="V1349" t="s">
        <v>13267</v>
      </c>
      <c r="W1349" t="s">
        <v>13268</v>
      </c>
      <c r="X1349" s="3" t="s">
        <v>44</v>
      </c>
      <c r="Y1349">
        <v>5</v>
      </c>
      <c r="Z1349" t="s">
        <v>13269</v>
      </c>
      <c r="AA1349" t="s">
        <v>46</v>
      </c>
      <c r="AB1349">
        <v>0</v>
      </c>
      <c r="AC1349" t="s">
        <v>47</v>
      </c>
      <c r="AD1349" t="s">
        <v>13270</v>
      </c>
    </row>
    <row r="1350" spans="1:30" x14ac:dyDescent="0.3">
      <c r="A1350" s="1">
        <v>1348</v>
      </c>
      <c r="B1350">
        <v>1354</v>
      </c>
      <c r="C1350" t="s">
        <v>13271</v>
      </c>
      <c r="D1350" t="s">
        <v>13272</v>
      </c>
      <c r="E1350" t="s">
        <v>447</v>
      </c>
      <c r="F1350" t="s">
        <v>13273</v>
      </c>
      <c r="G1350" t="s">
        <v>449</v>
      </c>
      <c r="H1350" t="s">
        <v>13274</v>
      </c>
      <c r="I1350" t="s">
        <v>13275</v>
      </c>
      <c r="J1350" t="s">
        <v>13276</v>
      </c>
      <c r="K1350" t="s">
        <v>1769</v>
      </c>
      <c r="O1350" t="s">
        <v>13277</v>
      </c>
      <c r="P1350" s="5" t="s">
        <v>38</v>
      </c>
      <c r="Q1350">
        <v>2</v>
      </c>
      <c r="R1350" t="s">
        <v>13278</v>
      </c>
      <c r="S1350" t="s">
        <v>13279</v>
      </c>
      <c r="T1350">
        <v>0.97399999999999998</v>
      </c>
      <c r="U1350" t="s">
        <v>41</v>
      </c>
      <c r="V1350" t="s">
        <v>13046</v>
      </c>
      <c r="W1350" t="s">
        <v>13280</v>
      </c>
      <c r="X1350" s="3" t="s">
        <v>44</v>
      </c>
      <c r="Y1350">
        <v>5</v>
      </c>
      <c r="Z1350" t="s">
        <v>13281</v>
      </c>
      <c r="AA1350" t="s">
        <v>46</v>
      </c>
      <c r="AB1350">
        <v>0</v>
      </c>
      <c r="AC1350" t="s">
        <v>47</v>
      </c>
      <c r="AD1350" t="s">
        <v>13282</v>
      </c>
    </row>
    <row r="1351" spans="1:30" x14ac:dyDescent="0.3">
      <c r="A1351" s="1">
        <v>1349</v>
      </c>
      <c r="B1351">
        <v>1355</v>
      </c>
      <c r="C1351" t="s">
        <v>13271</v>
      </c>
      <c r="D1351" t="s">
        <v>13283</v>
      </c>
      <c r="E1351" t="s">
        <v>447</v>
      </c>
      <c r="F1351" t="s">
        <v>13284</v>
      </c>
      <c r="G1351" t="s">
        <v>449</v>
      </c>
      <c r="H1351" t="s">
        <v>13274</v>
      </c>
      <c r="I1351" t="s">
        <v>13275</v>
      </c>
      <c r="J1351" t="s">
        <v>13276</v>
      </c>
      <c r="K1351" t="s">
        <v>1769</v>
      </c>
      <c r="O1351" t="s">
        <v>13277</v>
      </c>
      <c r="P1351" s="5" t="s">
        <v>38</v>
      </c>
      <c r="Q1351">
        <v>2</v>
      </c>
      <c r="R1351" t="s">
        <v>13278</v>
      </c>
      <c r="S1351" t="s">
        <v>13279</v>
      </c>
      <c r="T1351">
        <v>0.97399999999999998</v>
      </c>
      <c r="U1351" t="s">
        <v>41</v>
      </c>
      <c r="V1351" t="s">
        <v>13046</v>
      </c>
      <c r="W1351" t="s">
        <v>13280</v>
      </c>
      <c r="X1351" s="3" t="s">
        <v>44</v>
      </c>
      <c r="Y1351">
        <v>5</v>
      </c>
      <c r="Z1351" t="s">
        <v>13281</v>
      </c>
      <c r="AA1351" t="s">
        <v>46</v>
      </c>
      <c r="AB1351">
        <v>0</v>
      </c>
      <c r="AC1351" t="s">
        <v>47</v>
      </c>
      <c r="AD1351" t="s">
        <v>13282</v>
      </c>
    </row>
    <row r="1352" spans="1:30" x14ac:dyDescent="0.3">
      <c r="A1352" s="1">
        <v>1350</v>
      </c>
      <c r="B1352">
        <v>1356</v>
      </c>
      <c r="C1352" t="s">
        <v>13285</v>
      </c>
      <c r="D1352" t="s">
        <v>13286</v>
      </c>
      <c r="E1352" t="s">
        <v>447</v>
      </c>
      <c r="F1352" t="s">
        <v>13287</v>
      </c>
      <c r="G1352" t="s">
        <v>449</v>
      </c>
      <c r="H1352" t="s">
        <v>13288</v>
      </c>
      <c r="I1352" t="s">
        <v>13289</v>
      </c>
      <c r="J1352" t="s">
        <v>13290</v>
      </c>
      <c r="L1352" t="s">
        <v>1214</v>
      </c>
      <c r="O1352" t="s">
        <v>13291</v>
      </c>
      <c r="P1352" s="5" t="s">
        <v>44</v>
      </c>
      <c r="Q1352">
        <v>1</v>
      </c>
      <c r="R1352" t="s">
        <v>13292</v>
      </c>
      <c r="S1352" t="s">
        <v>13293</v>
      </c>
      <c r="T1352">
        <v>0.96499999999999997</v>
      </c>
      <c r="U1352" t="s">
        <v>41</v>
      </c>
      <c r="V1352" t="s">
        <v>13294</v>
      </c>
      <c r="W1352" t="s">
        <v>13295</v>
      </c>
      <c r="X1352" s="3" t="s">
        <v>44</v>
      </c>
      <c r="Y1352">
        <v>7</v>
      </c>
      <c r="Z1352" t="s">
        <v>13296</v>
      </c>
      <c r="AA1352" t="s">
        <v>46</v>
      </c>
      <c r="AB1352">
        <v>0</v>
      </c>
      <c r="AC1352" t="s">
        <v>47</v>
      </c>
      <c r="AD1352" t="s">
        <v>13297</v>
      </c>
    </row>
    <row r="1353" spans="1:30" x14ac:dyDescent="0.3">
      <c r="A1353" s="1">
        <v>1351</v>
      </c>
      <c r="B1353">
        <v>1357</v>
      </c>
      <c r="C1353" t="s">
        <v>13298</v>
      </c>
      <c r="D1353" t="s">
        <v>13299</v>
      </c>
      <c r="E1353" t="s">
        <v>447</v>
      </c>
      <c r="F1353" t="s">
        <v>13300</v>
      </c>
      <c r="G1353" t="s">
        <v>449</v>
      </c>
      <c r="H1353" t="s">
        <v>13301</v>
      </c>
      <c r="I1353" t="s">
        <v>13302</v>
      </c>
      <c r="J1353" t="s">
        <v>13303</v>
      </c>
      <c r="O1353" t="s">
        <v>13304</v>
      </c>
      <c r="P1353" s="5" t="s">
        <v>155</v>
      </c>
      <c r="Q1353">
        <v>3</v>
      </c>
      <c r="R1353" t="s">
        <v>13305</v>
      </c>
      <c r="S1353" t="s">
        <v>13306</v>
      </c>
      <c r="T1353">
        <v>0.97399999999999998</v>
      </c>
      <c r="U1353" t="s">
        <v>41</v>
      </c>
      <c r="V1353" t="s">
        <v>13046</v>
      </c>
      <c r="W1353" t="s">
        <v>13307</v>
      </c>
      <c r="X1353" s="3" t="s">
        <v>44</v>
      </c>
      <c r="Y1353">
        <v>4</v>
      </c>
      <c r="Z1353" t="s">
        <v>13308</v>
      </c>
      <c r="AA1353" t="s">
        <v>46</v>
      </c>
      <c r="AB1353">
        <v>0</v>
      </c>
      <c r="AC1353" t="s">
        <v>47</v>
      </c>
      <c r="AD1353" t="s">
        <v>13309</v>
      </c>
    </row>
    <row r="1354" spans="1:30" x14ac:dyDescent="0.3">
      <c r="A1354" s="1">
        <v>1352</v>
      </c>
      <c r="B1354">
        <v>1358</v>
      </c>
      <c r="C1354" t="s">
        <v>13310</v>
      </c>
      <c r="D1354" t="s">
        <v>13311</v>
      </c>
      <c r="E1354" t="s">
        <v>197</v>
      </c>
      <c r="F1354" t="s">
        <v>13312</v>
      </c>
      <c r="G1354" t="s">
        <v>199</v>
      </c>
      <c r="H1354" t="s">
        <v>13313</v>
      </c>
      <c r="I1354" t="s">
        <v>13314</v>
      </c>
      <c r="J1354" t="s">
        <v>13315</v>
      </c>
      <c r="K1354" t="s">
        <v>13316</v>
      </c>
      <c r="O1354" t="s">
        <v>13317</v>
      </c>
      <c r="P1354" s="5" t="s">
        <v>44</v>
      </c>
      <c r="Q1354">
        <v>1</v>
      </c>
      <c r="R1354" t="s">
        <v>13318</v>
      </c>
      <c r="S1354" t="s">
        <v>13319</v>
      </c>
      <c r="T1354">
        <v>0.96299999999999997</v>
      </c>
      <c r="U1354" t="s">
        <v>41</v>
      </c>
      <c r="V1354" t="s">
        <v>13320</v>
      </c>
      <c r="W1354" t="s">
        <v>13321</v>
      </c>
      <c r="X1354" s="3" t="s">
        <v>44</v>
      </c>
      <c r="Y1354">
        <v>3</v>
      </c>
      <c r="Z1354" t="s">
        <v>13322</v>
      </c>
      <c r="AA1354" t="s">
        <v>46</v>
      </c>
      <c r="AB1354">
        <v>0</v>
      </c>
      <c r="AC1354" t="s">
        <v>47</v>
      </c>
      <c r="AD1354" t="s">
        <v>13323</v>
      </c>
    </row>
    <row r="1355" spans="1:30" x14ac:dyDescent="0.3">
      <c r="A1355" s="1">
        <v>1353</v>
      </c>
      <c r="B1355">
        <v>1359</v>
      </c>
      <c r="C1355" t="s">
        <v>13324</v>
      </c>
      <c r="D1355" t="s">
        <v>13325</v>
      </c>
      <c r="E1355" t="s">
        <v>220</v>
      </c>
      <c r="F1355" t="s">
        <v>13326</v>
      </c>
      <c r="G1355" t="s">
        <v>222</v>
      </c>
      <c r="H1355" t="s">
        <v>13274</v>
      </c>
      <c r="I1355" t="s">
        <v>13327</v>
      </c>
      <c r="J1355" t="s">
        <v>13328</v>
      </c>
      <c r="K1355" t="s">
        <v>1157</v>
      </c>
      <c r="O1355" t="s">
        <v>13277</v>
      </c>
      <c r="P1355" s="5" t="s">
        <v>38</v>
      </c>
      <c r="Q1355">
        <v>2</v>
      </c>
      <c r="R1355" t="s">
        <v>13278</v>
      </c>
      <c r="S1355" t="s">
        <v>13279</v>
      </c>
      <c r="T1355">
        <v>0.97399999999999998</v>
      </c>
      <c r="U1355" t="s">
        <v>41</v>
      </c>
      <c r="V1355" t="s">
        <v>13046</v>
      </c>
      <c r="W1355" t="s">
        <v>13329</v>
      </c>
      <c r="X1355" s="3" t="s">
        <v>38</v>
      </c>
      <c r="Y1355">
        <v>3</v>
      </c>
      <c r="Z1355" t="s">
        <v>13330</v>
      </c>
      <c r="AA1355" t="s">
        <v>46</v>
      </c>
      <c r="AB1355">
        <v>0</v>
      </c>
      <c r="AC1355" t="s">
        <v>47</v>
      </c>
      <c r="AD1355" t="s">
        <v>13331</v>
      </c>
    </row>
    <row r="1356" spans="1:30" x14ac:dyDescent="0.3">
      <c r="A1356" s="1">
        <v>1354</v>
      </c>
      <c r="B1356">
        <v>1360</v>
      </c>
      <c r="C1356" t="s">
        <v>13324</v>
      </c>
      <c r="D1356" t="s">
        <v>13332</v>
      </c>
      <c r="E1356" t="s">
        <v>447</v>
      </c>
      <c r="F1356" t="s">
        <v>13333</v>
      </c>
      <c r="G1356" t="s">
        <v>449</v>
      </c>
      <c r="H1356" t="s">
        <v>13274</v>
      </c>
      <c r="I1356" t="s">
        <v>13334</v>
      </c>
      <c r="J1356" t="s">
        <v>13335</v>
      </c>
      <c r="K1356" t="s">
        <v>6970</v>
      </c>
      <c r="O1356" t="s">
        <v>13277</v>
      </c>
      <c r="P1356" s="5" t="s">
        <v>38</v>
      </c>
      <c r="Q1356">
        <v>2</v>
      </c>
      <c r="R1356" t="s">
        <v>13278</v>
      </c>
      <c r="S1356" t="s">
        <v>13279</v>
      </c>
      <c r="T1356">
        <v>0.97399999999999998</v>
      </c>
      <c r="U1356" t="s">
        <v>41</v>
      </c>
      <c r="V1356" t="s">
        <v>13046</v>
      </c>
      <c r="W1356" t="s">
        <v>13336</v>
      </c>
      <c r="X1356" s="3" t="s">
        <v>155</v>
      </c>
      <c r="Y1356">
        <v>2</v>
      </c>
      <c r="Z1356" t="s">
        <v>13337</v>
      </c>
      <c r="AA1356" t="s">
        <v>46</v>
      </c>
      <c r="AB1356">
        <v>0</v>
      </c>
      <c r="AC1356" t="s">
        <v>47</v>
      </c>
      <c r="AD1356" t="s">
        <v>13338</v>
      </c>
    </row>
    <row r="1357" spans="1:30" x14ac:dyDescent="0.3">
      <c r="A1357" s="1">
        <v>1355</v>
      </c>
      <c r="B1357">
        <v>1361</v>
      </c>
      <c r="C1357" t="s">
        <v>13339</v>
      </c>
      <c r="D1357" t="s">
        <v>13340</v>
      </c>
      <c r="E1357" t="s">
        <v>447</v>
      </c>
      <c r="F1357" t="s">
        <v>13341</v>
      </c>
      <c r="G1357" t="s">
        <v>449</v>
      </c>
      <c r="H1357" t="s">
        <v>13342</v>
      </c>
      <c r="I1357" t="s">
        <v>13343</v>
      </c>
      <c r="J1357" t="s">
        <v>13344</v>
      </c>
      <c r="K1357" t="s">
        <v>13345</v>
      </c>
      <c r="O1357" t="s">
        <v>13346</v>
      </c>
      <c r="P1357" s="5" t="s">
        <v>38</v>
      </c>
      <c r="Q1357">
        <v>4</v>
      </c>
      <c r="R1357" t="s">
        <v>13347</v>
      </c>
      <c r="S1357" t="s">
        <v>13348</v>
      </c>
      <c r="T1357">
        <v>0.95399999999999996</v>
      </c>
      <c r="U1357" t="s">
        <v>56</v>
      </c>
      <c r="V1357" t="s">
        <v>13349</v>
      </c>
      <c r="W1357" t="s">
        <v>13350</v>
      </c>
      <c r="X1357" s="3" t="s">
        <v>38</v>
      </c>
      <c r="Y1357">
        <v>4</v>
      </c>
      <c r="Z1357" t="s">
        <v>13351</v>
      </c>
      <c r="AA1357" t="s">
        <v>46</v>
      </c>
      <c r="AB1357">
        <v>0</v>
      </c>
      <c r="AC1357" t="s">
        <v>47</v>
      </c>
      <c r="AD1357" t="s">
        <v>13352</v>
      </c>
    </row>
    <row r="1358" spans="1:30" x14ac:dyDescent="0.3">
      <c r="A1358" s="1">
        <v>1356</v>
      </c>
      <c r="B1358">
        <v>1362</v>
      </c>
      <c r="C1358" t="s">
        <v>13353</v>
      </c>
      <c r="D1358" t="s">
        <v>13354</v>
      </c>
      <c r="E1358" t="s">
        <v>447</v>
      </c>
      <c r="F1358" t="s">
        <v>13355</v>
      </c>
      <c r="G1358" t="s">
        <v>449</v>
      </c>
      <c r="H1358" t="s">
        <v>13356</v>
      </c>
      <c r="I1358" t="s">
        <v>13357</v>
      </c>
      <c r="J1358" t="s">
        <v>13358</v>
      </c>
      <c r="K1358" t="s">
        <v>13359</v>
      </c>
      <c r="O1358" t="s">
        <v>13360</v>
      </c>
      <c r="P1358" s="5" t="s">
        <v>38</v>
      </c>
      <c r="Q1358">
        <v>4</v>
      </c>
      <c r="R1358" t="s">
        <v>13361</v>
      </c>
      <c r="S1358" t="s">
        <v>13362</v>
      </c>
      <c r="T1358">
        <v>0.96499999999999997</v>
      </c>
      <c r="U1358" t="s">
        <v>41</v>
      </c>
      <c r="V1358" t="s">
        <v>13046</v>
      </c>
      <c r="W1358" t="s">
        <v>13363</v>
      </c>
      <c r="X1358" s="3" t="s">
        <v>44</v>
      </c>
      <c r="Y1358">
        <v>3</v>
      </c>
      <c r="Z1358" t="s">
        <v>13364</v>
      </c>
      <c r="AA1358" t="s">
        <v>46</v>
      </c>
      <c r="AB1358">
        <v>0</v>
      </c>
      <c r="AC1358" t="s">
        <v>47</v>
      </c>
      <c r="AD1358" t="s">
        <v>13365</v>
      </c>
    </row>
    <row r="1359" spans="1:30" x14ac:dyDescent="0.3">
      <c r="A1359" s="1">
        <v>1357</v>
      </c>
      <c r="B1359">
        <v>1363</v>
      </c>
      <c r="C1359" t="s">
        <v>13366</v>
      </c>
      <c r="D1359" t="s">
        <v>13367</v>
      </c>
      <c r="E1359" t="s">
        <v>447</v>
      </c>
      <c r="F1359" t="s">
        <v>13368</v>
      </c>
      <c r="G1359" t="s">
        <v>449</v>
      </c>
      <c r="H1359" t="s">
        <v>13369</v>
      </c>
      <c r="I1359" t="s">
        <v>13370</v>
      </c>
      <c r="J1359" t="s">
        <v>13371</v>
      </c>
      <c r="K1359" t="s">
        <v>11779</v>
      </c>
      <c r="O1359" t="s">
        <v>13372</v>
      </c>
      <c r="P1359" s="5" t="s">
        <v>44</v>
      </c>
      <c r="Q1359">
        <v>4</v>
      </c>
      <c r="R1359" t="s">
        <v>13373</v>
      </c>
      <c r="S1359" t="s">
        <v>13374</v>
      </c>
      <c r="T1359">
        <v>0.97499999999999998</v>
      </c>
      <c r="U1359" t="s">
        <v>41</v>
      </c>
      <c r="V1359" t="s">
        <v>13375</v>
      </c>
      <c r="W1359" t="s">
        <v>13376</v>
      </c>
      <c r="X1359" s="3" t="s">
        <v>44</v>
      </c>
      <c r="Y1359">
        <v>7</v>
      </c>
      <c r="Z1359" t="s">
        <v>13377</v>
      </c>
      <c r="AA1359" t="s">
        <v>46</v>
      </c>
      <c r="AB1359">
        <v>0</v>
      </c>
      <c r="AC1359" t="s">
        <v>47</v>
      </c>
      <c r="AD1359" t="s">
        <v>13378</v>
      </c>
    </row>
    <row r="1360" spans="1:30" x14ac:dyDescent="0.3">
      <c r="A1360" s="1">
        <v>1358</v>
      </c>
      <c r="B1360">
        <v>1364</v>
      </c>
      <c r="C1360" t="s">
        <v>13379</v>
      </c>
      <c r="D1360" t="s">
        <v>13380</v>
      </c>
      <c r="E1360" t="s">
        <v>447</v>
      </c>
      <c r="F1360" t="s">
        <v>13381</v>
      </c>
      <c r="G1360" t="s">
        <v>449</v>
      </c>
      <c r="H1360" t="s">
        <v>13382</v>
      </c>
      <c r="I1360" t="s">
        <v>13383</v>
      </c>
      <c r="J1360" t="s">
        <v>13384</v>
      </c>
      <c r="K1360" t="s">
        <v>1157</v>
      </c>
      <c r="O1360" t="s">
        <v>13385</v>
      </c>
      <c r="P1360" s="5" t="s">
        <v>44</v>
      </c>
      <c r="Q1360">
        <v>2</v>
      </c>
      <c r="R1360" t="s">
        <v>12947</v>
      </c>
      <c r="S1360" t="s">
        <v>13386</v>
      </c>
      <c r="T1360">
        <v>0.96599999999999997</v>
      </c>
      <c r="U1360" t="s">
        <v>41</v>
      </c>
      <c r="V1360" t="s">
        <v>12917</v>
      </c>
      <c r="W1360" t="s">
        <v>13387</v>
      </c>
      <c r="X1360" s="3" t="s">
        <v>155</v>
      </c>
      <c r="Y1360">
        <v>4</v>
      </c>
      <c r="Z1360" t="s">
        <v>13388</v>
      </c>
      <c r="AA1360" t="s">
        <v>46</v>
      </c>
      <c r="AB1360">
        <v>0</v>
      </c>
      <c r="AC1360" t="s">
        <v>47</v>
      </c>
      <c r="AD1360" t="s">
        <v>13389</v>
      </c>
    </row>
    <row r="1361" spans="1:30" x14ac:dyDescent="0.3">
      <c r="A1361" s="1">
        <v>1359</v>
      </c>
      <c r="B1361">
        <v>1365</v>
      </c>
      <c r="C1361" t="s">
        <v>13379</v>
      </c>
      <c r="D1361" t="s">
        <v>13390</v>
      </c>
      <c r="E1361" t="s">
        <v>447</v>
      </c>
      <c r="F1361" t="s">
        <v>13391</v>
      </c>
      <c r="G1361" t="s">
        <v>449</v>
      </c>
      <c r="H1361" t="s">
        <v>13382</v>
      </c>
      <c r="I1361" t="s">
        <v>13383</v>
      </c>
      <c r="J1361" t="s">
        <v>13384</v>
      </c>
      <c r="K1361" t="s">
        <v>1157</v>
      </c>
      <c r="O1361" t="s">
        <v>13385</v>
      </c>
      <c r="P1361" s="5" t="s">
        <v>44</v>
      </c>
      <c r="Q1361">
        <v>2</v>
      </c>
      <c r="R1361" t="s">
        <v>12947</v>
      </c>
      <c r="S1361" t="s">
        <v>13386</v>
      </c>
      <c r="T1361">
        <v>0.96599999999999997</v>
      </c>
      <c r="U1361" t="s">
        <v>41</v>
      </c>
      <c r="V1361" t="s">
        <v>12917</v>
      </c>
      <c r="W1361" t="s">
        <v>13387</v>
      </c>
      <c r="X1361" s="3" t="s">
        <v>155</v>
      </c>
      <c r="Y1361">
        <v>4</v>
      </c>
      <c r="Z1361" t="s">
        <v>13388</v>
      </c>
      <c r="AA1361" t="s">
        <v>46</v>
      </c>
      <c r="AB1361">
        <v>0</v>
      </c>
      <c r="AC1361" t="s">
        <v>47</v>
      </c>
      <c r="AD1361" t="s">
        <v>13389</v>
      </c>
    </row>
    <row r="1362" spans="1:30" x14ac:dyDescent="0.3">
      <c r="A1362" s="1">
        <v>1360</v>
      </c>
      <c r="B1362">
        <v>1366</v>
      </c>
      <c r="C1362" t="s">
        <v>13392</v>
      </c>
      <c r="D1362" t="s">
        <v>13393</v>
      </c>
      <c r="E1362" t="s">
        <v>447</v>
      </c>
      <c r="F1362" t="s">
        <v>13394</v>
      </c>
      <c r="G1362" t="s">
        <v>449</v>
      </c>
      <c r="H1362" t="s">
        <v>13395</v>
      </c>
      <c r="I1362" t="s">
        <v>12296</v>
      </c>
      <c r="J1362" t="s">
        <v>12297</v>
      </c>
      <c r="K1362" t="s">
        <v>12298</v>
      </c>
      <c r="L1362" t="s">
        <v>12299</v>
      </c>
      <c r="O1362" t="s">
        <v>13396</v>
      </c>
      <c r="P1362" s="5" t="s">
        <v>44</v>
      </c>
      <c r="Q1362">
        <v>2</v>
      </c>
      <c r="R1362" t="s">
        <v>13397</v>
      </c>
      <c r="S1362" t="s">
        <v>13398</v>
      </c>
      <c r="T1362">
        <v>0.96699999999999997</v>
      </c>
      <c r="U1362" t="s">
        <v>41</v>
      </c>
      <c r="V1362" t="s">
        <v>13399</v>
      </c>
      <c r="W1362" t="s">
        <v>12300</v>
      </c>
      <c r="X1362" s="3" t="s">
        <v>44</v>
      </c>
      <c r="Y1362">
        <v>11</v>
      </c>
      <c r="Z1362" t="s">
        <v>12301</v>
      </c>
      <c r="AA1362" t="s">
        <v>46</v>
      </c>
      <c r="AB1362">
        <v>0</v>
      </c>
      <c r="AC1362" t="s">
        <v>47</v>
      </c>
      <c r="AD1362" t="s">
        <v>12302</v>
      </c>
    </row>
    <row r="1363" spans="1:30" x14ac:dyDescent="0.3">
      <c r="A1363" s="1">
        <v>1361</v>
      </c>
      <c r="B1363">
        <v>1367</v>
      </c>
      <c r="C1363" t="s">
        <v>13400</v>
      </c>
      <c r="D1363" t="s">
        <v>13401</v>
      </c>
      <c r="E1363" t="s">
        <v>268</v>
      </c>
      <c r="F1363" t="s">
        <v>13402</v>
      </c>
      <c r="G1363" t="s">
        <v>270</v>
      </c>
      <c r="H1363" t="s">
        <v>13403</v>
      </c>
      <c r="I1363" t="s">
        <v>13404</v>
      </c>
      <c r="J1363" t="s">
        <v>13405</v>
      </c>
      <c r="O1363" t="s">
        <v>13406</v>
      </c>
      <c r="P1363" s="5" t="s">
        <v>38</v>
      </c>
      <c r="Q1363">
        <v>2</v>
      </c>
      <c r="R1363" t="s">
        <v>13407</v>
      </c>
      <c r="S1363" t="s">
        <v>13408</v>
      </c>
      <c r="T1363">
        <v>0.96799999999999997</v>
      </c>
      <c r="U1363" t="s">
        <v>41</v>
      </c>
      <c r="V1363" t="s">
        <v>13241</v>
      </c>
      <c r="W1363" t="s">
        <v>13409</v>
      </c>
      <c r="X1363" s="3" t="s">
        <v>44</v>
      </c>
      <c r="Y1363">
        <v>8</v>
      </c>
      <c r="Z1363" t="s">
        <v>13410</v>
      </c>
      <c r="AA1363" t="s">
        <v>46</v>
      </c>
      <c r="AB1363">
        <v>0</v>
      </c>
      <c r="AC1363" t="s">
        <v>47</v>
      </c>
      <c r="AD1363" t="s">
        <v>13411</v>
      </c>
    </row>
    <row r="1364" spans="1:30" x14ac:dyDescent="0.3">
      <c r="A1364" s="1">
        <v>1362</v>
      </c>
      <c r="B1364">
        <v>1368</v>
      </c>
      <c r="C1364" t="s">
        <v>13412</v>
      </c>
      <c r="D1364" t="s">
        <v>13413</v>
      </c>
      <c r="E1364" t="s">
        <v>447</v>
      </c>
      <c r="F1364" t="s">
        <v>13414</v>
      </c>
      <c r="G1364" t="s">
        <v>449</v>
      </c>
      <c r="H1364" t="s">
        <v>13415</v>
      </c>
      <c r="I1364" t="s">
        <v>13416</v>
      </c>
      <c r="J1364" t="s">
        <v>13417</v>
      </c>
      <c r="K1364" t="s">
        <v>616</v>
      </c>
      <c r="O1364" t="s">
        <v>13418</v>
      </c>
      <c r="P1364" s="5" t="s">
        <v>44</v>
      </c>
      <c r="Q1364">
        <v>3</v>
      </c>
      <c r="R1364" t="s">
        <v>13419</v>
      </c>
      <c r="S1364" t="s">
        <v>13420</v>
      </c>
      <c r="T1364">
        <v>0.96399999999999997</v>
      </c>
      <c r="U1364" t="s">
        <v>41</v>
      </c>
      <c r="V1364" t="s">
        <v>13421</v>
      </c>
      <c r="W1364" t="s">
        <v>13422</v>
      </c>
      <c r="X1364" s="3" t="s">
        <v>38</v>
      </c>
      <c r="Y1364">
        <v>4</v>
      </c>
      <c r="Z1364" t="s">
        <v>13423</v>
      </c>
      <c r="AA1364" t="s">
        <v>46</v>
      </c>
      <c r="AB1364">
        <v>0</v>
      </c>
      <c r="AC1364" t="s">
        <v>47</v>
      </c>
      <c r="AD1364" t="s">
        <v>13424</v>
      </c>
    </row>
    <row r="1365" spans="1:30" x14ac:dyDescent="0.3">
      <c r="A1365" s="1">
        <v>1363</v>
      </c>
      <c r="B1365">
        <v>1369</v>
      </c>
      <c r="C1365" t="s">
        <v>13425</v>
      </c>
      <c r="D1365" t="s">
        <v>13426</v>
      </c>
      <c r="E1365" t="s">
        <v>220</v>
      </c>
      <c r="F1365" t="s">
        <v>13427</v>
      </c>
      <c r="G1365" t="s">
        <v>222</v>
      </c>
      <c r="H1365" t="s">
        <v>13428</v>
      </c>
      <c r="I1365" t="s">
        <v>13429</v>
      </c>
      <c r="J1365" t="s">
        <v>13430</v>
      </c>
      <c r="K1365" t="s">
        <v>1157</v>
      </c>
      <c r="O1365" t="s">
        <v>13431</v>
      </c>
      <c r="P1365" s="5" t="s">
        <v>44</v>
      </c>
      <c r="Q1365">
        <v>2</v>
      </c>
      <c r="R1365" t="s">
        <v>13432</v>
      </c>
      <c r="S1365" t="s">
        <v>13433</v>
      </c>
      <c r="T1365">
        <v>0.96799999999999997</v>
      </c>
      <c r="U1365" t="s">
        <v>41</v>
      </c>
      <c r="V1365" t="s">
        <v>13434</v>
      </c>
      <c r="W1365" t="s">
        <v>13435</v>
      </c>
      <c r="X1365" s="3" t="s">
        <v>155</v>
      </c>
      <c r="Y1365">
        <v>5</v>
      </c>
      <c r="Z1365" t="s">
        <v>13436</v>
      </c>
      <c r="AA1365" t="s">
        <v>46</v>
      </c>
      <c r="AB1365">
        <v>0</v>
      </c>
      <c r="AC1365" t="s">
        <v>47</v>
      </c>
      <c r="AD1365" t="s">
        <v>13437</v>
      </c>
    </row>
    <row r="1366" spans="1:30" x14ac:dyDescent="0.3">
      <c r="A1366" s="1">
        <v>1364</v>
      </c>
      <c r="B1366">
        <v>1370</v>
      </c>
      <c r="C1366" t="s">
        <v>13438</v>
      </c>
      <c r="D1366" t="s">
        <v>13439</v>
      </c>
      <c r="E1366" t="s">
        <v>447</v>
      </c>
      <c r="F1366" t="s">
        <v>13440</v>
      </c>
      <c r="G1366" t="s">
        <v>449</v>
      </c>
      <c r="H1366" t="s">
        <v>13441</v>
      </c>
      <c r="I1366" t="s">
        <v>13442</v>
      </c>
      <c r="J1366" t="s">
        <v>13443</v>
      </c>
      <c r="K1366" t="s">
        <v>809</v>
      </c>
      <c r="O1366" t="s">
        <v>13444</v>
      </c>
      <c r="P1366" s="5" t="s">
        <v>44</v>
      </c>
      <c r="Q1366">
        <v>2</v>
      </c>
      <c r="R1366" t="s">
        <v>13445</v>
      </c>
      <c r="S1366" t="s">
        <v>13446</v>
      </c>
      <c r="T1366">
        <v>0.96399999999999997</v>
      </c>
      <c r="U1366" t="s">
        <v>513</v>
      </c>
      <c r="V1366" t="s">
        <v>13447</v>
      </c>
      <c r="W1366" t="s">
        <v>13448</v>
      </c>
      <c r="X1366" s="3" t="s">
        <v>44</v>
      </c>
      <c r="Y1366">
        <v>4</v>
      </c>
      <c r="Z1366" t="s">
        <v>13449</v>
      </c>
      <c r="AA1366" t="s">
        <v>46</v>
      </c>
      <c r="AB1366">
        <v>0</v>
      </c>
      <c r="AC1366" t="s">
        <v>47</v>
      </c>
      <c r="AD1366" t="s">
        <v>13450</v>
      </c>
    </row>
    <row r="1367" spans="1:30" x14ac:dyDescent="0.3">
      <c r="A1367" s="1">
        <v>1365</v>
      </c>
      <c r="B1367">
        <v>1371</v>
      </c>
      <c r="C1367" t="s">
        <v>13451</v>
      </c>
      <c r="D1367" t="s">
        <v>13452</v>
      </c>
      <c r="E1367" t="s">
        <v>31</v>
      </c>
      <c r="F1367" t="s">
        <v>13453</v>
      </c>
      <c r="G1367" t="s">
        <v>33</v>
      </c>
      <c r="H1367" t="s">
        <v>13451</v>
      </c>
      <c r="I1367" t="s">
        <v>13454</v>
      </c>
      <c r="J1367" t="s">
        <v>13455</v>
      </c>
      <c r="K1367" t="s">
        <v>13456</v>
      </c>
      <c r="L1367" t="s">
        <v>13457</v>
      </c>
      <c r="O1367" t="s">
        <v>13458</v>
      </c>
      <c r="P1367" s="5" t="s">
        <v>47</v>
      </c>
      <c r="Q1367">
        <v>0</v>
      </c>
      <c r="R1367" t="s">
        <v>360</v>
      </c>
      <c r="S1367" t="s">
        <v>13459</v>
      </c>
      <c r="T1367">
        <v>0.95199999999999996</v>
      </c>
      <c r="U1367" t="s">
        <v>277</v>
      </c>
      <c r="V1367" t="s">
        <v>47</v>
      </c>
      <c r="W1367" t="s">
        <v>13460</v>
      </c>
      <c r="X1367" s="3" t="s">
        <v>44</v>
      </c>
      <c r="Y1367">
        <v>6</v>
      </c>
      <c r="Z1367" t="s">
        <v>13461</v>
      </c>
      <c r="AA1367" t="s">
        <v>46</v>
      </c>
      <c r="AB1367">
        <v>0</v>
      </c>
      <c r="AC1367" t="s">
        <v>47</v>
      </c>
      <c r="AD1367" t="s">
        <v>13462</v>
      </c>
    </row>
    <row r="1368" spans="1:30" x14ac:dyDescent="0.3">
      <c r="A1368" s="1">
        <v>1366</v>
      </c>
      <c r="B1368">
        <v>1372</v>
      </c>
      <c r="C1368" t="s">
        <v>13463</v>
      </c>
      <c r="D1368" t="s">
        <v>13464</v>
      </c>
      <c r="E1368" t="s">
        <v>197</v>
      </c>
      <c r="F1368" t="s">
        <v>13465</v>
      </c>
      <c r="G1368" t="s">
        <v>199</v>
      </c>
      <c r="H1368" t="s">
        <v>13463</v>
      </c>
      <c r="I1368" t="s">
        <v>13466</v>
      </c>
      <c r="J1368" t="s">
        <v>13467</v>
      </c>
      <c r="O1368" t="s">
        <v>13468</v>
      </c>
      <c r="P1368" s="5" t="s">
        <v>56</v>
      </c>
      <c r="Q1368">
        <v>2</v>
      </c>
      <c r="R1368" t="s">
        <v>13469</v>
      </c>
      <c r="S1368" t="s">
        <v>13470</v>
      </c>
      <c r="T1368">
        <v>0.96699999999999997</v>
      </c>
      <c r="U1368" t="s">
        <v>41</v>
      </c>
      <c r="V1368" t="s">
        <v>13471</v>
      </c>
      <c r="W1368" t="s">
        <v>13472</v>
      </c>
      <c r="X1368" s="3" t="s">
        <v>44</v>
      </c>
      <c r="Y1368">
        <v>6</v>
      </c>
      <c r="Z1368" t="s">
        <v>13473</v>
      </c>
      <c r="AA1368" t="s">
        <v>46</v>
      </c>
      <c r="AB1368">
        <v>0</v>
      </c>
      <c r="AC1368" t="s">
        <v>47</v>
      </c>
      <c r="AD1368" t="s">
        <v>13474</v>
      </c>
    </row>
    <row r="1369" spans="1:30" x14ac:dyDescent="0.3">
      <c r="A1369" s="1">
        <v>1367</v>
      </c>
      <c r="B1369">
        <v>1373</v>
      </c>
      <c r="C1369" t="s">
        <v>13475</v>
      </c>
      <c r="D1369" t="s">
        <v>13476</v>
      </c>
      <c r="E1369" t="s">
        <v>13477</v>
      </c>
      <c r="F1369" t="s">
        <v>13478</v>
      </c>
      <c r="G1369" t="s">
        <v>13479</v>
      </c>
      <c r="H1369" t="s">
        <v>13475</v>
      </c>
      <c r="I1369" t="s">
        <v>13466</v>
      </c>
      <c r="J1369" t="s">
        <v>13480</v>
      </c>
      <c r="O1369" t="s">
        <v>13481</v>
      </c>
      <c r="P1369" s="5" t="s">
        <v>56</v>
      </c>
      <c r="Q1369">
        <v>2</v>
      </c>
      <c r="R1369" t="s">
        <v>5115</v>
      </c>
      <c r="S1369" t="s">
        <v>13482</v>
      </c>
      <c r="T1369">
        <v>0.96399999999999997</v>
      </c>
      <c r="U1369" t="s">
        <v>41</v>
      </c>
      <c r="V1369" t="s">
        <v>13483</v>
      </c>
      <c r="W1369" t="s">
        <v>13472</v>
      </c>
      <c r="X1369" s="3" t="s">
        <v>44</v>
      </c>
      <c r="Y1369">
        <v>6</v>
      </c>
      <c r="Z1369" t="s">
        <v>13473</v>
      </c>
      <c r="AA1369" t="s">
        <v>46</v>
      </c>
      <c r="AB1369">
        <v>0</v>
      </c>
      <c r="AC1369" t="s">
        <v>47</v>
      </c>
      <c r="AD1369" t="s">
        <v>13474</v>
      </c>
    </row>
    <row r="1370" spans="1:30" x14ac:dyDescent="0.3">
      <c r="A1370" s="1">
        <v>1368</v>
      </c>
      <c r="B1370">
        <v>1374</v>
      </c>
      <c r="C1370" t="s">
        <v>13484</v>
      </c>
      <c r="D1370" t="s">
        <v>13485</v>
      </c>
      <c r="E1370" t="s">
        <v>31</v>
      </c>
      <c r="F1370" t="s">
        <v>13486</v>
      </c>
      <c r="G1370" t="s">
        <v>33</v>
      </c>
      <c r="H1370" t="s">
        <v>13484</v>
      </c>
      <c r="I1370" t="s">
        <v>13487</v>
      </c>
      <c r="J1370" t="s">
        <v>13488</v>
      </c>
      <c r="K1370" t="s">
        <v>13489</v>
      </c>
      <c r="O1370" t="s">
        <v>3605</v>
      </c>
      <c r="P1370" s="5" t="s">
        <v>47</v>
      </c>
      <c r="Q1370">
        <v>0</v>
      </c>
      <c r="R1370" t="s">
        <v>360</v>
      </c>
      <c r="S1370" t="s">
        <v>3606</v>
      </c>
      <c r="T1370">
        <v>0.97199999999999998</v>
      </c>
      <c r="U1370" t="s">
        <v>41</v>
      </c>
      <c r="V1370" t="s">
        <v>47</v>
      </c>
      <c r="W1370" t="s">
        <v>13490</v>
      </c>
      <c r="X1370" s="3" t="s">
        <v>44</v>
      </c>
      <c r="Y1370">
        <v>7</v>
      </c>
      <c r="Z1370" t="s">
        <v>13491</v>
      </c>
      <c r="AA1370" t="s">
        <v>46</v>
      </c>
      <c r="AB1370">
        <v>0</v>
      </c>
      <c r="AC1370" t="s">
        <v>47</v>
      </c>
      <c r="AD1370" t="s">
        <v>13492</v>
      </c>
    </row>
    <row r="1371" spans="1:30" x14ac:dyDescent="0.3">
      <c r="A1371" s="1">
        <v>1369</v>
      </c>
      <c r="B1371">
        <v>1375</v>
      </c>
      <c r="C1371" t="s">
        <v>13493</v>
      </c>
      <c r="D1371" t="s">
        <v>13494</v>
      </c>
      <c r="E1371" t="s">
        <v>31</v>
      </c>
      <c r="F1371" t="s">
        <v>13495</v>
      </c>
      <c r="G1371" t="s">
        <v>33</v>
      </c>
      <c r="H1371" t="s">
        <v>13493</v>
      </c>
      <c r="I1371" t="s">
        <v>13496</v>
      </c>
      <c r="J1371" t="s">
        <v>13497</v>
      </c>
      <c r="O1371" t="s">
        <v>13498</v>
      </c>
      <c r="P1371" s="5" t="s">
        <v>38</v>
      </c>
      <c r="Q1371">
        <v>2</v>
      </c>
      <c r="R1371" t="s">
        <v>13499</v>
      </c>
      <c r="S1371" t="s">
        <v>13500</v>
      </c>
      <c r="T1371">
        <v>0.96699999999999997</v>
      </c>
      <c r="U1371" t="s">
        <v>41</v>
      </c>
      <c r="V1371" t="s">
        <v>132</v>
      </c>
      <c r="W1371" t="s">
        <v>13501</v>
      </c>
      <c r="X1371" s="3" t="s">
        <v>44</v>
      </c>
      <c r="Y1371">
        <v>4</v>
      </c>
      <c r="Z1371" t="s">
        <v>13502</v>
      </c>
      <c r="AA1371" t="s">
        <v>46</v>
      </c>
      <c r="AB1371">
        <v>0</v>
      </c>
      <c r="AC1371" t="s">
        <v>47</v>
      </c>
      <c r="AD1371" t="s">
        <v>13503</v>
      </c>
    </row>
    <row r="1372" spans="1:30" x14ac:dyDescent="0.3">
      <c r="A1372" s="1">
        <v>1370</v>
      </c>
      <c r="B1372">
        <v>1376</v>
      </c>
      <c r="C1372" t="s">
        <v>13504</v>
      </c>
      <c r="D1372" t="s">
        <v>13505</v>
      </c>
      <c r="E1372" t="s">
        <v>197</v>
      </c>
      <c r="F1372" t="s">
        <v>13506</v>
      </c>
      <c r="G1372" t="s">
        <v>199</v>
      </c>
      <c r="H1372" t="s">
        <v>13504</v>
      </c>
      <c r="I1372" t="s">
        <v>13507</v>
      </c>
      <c r="J1372" t="s">
        <v>13508</v>
      </c>
      <c r="K1372" t="s">
        <v>13509</v>
      </c>
      <c r="O1372" t="s">
        <v>13510</v>
      </c>
      <c r="P1372" s="5" t="s">
        <v>277</v>
      </c>
      <c r="Q1372">
        <v>1</v>
      </c>
      <c r="R1372" t="s">
        <v>13511</v>
      </c>
      <c r="S1372" t="s">
        <v>13512</v>
      </c>
      <c r="T1372">
        <v>0.96699999999999997</v>
      </c>
      <c r="U1372" t="s">
        <v>277</v>
      </c>
      <c r="V1372" t="s">
        <v>13513</v>
      </c>
      <c r="W1372" t="s">
        <v>13514</v>
      </c>
      <c r="X1372" s="3" t="s">
        <v>277</v>
      </c>
      <c r="Y1372">
        <v>3</v>
      </c>
      <c r="Z1372" t="s">
        <v>13515</v>
      </c>
      <c r="AA1372" t="s">
        <v>46</v>
      </c>
      <c r="AB1372">
        <v>0</v>
      </c>
      <c r="AC1372" t="s">
        <v>47</v>
      </c>
      <c r="AD1372" t="s">
        <v>13516</v>
      </c>
    </row>
    <row r="1373" spans="1:30" x14ac:dyDescent="0.3">
      <c r="A1373" s="1">
        <v>1371</v>
      </c>
      <c r="B1373">
        <v>1377</v>
      </c>
      <c r="C1373" t="s">
        <v>13517</v>
      </c>
      <c r="D1373" t="s">
        <v>13518</v>
      </c>
      <c r="E1373" t="s">
        <v>447</v>
      </c>
      <c r="F1373" t="s">
        <v>13519</v>
      </c>
      <c r="G1373" t="s">
        <v>449</v>
      </c>
      <c r="H1373" t="s">
        <v>13517</v>
      </c>
      <c r="I1373" t="s">
        <v>13520</v>
      </c>
      <c r="J1373" t="s">
        <v>13521</v>
      </c>
      <c r="O1373" t="s">
        <v>13522</v>
      </c>
      <c r="P1373" s="5" t="s">
        <v>44</v>
      </c>
      <c r="Q1373">
        <v>1</v>
      </c>
      <c r="R1373" t="s">
        <v>10158</v>
      </c>
      <c r="S1373" t="s">
        <v>13523</v>
      </c>
      <c r="T1373">
        <v>0.95299999999999996</v>
      </c>
      <c r="U1373" t="s">
        <v>277</v>
      </c>
      <c r="V1373" t="s">
        <v>13524</v>
      </c>
      <c r="W1373" t="s">
        <v>13525</v>
      </c>
      <c r="X1373" s="3" t="s">
        <v>38</v>
      </c>
      <c r="Y1373">
        <v>7</v>
      </c>
      <c r="Z1373" t="s">
        <v>13526</v>
      </c>
      <c r="AA1373" t="s">
        <v>46</v>
      </c>
      <c r="AB1373">
        <v>0</v>
      </c>
      <c r="AC1373" t="s">
        <v>47</v>
      </c>
      <c r="AD1373" t="s">
        <v>13527</v>
      </c>
    </row>
    <row r="1374" spans="1:30" x14ac:dyDescent="0.3">
      <c r="A1374" s="1">
        <v>1372</v>
      </c>
      <c r="B1374">
        <v>1378</v>
      </c>
      <c r="C1374" t="s">
        <v>13528</v>
      </c>
      <c r="D1374" t="s">
        <v>13529</v>
      </c>
      <c r="E1374" t="s">
        <v>31</v>
      </c>
      <c r="F1374" t="s">
        <v>13530</v>
      </c>
      <c r="G1374" t="s">
        <v>33</v>
      </c>
      <c r="H1374" t="s">
        <v>13528</v>
      </c>
      <c r="I1374" t="s">
        <v>13531</v>
      </c>
      <c r="J1374" t="s">
        <v>13532</v>
      </c>
      <c r="K1374" t="s">
        <v>13533</v>
      </c>
      <c r="O1374" t="s">
        <v>13534</v>
      </c>
      <c r="P1374" s="5" t="s">
        <v>47</v>
      </c>
      <c r="Q1374">
        <v>0</v>
      </c>
      <c r="R1374" t="s">
        <v>360</v>
      </c>
      <c r="S1374" t="s">
        <v>13535</v>
      </c>
      <c r="T1374">
        <v>0.95899999999999996</v>
      </c>
      <c r="U1374" t="s">
        <v>41</v>
      </c>
      <c r="V1374" t="s">
        <v>47</v>
      </c>
      <c r="W1374" t="s">
        <v>13536</v>
      </c>
      <c r="X1374" s="3" t="s">
        <v>155</v>
      </c>
      <c r="Y1374">
        <v>4</v>
      </c>
      <c r="Z1374" t="s">
        <v>13537</v>
      </c>
      <c r="AA1374" t="s">
        <v>46</v>
      </c>
      <c r="AB1374">
        <v>0</v>
      </c>
      <c r="AC1374" t="s">
        <v>47</v>
      </c>
      <c r="AD1374" t="s">
        <v>13538</v>
      </c>
    </row>
    <row r="1375" spans="1:30" x14ac:dyDescent="0.3">
      <c r="A1375" s="1">
        <v>1373</v>
      </c>
      <c r="B1375">
        <v>1379</v>
      </c>
      <c r="C1375" t="s">
        <v>13539</v>
      </c>
      <c r="D1375" t="s">
        <v>13540</v>
      </c>
      <c r="E1375" t="s">
        <v>31</v>
      </c>
      <c r="F1375" t="s">
        <v>13541</v>
      </c>
      <c r="G1375" t="s">
        <v>33</v>
      </c>
      <c r="H1375" t="s">
        <v>13539</v>
      </c>
      <c r="I1375" t="s">
        <v>13542</v>
      </c>
      <c r="J1375" t="s">
        <v>13543</v>
      </c>
      <c r="K1375" t="s">
        <v>13544</v>
      </c>
      <c r="L1375" t="s">
        <v>1366</v>
      </c>
      <c r="O1375" t="s">
        <v>13545</v>
      </c>
      <c r="P1375" s="5" t="s">
        <v>47</v>
      </c>
      <c r="Q1375">
        <v>0</v>
      </c>
      <c r="R1375" t="s">
        <v>360</v>
      </c>
      <c r="S1375" t="s">
        <v>13546</v>
      </c>
      <c r="T1375">
        <v>0.96</v>
      </c>
      <c r="U1375" t="s">
        <v>41</v>
      </c>
      <c r="V1375" t="s">
        <v>47</v>
      </c>
      <c r="W1375" t="s">
        <v>13547</v>
      </c>
      <c r="X1375" s="3" t="s">
        <v>44</v>
      </c>
      <c r="Y1375">
        <v>6</v>
      </c>
      <c r="Z1375" t="s">
        <v>13548</v>
      </c>
      <c r="AA1375" t="s">
        <v>46</v>
      </c>
      <c r="AB1375">
        <v>0</v>
      </c>
      <c r="AC1375" t="s">
        <v>47</v>
      </c>
      <c r="AD1375" t="s">
        <v>13549</v>
      </c>
    </row>
    <row r="1376" spans="1:30" x14ac:dyDescent="0.3">
      <c r="A1376" s="1">
        <v>1374</v>
      </c>
      <c r="B1376">
        <v>1380</v>
      </c>
      <c r="C1376" t="s">
        <v>13550</v>
      </c>
      <c r="D1376" t="s">
        <v>13551</v>
      </c>
      <c r="E1376" t="s">
        <v>31</v>
      </c>
      <c r="F1376" t="s">
        <v>13552</v>
      </c>
      <c r="G1376" t="s">
        <v>33</v>
      </c>
      <c r="H1376" t="s">
        <v>13550</v>
      </c>
      <c r="I1376" t="s">
        <v>13553</v>
      </c>
      <c r="J1376" t="s">
        <v>13554</v>
      </c>
      <c r="K1376" t="s">
        <v>13555</v>
      </c>
      <c r="O1376" t="s">
        <v>13556</v>
      </c>
      <c r="P1376" s="5" t="s">
        <v>47</v>
      </c>
      <c r="Q1376">
        <v>0</v>
      </c>
      <c r="R1376" t="s">
        <v>360</v>
      </c>
      <c r="S1376" t="s">
        <v>13557</v>
      </c>
      <c r="T1376">
        <v>0.96299999999999997</v>
      </c>
      <c r="U1376" t="s">
        <v>41</v>
      </c>
      <c r="V1376" t="s">
        <v>47</v>
      </c>
      <c r="W1376" t="s">
        <v>13558</v>
      </c>
      <c r="X1376" s="3" t="s">
        <v>44</v>
      </c>
      <c r="Y1376">
        <v>2</v>
      </c>
      <c r="Z1376" t="s">
        <v>13559</v>
      </c>
      <c r="AA1376" t="s">
        <v>46</v>
      </c>
      <c r="AB1376">
        <v>0</v>
      </c>
      <c r="AC1376" t="s">
        <v>47</v>
      </c>
      <c r="AD1376" t="s">
        <v>13560</v>
      </c>
    </row>
    <row r="1377" spans="1:30" x14ac:dyDescent="0.3">
      <c r="A1377" s="1">
        <v>1375</v>
      </c>
      <c r="B1377">
        <v>1381</v>
      </c>
      <c r="C1377" t="s">
        <v>13561</v>
      </c>
      <c r="D1377" t="s">
        <v>13562</v>
      </c>
      <c r="E1377" t="s">
        <v>31</v>
      </c>
      <c r="F1377" t="s">
        <v>13563</v>
      </c>
      <c r="G1377" t="s">
        <v>33</v>
      </c>
      <c r="H1377" t="s">
        <v>13561</v>
      </c>
      <c r="I1377" t="s">
        <v>13564</v>
      </c>
      <c r="J1377" t="s">
        <v>13565</v>
      </c>
      <c r="K1377" t="s">
        <v>13566</v>
      </c>
      <c r="O1377" t="s">
        <v>13567</v>
      </c>
      <c r="P1377" s="5" t="s">
        <v>44</v>
      </c>
      <c r="Q1377">
        <v>1</v>
      </c>
      <c r="R1377" t="s">
        <v>372</v>
      </c>
      <c r="S1377" t="s">
        <v>13568</v>
      </c>
      <c r="T1377">
        <v>0.97</v>
      </c>
      <c r="U1377" t="s">
        <v>41</v>
      </c>
      <c r="V1377" t="s">
        <v>13569</v>
      </c>
      <c r="W1377" t="s">
        <v>13570</v>
      </c>
      <c r="X1377" s="3" t="s">
        <v>44</v>
      </c>
      <c r="Y1377">
        <v>10</v>
      </c>
      <c r="Z1377" t="s">
        <v>13571</v>
      </c>
      <c r="AA1377" t="s">
        <v>46</v>
      </c>
      <c r="AB1377">
        <v>0</v>
      </c>
      <c r="AC1377" t="s">
        <v>47</v>
      </c>
      <c r="AD1377" t="s">
        <v>13572</v>
      </c>
    </row>
    <row r="1378" spans="1:30" x14ac:dyDescent="0.3">
      <c r="A1378" s="1">
        <v>1376</v>
      </c>
      <c r="B1378">
        <v>1382</v>
      </c>
      <c r="C1378" t="s">
        <v>13561</v>
      </c>
      <c r="D1378" t="s">
        <v>13573</v>
      </c>
      <c r="E1378" t="s">
        <v>31</v>
      </c>
      <c r="F1378" t="s">
        <v>13574</v>
      </c>
      <c r="G1378" t="s">
        <v>33</v>
      </c>
      <c r="H1378" t="s">
        <v>13561</v>
      </c>
      <c r="I1378" t="s">
        <v>13564</v>
      </c>
      <c r="J1378" t="s">
        <v>13565</v>
      </c>
      <c r="K1378" t="s">
        <v>13566</v>
      </c>
      <c r="O1378" t="s">
        <v>13567</v>
      </c>
      <c r="P1378" s="5" t="s">
        <v>44</v>
      </c>
      <c r="Q1378">
        <v>1</v>
      </c>
      <c r="R1378" t="s">
        <v>372</v>
      </c>
      <c r="S1378" t="s">
        <v>13568</v>
      </c>
      <c r="T1378">
        <v>0.97</v>
      </c>
      <c r="U1378" t="s">
        <v>41</v>
      </c>
      <c r="V1378" t="s">
        <v>13569</v>
      </c>
      <c r="W1378" t="s">
        <v>13570</v>
      </c>
      <c r="X1378" s="3" t="s">
        <v>44</v>
      </c>
      <c r="Y1378">
        <v>10</v>
      </c>
      <c r="Z1378" t="s">
        <v>13571</v>
      </c>
      <c r="AA1378" t="s">
        <v>46</v>
      </c>
      <c r="AB1378">
        <v>0</v>
      </c>
      <c r="AC1378" t="s">
        <v>47</v>
      </c>
      <c r="AD1378" t="s">
        <v>13572</v>
      </c>
    </row>
    <row r="1379" spans="1:30" x14ac:dyDescent="0.3">
      <c r="A1379" s="1">
        <v>1377</v>
      </c>
      <c r="B1379">
        <v>1383</v>
      </c>
      <c r="C1379" t="s">
        <v>13575</v>
      </c>
      <c r="D1379" t="s">
        <v>13576</v>
      </c>
      <c r="E1379" t="s">
        <v>220</v>
      </c>
      <c r="F1379" t="s">
        <v>13577</v>
      </c>
      <c r="G1379" t="s">
        <v>222</v>
      </c>
      <c r="H1379" t="s">
        <v>13575</v>
      </c>
      <c r="I1379" t="s">
        <v>13578</v>
      </c>
      <c r="J1379" t="s">
        <v>13579</v>
      </c>
      <c r="K1379" t="s">
        <v>13580</v>
      </c>
      <c r="L1379" t="s">
        <v>1099</v>
      </c>
      <c r="O1379" t="s">
        <v>13581</v>
      </c>
      <c r="P1379" s="5" t="s">
        <v>44</v>
      </c>
      <c r="Q1379">
        <v>1</v>
      </c>
      <c r="R1379" t="s">
        <v>759</v>
      </c>
      <c r="S1379" t="s">
        <v>13582</v>
      </c>
      <c r="T1379">
        <v>0.97099999999999997</v>
      </c>
      <c r="U1379" t="s">
        <v>41</v>
      </c>
      <c r="V1379" t="s">
        <v>13583</v>
      </c>
      <c r="W1379" t="s">
        <v>13584</v>
      </c>
      <c r="X1379" s="3" t="s">
        <v>44</v>
      </c>
      <c r="Y1379">
        <v>5</v>
      </c>
      <c r="Z1379" t="s">
        <v>9642</v>
      </c>
      <c r="AA1379" t="s">
        <v>46</v>
      </c>
      <c r="AB1379">
        <v>0</v>
      </c>
      <c r="AC1379" t="s">
        <v>47</v>
      </c>
      <c r="AD1379" t="s">
        <v>13585</v>
      </c>
    </row>
    <row r="1380" spans="1:30" x14ac:dyDescent="0.3">
      <c r="A1380" s="1">
        <v>1378</v>
      </c>
      <c r="B1380">
        <v>1384</v>
      </c>
      <c r="C1380" t="s">
        <v>13586</v>
      </c>
      <c r="D1380" t="s">
        <v>13587</v>
      </c>
      <c r="E1380" t="s">
        <v>31</v>
      </c>
      <c r="F1380" t="s">
        <v>13588</v>
      </c>
      <c r="G1380" t="s">
        <v>33</v>
      </c>
      <c r="H1380" t="s">
        <v>13589</v>
      </c>
      <c r="I1380" t="s">
        <v>13590</v>
      </c>
      <c r="J1380" t="s">
        <v>13591</v>
      </c>
      <c r="K1380" t="s">
        <v>13592</v>
      </c>
      <c r="O1380" t="s">
        <v>13593</v>
      </c>
      <c r="P1380" s="5" t="s">
        <v>38</v>
      </c>
      <c r="Q1380">
        <v>2</v>
      </c>
      <c r="R1380" t="s">
        <v>13594</v>
      </c>
      <c r="S1380" t="s">
        <v>13595</v>
      </c>
      <c r="T1380">
        <v>0.94399999999999995</v>
      </c>
      <c r="U1380" t="s">
        <v>41</v>
      </c>
      <c r="V1380" t="s">
        <v>13596</v>
      </c>
      <c r="W1380" t="s">
        <v>13597</v>
      </c>
      <c r="X1380" s="3" t="s">
        <v>44</v>
      </c>
      <c r="Y1380">
        <v>4</v>
      </c>
      <c r="Z1380" t="s">
        <v>13598</v>
      </c>
      <c r="AA1380" t="s">
        <v>46</v>
      </c>
      <c r="AB1380">
        <v>0</v>
      </c>
      <c r="AC1380" t="s">
        <v>47</v>
      </c>
      <c r="AD1380" t="s">
        <v>13599</v>
      </c>
    </row>
    <row r="1381" spans="1:30" x14ac:dyDescent="0.3">
      <c r="A1381" s="1">
        <v>1379</v>
      </c>
      <c r="B1381">
        <v>1385</v>
      </c>
      <c r="C1381" t="s">
        <v>13600</v>
      </c>
      <c r="D1381" t="s">
        <v>13601</v>
      </c>
      <c r="E1381" t="s">
        <v>31</v>
      </c>
      <c r="F1381" t="s">
        <v>13602</v>
      </c>
      <c r="G1381" t="s">
        <v>33</v>
      </c>
      <c r="H1381" t="s">
        <v>13600</v>
      </c>
      <c r="I1381" t="s">
        <v>13603</v>
      </c>
      <c r="J1381" t="s">
        <v>13604</v>
      </c>
      <c r="L1381" t="s">
        <v>13605</v>
      </c>
      <c r="O1381" t="s">
        <v>13606</v>
      </c>
      <c r="P1381" s="5" t="s">
        <v>155</v>
      </c>
      <c r="Q1381">
        <v>3</v>
      </c>
      <c r="R1381" t="s">
        <v>12494</v>
      </c>
      <c r="S1381" t="s">
        <v>13607</v>
      </c>
      <c r="T1381">
        <v>0.95599999999999996</v>
      </c>
      <c r="U1381" t="s">
        <v>41</v>
      </c>
      <c r="W1381" t="s">
        <v>13608</v>
      </c>
      <c r="X1381" s="3" t="s">
        <v>44</v>
      </c>
      <c r="Y1381">
        <v>2</v>
      </c>
      <c r="Z1381" t="s">
        <v>13609</v>
      </c>
      <c r="AA1381" t="s">
        <v>46</v>
      </c>
      <c r="AB1381">
        <v>0</v>
      </c>
      <c r="AC1381" t="s">
        <v>47</v>
      </c>
      <c r="AD1381" t="s">
        <v>13610</v>
      </c>
    </row>
    <row r="1382" spans="1:30" x14ac:dyDescent="0.3">
      <c r="A1382" s="1">
        <v>1380</v>
      </c>
      <c r="B1382">
        <v>1386</v>
      </c>
      <c r="C1382" t="s">
        <v>13600</v>
      </c>
      <c r="D1382" t="s">
        <v>13611</v>
      </c>
      <c r="E1382" t="s">
        <v>31</v>
      </c>
      <c r="F1382" t="s">
        <v>13612</v>
      </c>
      <c r="G1382" t="s">
        <v>33</v>
      </c>
      <c r="H1382" t="s">
        <v>13600</v>
      </c>
      <c r="I1382" t="s">
        <v>13613</v>
      </c>
      <c r="J1382" t="s">
        <v>13614</v>
      </c>
      <c r="K1382" t="s">
        <v>2277</v>
      </c>
      <c r="L1382" t="s">
        <v>13615</v>
      </c>
      <c r="M1382" t="s">
        <v>2278</v>
      </c>
      <c r="O1382" t="s">
        <v>13606</v>
      </c>
      <c r="P1382" s="5" t="s">
        <v>155</v>
      </c>
      <c r="Q1382">
        <v>3</v>
      </c>
      <c r="R1382" t="s">
        <v>12494</v>
      </c>
      <c r="S1382" t="s">
        <v>13607</v>
      </c>
      <c r="T1382">
        <v>0.95599999999999996</v>
      </c>
      <c r="U1382" t="s">
        <v>41</v>
      </c>
      <c r="W1382" t="s">
        <v>13616</v>
      </c>
      <c r="X1382" s="3" t="s">
        <v>155</v>
      </c>
      <c r="Y1382">
        <v>3</v>
      </c>
      <c r="Z1382" t="s">
        <v>13617</v>
      </c>
      <c r="AA1382" t="s">
        <v>46</v>
      </c>
      <c r="AB1382">
        <v>0</v>
      </c>
      <c r="AC1382" t="s">
        <v>47</v>
      </c>
      <c r="AD1382" t="s">
        <v>13618</v>
      </c>
    </row>
    <row r="1383" spans="1:30" x14ac:dyDescent="0.3">
      <c r="A1383" s="1">
        <v>1381</v>
      </c>
      <c r="B1383">
        <v>1387</v>
      </c>
      <c r="C1383" t="s">
        <v>13600</v>
      </c>
      <c r="D1383" t="s">
        <v>13619</v>
      </c>
      <c r="E1383" t="s">
        <v>197</v>
      </c>
      <c r="F1383" t="s">
        <v>13620</v>
      </c>
      <c r="G1383" t="s">
        <v>199</v>
      </c>
      <c r="H1383" t="s">
        <v>13600</v>
      </c>
      <c r="I1383" t="s">
        <v>13621</v>
      </c>
      <c r="J1383" t="s">
        <v>13622</v>
      </c>
      <c r="K1383" t="s">
        <v>13623</v>
      </c>
      <c r="L1383" t="s">
        <v>13624</v>
      </c>
      <c r="M1383" t="s">
        <v>13625</v>
      </c>
      <c r="O1383" t="s">
        <v>13606</v>
      </c>
      <c r="P1383" s="5" t="s">
        <v>155</v>
      </c>
      <c r="Q1383">
        <v>3</v>
      </c>
      <c r="R1383" t="s">
        <v>12494</v>
      </c>
      <c r="S1383" t="s">
        <v>13607</v>
      </c>
      <c r="T1383">
        <v>0.95599999999999996</v>
      </c>
      <c r="U1383" t="s">
        <v>41</v>
      </c>
      <c r="W1383" t="s">
        <v>13626</v>
      </c>
      <c r="X1383" s="3" t="s">
        <v>44</v>
      </c>
      <c r="Y1383">
        <v>4</v>
      </c>
      <c r="Z1383" t="s">
        <v>13627</v>
      </c>
      <c r="AA1383" t="s">
        <v>46</v>
      </c>
      <c r="AB1383">
        <v>0</v>
      </c>
      <c r="AC1383" t="s">
        <v>47</v>
      </c>
      <c r="AD1383" t="s">
        <v>13628</v>
      </c>
    </row>
    <row r="1384" spans="1:30" x14ac:dyDescent="0.3">
      <c r="A1384" s="1">
        <v>1382</v>
      </c>
      <c r="B1384">
        <v>1389</v>
      </c>
      <c r="C1384" t="s">
        <v>13600</v>
      </c>
      <c r="D1384" t="s">
        <v>13629</v>
      </c>
      <c r="E1384" t="s">
        <v>197</v>
      </c>
      <c r="F1384" t="s">
        <v>13630</v>
      </c>
      <c r="G1384" t="s">
        <v>199</v>
      </c>
      <c r="H1384" t="s">
        <v>13600</v>
      </c>
      <c r="I1384" t="s">
        <v>13631</v>
      </c>
      <c r="J1384" t="s">
        <v>13632</v>
      </c>
      <c r="K1384" t="s">
        <v>13633</v>
      </c>
      <c r="L1384" t="s">
        <v>13634</v>
      </c>
      <c r="O1384" t="s">
        <v>13606</v>
      </c>
      <c r="P1384" s="5" t="s">
        <v>155</v>
      </c>
      <c r="Q1384">
        <v>3</v>
      </c>
      <c r="R1384" t="s">
        <v>12494</v>
      </c>
      <c r="S1384" t="s">
        <v>13607</v>
      </c>
      <c r="T1384">
        <v>0.95599999999999996</v>
      </c>
      <c r="U1384" t="s">
        <v>41</v>
      </c>
      <c r="W1384" t="s">
        <v>13635</v>
      </c>
      <c r="X1384" s="3" t="s">
        <v>44</v>
      </c>
      <c r="Y1384">
        <v>2</v>
      </c>
      <c r="Z1384" t="s">
        <v>13636</v>
      </c>
      <c r="AA1384" t="s">
        <v>46</v>
      </c>
      <c r="AB1384">
        <v>0</v>
      </c>
      <c r="AC1384" t="s">
        <v>47</v>
      </c>
      <c r="AD1384" t="s">
        <v>13637</v>
      </c>
    </row>
    <row r="1385" spans="1:30" x14ac:dyDescent="0.3">
      <c r="A1385" s="1">
        <v>1383</v>
      </c>
      <c r="B1385">
        <v>1390</v>
      </c>
      <c r="C1385" t="s">
        <v>13600</v>
      </c>
      <c r="D1385" t="s">
        <v>13638</v>
      </c>
      <c r="E1385" t="s">
        <v>197</v>
      </c>
      <c r="F1385" t="s">
        <v>13639</v>
      </c>
      <c r="G1385" t="s">
        <v>199</v>
      </c>
      <c r="H1385" t="s">
        <v>13600</v>
      </c>
      <c r="I1385" t="s">
        <v>13640</v>
      </c>
      <c r="J1385" t="s">
        <v>13641</v>
      </c>
      <c r="K1385" t="s">
        <v>7972</v>
      </c>
      <c r="L1385" t="s">
        <v>13642</v>
      </c>
      <c r="M1385" t="s">
        <v>7974</v>
      </c>
      <c r="O1385" t="s">
        <v>13606</v>
      </c>
      <c r="P1385" s="5" t="s">
        <v>155</v>
      </c>
      <c r="Q1385">
        <v>3</v>
      </c>
      <c r="R1385" t="s">
        <v>12494</v>
      </c>
      <c r="S1385" t="s">
        <v>13607</v>
      </c>
      <c r="T1385">
        <v>0.95599999999999996</v>
      </c>
      <c r="U1385" t="s">
        <v>41</v>
      </c>
      <c r="W1385" t="s">
        <v>13643</v>
      </c>
      <c r="X1385" s="3" t="s">
        <v>44</v>
      </c>
      <c r="Y1385">
        <v>2</v>
      </c>
      <c r="Z1385" t="s">
        <v>13644</v>
      </c>
      <c r="AA1385" t="s">
        <v>46</v>
      </c>
      <c r="AB1385">
        <v>0</v>
      </c>
      <c r="AC1385" t="s">
        <v>47</v>
      </c>
      <c r="AD1385" t="s">
        <v>13645</v>
      </c>
    </row>
    <row r="1386" spans="1:30" x14ac:dyDescent="0.3">
      <c r="A1386" s="1">
        <v>1384</v>
      </c>
      <c r="B1386">
        <v>1391</v>
      </c>
      <c r="C1386" t="s">
        <v>13646</v>
      </c>
      <c r="D1386" t="s">
        <v>13647</v>
      </c>
      <c r="E1386" t="s">
        <v>31</v>
      </c>
      <c r="F1386" t="s">
        <v>13648</v>
      </c>
      <c r="G1386" t="s">
        <v>33</v>
      </c>
      <c r="H1386" t="s">
        <v>13646</v>
      </c>
      <c r="I1386" t="s">
        <v>13649</v>
      </c>
      <c r="J1386" t="s">
        <v>13650</v>
      </c>
      <c r="O1386" t="s">
        <v>13651</v>
      </c>
      <c r="P1386" s="5" t="s">
        <v>44</v>
      </c>
      <c r="Q1386">
        <v>2</v>
      </c>
      <c r="R1386" t="s">
        <v>13652</v>
      </c>
      <c r="S1386" t="s">
        <v>13653</v>
      </c>
      <c r="T1386">
        <v>0.95699999999999996</v>
      </c>
      <c r="U1386" t="s">
        <v>41</v>
      </c>
      <c r="V1386" t="s">
        <v>13654</v>
      </c>
      <c r="W1386" t="s">
        <v>13655</v>
      </c>
      <c r="X1386" s="3" t="s">
        <v>44</v>
      </c>
      <c r="Y1386">
        <v>3</v>
      </c>
      <c r="Z1386" t="s">
        <v>13656</v>
      </c>
      <c r="AA1386" t="s">
        <v>46</v>
      </c>
      <c r="AB1386">
        <v>0</v>
      </c>
      <c r="AC1386" t="s">
        <v>47</v>
      </c>
      <c r="AD1386" t="s">
        <v>13657</v>
      </c>
    </row>
    <row r="1387" spans="1:30" x14ac:dyDescent="0.3">
      <c r="A1387" s="1">
        <v>1385</v>
      </c>
      <c r="B1387">
        <v>1392</v>
      </c>
      <c r="C1387" t="s">
        <v>13658</v>
      </c>
      <c r="D1387" t="s">
        <v>13659</v>
      </c>
      <c r="E1387" t="s">
        <v>312</v>
      </c>
      <c r="F1387" t="s">
        <v>13660</v>
      </c>
      <c r="G1387" t="s">
        <v>314</v>
      </c>
      <c r="H1387" t="s">
        <v>13658</v>
      </c>
      <c r="I1387" t="s">
        <v>13661</v>
      </c>
      <c r="J1387" t="s">
        <v>13662</v>
      </c>
      <c r="O1387" t="s">
        <v>13663</v>
      </c>
      <c r="P1387" s="5" t="s">
        <v>56</v>
      </c>
      <c r="Q1387">
        <v>3</v>
      </c>
      <c r="R1387" t="s">
        <v>13664</v>
      </c>
      <c r="S1387" t="s">
        <v>13665</v>
      </c>
      <c r="T1387">
        <v>0.95</v>
      </c>
      <c r="U1387" t="s">
        <v>41</v>
      </c>
      <c r="V1387" t="s">
        <v>13666</v>
      </c>
      <c r="W1387" t="s">
        <v>13667</v>
      </c>
      <c r="X1387" s="3" t="s">
        <v>44</v>
      </c>
      <c r="Y1387">
        <v>8</v>
      </c>
      <c r="Z1387" t="s">
        <v>13668</v>
      </c>
      <c r="AA1387" t="s">
        <v>46</v>
      </c>
      <c r="AB1387">
        <v>0</v>
      </c>
      <c r="AC1387" t="s">
        <v>47</v>
      </c>
      <c r="AD1387" t="s">
        <v>13669</v>
      </c>
    </row>
    <row r="1388" spans="1:30" x14ac:dyDescent="0.3">
      <c r="A1388" s="1">
        <v>1386</v>
      </c>
      <c r="B1388">
        <v>1393</v>
      </c>
      <c r="C1388" t="s">
        <v>13670</v>
      </c>
      <c r="D1388" t="s">
        <v>13671</v>
      </c>
      <c r="E1388" t="s">
        <v>31</v>
      </c>
      <c r="F1388" t="s">
        <v>13672</v>
      </c>
      <c r="G1388" t="s">
        <v>33</v>
      </c>
      <c r="H1388" t="s">
        <v>13673</v>
      </c>
      <c r="I1388" t="s">
        <v>13674</v>
      </c>
      <c r="J1388" t="s">
        <v>13675</v>
      </c>
      <c r="K1388" t="s">
        <v>3224</v>
      </c>
      <c r="L1388" t="s">
        <v>13676</v>
      </c>
      <c r="O1388" t="s">
        <v>13677</v>
      </c>
      <c r="P1388" s="5" t="s">
        <v>38</v>
      </c>
      <c r="Q1388">
        <v>2</v>
      </c>
      <c r="R1388" t="s">
        <v>13678</v>
      </c>
      <c r="S1388" t="s">
        <v>13679</v>
      </c>
      <c r="T1388">
        <v>0.95499999999999996</v>
      </c>
      <c r="U1388" t="s">
        <v>41</v>
      </c>
      <c r="V1388" t="s">
        <v>13680</v>
      </c>
      <c r="W1388" t="s">
        <v>13681</v>
      </c>
      <c r="X1388" s="3" t="s">
        <v>44</v>
      </c>
      <c r="Y1388">
        <v>3</v>
      </c>
      <c r="Z1388" t="s">
        <v>13682</v>
      </c>
      <c r="AA1388" t="s">
        <v>46</v>
      </c>
      <c r="AB1388">
        <v>0</v>
      </c>
      <c r="AC1388" t="s">
        <v>47</v>
      </c>
      <c r="AD1388" t="s">
        <v>13683</v>
      </c>
    </row>
    <row r="1389" spans="1:30" x14ac:dyDescent="0.3">
      <c r="A1389" s="1">
        <v>1387</v>
      </c>
      <c r="B1389">
        <v>1394</v>
      </c>
      <c r="C1389" t="s">
        <v>13670</v>
      </c>
      <c r="D1389" t="s">
        <v>13684</v>
      </c>
      <c r="E1389" t="s">
        <v>31</v>
      </c>
      <c r="F1389" t="s">
        <v>13685</v>
      </c>
      <c r="G1389" t="s">
        <v>33</v>
      </c>
      <c r="H1389" t="s">
        <v>13673</v>
      </c>
      <c r="I1389" t="s">
        <v>13674</v>
      </c>
      <c r="J1389" t="s">
        <v>13675</v>
      </c>
      <c r="K1389" t="s">
        <v>3224</v>
      </c>
      <c r="L1389" t="s">
        <v>13676</v>
      </c>
      <c r="O1389" t="s">
        <v>13677</v>
      </c>
      <c r="P1389" s="5" t="s">
        <v>38</v>
      </c>
      <c r="Q1389">
        <v>2</v>
      </c>
      <c r="R1389" t="s">
        <v>13678</v>
      </c>
      <c r="S1389" t="s">
        <v>13679</v>
      </c>
      <c r="T1389">
        <v>0.95499999999999996</v>
      </c>
      <c r="U1389" t="s">
        <v>41</v>
      </c>
      <c r="V1389" t="s">
        <v>13680</v>
      </c>
      <c r="W1389" t="s">
        <v>13681</v>
      </c>
      <c r="X1389" s="3" t="s">
        <v>44</v>
      </c>
      <c r="Y1389">
        <v>3</v>
      </c>
      <c r="Z1389" t="s">
        <v>13682</v>
      </c>
      <c r="AA1389" t="s">
        <v>46</v>
      </c>
      <c r="AB1389">
        <v>0</v>
      </c>
      <c r="AC1389" t="s">
        <v>47</v>
      </c>
      <c r="AD1389" t="s">
        <v>13683</v>
      </c>
    </row>
    <row r="1390" spans="1:30" x14ac:dyDescent="0.3">
      <c r="A1390" s="1">
        <v>1388</v>
      </c>
      <c r="B1390">
        <v>1395</v>
      </c>
      <c r="C1390" t="s">
        <v>13686</v>
      </c>
      <c r="D1390" t="s">
        <v>13687</v>
      </c>
      <c r="E1390" t="s">
        <v>31</v>
      </c>
      <c r="F1390" t="s">
        <v>13688</v>
      </c>
      <c r="G1390" t="s">
        <v>33</v>
      </c>
      <c r="H1390" t="s">
        <v>13686</v>
      </c>
      <c r="I1390" t="s">
        <v>13689</v>
      </c>
      <c r="J1390" t="s">
        <v>13690</v>
      </c>
      <c r="O1390" t="s">
        <v>13691</v>
      </c>
      <c r="P1390" s="5" t="s">
        <v>47</v>
      </c>
      <c r="Q1390">
        <v>0</v>
      </c>
      <c r="R1390" t="s">
        <v>360</v>
      </c>
      <c r="S1390" t="s">
        <v>13692</v>
      </c>
      <c r="T1390">
        <v>0.95399999999999996</v>
      </c>
      <c r="U1390" t="s">
        <v>41</v>
      </c>
      <c r="V1390" t="s">
        <v>47</v>
      </c>
      <c r="W1390" t="s">
        <v>13693</v>
      </c>
      <c r="X1390" s="3" t="s">
        <v>155</v>
      </c>
      <c r="Y1390">
        <v>2</v>
      </c>
      <c r="Z1390" t="s">
        <v>3149</v>
      </c>
      <c r="AA1390" t="s">
        <v>46</v>
      </c>
      <c r="AB1390">
        <v>0</v>
      </c>
      <c r="AC1390" t="s">
        <v>47</v>
      </c>
      <c r="AD1390" t="s">
        <v>13694</v>
      </c>
    </row>
    <row r="1391" spans="1:30" x14ac:dyDescent="0.3">
      <c r="A1391" s="1">
        <v>1389</v>
      </c>
      <c r="B1391">
        <v>1396</v>
      </c>
      <c r="C1391" t="s">
        <v>13695</v>
      </c>
      <c r="D1391" t="s">
        <v>13696</v>
      </c>
      <c r="E1391" t="s">
        <v>447</v>
      </c>
      <c r="F1391" t="s">
        <v>13697</v>
      </c>
      <c r="G1391" t="s">
        <v>449</v>
      </c>
      <c r="H1391" t="s">
        <v>13695</v>
      </c>
      <c r="I1391" t="s">
        <v>13698</v>
      </c>
      <c r="J1391" t="s">
        <v>13699</v>
      </c>
      <c r="K1391" t="s">
        <v>13700</v>
      </c>
      <c r="O1391" t="s">
        <v>13701</v>
      </c>
      <c r="P1391" s="5" t="s">
        <v>38</v>
      </c>
      <c r="Q1391">
        <v>6</v>
      </c>
      <c r="R1391" t="s">
        <v>13702</v>
      </c>
      <c r="S1391" t="s">
        <v>13703</v>
      </c>
      <c r="T1391">
        <v>0.96</v>
      </c>
      <c r="U1391" t="s">
        <v>56</v>
      </c>
      <c r="V1391" t="s">
        <v>13704</v>
      </c>
      <c r="W1391" t="s">
        <v>13705</v>
      </c>
      <c r="X1391" s="3" t="s">
        <v>38</v>
      </c>
      <c r="Y1391">
        <v>8</v>
      </c>
      <c r="Z1391" t="s">
        <v>13706</v>
      </c>
      <c r="AA1391" t="s">
        <v>46</v>
      </c>
      <c r="AB1391">
        <v>0</v>
      </c>
      <c r="AC1391" t="s">
        <v>47</v>
      </c>
      <c r="AD1391" t="s">
        <v>13707</v>
      </c>
    </row>
    <row r="1392" spans="1:30" x14ac:dyDescent="0.3">
      <c r="A1392" s="1">
        <v>1390</v>
      </c>
      <c r="B1392">
        <v>1397</v>
      </c>
      <c r="C1392" t="s">
        <v>13708</v>
      </c>
      <c r="D1392" t="s">
        <v>13709</v>
      </c>
      <c r="E1392" t="s">
        <v>268</v>
      </c>
      <c r="F1392" t="s">
        <v>13710</v>
      </c>
      <c r="G1392" t="s">
        <v>270</v>
      </c>
      <c r="H1392" t="s">
        <v>13708</v>
      </c>
      <c r="I1392" t="s">
        <v>13711</v>
      </c>
      <c r="J1392" t="s">
        <v>13712</v>
      </c>
      <c r="K1392" t="s">
        <v>13713</v>
      </c>
      <c r="O1392" t="s">
        <v>13714</v>
      </c>
      <c r="P1392" s="5" t="s">
        <v>38</v>
      </c>
      <c r="Q1392">
        <v>3</v>
      </c>
      <c r="R1392" t="s">
        <v>13715</v>
      </c>
      <c r="S1392" t="s">
        <v>13716</v>
      </c>
      <c r="T1392">
        <v>0.96199999999999997</v>
      </c>
      <c r="U1392" t="s">
        <v>56</v>
      </c>
      <c r="V1392" t="s">
        <v>13717</v>
      </c>
      <c r="W1392" t="s">
        <v>13718</v>
      </c>
      <c r="X1392" s="3" t="s">
        <v>44</v>
      </c>
      <c r="Y1392">
        <v>7</v>
      </c>
      <c r="Z1392" t="s">
        <v>13719</v>
      </c>
      <c r="AA1392" t="s">
        <v>46</v>
      </c>
      <c r="AB1392">
        <v>0</v>
      </c>
      <c r="AC1392" t="s">
        <v>47</v>
      </c>
      <c r="AD1392" t="s">
        <v>13720</v>
      </c>
    </row>
    <row r="1393" spans="1:30" x14ac:dyDescent="0.3">
      <c r="A1393" s="1">
        <v>1391</v>
      </c>
      <c r="B1393">
        <v>1398</v>
      </c>
      <c r="C1393" t="s">
        <v>13721</v>
      </c>
      <c r="D1393" t="s">
        <v>13722</v>
      </c>
      <c r="E1393" t="s">
        <v>31</v>
      </c>
      <c r="F1393" t="s">
        <v>13723</v>
      </c>
      <c r="G1393" t="s">
        <v>33</v>
      </c>
      <c r="H1393" t="s">
        <v>13721</v>
      </c>
      <c r="I1393" t="s">
        <v>13724</v>
      </c>
      <c r="J1393" t="s">
        <v>13725</v>
      </c>
      <c r="K1393" t="s">
        <v>13726</v>
      </c>
      <c r="O1393" t="s">
        <v>13727</v>
      </c>
      <c r="P1393" s="5" t="s">
        <v>38</v>
      </c>
      <c r="Q1393">
        <v>2</v>
      </c>
      <c r="R1393" t="s">
        <v>13728</v>
      </c>
      <c r="S1393" t="s">
        <v>13729</v>
      </c>
      <c r="T1393">
        <v>0.96899999999999997</v>
      </c>
      <c r="U1393" t="s">
        <v>41</v>
      </c>
      <c r="V1393" t="s">
        <v>13730</v>
      </c>
      <c r="W1393" t="s">
        <v>13731</v>
      </c>
      <c r="X1393" s="3" t="s">
        <v>44</v>
      </c>
      <c r="Y1393">
        <v>7</v>
      </c>
      <c r="Z1393" t="s">
        <v>13732</v>
      </c>
      <c r="AA1393" t="s">
        <v>46</v>
      </c>
      <c r="AB1393">
        <v>0</v>
      </c>
      <c r="AC1393" t="s">
        <v>47</v>
      </c>
      <c r="AD1393" t="s">
        <v>13733</v>
      </c>
    </row>
    <row r="1394" spans="1:30" x14ac:dyDescent="0.3">
      <c r="A1394" s="1">
        <v>1392</v>
      </c>
      <c r="B1394">
        <v>1399</v>
      </c>
      <c r="C1394" t="s">
        <v>13734</v>
      </c>
      <c r="D1394" t="s">
        <v>13735</v>
      </c>
      <c r="E1394" t="s">
        <v>197</v>
      </c>
      <c r="F1394" t="s">
        <v>13736</v>
      </c>
      <c r="G1394" t="s">
        <v>199</v>
      </c>
      <c r="H1394" t="s">
        <v>13734</v>
      </c>
      <c r="I1394" t="s">
        <v>13737</v>
      </c>
      <c r="J1394" t="s">
        <v>13738</v>
      </c>
      <c r="K1394" t="s">
        <v>13713</v>
      </c>
      <c r="O1394" t="s">
        <v>13739</v>
      </c>
      <c r="P1394" s="5" t="s">
        <v>56</v>
      </c>
      <c r="Q1394">
        <v>4</v>
      </c>
      <c r="R1394" t="s">
        <v>13740</v>
      </c>
      <c r="S1394" t="s">
        <v>13741</v>
      </c>
      <c r="T1394">
        <v>0.95099999999999996</v>
      </c>
      <c r="U1394" t="s">
        <v>41</v>
      </c>
      <c r="V1394" t="s">
        <v>132</v>
      </c>
      <c r="W1394" t="s">
        <v>13742</v>
      </c>
      <c r="X1394" s="3" t="s">
        <v>38</v>
      </c>
      <c r="Y1394">
        <v>4</v>
      </c>
      <c r="Z1394" t="s">
        <v>13743</v>
      </c>
      <c r="AA1394" t="s">
        <v>46</v>
      </c>
      <c r="AB1394">
        <v>0</v>
      </c>
      <c r="AC1394" t="s">
        <v>47</v>
      </c>
      <c r="AD1394" t="s">
        <v>13744</v>
      </c>
    </row>
    <row r="1395" spans="1:30" x14ac:dyDescent="0.3">
      <c r="A1395" s="1">
        <v>1393</v>
      </c>
      <c r="B1395">
        <v>1400</v>
      </c>
      <c r="C1395" t="s">
        <v>13745</v>
      </c>
      <c r="D1395" t="s">
        <v>13746</v>
      </c>
      <c r="E1395" t="s">
        <v>31</v>
      </c>
      <c r="F1395" t="s">
        <v>13747</v>
      </c>
      <c r="G1395" t="s">
        <v>33</v>
      </c>
      <c r="H1395" t="s">
        <v>13748</v>
      </c>
      <c r="I1395" t="s">
        <v>13749</v>
      </c>
      <c r="J1395" t="s">
        <v>13750</v>
      </c>
      <c r="O1395" t="s">
        <v>13751</v>
      </c>
      <c r="P1395" s="5" t="s">
        <v>38</v>
      </c>
      <c r="Q1395">
        <v>3</v>
      </c>
      <c r="R1395" t="s">
        <v>13752</v>
      </c>
      <c r="S1395" t="s">
        <v>13753</v>
      </c>
      <c r="T1395">
        <v>0.96899999999999997</v>
      </c>
      <c r="U1395" t="s">
        <v>41</v>
      </c>
      <c r="V1395" t="s">
        <v>13754</v>
      </c>
      <c r="W1395" t="s">
        <v>13755</v>
      </c>
      <c r="X1395" s="3" t="s">
        <v>44</v>
      </c>
      <c r="Y1395">
        <v>8</v>
      </c>
      <c r="Z1395" t="s">
        <v>13756</v>
      </c>
      <c r="AA1395" t="s">
        <v>46</v>
      </c>
      <c r="AB1395">
        <v>0</v>
      </c>
      <c r="AC1395" t="s">
        <v>47</v>
      </c>
      <c r="AD1395" t="s">
        <v>13757</v>
      </c>
    </row>
    <row r="1396" spans="1:30" x14ac:dyDescent="0.3">
      <c r="A1396" s="1">
        <v>1394</v>
      </c>
      <c r="B1396">
        <v>1401</v>
      </c>
      <c r="C1396" t="s">
        <v>13758</v>
      </c>
      <c r="D1396" t="s">
        <v>13759</v>
      </c>
      <c r="E1396" t="s">
        <v>31</v>
      </c>
      <c r="F1396" t="s">
        <v>13760</v>
      </c>
      <c r="G1396" t="s">
        <v>33</v>
      </c>
      <c r="H1396" t="s">
        <v>13758</v>
      </c>
      <c r="I1396" t="s">
        <v>13761</v>
      </c>
      <c r="J1396" t="s">
        <v>13762</v>
      </c>
      <c r="O1396" t="s">
        <v>13763</v>
      </c>
      <c r="P1396" s="5" t="s">
        <v>38</v>
      </c>
      <c r="Q1396">
        <v>3</v>
      </c>
      <c r="R1396" t="s">
        <v>13764</v>
      </c>
      <c r="S1396" t="s">
        <v>13765</v>
      </c>
      <c r="T1396">
        <v>0.96</v>
      </c>
      <c r="U1396" t="s">
        <v>41</v>
      </c>
      <c r="V1396" t="s">
        <v>13766</v>
      </c>
      <c r="W1396" t="s">
        <v>13767</v>
      </c>
      <c r="X1396" s="3" t="s">
        <v>38</v>
      </c>
      <c r="Y1396">
        <v>5</v>
      </c>
      <c r="Z1396" t="s">
        <v>13768</v>
      </c>
      <c r="AA1396" t="s">
        <v>46</v>
      </c>
      <c r="AB1396">
        <v>0</v>
      </c>
      <c r="AC1396" t="s">
        <v>47</v>
      </c>
      <c r="AD1396" t="s">
        <v>13769</v>
      </c>
    </row>
    <row r="1397" spans="1:30" x14ac:dyDescent="0.3">
      <c r="A1397" s="1">
        <v>1395</v>
      </c>
      <c r="B1397">
        <v>1402</v>
      </c>
      <c r="C1397" t="s">
        <v>13770</v>
      </c>
      <c r="D1397" t="s">
        <v>13771</v>
      </c>
      <c r="E1397" t="s">
        <v>31</v>
      </c>
      <c r="F1397" t="s">
        <v>13772</v>
      </c>
      <c r="G1397" t="s">
        <v>33</v>
      </c>
      <c r="H1397" t="s">
        <v>13770</v>
      </c>
      <c r="I1397" t="s">
        <v>13773</v>
      </c>
      <c r="J1397" t="s">
        <v>13774</v>
      </c>
      <c r="K1397" t="s">
        <v>13775</v>
      </c>
      <c r="O1397" t="s">
        <v>13776</v>
      </c>
      <c r="P1397" s="5" t="s">
        <v>38</v>
      </c>
      <c r="Q1397">
        <v>2</v>
      </c>
      <c r="R1397" t="s">
        <v>13777</v>
      </c>
      <c r="S1397" t="s">
        <v>13778</v>
      </c>
      <c r="T1397">
        <v>0.96799999999999997</v>
      </c>
      <c r="U1397" t="s">
        <v>41</v>
      </c>
      <c r="V1397" t="s">
        <v>132</v>
      </c>
      <c r="W1397" t="s">
        <v>13779</v>
      </c>
      <c r="X1397" s="3" t="s">
        <v>44</v>
      </c>
      <c r="Y1397">
        <v>5</v>
      </c>
      <c r="Z1397" t="s">
        <v>13780</v>
      </c>
      <c r="AA1397" t="s">
        <v>46</v>
      </c>
      <c r="AB1397">
        <v>0</v>
      </c>
      <c r="AC1397" t="s">
        <v>47</v>
      </c>
      <c r="AD1397" t="s">
        <v>13781</v>
      </c>
    </row>
    <row r="1398" spans="1:30" x14ac:dyDescent="0.3">
      <c r="A1398" s="1">
        <v>1396</v>
      </c>
      <c r="B1398">
        <v>1403</v>
      </c>
      <c r="C1398" t="s">
        <v>13770</v>
      </c>
      <c r="D1398" t="s">
        <v>13782</v>
      </c>
      <c r="E1398" t="s">
        <v>31</v>
      </c>
      <c r="F1398" t="s">
        <v>13783</v>
      </c>
      <c r="G1398" t="s">
        <v>33</v>
      </c>
      <c r="H1398" t="s">
        <v>13770</v>
      </c>
      <c r="I1398" t="s">
        <v>13784</v>
      </c>
      <c r="J1398" t="s">
        <v>13785</v>
      </c>
      <c r="K1398" t="s">
        <v>13786</v>
      </c>
      <c r="O1398" t="s">
        <v>13776</v>
      </c>
      <c r="P1398" s="5" t="s">
        <v>38</v>
      </c>
      <c r="Q1398">
        <v>2</v>
      </c>
      <c r="R1398" t="s">
        <v>13777</v>
      </c>
      <c r="S1398" t="s">
        <v>13778</v>
      </c>
      <c r="T1398">
        <v>0.96799999999999997</v>
      </c>
      <c r="U1398" t="s">
        <v>41</v>
      </c>
      <c r="V1398" t="s">
        <v>132</v>
      </c>
      <c r="W1398" t="s">
        <v>13787</v>
      </c>
      <c r="X1398" s="3" t="s">
        <v>38</v>
      </c>
      <c r="Y1398">
        <v>9</v>
      </c>
      <c r="Z1398" t="s">
        <v>13788</v>
      </c>
      <c r="AA1398" t="s">
        <v>46</v>
      </c>
      <c r="AB1398">
        <v>0</v>
      </c>
      <c r="AC1398" t="s">
        <v>47</v>
      </c>
      <c r="AD1398" t="s">
        <v>13789</v>
      </c>
    </row>
    <row r="1399" spans="1:30" x14ac:dyDescent="0.3">
      <c r="A1399" s="1">
        <v>1397</v>
      </c>
      <c r="B1399">
        <v>1404</v>
      </c>
      <c r="C1399" t="s">
        <v>13790</v>
      </c>
      <c r="D1399" t="s">
        <v>13791</v>
      </c>
      <c r="E1399" t="s">
        <v>31</v>
      </c>
      <c r="F1399" t="s">
        <v>13792</v>
      </c>
      <c r="G1399" t="s">
        <v>33</v>
      </c>
      <c r="H1399" t="s">
        <v>13790</v>
      </c>
      <c r="I1399" t="s">
        <v>13793</v>
      </c>
      <c r="J1399" t="s">
        <v>13794</v>
      </c>
      <c r="K1399" t="s">
        <v>13775</v>
      </c>
      <c r="O1399" t="s">
        <v>13795</v>
      </c>
      <c r="P1399" s="5" t="s">
        <v>38</v>
      </c>
      <c r="Q1399">
        <v>2</v>
      </c>
      <c r="R1399" t="s">
        <v>13777</v>
      </c>
      <c r="S1399" t="s">
        <v>13796</v>
      </c>
      <c r="T1399">
        <v>0.96699999999999997</v>
      </c>
      <c r="U1399" t="s">
        <v>41</v>
      </c>
      <c r="V1399" t="s">
        <v>13797</v>
      </c>
      <c r="W1399" t="s">
        <v>13798</v>
      </c>
      <c r="X1399" s="3" t="s">
        <v>44</v>
      </c>
      <c r="Y1399">
        <v>8</v>
      </c>
      <c r="Z1399" t="s">
        <v>13799</v>
      </c>
      <c r="AA1399" t="s">
        <v>46</v>
      </c>
      <c r="AB1399">
        <v>0</v>
      </c>
      <c r="AC1399" t="s">
        <v>47</v>
      </c>
      <c r="AD1399" t="s">
        <v>13800</v>
      </c>
    </row>
    <row r="1400" spans="1:30" x14ac:dyDescent="0.3">
      <c r="A1400" s="1">
        <v>1398</v>
      </c>
      <c r="B1400">
        <v>1405</v>
      </c>
      <c r="C1400" t="s">
        <v>13770</v>
      </c>
      <c r="D1400" t="s">
        <v>13801</v>
      </c>
      <c r="E1400" t="s">
        <v>31</v>
      </c>
      <c r="F1400" t="s">
        <v>13802</v>
      </c>
      <c r="G1400" t="s">
        <v>33</v>
      </c>
      <c r="H1400" t="s">
        <v>13770</v>
      </c>
      <c r="I1400" t="s">
        <v>13803</v>
      </c>
      <c r="J1400" t="s">
        <v>13804</v>
      </c>
      <c r="K1400" t="s">
        <v>13805</v>
      </c>
      <c r="O1400" t="s">
        <v>13776</v>
      </c>
      <c r="P1400" s="5" t="s">
        <v>38</v>
      </c>
      <c r="Q1400">
        <v>2</v>
      </c>
      <c r="R1400" t="s">
        <v>13777</v>
      </c>
      <c r="S1400" t="s">
        <v>13778</v>
      </c>
      <c r="T1400">
        <v>0.96799999999999997</v>
      </c>
      <c r="U1400" t="s">
        <v>41</v>
      </c>
      <c r="V1400" t="s">
        <v>132</v>
      </c>
      <c r="W1400" t="s">
        <v>13806</v>
      </c>
      <c r="X1400" s="3" t="s">
        <v>44</v>
      </c>
      <c r="Y1400">
        <v>10</v>
      </c>
      <c r="Z1400" t="s">
        <v>13807</v>
      </c>
      <c r="AA1400" t="s">
        <v>46</v>
      </c>
      <c r="AB1400">
        <v>0</v>
      </c>
      <c r="AC1400" t="s">
        <v>47</v>
      </c>
      <c r="AD1400" t="s">
        <v>13808</v>
      </c>
    </row>
    <row r="1401" spans="1:30" x14ac:dyDescent="0.3">
      <c r="A1401" s="1">
        <v>1399</v>
      </c>
      <c r="B1401">
        <v>1406</v>
      </c>
      <c r="C1401" t="s">
        <v>13770</v>
      </c>
      <c r="D1401" t="s">
        <v>13809</v>
      </c>
      <c r="E1401" t="s">
        <v>31</v>
      </c>
      <c r="F1401" t="s">
        <v>13810</v>
      </c>
      <c r="G1401" t="s">
        <v>33</v>
      </c>
      <c r="H1401" t="s">
        <v>13770</v>
      </c>
      <c r="I1401" t="s">
        <v>13811</v>
      </c>
      <c r="J1401" t="s">
        <v>13812</v>
      </c>
      <c r="K1401" t="s">
        <v>13813</v>
      </c>
      <c r="O1401" t="s">
        <v>13776</v>
      </c>
      <c r="P1401" s="5" t="s">
        <v>38</v>
      </c>
      <c r="Q1401">
        <v>2</v>
      </c>
      <c r="R1401" t="s">
        <v>13777</v>
      </c>
      <c r="S1401" t="s">
        <v>13778</v>
      </c>
      <c r="T1401">
        <v>0.96799999999999997</v>
      </c>
      <c r="U1401" t="s">
        <v>41</v>
      </c>
      <c r="V1401" t="s">
        <v>132</v>
      </c>
      <c r="W1401" t="s">
        <v>13814</v>
      </c>
      <c r="X1401" s="3" t="s">
        <v>44</v>
      </c>
      <c r="Y1401">
        <v>8</v>
      </c>
      <c r="Z1401" t="s">
        <v>13815</v>
      </c>
      <c r="AA1401" t="s">
        <v>46</v>
      </c>
      <c r="AB1401">
        <v>0</v>
      </c>
      <c r="AC1401" t="s">
        <v>47</v>
      </c>
      <c r="AD1401" t="s">
        <v>13816</v>
      </c>
    </row>
    <row r="1402" spans="1:30" x14ac:dyDescent="0.3">
      <c r="A1402" s="1">
        <v>1400</v>
      </c>
      <c r="B1402">
        <v>1407</v>
      </c>
      <c r="C1402" t="s">
        <v>13770</v>
      </c>
      <c r="D1402" t="s">
        <v>13817</v>
      </c>
      <c r="E1402" t="s">
        <v>31</v>
      </c>
      <c r="F1402" t="s">
        <v>13818</v>
      </c>
      <c r="G1402" t="s">
        <v>33</v>
      </c>
      <c r="H1402" t="s">
        <v>13770</v>
      </c>
      <c r="I1402" t="s">
        <v>13819</v>
      </c>
      <c r="J1402" t="s">
        <v>13820</v>
      </c>
      <c r="K1402" t="s">
        <v>13821</v>
      </c>
      <c r="O1402" t="s">
        <v>13776</v>
      </c>
      <c r="P1402" s="5" t="s">
        <v>38</v>
      </c>
      <c r="Q1402">
        <v>2</v>
      </c>
      <c r="R1402" t="s">
        <v>13777</v>
      </c>
      <c r="S1402" t="s">
        <v>13778</v>
      </c>
      <c r="T1402">
        <v>0.96799999999999997</v>
      </c>
      <c r="U1402" t="s">
        <v>41</v>
      </c>
      <c r="V1402" t="s">
        <v>132</v>
      </c>
      <c r="W1402" t="s">
        <v>13822</v>
      </c>
      <c r="X1402" s="3" t="s">
        <v>44</v>
      </c>
      <c r="Y1402">
        <v>5</v>
      </c>
      <c r="Z1402" t="s">
        <v>13823</v>
      </c>
      <c r="AA1402" t="s">
        <v>46</v>
      </c>
      <c r="AB1402">
        <v>0</v>
      </c>
      <c r="AC1402" t="s">
        <v>47</v>
      </c>
      <c r="AD1402" t="s">
        <v>13824</v>
      </c>
    </row>
    <row r="1403" spans="1:30" x14ac:dyDescent="0.3">
      <c r="A1403" s="1">
        <v>1401</v>
      </c>
      <c r="B1403">
        <v>1408</v>
      </c>
      <c r="C1403" t="s">
        <v>13770</v>
      </c>
      <c r="D1403" t="s">
        <v>13825</v>
      </c>
      <c r="E1403" t="s">
        <v>31</v>
      </c>
      <c r="F1403" t="s">
        <v>13826</v>
      </c>
      <c r="G1403" t="s">
        <v>33</v>
      </c>
      <c r="H1403" t="s">
        <v>13770</v>
      </c>
      <c r="I1403" t="s">
        <v>13827</v>
      </c>
      <c r="J1403" t="s">
        <v>13828</v>
      </c>
      <c r="K1403" t="s">
        <v>13829</v>
      </c>
      <c r="O1403" t="s">
        <v>13776</v>
      </c>
      <c r="P1403" s="5" t="s">
        <v>38</v>
      </c>
      <c r="Q1403">
        <v>2</v>
      </c>
      <c r="R1403" t="s">
        <v>13777</v>
      </c>
      <c r="S1403" t="s">
        <v>13778</v>
      </c>
      <c r="T1403">
        <v>0.96799999999999997</v>
      </c>
      <c r="U1403" t="s">
        <v>41</v>
      </c>
      <c r="V1403" t="s">
        <v>132</v>
      </c>
      <c r="W1403" t="s">
        <v>13830</v>
      </c>
      <c r="X1403" s="3" t="s">
        <v>44</v>
      </c>
      <c r="Y1403">
        <v>4</v>
      </c>
      <c r="Z1403" t="s">
        <v>13831</v>
      </c>
      <c r="AA1403" t="s">
        <v>46</v>
      </c>
      <c r="AB1403">
        <v>0</v>
      </c>
      <c r="AC1403" t="s">
        <v>47</v>
      </c>
      <c r="AD1403" t="s">
        <v>13832</v>
      </c>
    </row>
    <row r="1404" spans="1:30" x14ac:dyDescent="0.3">
      <c r="A1404" s="1">
        <v>1402</v>
      </c>
      <c r="B1404">
        <v>1409</v>
      </c>
      <c r="C1404" t="s">
        <v>13833</v>
      </c>
      <c r="D1404" t="s">
        <v>13834</v>
      </c>
      <c r="E1404" t="s">
        <v>220</v>
      </c>
      <c r="F1404" t="s">
        <v>13835</v>
      </c>
      <c r="G1404" t="s">
        <v>222</v>
      </c>
      <c r="H1404" t="s">
        <v>13833</v>
      </c>
      <c r="I1404" t="s">
        <v>13836</v>
      </c>
      <c r="J1404" t="s">
        <v>13837</v>
      </c>
      <c r="O1404" t="s">
        <v>13776</v>
      </c>
      <c r="P1404" s="5" t="s">
        <v>38</v>
      </c>
      <c r="Q1404">
        <v>2</v>
      </c>
      <c r="R1404" t="s">
        <v>13777</v>
      </c>
      <c r="S1404" t="s">
        <v>13778</v>
      </c>
      <c r="T1404">
        <v>0.96799999999999997</v>
      </c>
      <c r="U1404" t="s">
        <v>41</v>
      </c>
      <c r="V1404" t="s">
        <v>132</v>
      </c>
      <c r="W1404" t="s">
        <v>13838</v>
      </c>
      <c r="X1404" s="3" t="s">
        <v>44</v>
      </c>
      <c r="Y1404">
        <v>6</v>
      </c>
      <c r="Z1404" t="s">
        <v>13839</v>
      </c>
      <c r="AA1404" t="s">
        <v>46</v>
      </c>
      <c r="AB1404">
        <v>0</v>
      </c>
      <c r="AC1404" t="s">
        <v>47</v>
      </c>
      <c r="AD1404" t="s">
        <v>13840</v>
      </c>
    </row>
    <row r="1405" spans="1:30" x14ac:dyDescent="0.3">
      <c r="A1405" s="1">
        <v>1403</v>
      </c>
      <c r="B1405">
        <v>1410</v>
      </c>
      <c r="C1405" t="s">
        <v>13841</v>
      </c>
      <c r="D1405" t="s">
        <v>13842</v>
      </c>
      <c r="E1405" t="s">
        <v>99</v>
      </c>
      <c r="F1405" t="s">
        <v>13843</v>
      </c>
      <c r="G1405" t="s">
        <v>101</v>
      </c>
      <c r="H1405" t="s">
        <v>13841</v>
      </c>
      <c r="I1405" t="s">
        <v>13844</v>
      </c>
      <c r="J1405" t="s">
        <v>13845</v>
      </c>
      <c r="K1405" t="s">
        <v>9463</v>
      </c>
      <c r="O1405" t="s">
        <v>13846</v>
      </c>
      <c r="P1405" s="5" t="s">
        <v>38</v>
      </c>
      <c r="Q1405">
        <v>2</v>
      </c>
      <c r="R1405" t="s">
        <v>13847</v>
      </c>
      <c r="S1405" t="s">
        <v>13848</v>
      </c>
      <c r="T1405">
        <v>0.97</v>
      </c>
      <c r="U1405" t="s">
        <v>41</v>
      </c>
      <c r="V1405" t="s">
        <v>8395</v>
      </c>
      <c r="W1405" t="s">
        <v>13849</v>
      </c>
      <c r="X1405" s="3" t="s">
        <v>44</v>
      </c>
      <c r="Y1405">
        <v>4</v>
      </c>
      <c r="Z1405" t="s">
        <v>13850</v>
      </c>
      <c r="AA1405" t="s">
        <v>46</v>
      </c>
      <c r="AB1405">
        <v>0</v>
      </c>
      <c r="AC1405" t="s">
        <v>47</v>
      </c>
      <c r="AD1405" t="s">
        <v>13851</v>
      </c>
    </row>
    <row r="1406" spans="1:30" x14ac:dyDescent="0.3">
      <c r="A1406" s="1">
        <v>1404</v>
      </c>
      <c r="B1406">
        <v>1412</v>
      </c>
      <c r="C1406" t="s">
        <v>13852</v>
      </c>
      <c r="D1406" t="s">
        <v>13853</v>
      </c>
      <c r="E1406" t="s">
        <v>31</v>
      </c>
      <c r="F1406" t="s">
        <v>13854</v>
      </c>
      <c r="G1406" t="s">
        <v>33</v>
      </c>
      <c r="H1406" t="s">
        <v>13852</v>
      </c>
      <c r="I1406" t="s">
        <v>13855</v>
      </c>
      <c r="J1406" t="s">
        <v>13856</v>
      </c>
      <c r="O1406" t="s">
        <v>13857</v>
      </c>
      <c r="P1406" s="5" t="s">
        <v>38</v>
      </c>
      <c r="Q1406">
        <v>3</v>
      </c>
      <c r="R1406" t="s">
        <v>13858</v>
      </c>
      <c r="S1406" t="s">
        <v>13859</v>
      </c>
      <c r="T1406">
        <v>0.96899999999999997</v>
      </c>
      <c r="U1406" t="s">
        <v>41</v>
      </c>
      <c r="V1406" t="s">
        <v>13860</v>
      </c>
      <c r="W1406" t="s">
        <v>13861</v>
      </c>
      <c r="X1406" s="3" t="s">
        <v>155</v>
      </c>
      <c r="Y1406">
        <v>5</v>
      </c>
      <c r="Z1406" t="s">
        <v>13862</v>
      </c>
      <c r="AA1406" t="s">
        <v>46</v>
      </c>
      <c r="AB1406">
        <v>0</v>
      </c>
      <c r="AC1406" t="s">
        <v>47</v>
      </c>
      <c r="AD1406" t="s">
        <v>13863</v>
      </c>
    </row>
    <row r="1407" spans="1:30" x14ac:dyDescent="0.3">
      <c r="A1407" s="1">
        <v>1405</v>
      </c>
      <c r="B1407">
        <v>1413</v>
      </c>
      <c r="C1407" t="s">
        <v>13864</v>
      </c>
      <c r="D1407" t="s">
        <v>13865</v>
      </c>
      <c r="E1407" t="s">
        <v>31</v>
      </c>
      <c r="F1407" t="s">
        <v>13866</v>
      </c>
      <c r="G1407" t="s">
        <v>33</v>
      </c>
      <c r="H1407" t="s">
        <v>13864</v>
      </c>
      <c r="I1407" t="s">
        <v>13867</v>
      </c>
      <c r="J1407" t="s">
        <v>13868</v>
      </c>
      <c r="K1407" t="s">
        <v>13869</v>
      </c>
      <c r="O1407" t="s">
        <v>13870</v>
      </c>
      <c r="P1407" s="5" t="s">
        <v>38</v>
      </c>
      <c r="Q1407">
        <v>2</v>
      </c>
      <c r="R1407" t="s">
        <v>13871</v>
      </c>
      <c r="S1407" t="s">
        <v>13872</v>
      </c>
      <c r="T1407">
        <v>0.97</v>
      </c>
      <c r="U1407" t="s">
        <v>41</v>
      </c>
      <c r="V1407" t="s">
        <v>44</v>
      </c>
      <c r="W1407" t="s">
        <v>13873</v>
      </c>
      <c r="X1407" s="3" t="s">
        <v>155</v>
      </c>
      <c r="Y1407">
        <v>4</v>
      </c>
      <c r="Z1407" t="s">
        <v>13874</v>
      </c>
      <c r="AA1407" t="s">
        <v>46</v>
      </c>
      <c r="AB1407">
        <v>0</v>
      </c>
      <c r="AC1407" t="s">
        <v>47</v>
      </c>
      <c r="AD1407" t="s">
        <v>13875</v>
      </c>
    </row>
    <row r="1408" spans="1:30" x14ac:dyDescent="0.3">
      <c r="A1408" s="1">
        <v>1406</v>
      </c>
      <c r="B1408">
        <v>1414</v>
      </c>
      <c r="C1408" t="s">
        <v>13864</v>
      </c>
      <c r="D1408" t="s">
        <v>13876</v>
      </c>
      <c r="E1408" t="s">
        <v>31</v>
      </c>
      <c r="F1408" t="s">
        <v>13877</v>
      </c>
      <c r="G1408" t="s">
        <v>33</v>
      </c>
      <c r="H1408" t="s">
        <v>13864</v>
      </c>
      <c r="I1408" t="s">
        <v>13878</v>
      </c>
      <c r="J1408" t="s">
        <v>13879</v>
      </c>
      <c r="K1408" t="s">
        <v>13880</v>
      </c>
      <c r="O1408" t="s">
        <v>13870</v>
      </c>
      <c r="P1408" s="5" t="s">
        <v>38</v>
      </c>
      <c r="Q1408">
        <v>2</v>
      </c>
      <c r="R1408" t="s">
        <v>13871</v>
      </c>
      <c r="S1408" t="s">
        <v>13872</v>
      </c>
      <c r="T1408">
        <v>0.97</v>
      </c>
      <c r="U1408" t="s">
        <v>41</v>
      </c>
      <c r="V1408" t="s">
        <v>44</v>
      </c>
      <c r="W1408" t="s">
        <v>13881</v>
      </c>
      <c r="X1408" s="3" t="s">
        <v>44</v>
      </c>
      <c r="Y1408">
        <v>10</v>
      </c>
      <c r="Z1408" t="s">
        <v>13882</v>
      </c>
      <c r="AA1408" t="s">
        <v>46</v>
      </c>
      <c r="AB1408">
        <v>0</v>
      </c>
      <c r="AC1408" t="s">
        <v>47</v>
      </c>
      <c r="AD1408" t="s">
        <v>13883</v>
      </c>
    </row>
    <row r="1409" spans="1:30" x14ac:dyDescent="0.3">
      <c r="A1409" s="1">
        <v>1407</v>
      </c>
      <c r="B1409">
        <v>1415</v>
      </c>
      <c r="C1409" t="s">
        <v>13884</v>
      </c>
      <c r="D1409" t="s">
        <v>13885</v>
      </c>
      <c r="E1409" t="s">
        <v>31</v>
      </c>
      <c r="F1409" t="s">
        <v>13886</v>
      </c>
      <c r="G1409" t="s">
        <v>33</v>
      </c>
      <c r="H1409" t="s">
        <v>13884</v>
      </c>
      <c r="I1409" t="s">
        <v>13887</v>
      </c>
      <c r="J1409" t="s">
        <v>13888</v>
      </c>
      <c r="K1409" t="s">
        <v>12444</v>
      </c>
      <c r="O1409" t="s">
        <v>13889</v>
      </c>
      <c r="P1409" s="5" t="s">
        <v>38</v>
      </c>
      <c r="Q1409">
        <v>2</v>
      </c>
      <c r="R1409" t="s">
        <v>13777</v>
      </c>
      <c r="S1409" t="s">
        <v>13890</v>
      </c>
      <c r="T1409">
        <v>0.96599999999999997</v>
      </c>
      <c r="U1409" t="s">
        <v>41</v>
      </c>
      <c r="V1409" t="s">
        <v>3440</v>
      </c>
      <c r="W1409" t="s">
        <v>13891</v>
      </c>
      <c r="X1409" s="3" t="s">
        <v>44</v>
      </c>
      <c r="Y1409">
        <v>4</v>
      </c>
      <c r="Z1409" t="s">
        <v>13892</v>
      </c>
      <c r="AA1409" t="s">
        <v>46</v>
      </c>
      <c r="AB1409">
        <v>0</v>
      </c>
      <c r="AC1409" t="s">
        <v>47</v>
      </c>
      <c r="AD1409" t="s">
        <v>13893</v>
      </c>
    </row>
    <row r="1410" spans="1:30" x14ac:dyDescent="0.3">
      <c r="A1410" s="1">
        <v>1408</v>
      </c>
      <c r="B1410">
        <v>1416</v>
      </c>
      <c r="C1410" t="s">
        <v>13894</v>
      </c>
      <c r="D1410" t="s">
        <v>13895</v>
      </c>
      <c r="E1410" t="s">
        <v>31</v>
      </c>
      <c r="F1410" t="s">
        <v>13896</v>
      </c>
      <c r="G1410" t="s">
        <v>33</v>
      </c>
      <c r="H1410" t="s">
        <v>13894</v>
      </c>
      <c r="I1410" t="s">
        <v>13897</v>
      </c>
      <c r="J1410" t="s">
        <v>13898</v>
      </c>
      <c r="O1410" t="s">
        <v>13899</v>
      </c>
      <c r="P1410" s="5" t="s">
        <v>56</v>
      </c>
      <c r="Q1410">
        <v>3</v>
      </c>
      <c r="R1410" t="s">
        <v>13900</v>
      </c>
      <c r="S1410" t="s">
        <v>13901</v>
      </c>
      <c r="T1410">
        <v>0.96399999999999997</v>
      </c>
      <c r="U1410" t="s">
        <v>41</v>
      </c>
      <c r="W1410" t="s">
        <v>13902</v>
      </c>
      <c r="X1410" s="3" t="s">
        <v>44</v>
      </c>
      <c r="Y1410">
        <v>7</v>
      </c>
      <c r="Z1410" t="s">
        <v>13903</v>
      </c>
      <c r="AA1410" t="s">
        <v>46</v>
      </c>
      <c r="AB1410">
        <v>0</v>
      </c>
      <c r="AC1410" t="s">
        <v>47</v>
      </c>
      <c r="AD1410" t="s">
        <v>13904</v>
      </c>
    </row>
    <row r="1411" spans="1:30" x14ac:dyDescent="0.3">
      <c r="A1411" s="1">
        <v>1409</v>
      </c>
      <c r="B1411">
        <v>1417</v>
      </c>
      <c r="C1411" t="s">
        <v>13894</v>
      </c>
      <c r="D1411" t="s">
        <v>13905</v>
      </c>
      <c r="E1411" t="s">
        <v>447</v>
      </c>
      <c r="F1411" t="s">
        <v>13906</v>
      </c>
      <c r="G1411" t="s">
        <v>449</v>
      </c>
      <c r="H1411" t="s">
        <v>13894</v>
      </c>
      <c r="I1411" t="s">
        <v>13907</v>
      </c>
      <c r="J1411" t="s">
        <v>13908</v>
      </c>
      <c r="O1411" t="s">
        <v>13899</v>
      </c>
      <c r="P1411" s="5" t="s">
        <v>56</v>
      </c>
      <c r="Q1411">
        <v>3</v>
      </c>
      <c r="R1411" t="s">
        <v>13900</v>
      </c>
      <c r="S1411" t="s">
        <v>13901</v>
      </c>
      <c r="T1411">
        <v>0.96399999999999997</v>
      </c>
      <c r="U1411" t="s">
        <v>41</v>
      </c>
      <c r="W1411" t="s">
        <v>13909</v>
      </c>
      <c r="X1411" s="3" t="s">
        <v>44</v>
      </c>
      <c r="Y1411">
        <v>10</v>
      </c>
      <c r="Z1411" t="s">
        <v>13910</v>
      </c>
      <c r="AA1411" t="s">
        <v>46</v>
      </c>
      <c r="AB1411">
        <v>0</v>
      </c>
      <c r="AC1411" t="s">
        <v>47</v>
      </c>
      <c r="AD1411" t="s">
        <v>13911</v>
      </c>
    </row>
    <row r="1412" spans="1:30" x14ac:dyDescent="0.3">
      <c r="A1412" s="1">
        <v>1410</v>
      </c>
      <c r="B1412">
        <v>1418</v>
      </c>
      <c r="C1412" t="s">
        <v>13894</v>
      </c>
      <c r="D1412" t="s">
        <v>13912</v>
      </c>
      <c r="E1412" t="s">
        <v>447</v>
      </c>
      <c r="F1412" t="s">
        <v>13913</v>
      </c>
      <c r="G1412" t="s">
        <v>449</v>
      </c>
      <c r="H1412" t="s">
        <v>13894</v>
      </c>
      <c r="I1412" t="s">
        <v>13914</v>
      </c>
      <c r="J1412" t="s">
        <v>13915</v>
      </c>
      <c r="K1412" t="s">
        <v>13916</v>
      </c>
      <c r="O1412" t="s">
        <v>13899</v>
      </c>
      <c r="P1412" s="5" t="s">
        <v>56</v>
      </c>
      <c r="Q1412">
        <v>3</v>
      </c>
      <c r="R1412" t="s">
        <v>13900</v>
      </c>
      <c r="S1412" t="s">
        <v>13901</v>
      </c>
      <c r="T1412">
        <v>0.96399999999999997</v>
      </c>
      <c r="U1412" t="s">
        <v>41</v>
      </c>
      <c r="W1412" t="s">
        <v>13917</v>
      </c>
      <c r="X1412" s="3" t="s">
        <v>44</v>
      </c>
      <c r="Y1412">
        <v>7</v>
      </c>
      <c r="Z1412" t="s">
        <v>13918</v>
      </c>
      <c r="AA1412" t="s">
        <v>46</v>
      </c>
      <c r="AB1412">
        <v>0</v>
      </c>
      <c r="AC1412" t="s">
        <v>47</v>
      </c>
      <c r="AD1412" t="s">
        <v>13919</v>
      </c>
    </row>
    <row r="1413" spans="1:30" x14ac:dyDescent="0.3">
      <c r="A1413" s="1">
        <v>1411</v>
      </c>
      <c r="B1413">
        <v>1419</v>
      </c>
      <c r="C1413" t="s">
        <v>13894</v>
      </c>
      <c r="D1413" t="s">
        <v>13920</v>
      </c>
      <c r="E1413" t="s">
        <v>99</v>
      </c>
      <c r="F1413" t="s">
        <v>13921</v>
      </c>
      <c r="G1413" t="s">
        <v>101</v>
      </c>
      <c r="H1413" t="s">
        <v>13894</v>
      </c>
      <c r="I1413" t="s">
        <v>13922</v>
      </c>
      <c r="J1413" t="s">
        <v>13923</v>
      </c>
      <c r="K1413" t="s">
        <v>13924</v>
      </c>
      <c r="N1413" t="s">
        <v>13925</v>
      </c>
      <c r="O1413" t="s">
        <v>13899</v>
      </c>
      <c r="P1413" s="5" t="s">
        <v>56</v>
      </c>
      <c r="Q1413">
        <v>3</v>
      </c>
      <c r="R1413" t="s">
        <v>13900</v>
      </c>
      <c r="S1413" t="s">
        <v>13901</v>
      </c>
      <c r="T1413">
        <v>0.96399999999999997</v>
      </c>
      <c r="U1413" t="s">
        <v>41</v>
      </c>
      <c r="W1413" t="s">
        <v>13926</v>
      </c>
      <c r="X1413" s="3" t="s">
        <v>44</v>
      </c>
      <c r="Y1413">
        <v>3</v>
      </c>
      <c r="Z1413" t="s">
        <v>13927</v>
      </c>
      <c r="AA1413" t="s">
        <v>46</v>
      </c>
      <c r="AB1413">
        <v>0</v>
      </c>
      <c r="AC1413" t="s">
        <v>47</v>
      </c>
      <c r="AD1413" t="s">
        <v>13928</v>
      </c>
    </row>
    <row r="1414" spans="1:30" x14ac:dyDescent="0.3">
      <c r="A1414" s="1">
        <v>1412</v>
      </c>
      <c r="B1414">
        <v>1420</v>
      </c>
      <c r="C1414" t="s">
        <v>13894</v>
      </c>
      <c r="D1414" t="s">
        <v>13929</v>
      </c>
      <c r="E1414" t="s">
        <v>31</v>
      </c>
      <c r="F1414" t="s">
        <v>13930</v>
      </c>
      <c r="G1414" t="s">
        <v>33</v>
      </c>
      <c r="H1414" t="s">
        <v>13894</v>
      </c>
      <c r="I1414" t="s">
        <v>13931</v>
      </c>
      <c r="J1414" t="s">
        <v>13932</v>
      </c>
      <c r="K1414" t="s">
        <v>13933</v>
      </c>
      <c r="O1414" t="s">
        <v>13899</v>
      </c>
      <c r="P1414" s="5" t="s">
        <v>56</v>
      </c>
      <c r="Q1414">
        <v>3</v>
      </c>
      <c r="R1414" t="s">
        <v>13900</v>
      </c>
      <c r="S1414" t="s">
        <v>13901</v>
      </c>
      <c r="T1414">
        <v>0.96399999999999997</v>
      </c>
      <c r="U1414" t="s">
        <v>41</v>
      </c>
      <c r="W1414" t="s">
        <v>13934</v>
      </c>
      <c r="X1414" s="3" t="s">
        <v>44</v>
      </c>
      <c r="Y1414">
        <v>6</v>
      </c>
      <c r="Z1414" t="s">
        <v>13935</v>
      </c>
      <c r="AA1414" t="s">
        <v>46</v>
      </c>
      <c r="AB1414">
        <v>0</v>
      </c>
      <c r="AC1414" t="s">
        <v>47</v>
      </c>
      <c r="AD1414" t="s">
        <v>13936</v>
      </c>
    </row>
    <row r="1415" spans="1:30" x14ac:dyDescent="0.3">
      <c r="A1415" s="1">
        <v>1413</v>
      </c>
      <c r="B1415">
        <v>1421</v>
      </c>
      <c r="C1415" t="s">
        <v>13894</v>
      </c>
      <c r="D1415" t="s">
        <v>13937</v>
      </c>
      <c r="E1415" t="s">
        <v>3904</v>
      </c>
      <c r="F1415" t="s">
        <v>13938</v>
      </c>
      <c r="G1415" t="s">
        <v>3906</v>
      </c>
      <c r="H1415" t="s">
        <v>13894</v>
      </c>
      <c r="I1415" t="s">
        <v>13939</v>
      </c>
      <c r="J1415" t="s">
        <v>13940</v>
      </c>
      <c r="K1415" t="s">
        <v>13941</v>
      </c>
      <c r="N1415" t="s">
        <v>13942</v>
      </c>
      <c r="O1415" t="s">
        <v>13899</v>
      </c>
      <c r="P1415" s="5" t="s">
        <v>56</v>
      </c>
      <c r="Q1415">
        <v>3</v>
      </c>
      <c r="R1415" t="s">
        <v>13900</v>
      </c>
      <c r="S1415" t="s">
        <v>13901</v>
      </c>
      <c r="T1415">
        <v>0.96399999999999997</v>
      </c>
      <c r="U1415" t="s">
        <v>41</v>
      </c>
      <c r="W1415" t="s">
        <v>13943</v>
      </c>
      <c r="X1415" s="3" t="s">
        <v>38</v>
      </c>
      <c r="Y1415">
        <v>11</v>
      </c>
      <c r="Z1415" t="s">
        <v>13944</v>
      </c>
      <c r="AA1415" t="s">
        <v>46</v>
      </c>
      <c r="AB1415">
        <v>0</v>
      </c>
      <c r="AC1415" t="s">
        <v>47</v>
      </c>
      <c r="AD1415" t="s">
        <v>13945</v>
      </c>
    </row>
    <row r="1416" spans="1:30" x14ac:dyDescent="0.3">
      <c r="A1416" s="1">
        <v>1414</v>
      </c>
      <c r="B1416">
        <v>1422</v>
      </c>
      <c r="C1416" t="s">
        <v>13946</v>
      </c>
      <c r="D1416" t="s">
        <v>13947</v>
      </c>
      <c r="E1416" t="s">
        <v>31</v>
      </c>
      <c r="F1416" t="s">
        <v>13948</v>
      </c>
      <c r="G1416" t="s">
        <v>33</v>
      </c>
      <c r="H1416" t="s">
        <v>13946</v>
      </c>
      <c r="I1416" t="s">
        <v>13949</v>
      </c>
      <c r="J1416" t="s">
        <v>13950</v>
      </c>
      <c r="K1416" t="s">
        <v>13951</v>
      </c>
      <c r="O1416" t="s">
        <v>13952</v>
      </c>
      <c r="P1416" s="5" t="s">
        <v>38</v>
      </c>
      <c r="Q1416">
        <v>2</v>
      </c>
      <c r="R1416" t="s">
        <v>13953</v>
      </c>
      <c r="S1416" t="s">
        <v>13954</v>
      </c>
      <c r="T1416">
        <v>0.96899999999999997</v>
      </c>
      <c r="U1416" t="s">
        <v>41</v>
      </c>
      <c r="V1416" t="s">
        <v>13955</v>
      </c>
      <c r="W1416" t="s">
        <v>13956</v>
      </c>
      <c r="X1416" s="3" t="s">
        <v>44</v>
      </c>
      <c r="Y1416">
        <v>6</v>
      </c>
      <c r="Z1416" t="s">
        <v>13957</v>
      </c>
      <c r="AA1416" t="s">
        <v>46</v>
      </c>
      <c r="AB1416">
        <v>0</v>
      </c>
      <c r="AC1416" t="s">
        <v>47</v>
      </c>
      <c r="AD1416" t="s">
        <v>13958</v>
      </c>
    </row>
    <row r="1417" spans="1:30" x14ac:dyDescent="0.3">
      <c r="A1417" s="1">
        <v>1415</v>
      </c>
      <c r="B1417">
        <v>1423</v>
      </c>
      <c r="C1417" t="s">
        <v>13959</v>
      </c>
      <c r="D1417" t="s">
        <v>13960</v>
      </c>
      <c r="E1417" t="s">
        <v>3904</v>
      </c>
      <c r="F1417" t="s">
        <v>13961</v>
      </c>
      <c r="G1417" t="s">
        <v>3906</v>
      </c>
      <c r="H1417" t="s">
        <v>13959</v>
      </c>
      <c r="I1417" t="s">
        <v>13962</v>
      </c>
      <c r="J1417" t="s">
        <v>13963</v>
      </c>
      <c r="K1417" t="s">
        <v>13964</v>
      </c>
      <c r="O1417" t="s">
        <v>13965</v>
      </c>
      <c r="P1417" s="5" t="s">
        <v>38</v>
      </c>
      <c r="Q1417">
        <v>2</v>
      </c>
      <c r="R1417" t="s">
        <v>13966</v>
      </c>
      <c r="S1417" t="s">
        <v>13967</v>
      </c>
      <c r="T1417">
        <v>0.97199999999999998</v>
      </c>
      <c r="U1417" t="s">
        <v>41</v>
      </c>
      <c r="V1417" t="s">
        <v>12087</v>
      </c>
      <c r="W1417" t="s">
        <v>13968</v>
      </c>
      <c r="X1417" s="3" t="s">
        <v>38</v>
      </c>
      <c r="Y1417">
        <v>6</v>
      </c>
      <c r="Z1417" t="s">
        <v>13969</v>
      </c>
      <c r="AA1417" t="s">
        <v>46</v>
      </c>
      <c r="AB1417">
        <v>0</v>
      </c>
      <c r="AC1417" t="s">
        <v>47</v>
      </c>
      <c r="AD1417" t="s">
        <v>13970</v>
      </c>
    </row>
    <row r="1418" spans="1:30" x14ac:dyDescent="0.3">
      <c r="A1418" s="1">
        <v>1416</v>
      </c>
      <c r="B1418">
        <v>1424</v>
      </c>
      <c r="C1418" t="s">
        <v>13971</v>
      </c>
      <c r="D1418" t="s">
        <v>13972</v>
      </c>
      <c r="E1418" t="s">
        <v>9530</v>
      </c>
      <c r="F1418" t="s">
        <v>13973</v>
      </c>
      <c r="G1418" t="s">
        <v>9532</v>
      </c>
      <c r="H1418" t="s">
        <v>13971</v>
      </c>
      <c r="I1418" t="s">
        <v>13974</v>
      </c>
      <c r="J1418" t="s">
        <v>13975</v>
      </c>
      <c r="K1418" t="s">
        <v>13976</v>
      </c>
      <c r="O1418" t="s">
        <v>13965</v>
      </c>
      <c r="P1418" s="5" t="s">
        <v>38</v>
      </c>
      <c r="Q1418">
        <v>2</v>
      </c>
      <c r="R1418" t="s">
        <v>13966</v>
      </c>
      <c r="S1418" t="s">
        <v>13967</v>
      </c>
      <c r="T1418">
        <v>0.97199999999999998</v>
      </c>
      <c r="U1418" t="s">
        <v>41</v>
      </c>
      <c r="V1418" t="s">
        <v>12087</v>
      </c>
      <c r="W1418" t="s">
        <v>13977</v>
      </c>
      <c r="X1418" s="3" t="s">
        <v>38</v>
      </c>
      <c r="Y1418">
        <v>9</v>
      </c>
      <c r="Z1418" t="s">
        <v>13978</v>
      </c>
      <c r="AA1418" t="s">
        <v>46</v>
      </c>
      <c r="AB1418">
        <v>0</v>
      </c>
      <c r="AC1418" t="s">
        <v>47</v>
      </c>
      <c r="AD1418" t="s">
        <v>13979</v>
      </c>
    </row>
    <row r="1419" spans="1:30" x14ac:dyDescent="0.3">
      <c r="A1419" s="1">
        <v>1417</v>
      </c>
      <c r="B1419">
        <v>1425</v>
      </c>
      <c r="C1419" t="s">
        <v>13959</v>
      </c>
      <c r="D1419" t="s">
        <v>13980</v>
      </c>
      <c r="E1419" t="s">
        <v>9530</v>
      </c>
      <c r="F1419" t="s">
        <v>13981</v>
      </c>
      <c r="G1419" t="s">
        <v>9532</v>
      </c>
      <c r="H1419" t="s">
        <v>13959</v>
      </c>
      <c r="I1419" t="s">
        <v>13982</v>
      </c>
      <c r="J1419" t="s">
        <v>13983</v>
      </c>
      <c r="K1419" t="s">
        <v>13984</v>
      </c>
      <c r="O1419" t="s">
        <v>13965</v>
      </c>
      <c r="P1419" s="5" t="s">
        <v>38</v>
      </c>
      <c r="Q1419">
        <v>2</v>
      </c>
      <c r="R1419" t="s">
        <v>13966</v>
      </c>
      <c r="S1419" t="s">
        <v>13967</v>
      </c>
      <c r="T1419">
        <v>0.97199999999999998</v>
      </c>
      <c r="U1419" t="s">
        <v>41</v>
      </c>
      <c r="V1419" t="s">
        <v>12087</v>
      </c>
      <c r="W1419" t="s">
        <v>13985</v>
      </c>
      <c r="X1419" s="3" t="s">
        <v>44</v>
      </c>
      <c r="Y1419">
        <v>12</v>
      </c>
      <c r="Z1419" t="s">
        <v>13986</v>
      </c>
      <c r="AA1419" t="s">
        <v>46</v>
      </c>
      <c r="AB1419">
        <v>0</v>
      </c>
      <c r="AC1419" t="s">
        <v>47</v>
      </c>
      <c r="AD1419" t="s">
        <v>13987</v>
      </c>
    </row>
    <row r="1420" spans="1:30" x14ac:dyDescent="0.3">
      <c r="A1420" s="1">
        <v>1418</v>
      </c>
      <c r="B1420">
        <v>1426</v>
      </c>
      <c r="C1420" t="s">
        <v>13988</v>
      </c>
      <c r="D1420" t="s">
        <v>13989</v>
      </c>
      <c r="E1420" t="s">
        <v>31</v>
      </c>
      <c r="F1420" t="s">
        <v>13990</v>
      </c>
      <c r="G1420" t="s">
        <v>33</v>
      </c>
      <c r="H1420" t="s">
        <v>13988</v>
      </c>
      <c r="I1420" t="s">
        <v>13991</v>
      </c>
      <c r="J1420" t="s">
        <v>13992</v>
      </c>
      <c r="K1420" t="s">
        <v>13993</v>
      </c>
      <c r="O1420" t="s">
        <v>13994</v>
      </c>
      <c r="P1420" s="5" t="s">
        <v>38</v>
      </c>
      <c r="Q1420">
        <v>2</v>
      </c>
      <c r="R1420" t="s">
        <v>13995</v>
      </c>
      <c r="S1420" t="s">
        <v>13996</v>
      </c>
      <c r="T1420">
        <v>0.96199999999999997</v>
      </c>
      <c r="U1420" t="s">
        <v>41</v>
      </c>
      <c r="V1420" t="s">
        <v>3654</v>
      </c>
      <c r="W1420" t="s">
        <v>13997</v>
      </c>
      <c r="X1420" s="3" t="s">
        <v>44</v>
      </c>
      <c r="Y1420">
        <v>4</v>
      </c>
      <c r="Z1420" t="s">
        <v>13998</v>
      </c>
      <c r="AA1420" t="s">
        <v>46</v>
      </c>
      <c r="AB1420">
        <v>0</v>
      </c>
      <c r="AC1420" t="s">
        <v>47</v>
      </c>
      <c r="AD1420" t="s">
        <v>13999</v>
      </c>
    </row>
    <row r="1421" spans="1:30" x14ac:dyDescent="0.3">
      <c r="A1421" s="1">
        <v>1419</v>
      </c>
      <c r="B1421">
        <v>1427</v>
      </c>
      <c r="C1421" t="s">
        <v>14000</v>
      </c>
      <c r="D1421" t="s">
        <v>14001</v>
      </c>
      <c r="E1421" t="s">
        <v>268</v>
      </c>
      <c r="F1421" t="s">
        <v>14002</v>
      </c>
      <c r="G1421" t="s">
        <v>270</v>
      </c>
      <c r="H1421" t="s">
        <v>14000</v>
      </c>
      <c r="I1421" t="s">
        <v>14003</v>
      </c>
      <c r="J1421" t="s">
        <v>14004</v>
      </c>
      <c r="K1421" t="s">
        <v>13713</v>
      </c>
      <c r="O1421" t="s">
        <v>14005</v>
      </c>
      <c r="P1421" s="5" t="s">
        <v>38</v>
      </c>
      <c r="Q1421">
        <v>2</v>
      </c>
      <c r="R1421" t="s">
        <v>14006</v>
      </c>
      <c r="S1421" t="s">
        <v>14007</v>
      </c>
      <c r="T1421">
        <v>0.97399999999999998</v>
      </c>
      <c r="U1421" t="s">
        <v>41</v>
      </c>
      <c r="V1421" t="s">
        <v>14008</v>
      </c>
      <c r="W1421" t="s">
        <v>14009</v>
      </c>
      <c r="X1421" s="3" t="s">
        <v>44</v>
      </c>
      <c r="Y1421">
        <v>9</v>
      </c>
      <c r="Z1421" t="s">
        <v>14010</v>
      </c>
      <c r="AA1421" t="s">
        <v>46</v>
      </c>
      <c r="AB1421">
        <v>0</v>
      </c>
      <c r="AC1421" t="s">
        <v>47</v>
      </c>
      <c r="AD1421" t="s">
        <v>14011</v>
      </c>
    </row>
    <row r="1422" spans="1:30" x14ac:dyDescent="0.3">
      <c r="A1422" s="1">
        <v>1420</v>
      </c>
      <c r="B1422">
        <v>1428</v>
      </c>
      <c r="C1422" t="s">
        <v>14012</v>
      </c>
      <c r="D1422" t="s">
        <v>14013</v>
      </c>
      <c r="E1422" t="s">
        <v>9530</v>
      </c>
      <c r="F1422" t="s">
        <v>14014</v>
      </c>
      <c r="G1422" t="s">
        <v>9532</v>
      </c>
      <c r="H1422" t="s">
        <v>14012</v>
      </c>
      <c r="I1422" t="s">
        <v>14015</v>
      </c>
      <c r="J1422" t="s">
        <v>14016</v>
      </c>
      <c r="K1422" t="s">
        <v>14017</v>
      </c>
      <c r="O1422" t="s">
        <v>14018</v>
      </c>
      <c r="P1422" s="5" t="s">
        <v>56</v>
      </c>
      <c r="Q1422">
        <v>3</v>
      </c>
      <c r="R1422" t="s">
        <v>14019</v>
      </c>
      <c r="S1422" t="s">
        <v>14020</v>
      </c>
      <c r="T1422">
        <v>0.96399999999999997</v>
      </c>
      <c r="U1422" t="s">
        <v>41</v>
      </c>
      <c r="V1422" t="s">
        <v>14021</v>
      </c>
      <c r="W1422" t="s">
        <v>14022</v>
      </c>
      <c r="X1422" s="3" t="s">
        <v>38</v>
      </c>
      <c r="Y1422">
        <v>7</v>
      </c>
      <c r="Z1422" t="s">
        <v>14023</v>
      </c>
      <c r="AA1422" t="s">
        <v>46</v>
      </c>
      <c r="AB1422">
        <v>0</v>
      </c>
      <c r="AC1422" t="s">
        <v>47</v>
      </c>
      <c r="AD1422" t="s">
        <v>14024</v>
      </c>
    </row>
    <row r="1423" spans="1:30" x14ac:dyDescent="0.3">
      <c r="A1423" s="1">
        <v>1421</v>
      </c>
      <c r="B1423">
        <v>1429</v>
      </c>
      <c r="C1423" t="s">
        <v>14012</v>
      </c>
      <c r="D1423" t="s">
        <v>14025</v>
      </c>
      <c r="E1423" t="s">
        <v>197</v>
      </c>
      <c r="F1423" t="s">
        <v>14026</v>
      </c>
      <c r="G1423" t="s">
        <v>199</v>
      </c>
      <c r="H1423" t="s">
        <v>14012</v>
      </c>
      <c r="I1423" t="s">
        <v>14015</v>
      </c>
      <c r="J1423" t="s">
        <v>14027</v>
      </c>
      <c r="K1423" t="s">
        <v>14017</v>
      </c>
      <c r="O1423" t="s">
        <v>14018</v>
      </c>
      <c r="P1423" s="5" t="s">
        <v>56</v>
      </c>
      <c r="Q1423">
        <v>3</v>
      </c>
      <c r="R1423" t="s">
        <v>14019</v>
      </c>
      <c r="S1423" t="s">
        <v>14020</v>
      </c>
      <c r="T1423">
        <v>0.96399999999999997</v>
      </c>
      <c r="U1423" t="s">
        <v>41</v>
      </c>
      <c r="V1423" t="s">
        <v>14021</v>
      </c>
      <c r="W1423" t="s">
        <v>14022</v>
      </c>
      <c r="X1423" s="3" t="s">
        <v>38</v>
      </c>
      <c r="Y1423">
        <v>7</v>
      </c>
      <c r="Z1423" t="s">
        <v>14023</v>
      </c>
      <c r="AA1423" t="s">
        <v>46</v>
      </c>
      <c r="AB1423">
        <v>0</v>
      </c>
      <c r="AC1423" t="s">
        <v>47</v>
      </c>
      <c r="AD1423" t="s">
        <v>14024</v>
      </c>
    </row>
    <row r="1424" spans="1:30" x14ac:dyDescent="0.3">
      <c r="A1424" s="1">
        <v>1422</v>
      </c>
      <c r="B1424">
        <v>1430</v>
      </c>
      <c r="C1424" t="s">
        <v>14028</v>
      </c>
      <c r="D1424" t="s">
        <v>14029</v>
      </c>
      <c r="E1424" t="s">
        <v>220</v>
      </c>
      <c r="F1424" t="s">
        <v>14030</v>
      </c>
      <c r="G1424" t="s">
        <v>222</v>
      </c>
      <c r="H1424" t="s">
        <v>14028</v>
      </c>
      <c r="I1424" t="s">
        <v>14031</v>
      </c>
      <c r="J1424" t="s">
        <v>14032</v>
      </c>
      <c r="O1424" t="s">
        <v>14033</v>
      </c>
      <c r="P1424" s="5" t="s">
        <v>44</v>
      </c>
      <c r="Q1424">
        <v>2</v>
      </c>
      <c r="R1424" t="s">
        <v>14034</v>
      </c>
      <c r="S1424" t="s">
        <v>14035</v>
      </c>
      <c r="T1424">
        <v>0.97599999999999998</v>
      </c>
      <c r="U1424" t="s">
        <v>41</v>
      </c>
      <c r="V1424" t="s">
        <v>14036</v>
      </c>
      <c r="W1424" t="s">
        <v>14037</v>
      </c>
      <c r="X1424" s="3" t="s">
        <v>44</v>
      </c>
      <c r="Y1424">
        <v>3</v>
      </c>
      <c r="Z1424" t="s">
        <v>14038</v>
      </c>
      <c r="AA1424" t="s">
        <v>46</v>
      </c>
      <c r="AB1424">
        <v>0</v>
      </c>
      <c r="AC1424" t="s">
        <v>47</v>
      </c>
      <c r="AD1424" t="s">
        <v>14039</v>
      </c>
    </row>
    <row r="1425" spans="1:30" x14ac:dyDescent="0.3">
      <c r="A1425" s="1">
        <v>1423</v>
      </c>
      <c r="B1425">
        <v>1431</v>
      </c>
      <c r="C1425" t="s">
        <v>14040</v>
      </c>
      <c r="D1425" t="s">
        <v>14041</v>
      </c>
      <c r="E1425" t="s">
        <v>197</v>
      </c>
      <c r="F1425" t="s">
        <v>14042</v>
      </c>
      <c r="G1425" t="s">
        <v>199</v>
      </c>
      <c r="H1425" t="s">
        <v>14040</v>
      </c>
      <c r="I1425" t="s">
        <v>14043</v>
      </c>
      <c r="J1425" t="s">
        <v>14044</v>
      </c>
      <c r="O1425" t="s">
        <v>14045</v>
      </c>
      <c r="P1425" s="5" t="s">
        <v>38</v>
      </c>
      <c r="Q1425">
        <v>5</v>
      </c>
      <c r="R1425" t="s">
        <v>14046</v>
      </c>
      <c r="S1425" t="s">
        <v>14047</v>
      </c>
      <c r="T1425">
        <v>0.96399999999999997</v>
      </c>
      <c r="U1425" t="s">
        <v>513</v>
      </c>
      <c r="V1425" t="s">
        <v>14048</v>
      </c>
      <c r="W1425" t="s">
        <v>14049</v>
      </c>
      <c r="X1425" s="3" t="s">
        <v>44</v>
      </c>
      <c r="Y1425">
        <v>9</v>
      </c>
      <c r="Z1425" t="s">
        <v>14050</v>
      </c>
      <c r="AA1425" t="s">
        <v>46</v>
      </c>
      <c r="AB1425">
        <v>0</v>
      </c>
      <c r="AC1425" t="s">
        <v>47</v>
      </c>
      <c r="AD1425" t="s">
        <v>14051</v>
      </c>
    </row>
    <row r="1426" spans="1:30" x14ac:dyDescent="0.3">
      <c r="A1426" s="1">
        <v>1424</v>
      </c>
      <c r="B1426">
        <v>1432</v>
      </c>
      <c r="C1426" t="s">
        <v>14052</v>
      </c>
      <c r="D1426" t="s">
        <v>14053</v>
      </c>
      <c r="E1426" t="s">
        <v>31</v>
      </c>
      <c r="F1426" t="s">
        <v>14054</v>
      </c>
      <c r="G1426" t="s">
        <v>33</v>
      </c>
      <c r="H1426" t="s">
        <v>14052</v>
      </c>
      <c r="I1426" t="s">
        <v>14055</v>
      </c>
      <c r="J1426" t="s">
        <v>14056</v>
      </c>
      <c r="K1426" t="s">
        <v>14057</v>
      </c>
      <c r="O1426" t="s">
        <v>14058</v>
      </c>
      <c r="P1426" s="5" t="s">
        <v>38</v>
      </c>
      <c r="Q1426">
        <v>2</v>
      </c>
      <c r="R1426" t="s">
        <v>13777</v>
      </c>
      <c r="S1426" t="s">
        <v>14059</v>
      </c>
      <c r="T1426">
        <v>0.96799999999999997</v>
      </c>
      <c r="U1426" t="s">
        <v>41</v>
      </c>
      <c r="V1426" t="s">
        <v>14060</v>
      </c>
      <c r="W1426" t="s">
        <v>14061</v>
      </c>
      <c r="X1426" s="3" t="s">
        <v>38</v>
      </c>
      <c r="Y1426">
        <v>5</v>
      </c>
      <c r="Z1426" t="s">
        <v>14062</v>
      </c>
      <c r="AA1426" t="s">
        <v>46</v>
      </c>
      <c r="AB1426">
        <v>0</v>
      </c>
      <c r="AC1426" t="s">
        <v>47</v>
      </c>
      <c r="AD1426" t="s">
        <v>14063</v>
      </c>
    </row>
    <row r="1427" spans="1:30" x14ac:dyDescent="0.3">
      <c r="A1427" s="1">
        <v>1425</v>
      </c>
      <c r="B1427">
        <v>1433</v>
      </c>
      <c r="C1427" t="s">
        <v>14064</v>
      </c>
      <c r="D1427" t="s">
        <v>14065</v>
      </c>
      <c r="E1427" t="s">
        <v>31</v>
      </c>
      <c r="F1427" t="s">
        <v>14066</v>
      </c>
      <c r="G1427" t="s">
        <v>33</v>
      </c>
      <c r="H1427" t="s">
        <v>14067</v>
      </c>
      <c r="I1427" t="s">
        <v>14068</v>
      </c>
      <c r="J1427" t="s">
        <v>14069</v>
      </c>
      <c r="K1427" t="s">
        <v>14070</v>
      </c>
      <c r="O1427" t="s">
        <v>14071</v>
      </c>
      <c r="P1427" s="5" t="s">
        <v>38</v>
      </c>
      <c r="Q1427">
        <v>2</v>
      </c>
      <c r="R1427" t="s">
        <v>13777</v>
      </c>
      <c r="S1427" t="s">
        <v>14072</v>
      </c>
      <c r="T1427">
        <v>0.96799999999999997</v>
      </c>
      <c r="U1427" t="s">
        <v>41</v>
      </c>
      <c r="V1427" t="s">
        <v>206</v>
      </c>
      <c r="W1427" t="s">
        <v>14073</v>
      </c>
      <c r="X1427" s="3" t="s">
        <v>38</v>
      </c>
      <c r="Y1427">
        <v>10</v>
      </c>
      <c r="Z1427" t="s">
        <v>14074</v>
      </c>
      <c r="AA1427" t="s">
        <v>46</v>
      </c>
      <c r="AB1427">
        <v>0</v>
      </c>
      <c r="AC1427" t="s">
        <v>47</v>
      </c>
      <c r="AD1427" t="s">
        <v>14075</v>
      </c>
    </row>
    <row r="1428" spans="1:30" x14ac:dyDescent="0.3">
      <c r="A1428" s="1">
        <v>1426</v>
      </c>
      <c r="B1428">
        <v>1434</v>
      </c>
      <c r="C1428" t="s">
        <v>14067</v>
      </c>
      <c r="D1428" t="s">
        <v>14076</v>
      </c>
      <c r="E1428" t="s">
        <v>31</v>
      </c>
      <c r="F1428" t="s">
        <v>14077</v>
      </c>
      <c r="G1428" t="s">
        <v>33</v>
      </c>
      <c r="H1428" t="s">
        <v>14067</v>
      </c>
      <c r="I1428" t="s">
        <v>14078</v>
      </c>
      <c r="J1428" t="s">
        <v>14079</v>
      </c>
      <c r="K1428" t="s">
        <v>14080</v>
      </c>
      <c r="N1428" t="s">
        <v>14081</v>
      </c>
      <c r="O1428" t="s">
        <v>14071</v>
      </c>
      <c r="P1428" s="5" t="s">
        <v>38</v>
      </c>
      <c r="Q1428">
        <v>2</v>
      </c>
      <c r="R1428" t="s">
        <v>13777</v>
      </c>
      <c r="S1428" t="s">
        <v>14072</v>
      </c>
      <c r="T1428">
        <v>0.96799999999999997</v>
      </c>
      <c r="U1428" t="s">
        <v>41</v>
      </c>
      <c r="V1428" t="s">
        <v>206</v>
      </c>
      <c r="W1428" t="s">
        <v>14082</v>
      </c>
      <c r="X1428" s="3" t="s">
        <v>44</v>
      </c>
      <c r="Y1428">
        <v>7</v>
      </c>
      <c r="Z1428" t="s">
        <v>14083</v>
      </c>
      <c r="AA1428" t="s">
        <v>46</v>
      </c>
      <c r="AB1428">
        <v>0</v>
      </c>
      <c r="AC1428" t="s">
        <v>47</v>
      </c>
      <c r="AD1428" t="s">
        <v>14084</v>
      </c>
    </row>
    <row r="1429" spans="1:30" x14ac:dyDescent="0.3">
      <c r="A1429" s="1">
        <v>1427</v>
      </c>
      <c r="B1429">
        <v>1435</v>
      </c>
      <c r="C1429" t="s">
        <v>14085</v>
      </c>
      <c r="D1429" t="s">
        <v>14086</v>
      </c>
      <c r="E1429" t="s">
        <v>31</v>
      </c>
      <c r="F1429" t="s">
        <v>14087</v>
      </c>
      <c r="G1429" t="s">
        <v>33</v>
      </c>
      <c r="H1429" t="s">
        <v>14085</v>
      </c>
      <c r="I1429" t="s">
        <v>14088</v>
      </c>
      <c r="J1429" t="s">
        <v>14089</v>
      </c>
      <c r="K1429" t="s">
        <v>14090</v>
      </c>
      <c r="O1429" t="s">
        <v>14091</v>
      </c>
      <c r="P1429" s="5" t="s">
        <v>56</v>
      </c>
      <c r="Q1429">
        <v>3</v>
      </c>
      <c r="R1429" t="s">
        <v>13900</v>
      </c>
      <c r="S1429" t="s">
        <v>14092</v>
      </c>
      <c r="T1429">
        <v>0.96599999999999997</v>
      </c>
      <c r="U1429" t="s">
        <v>41</v>
      </c>
      <c r="V1429" t="s">
        <v>14093</v>
      </c>
      <c r="W1429" t="s">
        <v>14094</v>
      </c>
      <c r="X1429" s="3" t="s">
        <v>38</v>
      </c>
      <c r="Y1429">
        <v>5</v>
      </c>
      <c r="Z1429" t="s">
        <v>14095</v>
      </c>
      <c r="AA1429" t="s">
        <v>46</v>
      </c>
      <c r="AB1429">
        <v>0</v>
      </c>
      <c r="AC1429" t="s">
        <v>47</v>
      </c>
      <c r="AD1429" t="s">
        <v>14096</v>
      </c>
    </row>
    <row r="1430" spans="1:30" x14ac:dyDescent="0.3">
      <c r="A1430" s="1">
        <v>1428</v>
      </c>
      <c r="B1430">
        <v>1436</v>
      </c>
      <c r="C1430" t="s">
        <v>14097</v>
      </c>
      <c r="D1430" t="s">
        <v>14098</v>
      </c>
      <c r="E1430" t="s">
        <v>197</v>
      </c>
      <c r="F1430" t="s">
        <v>14099</v>
      </c>
      <c r="G1430" t="s">
        <v>199</v>
      </c>
      <c r="H1430" t="s">
        <v>14097</v>
      </c>
      <c r="I1430" t="s">
        <v>14100</v>
      </c>
      <c r="J1430" t="s">
        <v>14101</v>
      </c>
      <c r="K1430" t="s">
        <v>14102</v>
      </c>
      <c r="O1430" t="s">
        <v>14103</v>
      </c>
      <c r="P1430" s="5" t="s">
        <v>56</v>
      </c>
      <c r="Q1430">
        <v>4</v>
      </c>
      <c r="R1430" t="s">
        <v>14104</v>
      </c>
      <c r="S1430" t="s">
        <v>14105</v>
      </c>
      <c r="T1430">
        <v>0.96799999999999997</v>
      </c>
      <c r="U1430" t="s">
        <v>41</v>
      </c>
      <c r="V1430" t="s">
        <v>132</v>
      </c>
      <c r="W1430" t="s">
        <v>14106</v>
      </c>
      <c r="X1430" s="3" t="s">
        <v>44</v>
      </c>
      <c r="Y1430">
        <v>7</v>
      </c>
      <c r="Z1430" t="s">
        <v>14107</v>
      </c>
      <c r="AA1430" t="s">
        <v>46</v>
      </c>
      <c r="AB1430">
        <v>0</v>
      </c>
      <c r="AC1430" t="s">
        <v>47</v>
      </c>
      <c r="AD1430" t="s">
        <v>14108</v>
      </c>
    </row>
    <row r="1431" spans="1:30" x14ac:dyDescent="0.3">
      <c r="A1431" s="1">
        <v>1429</v>
      </c>
      <c r="B1431">
        <v>1437</v>
      </c>
      <c r="C1431" t="s">
        <v>14109</v>
      </c>
      <c r="D1431" t="s">
        <v>14110</v>
      </c>
      <c r="E1431" t="s">
        <v>31</v>
      </c>
      <c r="F1431" t="s">
        <v>14111</v>
      </c>
      <c r="G1431" t="s">
        <v>33</v>
      </c>
      <c r="H1431" t="s">
        <v>4016</v>
      </c>
      <c r="I1431" t="s">
        <v>14112</v>
      </c>
      <c r="J1431" t="s">
        <v>14113</v>
      </c>
      <c r="O1431" t="s">
        <v>38</v>
      </c>
      <c r="P1431" s="5" t="s">
        <v>38</v>
      </c>
      <c r="Q1431">
        <v>0</v>
      </c>
      <c r="T1431">
        <v>0</v>
      </c>
      <c r="U1431" t="s">
        <v>47</v>
      </c>
      <c r="W1431" t="s">
        <v>14114</v>
      </c>
      <c r="X1431" s="3" t="s">
        <v>44</v>
      </c>
      <c r="Y1431">
        <v>6</v>
      </c>
      <c r="Z1431" t="s">
        <v>14115</v>
      </c>
      <c r="AA1431" t="s">
        <v>46</v>
      </c>
      <c r="AB1431">
        <v>0</v>
      </c>
      <c r="AC1431" t="s">
        <v>47</v>
      </c>
      <c r="AD1431" t="s">
        <v>14116</v>
      </c>
    </row>
    <row r="1432" spans="1:30" x14ac:dyDescent="0.3">
      <c r="A1432" s="1">
        <v>1430</v>
      </c>
      <c r="B1432">
        <v>1438</v>
      </c>
      <c r="C1432" t="s">
        <v>14117</v>
      </c>
      <c r="D1432" t="s">
        <v>14118</v>
      </c>
      <c r="E1432" t="s">
        <v>197</v>
      </c>
      <c r="F1432" t="s">
        <v>14119</v>
      </c>
      <c r="G1432" t="s">
        <v>199</v>
      </c>
      <c r="H1432" t="s">
        <v>14120</v>
      </c>
      <c r="I1432" t="s">
        <v>14121</v>
      </c>
      <c r="J1432" t="s">
        <v>14122</v>
      </c>
      <c r="K1432" t="s">
        <v>14123</v>
      </c>
      <c r="O1432" t="s">
        <v>14124</v>
      </c>
      <c r="P1432" s="5" t="s">
        <v>38</v>
      </c>
      <c r="Q1432">
        <v>3</v>
      </c>
      <c r="R1432" t="s">
        <v>14125</v>
      </c>
      <c r="S1432" t="s">
        <v>14126</v>
      </c>
      <c r="T1432">
        <v>0.95799999999999996</v>
      </c>
      <c r="U1432" t="s">
        <v>41</v>
      </c>
      <c r="V1432" t="s">
        <v>14127</v>
      </c>
      <c r="W1432" t="s">
        <v>14128</v>
      </c>
      <c r="X1432" s="3" t="s">
        <v>44</v>
      </c>
      <c r="Y1432">
        <v>4</v>
      </c>
      <c r="Z1432" t="s">
        <v>14129</v>
      </c>
      <c r="AA1432" t="s">
        <v>46</v>
      </c>
      <c r="AB1432">
        <v>0</v>
      </c>
      <c r="AC1432" t="s">
        <v>47</v>
      </c>
      <c r="AD1432" t="s">
        <v>14130</v>
      </c>
    </row>
    <row r="1433" spans="1:30" x14ac:dyDescent="0.3">
      <c r="A1433" s="1">
        <v>1431</v>
      </c>
      <c r="B1433">
        <v>1439</v>
      </c>
      <c r="C1433" t="s">
        <v>2683</v>
      </c>
      <c r="D1433" t="s">
        <v>14131</v>
      </c>
      <c r="E1433" t="s">
        <v>31</v>
      </c>
      <c r="F1433" t="s">
        <v>14132</v>
      </c>
      <c r="G1433" t="s">
        <v>33</v>
      </c>
      <c r="H1433" t="s">
        <v>2683</v>
      </c>
      <c r="I1433" t="s">
        <v>14133</v>
      </c>
      <c r="J1433" t="s">
        <v>14134</v>
      </c>
      <c r="K1433" t="s">
        <v>14135</v>
      </c>
      <c r="O1433" t="s">
        <v>38</v>
      </c>
      <c r="P1433" s="5" t="s">
        <v>38</v>
      </c>
      <c r="Q1433">
        <v>0</v>
      </c>
      <c r="T1433">
        <v>0</v>
      </c>
      <c r="U1433" t="s">
        <v>47</v>
      </c>
      <c r="W1433" t="s">
        <v>14136</v>
      </c>
      <c r="X1433" s="3" t="s">
        <v>44</v>
      </c>
      <c r="Y1433">
        <v>6</v>
      </c>
      <c r="Z1433" t="s">
        <v>14137</v>
      </c>
      <c r="AA1433" t="s">
        <v>46</v>
      </c>
      <c r="AB1433">
        <v>0</v>
      </c>
      <c r="AC1433" t="s">
        <v>47</v>
      </c>
      <c r="AD1433" t="s">
        <v>14138</v>
      </c>
    </row>
    <row r="1434" spans="1:30" x14ac:dyDescent="0.3">
      <c r="A1434" s="1">
        <v>1432</v>
      </c>
      <c r="B1434">
        <v>1440</v>
      </c>
      <c r="C1434" t="s">
        <v>14139</v>
      </c>
      <c r="D1434" t="s">
        <v>14140</v>
      </c>
      <c r="E1434" t="s">
        <v>31</v>
      </c>
      <c r="F1434" t="s">
        <v>14141</v>
      </c>
      <c r="G1434" t="s">
        <v>33</v>
      </c>
      <c r="H1434" t="s">
        <v>14139</v>
      </c>
      <c r="I1434" t="s">
        <v>14142</v>
      </c>
      <c r="J1434" t="s">
        <v>14143</v>
      </c>
      <c r="K1434" t="s">
        <v>14144</v>
      </c>
      <c r="O1434" t="s">
        <v>14145</v>
      </c>
      <c r="P1434" s="5" t="s">
        <v>56</v>
      </c>
      <c r="Q1434">
        <v>3</v>
      </c>
      <c r="R1434" t="s">
        <v>4268</v>
      </c>
      <c r="S1434" t="s">
        <v>14146</v>
      </c>
      <c r="T1434">
        <v>0.96699999999999997</v>
      </c>
      <c r="U1434" t="s">
        <v>41</v>
      </c>
      <c r="V1434" t="s">
        <v>14147</v>
      </c>
      <c r="W1434" t="s">
        <v>9758</v>
      </c>
      <c r="X1434" s="3" t="s">
        <v>38</v>
      </c>
      <c r="Y1434">
        <v>5</v>
      </c>
      <c r="Z1434" t="s">
        <v>9759</v>
      </c>
      <c r="AA1434" t="s">
        <v>46</v>
      </c>
      <c r="AB1434">
        <v>0</v>
      </c>
      <c r="AC1434" t="s">
        <v>47</v>
      </c>
      <c r="AD1434" t="s">
        <v>9760</v>
      </c>
    </row>
    <row r="1435" spans="1:30" x14ac:dyDescent="0.3">
      <c r="A1435" s="1">
        <v>1433</v>
      </c>
      <c r="B1435">
        <v>1441</v>
      </c>
      <c r="C1435" t="s">
        <v>14148</v>
      </c>
      <c r="D1435" t="s">
        <v>14149</v>
      </c>
      <c r="E1435" t="s">
        <v>31</v>
      </c>
      <c r="F1435" t="s">
        <v>14150</v>
      </c>
      <c r="G1435" t="s">
        <v>33</v>
      </c>
      <c r="H1435" t="s">
        <v>14148</v>
      </c>
      <c r="I1435" t="s">
        <v>14151</v>
      </c>
      <c r="J1435" t="s">
        <v>14152</v>
      </c>
      <c r="O1435" t="s">
        <v>14153</v>
      </c>
      <c r="P1435" s="5" t="s">
        <v>38</v>
      </c>
      <c r="Q1435">
        <v>3</v>
      </c>
      <c r="R1435" t="s">
        <v>14154</v>
      </c>
      <c r="S1435" t="s">
        <v>14155</v>
      </c>
      <c r="T1435">
        <v>0.96399999999999997</v>
      </c>
      <c r="U1435" t="s">
        <v>41</v>
      </c>
      <c r="V1435" t="s">
        <v>14156</v>
      </c>
      <c r="W1435" t="s">
        <v>14157</v>
      </c>
      <c r="X1435" s="3" t="s">
        <v>38</v>
      </c>
      <c r="Y1435">
        <v>5</v>
      </c>
      <c r="Z1435" t="s">
        <v>14158</v>
      </c>
      <c r="AA1435" t="s">
        <v>46</v>
      </c>
      <c r="AB1435">
        <v>0</v>
      </c>
      <c r="AC1435" t="s">
        <v>47</v>
      </c>
      <c r="AD1435" t="s">
        <v>14159</v>
      </c>
    </row>
    <row r="1436" spans="1:30" x14ac:dyDescent="0.3">
      <c r="A1436" s="1">
        <v>1434</v>
      </c>
      <c r="B1436">
        <v>1442</v>
      </c>
      <c r="C1436" t="s">
        <v>14148</v>
      </c>
      <c r="D1436" t="s">
        <v>14160</v>
      </c>
      <c r="E1436" t="s">
        <v>31</v>
      </c>
      <c r="F1436" t="s">
        <v>14161</v>
      </c>
      <c r="G1436" t="s">
        <v>33</v>
      </c>
      <c r="H1436" t="s">
        <v>14148</v>
      </c>
      <c r="I1436" t="s">
        <v>14151</v>
      </c>
      <c r="J1436" t="s">
        <v>14152</v>
      </c>
      <c r="O1436" t="s">
        <v>14153</v>
      </c>
      <c r="P1436" s="5" t="s">
        <v>38</v>
      </c>
      <c r="Q1436">
        <v>3</v>
      </c>
      <c r="R1436" t="s">
        <v>14154</v>
      </c>
      <c r="S1436" t="s">
        <v>14155</v>
      </c>
      <c r="T1436">
        <v>0.96399999999999997</v>
      </c>
      <c r="U1436" t="s">
        <v>41</v>
      </c>
      <c r="V1436" t="s">
        <v>14156</v>
      </c>
      <c r="W1436" t="s">
        <v>14157</v>
      </c>
      <c r="X1436" s="3" t="s">
        <v>38</v>
      </c>
      <c r="Y1436">
        <v>5</v>
      </c>
      <c r="Z1436" t="s">
        <v>14158</v>
      </c>
      <c r="AA1436" t="s">
        <v>46</v>
      </c>
      <c r="AB1436">
        <v>0</v>
      </c>
      <c r="AC1436" t="s">
        <v>47</v>
      </c>
      <c r="AD1436" t="s">
        <v>14159</v>
      </c>
    </row>
    <row r="1437" spans="1:30" x14ac:dyDescent="0.3">
      <c r="A1437" s="1">
        <v>1435</v>
      </c>
      <c r="B1437">
        <v>1443</v>
      </c>
      <c r="C1437" t="s">
        <v>14162</v>
      </c>
      <c r="D1437" t="s">
        <v>14163</v>
      </c>
      <c r="E1437" t="s">
        <v>31</v>
      </c>
      <c r="F1437" t="s">
        <v>14164</v>
      </c>
      <c r="G1437" t="s">
        <v>33</v>
      </c>
      <c r="H1437" t="s">
        <v>14162</v>
      </c>
      <c r="I1437" t="s">
        <v>14165</v>
      </c>
      <c r="J1437" t="s">
        <v>14166</v>
      </c>
      <c r="O1437" t="s">
        <v>14167</v>
      </c>
      <c r="P1437" s="5" t="s">
        <v>38</v>
      </c>
      <c r="Q1437">
        <v>2</v>
      </c>
      <c r="R1437" t="s">
        <v>4081</v>
      </c>
      <c r="S1437" t="s">
        <v>14168</v>
      </c>
      <c r="T1437">
        <v>0.96399999999999997</v>
      </c>
      <c r="U1437" t="s">
        <v>41</v>
      </c>
      <c r="V1437" t="s">
        <v>9893</v>
      </c>
      <c r="W1437" t="s">
        <v>14169</v>
      </c>
      <c r="X1437" s="3" t="s">
        <v>44</v>
      </c>
      <c r="Y1437">
        <v>8</v>
      </c>
      <c r="Z1437" t="s">
        <v>14170</v>
      </c>
      <c r="AA1437" t="s">
        <v>46</v>
      </c>
      <c r="AB1437">
        <v>0</v>
      </c>
      <c r="AC1437" t="s">
        <v>47</v>
      </c>
      <c r="AD1437" t="s">
        <v>14171</v>
      </c>
    </row>
    <row r="1438" spans="1:30" x14ac:dyDescent="0.3">
      <c r="A1438" s="1">
        <v>1436</v>
      </c>
      <c r="B1438">
        <v>1444</v>
      </c>
      <c r="C1438" t="s">
        <v>14172</v>
      </c>
      <c r="D1438" t="s">
        <v>14173</v>
      </c>
      <c r="E1438" t="s">
        <v>31</v>
      </c>
      <c r="F1438" t="s">
        <v>14174</v>
      </c>
      <c r="G1438" t="s">
        <v>33</v>
      </c>
      <c r="H1438" t="s">
        <v>14172</v>
      </c>
      <c r="I1438" t="s">
        <v>14175</v>
      </c>
      <c r="J1438" t="s">
        <v>14176</v>
      </c>
      <c r="O1438" t="s">
        <v>14177</v>
      </c>
      <c r="P1438" s="5" t="s">
        <v>38</v>
      </c>
      <c r="Q1438">
        <v>2</v>
      </c>
      <c r="R1438" t="s">
        <v>4081</v>
      </c>
      <c r="S1438" t="s">
        <v>14178</v>
      </c>
      <c r="T1438">
        <v>0.96</v>
      </c>
      <c r="U1438" t="s">
        <v>41</v>
      </c>
      <c r="V1438" t="s">
        <v>14179</v>
      </c>
      <c r="W1438" t="s">
        <v>14180</v>
      </c>
      <c r="X1438" s="3" t="s">
        <v>155</v>
      </c>
      <c r="Y1438">
        <v>4</v>
      </c>
      <c r="Z1438" t="s">
        <v>14181</v>
      </c>
      <c r="AA1438" t="s">
        <v>46</v>
      </c>
      <c r="AB1438">
        <v>0</v>
      </c>
      <c r="AC1438" t="s">
        <v>47</v>
      </c>
      <c r="AD1438" t="s">
        <v>14182</v>
      </c>
    </row>
    <row r="1439" spans="1:30" x14ac:dyDescent="0.3">
      <c r="A1439" s="1">
        <v>1437</v>
      </c>
      <c r="B1439">
        <v>1445</v>
      </c>
      <c r="C1439" t="s">
        <v>14183</v>
      </c>
      <c r="D1439" t="s">
        <v>14184</v>
      </c>
      <c r="E1439" t="s">
        <v>31</v>
      </c>
      <c r="F1439" t="s">
        <v>14185</v>
      </c>
      <c r="G1439" t="s">
        <v>33</v>
      </c>
      <c r="H1439" t="s">
        <v>2683</v>
      </c>
      <c r="I1439" t="s">
        <v>14186</v>
      </c>
      <c r="J1439" t="s">
        <v>14187</v>
      </c>
      <c r="K1439" t="s">
        <v>14188</v>
      </c>
      <c r="O1439" t="s">
        <v>38</v>
      </c>
      <c r="P1439" s="5" t="s">
        <v>38</v>
      </c>
      <c r="Q1439">
        <v>0</v>
      </c>
      <c r="T1439">
        <v>0</v>
      </c>
      <c r="U1439" t="s">
        <v>47</v>
      </c>
      <c r="W1439" t="s">
        <v>14189</v>
      </c>
      <c r="X1439" s="3" t="s">
        <v>44</v>
      </c>
      <c r="Y1439">
        <v>7</v>
      </c>
      <c r="Z1439" t="s">
        <v>14190</v>
      </c>
      <c r="AA1439" t="s">
        <v>46</v>
      </c>
      <c r="AB1439">
        <v>0</v>
      </c>
      <c r="AC1439" t="s">
        <v>47</v>
      </c>
      <c r="AD1439" t="s">
        <v>14191</v>
      </c>
    </row>
    <row r="1440" spans="1:30" x14ac:dyDescent="0.3">
      <c r="A1440" s="1">
        <v>1438</v>
      </c>
      <c r="B1440">
        <v>1446</v>
      </c>
      <c r="C1440" t="s">
        <v>2683</v>
      </c>
      <c r="D1440" t="s">
        <v>14192</v>
      </c>
      <c r="E1440" t="s">
        <v>31</v>
      </c>
      <c r="F1440" t="s">
        <v>14193</v>
      </c>
      <c r="G1440" t="s">
        <v>33</v>
      </c>
      <c r="H1440" t="s">
        <v>2683</v>
      </c>
      <c r="I1440" t="s">
        <v>14194</v>
      </c>
      <c r="J1440" t="s">
        <v>14187</v>
      </c>
      <c r="K1440" t="s">
        <v>14188</v>
      </c>
      <c r="O1440" t="s">
        <v>38</v>
      </c>
      <c r="P1440" s="5" t="s">
        <v>38</v>
      </c>
      <c r="Q1440">
        <v>0</v>
      </c>
      <c r="T1440">
        <v>0</v>
      </c>
      <c r="U1440" t="s">
        <v>47</v>
      </c>
      <c r="W1440" t="s">
        <v>14189</v>
      </c>
      <c r="X1440" s="3" t="s">
        <v>44</v>
      </c>
      <c r="Y1440">
        <v>7</v>
      </c>
      <c r="Z1440" t="s">
        <v>14190</v>
      </c>
      <c r="AA1440" t="s">
        <v>46</v>
      </c>
      <c r="AB1440">
        <v>0</v>
      </c>
      <c r="AC1440" t="s">
        <v>47</v>
      </c>
      <c r="AD1440" t="s">
        <v>14191</v>
      </c>
    </row>
    <row r="1441" spans="1:30" x14ac:dyDescent="0.3">
      <c r="A1441" s="1">
        <v>1439</v>
      </c>
      <c r="B1441">
        <v>1447</v>
      </c>
      <c r="C1441" t="s">
        <v>2683</v>
      </c>
      <c r="D1441" t="s">
        <v>14195</v>
      </c>
      <c r="E1441" t="s">
        <v>31</v>
      </c>
      <c r="F1441" t="s">
        <v>14196</v>
      </c>
      <c r="G1441" t="s">
        <v>33</v>
      </c>
      <c r="H1441" t="s">
        <v>2683</v>
      </c>
      <c r="I1441" t="s">
        <v>14197</v>
      </c>
      <c r="J1441" t="s">
        <v>14198</v>
      </c>
      <c r="K1441" t="s">
        <v>14199</v>
      </c>
      <c r="O1441" t="s">
        <v>38</v>
      </c>
      <c r="P1441" s="5" t="s">
        <v>38</v>
      </c>
      <c r="Q1441">
        <v>0</v>
      </c>
      <c r="T1441">
        <v>0</v>
      </c>
      <c r="U1441" t="s">
        <v>47</v>
      </c>
      <c r="W1441" t="s">
        <v>14200</v>
      </c>
      <c r="X1441" s="3" t="s">
        <v>44</v>
      </c>
      <c r="Y1441">
        <v>7</v>
      </c>
      <c r="Z1441" t="s">
        <v>14201</v>
      </c>
      <c r="AA1441" t="s">
        <v>46</v>
      </c>
      <c r="AB1441">
        <v>0</v>
      </c>
      <c r="AC1441" t="s">
        <v>47</v>
      </c>
      <c r="AD1441" t="s">
        <v>14202</v>
      </c>
    </row>
    <row r="1442" spans="1:30" x14ac:dyDescent="0.3">
      <c r="A1442" s="1">
        <v>1440</v>
      </c>
      <c r="B1442">
        <v>1448</v>
      </c>
      <c r="C1442" t="s">
        <v>2683</v>
      </c>
      <c r="D1442" t="s">
        <v>14203</v>
      </c>
      <c r="E1442" t="s">
        <v>31</v>
      </c>
      <c r="F1442" t="s">
        <v>14204</v>
      </c>
      <c r="G1442" t="s">
        <v>33</v>
      </c>
      <c r="H1442" t="s">
        <v>2683</v>
      </c>
      <c r="I1442" t="s">
        <v>14205</v>
      </c>
      <c r="J1442" t="s">
        <v>14206</v>
      </c>
      <c r="O1442" t="s">
        <v>38</v>
      </c>
      <c r="P1442" s="5" t="s">
        <v>38</v>
      </c>
      <c r="Q1442">
        <v>0</v>
      </c>
      <c r="T1442">
        <v>0</v>
      </c>
      <c r="U1442" t="s">
        <v>47</v>
      </c>
      <c r="W1442" t="s">
        <v>14207</v>
      </c>
      <c r="X1442" s="3" t="s">
        <v>44</v>
      </c>
      <c r="Y1442">
        <v>8</v>
      </c>
      <c r="Z1442" t="s">
        <v>14208</v>
      </c>
      <c r="AA1442" t="s">
        <v>46</v>
      </c>
      <c r="AB1442">
        <v>0</v>
      </c>
      <c r="AC1442" t="s">
        <v>47</v>
      </c>
      <c r="AD1442" t="s">
        <v>14209</v>
      </c>
    </row>
    <row r="1443" spans="1:30" x14ac:dyDescent="0.3">
      <c r="A1443" s="1">
        <v>1441</v>
      </c>
      <c r="B1443">
        <v>1449</v>
      </c>
      <c r="C1443" t="s">
        <v>2683</v>
      </c>
      <c r="D1443" t="s">
        <v>14210</v>
      </c>
      <c r="E1443" t="s">
        <v>31</v>
      </c>
      <c r="F1443" t="s">
        <v>14211</v>
      </c>
      <c r="G1443" t="s">
        <v>33</v>
      </c>
      <c r="H1443" t="s">
        <v>2683</v>
      </c>
      <c r="I1443" t="s">
        <v>14212</v>
      </c>
      <c r="J1443" t="s">
        <v>14213</v>
      </c>
      <c r="K1443" t="s">
        <v>14214</v>
      </c>
      <c r="O1443" t="s">
        <v>38</v>
      </c>
      <c r="P1443" s="5" t="s">
        <v>38</v>
      </c>
      <c r="Q1443">
        <v>0</v>
      </c>
      <c r="T1443">
        <v>0</v>
      </c>
      <c r="U1443" t="s">
        <v>47</v>
      </c>
      <c r="W1443" t="s">
        <v>14215</v>
      </c>
      <c r="X1443" s="3" t="s">
        <v>44</v>
      </c>
      <c r="Y1443">
        <v>7</v>
      </c>
      <c r="Z1443" t="s">
        <v>14216</v>
      </c>
      <c r="AA1443" t="s">
        <v>46</v>
      </c>
      <c r="AB1443">
        <v>0</v>
      </c>
      <c r="AC1443" t="s">
        <v>47</v>
      </c>
      <c r="AD1443" t="s">
        <v>14217</v>
      </c>
    </row>
    <row r="1444" spans="1:30" x14ac:dyDescent="0.3">
      <c r="A1444" s="1">
        <v>1442</v>
      </c>
      <c r="B1444">
        <v>1450</v>
      </c>
      <c r="C1444" t="s">
        <v>2683</v>
      </c>
      <c r="D1444" t="s">
        <v>14218</v>
      </c>
      <c r="E1444" t="s">
        <v>31</v>
      </c>
      <c r="F1444" t="s">
        <v>14219</v>
      </c>
      <c r="G1444" t="s">
        <v>33</v>
      </c>
      <c r="H1444" t="s">
        <v>2683</v>
      </c>
      <c r="I1444" t="s">
        <v>14220</v>
      </c>
      <c r="J1444" t="s">
        <v>14221</v>
      </c>
      <c r="K1444" t="s">
        <v>9916</v>
      </c>
      <c r="O1444" t="s">
        <v>38</v>
      </c>
      <c r="P1444" s="5" t="s">
        <v>38</v>
      </c>
      <c r="Q1444">
        <v>0</v>
      </c>
      <c r="T1444">
        <v>0</v>
      </c>
      <c r="U1444" t="s">
        <v>47</v>
      </c>
      <c r="W1444" t="s">
        <v>14222</v>
      </c>
      <c r="X1444" s="3" t="s">
        <v>38</v>
      </c>
      <c r="Y1444">
        <v>9</v>
      </c>
      <c r="Z1444" t="s">
        <v>14223</v>
      </c>
      <c r="AA1444" t="s">
        <v>46</v>
      </c>
      <c r="AB1444">
        <v>0</v>
      </c>
      <c r="AC1444" t="s">
        <v>47</v>
      </c>
      <c r="AD1444" t="s">
        <v>14224</v>
      </c>
    </row>
    <row r="1445" spans="1:30" x14ac:dyDescent="0.3">
      <c r="A1445" s="1">
        <v>1443</v>
      </c>
      <c r="B1445">
        <v>1451</v>
      </c>
      <c r="C1445" t="s">
        <v>14225</v>
      </c>
      <c r="D1445" t="s">
        <v>14226</v>
      </c>
      <c r="E1445" t="s">
        <v>31</v>
      </c>
      <c r="F1445" t="s">
        <v>14227</v>
      </c>
      <c r="G1445" t="s">
        <v>33</v>
      </c>
      <c r="H1445" t="s">
        <v>14225</v>
      </c>
      <c r="I1445" t="s">
        <v>14228</v>
      </c>
      <c r="J1445" t="s">
        <v>14229</v>
      </c>
      <c r="K1445" t="s">
        <v>262</v>
      </c>
      <c r="O1445" t="s">
        <v>14230</v>
      </c>
      <c r="P1445" s="5" t="s">
        <v>38</v>
      </c>
      <c r="Q1445">
        <v>2</v>
      </c>
      <c r="R1445" t="s">
        <v>4081</v>
      </c>
      <c r="S1445" t="s">
        <v>14231</v>
      </c>
      <c r="T1445">
        <v>0.96399999999999997</v>
      </c>
      <c r="U1445" t="s">
        <v>41</v>
      </c>
      <c r="V1445" t="s">
        <v>14232</v>
      </c>
      <c r="W1445" t="s">
        <v>14233</v>
      </c>
      <c r="X1445" s="3" t="s">
        <v>38</v>
      </c>
      <c r="Y1445">
        <v>7</v>
      </c>
      <c r="Z1445" t="s">
        <v>14234</v>
      </c>
      <c r="AA1445" t="s">
        <v>46</v>
      </c>
      <c r="AB1445">
        <v>0</v>
      </c>
      <c r="AC1445" t="s">
        <v>47</v>
      </c>
      <c r="AD1445" t="s">
        <v>14235</v>
      </c>
    </row>
    <row r="1446" spans="1:30" x14ac:dyDescent="0.3">
      <c r="A1446" s="1">
        <v>1444</v>
      </c>
      <c r="B1446">
        <v>1452</v>
      </c>
      <c r="C1446" t="s">
        <v>2683</v>
      </c>
      <c r="D1446" t="s">
        <v>14236</v>
      </c>
      <c r="E1446" t="s">
        <v>99</v>
      </c>
      <c r="F1446" t="s">
        <v>14237</v>
      </c>
      <c r="G1446" t="s">
        <v>101</v>
      </c>
      <c r="H1446" t="s">
        <v>2683</v>
      </c>
      <c r="I1446" t="s">
        <v>14238</v>
      </c>
      <c r="J1446" t="s">
        <v>14239</v>
      </c>
      <c r="K1446" t="s">
        <v>14240</v>
      </c>
      <c r="O1446" t="s">
        <v>38</v>
      </c>
      <c r="P1446" s="5" t="s">
        <v>38</v>
      </c>
      <c r="Q1446">
        <v>0</v>
      </c>
      <c r="T1446">
        <v>0</v>
      </c>
      <c r="U1446" t="s">
        <v>47</v>
      </c>
      <c r="W1446" t="s">
        <v>14241</v>
      </c>
      <c r="X1446" s="3" t="s">
        <v>44</v>
      </c>
      <c r="Y1446">
        <v>6</v>
      </c>
      <c r="Z1446" t="s">
        <v>4890</v>
      </c>
      <c r="AA1446" t="s">
        <v>46</v>
      </c>
      <c r="AB1446">
        <v>0</v>
      </c>
      <c r="AC1446" t="s">
        <v>47</v>
      </c>
      <c r="AD1446" t="s">
        <v>14242</v>
      </c>
    </row>
    <row r="1447" spans="1:30" x14ac:dyDescent="0.3">
      <c r="A1447" s="1">
        <v>1445</v>
      </c>
      <c r="B1447">
        <v>1453</v>
      </c>
      <c r="C1447" t="s">
        <v>2683</v>
      </c>
      <c r="D1447" t="s">
        <v>14243</v>
      </c>
      <c r="E1447" t="s">
        <v>31</v>
      </c>
      <c r="F1447" t="s">
        <v>14244</v>
      </c>
      <c r="G1447" t="s">
        <v>33</v>
      </c>
      <c r="H1447" t="s">
        <v>2683</v>
      </c>
      <c r="I1447" t="s">
        <v>14245</v>
      </c>
      <c r="J1447" t="s">
        <v>14246</v>
      </c>
      <c r="K1447" t="s">
        <v>14247</v>
      </c>
      <c r="O1447" t="s">
        <v>38</v>
      </c>
      <c r="P1447" s="5" t="s">
        <v>38</v>
      </c>
      <c r="Q1447">
        <v>0</v>
      </c>
      <c r="T1447">
        <v>0</v>
      </c>
      <c r="U1447" t="s">
        <v>47</v>
      </c>
      <c r="W1447" t="s">
        <v>14248</v>
      </c>
      <c r="X1447" s="3" t="s">
        <v>44</v>
      </c>
      <c r="Y1447">
        <v>8</v>
      </c>
      <c r="Z1447" t="s">
        <v>14249</v>
      </c>
      <c r="AA1447" t="s">
        <v>46</v>
      </c>
      <c r="AB1447">
        <v>0</v>
      </c>
      <c r="AC1447" t="s">
        <v>47</v>
      </c>
      <c r="AD1447" t="s">
        <v>14250</v>
      </c>
    </row>
    <row r="1448" spans="1:30" x14ac:dyDescent="0.3">
      <c r="A1448" s="1">
        <v>1446</v>
      </c>
      <c r="B1448">
        <v>1454</v>
      </c>
      <c r="C1448" t="s">
        <v>2683</v>
      </c>
      <c r="D1448" t="s">
        <v>14251</v>
      </c>
      <c r="E1448" t="s">
        <v>31</v>
      </c>
      <c r="F1448" t="s">
        <v>14252</v>
      </c>
      <c r="G1448" t="s">
        <v>33</v>
      </c>
      <c r="H1448" t="s">
        <v>2683</v>
      </c>
      <c r="I1448" t="s">
        <v>14253</v>
      </c>
      <c r="J1448" t="s">
        <v>14254</v>
      </c>
      <c r="O1448" t="s">
        <v>38</v>
      </c>
      <c r="P1448" s="5" t="s">
        <v>38</v>
      </c>
      <c r="Q1448">
        <v>0</v>
      </c>
      <c r="T1448">
        <v>0</v>
      </c>
      <c r="U1448" t="s">
        <v>47</v>
      </c>
      <c r="W1448" t="s">
        <v>14255</v>
      </c>
      <c r="X1448" s="3" t="s">
        <v>38</v>
      </c>
      <c r="Y1448">
        <v>11</v>
      </c>
      <c r="Z1448" t="s">
        <v>14256</v>
      </c>
      <c r="AA1448" t="s">
        <v>46</v>
      </c>
      <c r="AB1448">
        <v>0</v>
      </c>
      <c r="AC1448" t="s">
        <v>47</v>
      </c>
      <c r="AD1448" t="s">
        <v>14257</v>
      </c>
    </row>
    <row r="1449" spans="1:30" x14ac:dyDescent="0.3">
      <c r="A1449" s="1">
        <v>1447</v>
      </c>
      <c r="B1449">
        <v>1455</v>
      </c>
      <c r="C1449" t="s">
        <v>2683</v>
      </c>
      <c r="D1449" t="s">
        <v>14258</v>
      </c>
      <c r="E1449" t="s">
        <v>197</v>
      </c>
      <c r="F1449" t="s">
        <v>14259</v>
      </c>
      <c r="G1449" t="s">
        <v>199</v>
      </c>
      <c r="H1449" t="s">
        <v>2683</v>
      </c>
      <c r="I1449" t="s">
        <v>14260</v>
      </c>
      <c r="J1449" t="s">
        <v>14261</v>
      </c>
      <c r="K1449" t="s">
        <v>14262</v>
      </c>
      <c r="O1449" t="s">
        <v>38</v>
      </c>
      <c r="P1449" s="5" t="s">
        <v>38</v>
      </c>
      <c r="Q1449">
        <v>0</v>
      </c>
      <c r="T1449">
        <v>0</v>
      </c>
      <c r="U1449" t="s">
        <v>47</v>
      </c>
      <c r="W1449" t="s">
        <v>14263</v>
      </c>
      <c r="X1449" s="3" t="s">
        <v>44</v>
      </c>
      <c r="Y1449">
        <v>5</v>
      </c>
      <c r="Z1449" t="s">
        <v>14264</v>
      </c>
      <c r="AA1449" t="s">
        <v>46</v>
      </c>
      <c r="AB1449">
        <v>0</v>
      </c>
      <c r="AC1449" t="s">
        <v>47</v>
      </c>
      <c r="AD1449" t="s">
        <v>14265</v>
      </c>
    </row>
    <row r="1450" spans="1:30" x14ac:dyDescent="0.3">
      <c r="A1450" s="1">
        <v>1448</v>
      </c>
      <c r="B1450">
        <v>1456</v>
      </c>
      <c r="C1450" t="s">
        <v>2683</v>
      </c>
      <c r="D1450" t="s">
        <v>14266</v>
      </c>
      <c r="E1450" t="s">
        <v>197</v>
      </c>
      <c r="F1450" t="s">
        <v>14267</v>
      </c>
      <c r="G1450" t="s">
        <v>199</v>
      </c>
      <c r="H1450" t="s">
        <v>2683</v>
      </c>
      <c r="I1450" t="s">
        <v>14268</v>
      </c>
      <c r="J1450" t="s">
        <v>14269</v>
      </c>
      <c r="K1450" t="s">
        <v>14270</v>
      </c>
      <c r="O1450" t="s">
        <v>38</v>
      </c>
      <c r="P1450" s="5" t="s">
        <v>38</v>
      </c>
      <c r="Q1450">
        <v>0</v>
      </c>
      <c r="T1450">
        <v>0</v>
      </c>
      <c r="U1450" t="s">
        <v>47</v>
      </c>
      <c r="W1450" t="s">
        <v>14271</v>
      </c>
      <c r="X1450" s="3" t="s">
        <v>38</v>
      </c>
      <c r="Y1450">
        <v>7</v>
      </c>
      <c r="Z1450" t="s">
        <v>14272</v>
      </c>
      <c r="AA1450" t="s">
        <v>46</v>
      </c>
      <c r="AB1450">
        <v>0</v>
      </c>
      <c r="AC1450" t="s">
        <v>47</v>
      </c>
      <c r="AD1450" t="s">
        <v>14273</v>
      </c>
    </row>
    <row r="1451" spans="1:30" x14ac:dyDescent="0.3">
      <c r="A1451" s="1">
        <v>1449</v>
      </c>
      <c r="B1451">
        <v>1457</v>
      </c>
      <c r="C1451" t="s">
        <v>2683</v>
      </c>
      <c r="D1451" t="s">
        <v>14274</v>
      </c>
      <c r="E1451" t="s">
        <v>31</v>
      </c>
      <c r="F1451" t="s">
        <v>14275</v>
      </c>
      <c r="G1451" t="s">
        <v>33</v>
      </c>
      <c r="H1451" t="s">
        <v>2683</v>
      </c>
      <c r="I1451" t="s">
        <v>14276</v>
      </c>
      <c r="J1451" t="s">
        <v>14277</v>
      </c>
      <c r="K1451" t="s">
        <v>14278</v>
      </c>
      <c r="O1451" t="s">
        <v>38</v>
      </c>
      <c r="P1451" s="5" t="s">
        <v>38</v>
      </c>
      <c r="Q1451">
        <v>0</v>
      </c>
      <c r="T1451">
        <v>0</v>
      </c>
      <c r="U1451" t="s">
        <v>47</v>
      </c>
      <c r="W1451" t="s">
        <v>14279</v>
      </c>
      <c r="X1451" s="3" t="s">
        <v>38</v>
      </c>
      <c r="Y1451">
        <v>5</v>
      </c>
      <c r="Z1451" t="s">
        <v>14280</v>
      </c>
      <c r="AA1451" t="s">
        <v>46</v>
      </c>
      <c r="AB1451">
        <v>0</v>
      </c>
      <c r="AC1451" t="s">
        <v>47</v>
      </c>
      <c r="AD1451" t="s">
        <v>14281</v>
      </c>
    </row>
    <row r="1452" spans="1:30" x14ac:dyDescent="0.3">
      <c r="A1452" s="1">
        <v>1450</v>
      </c>
      <c r="B1452">
        <v>1458</v>
      </c>
      <c r="C1452" t="s">
        <v>2683</v>
      </c>
      <c r="D1452" t="s">
        <v>14282</v>
      </c>
      <c r="E1452" t="s">
        <v>31</v>
      </c>
      <c r="F1452" t="s">
        <v>14283</v>
      </c>
      <c r="G1452" t="s">
        <v>33</v>
      </c>
      <c r="H1452" t="s">
        <v>2683</v>
      </c>
      <c r="I1452" t="s">
        <v>14284</v>
      </c>
      <c r="J1452" t="s">
        <v>14285</v>
      </c>
      <c r="K1452" t="s">
        <v>14286</v>
      </c>
      <c r="O1452" t="s">
        <v>38</v>
      </c>
      <c r="P1452" s="5" t="s">
        <v>38</v>
      </c>
      <c r="Q1452">
        <v>0</v>
      </c>
      <c r="T1452">
        <v>0</v>
      </c>
      <c r="U1452" t="s">
        <v>47</v>
      </c>
      <c r="W1452" t="s">
        <v>14287</v>
      </c>
      <c r="X1452" s="3" t="s">
        <v>44</v>
      </c>
      <c r="Y1452">
        <v>4</v>
      </c>
      <c r="Z1452" t="s">
        <v>14288</v>
      </c>
      <c r="AA1452" t="s">
        <v>46</v>
      </c>
      <c r="AB1452">
        <v>0</v>
      </c>
      <c r="AC1452" t="s">
        <v>47</v>
      </c>
      <c r="AD1452" t="s">
        <v>14289</v>
      </c>
    </row>
    <row r="1453" spans="1:30" x14ac:dyDescent="0.3">
      <c r="A1453" s="1">
        <v>1451</v>
      </c>
      <c r="B1453">
        <v>1459</v>
      </c>
      <c r="C1453" t="s">
        <v>2683</v>
      </c>
      <c r="D1453" t="s">
        <v>14290</v>
      </c>
      <c r="E1453" t="s">
        <v>31</v>
      </c>
      <c r="F1453" t="s">
        <v>14291</v>
      </c>
      <c r="G1453" t="s">
        <v>33</v>
      </c>
      <c r="H1453" t="s">
        <v>2683</v>
      </c>
      <c r="I1453" t="s">
        <v>14292</v>
      </c>
      <c r="J1453" t="s">
        <v>14293</v>
      </c>
      <c r="K1453" t="s">
        <v>14294</v>
      </c>
      <c r="O1453" t="s">
        <v>38</v>
      </c>
      <c r="P1453" s="5" t="s">
        <v>38</v>
      </c>
      <c r="Q1453">
        <v>0</v>
      </c>
      <c r="T1453">
        <v>0</v>
      </c>
      <c r="U1453" t="s">
        <v>47</v>
      </c>
      <c r="W1453" t="s">
        <v>14295</v>
      </c>
      <c r="X1453" s="3" t="s">
        <v>44</v>
      </c>
      <c r="Y1453">
        <v>10</v>
      </c>
      <c r="Z1453" t="s">
        <v>14296</v>
      </c>
      <c r="AA1453" t="s">
        <v>46</v>
      </c>
      <c r="AB1453">
        <v>0</v>
      </c>
      <c r="AC1453" t="s">
        <v>47</v>
      </c>
      <c r="AD1453" t="s">
        <v>14297</v>
      </c>
    </row>
    <row r="1454" spans="1:30" x14ac:dyDescent="0.3">
      <c r="A1454" s="1">
        <v>1452</v>
      </c>
      <c r="B1454">
        <v>1460</v>
      </c>
      <c r="C1454" t="s">
        <v>2683</v>
      </c>
      <c r="D1454" t="s">
        <v>14298</v>
      </c>
      <c r="E1454" t="s">
        <v>197</v>
      </c>
      <c r="F1454" t="s">
        <v>14299</v>
      </c>
      <c r="G1454" t="s">
        <v>199</v>
      </c>
      <c r="H1454" t="s">
        <v>2683</v>
      </c>
      <c r="I1454" t="s">
        <v>14300</v>
      </c>
      <c r="J1454" t="s">
        <v>14301</v>
      </c>
      <c r="K1454" t="s">
        <v>14302</v>
      </c>
      <c r="O1454" t="s">
        <v>38</v>
      </c>
      <c r="P1454" s="5" t="s">
        <v>38</v>
      </c>
      <c r="Q1454">
        <v>0</v>
      </c>
      <c r="T1454">
        <v>0</v>
      </c>
      <c r="U1454" t="s">
        <v>47</v>
      </c>
      <c r="W1454" t="s">
        <v>14303</v>
      </c>
      <c r="X1454" s="3" t="s">
        <v>44</v>
      </c>
      <c r="Y1454">
        <v>6</v>
      </c>
      <c r="Z1454" t="s">
        <v>14304</v>
      </c>
      <c r="AA1454" t="s">
        <v>46</v>
      </c>
      <c r="AB1454">
        <v>0</v>
      </c>
      <c r="AC1454" t="s">
        <v>47</v>
      </c>
      <c r="AD1454" t="s">
        <v>14305</v>
      </c>
    </row>
    <row r="1455" spans="1:30" x14ac:dyDescent="0.3">
      <c r="A1455" s="1">
        <v>1453</v>
      </c>
      <c r="B1455">
        <v>1461</v>
      </c>
      <c r="C1455" t="s">
        <v>2683</v>
      </c>
      <c r="D1455" t="s">
        <v>14306</v>
      </c>
      <c r="E1455" t="s">
        <v>31</v>
      </c>
      <c r="F1455" t="s">
        <v>14307</v>
      </c>
      <c r="G1455" t="s">
        <v>33</v>
      </c>
      <c r="H1455" t="s">
        <v>2683</v>
      </c>
      <c r="I1455" t="s">
        <v>14308</v>
      </c>
      <c r="J1455" t="s">
        <v>14309</v>
      </c>
      <c r="K1455" t="s">
        <v>14310</v>
      </c>
      <c r="O1455" t="s">
        <v>38</v>
      </c>
      <c r="P1455" s="5" t="s">
        <v>38</v>
      </c>
      <c r="Q1455">
        <v>0</v>
      </c>
      <c r="T1455">
        <v>0</v>
      </c>
      <c r="U1455" t="s">
        <v>47</v>
      </c>
      <c r="W1455" t="s">
        <v>14311</v>
      </c>
      <c r="X1455" s="3" t="s">
        <v>44</v>
      </c>
      <c r="Y1455">
        <v>6</v>
      </c>
      <c r="Z1455" t="s">
        <v>14312</v>
      </c>
      <c r="AA1455" t="s">
        <v>46</v>
      </c>
      <c r="AB1455">
        <v>0</v>
      </c>
      <c r="AC1455" t="s">
        <v>47</v>
      </c>
      <c r="AD1455" t="s">
        <v>14313</v>
      </c>
    </row>
    <row r="1456" spans="1:30" x14ac:dyDescent="0.3">
      <c r="A1456" s="1">
        <v>1454</v>
      </c>
      <c r="B1456">
        <v>1462</v>
      </c>
      <c r="C1456" t="s">
        <v>2683</v>
      </c>
      <c r="D1456" t="s">
        <v>14314</v>
      </c>
      <c r="E1456" t="s">
        <v>31</v>
      </c>
      <c r="F1456" t="s">
        <v>14315</v>
      </c>
      <c r="G1456" t="s">
        <v>33</v>
      </c>
      <c r="H1456" t="s">
        <v>2683</v>
      </c>
      <c r="I1456" t="s">
        <v>14316</v>
      </c>
      <c r="J1456" t="s">
        <v>14317</v>
      </c>
      <c r="K1456" t="s">
        <v>14318</v>
      </c>
      <c r="O1456" t="s">
        <v>38</v>
      </c>
      <c r="P1456" s="5" t="s">
        <v>38</v>
      </c>
      <c r="Q1456">
        <v>0</v>
      </c>
      <c r="T1456">
        <v>0</v>
      </c>
      <c r="U1456" t="s">
        <v>47</v>
      </c>
      <c r="W1456" t="s">
        <v>14319</v>
      </c>
      <c r="X1456" s="3" t="s">
        <v>44</v>
      </c>
      <c r="Y1456">
        <v>8</v>
      </c>
      <c r="Z1456" t="s">
        <v>14320</v>
      </c>
      <c r="AA1456" t="s">
        <v>46</v>
      </c>
      <c r="AB1456">
        <v>0</v>
      </c>
      <c r="AC1456" t="s">
        <v>47</v>
      </c>
      <c r="AD1456" t="s">
        <v>14321</v>
      </c>
    </row>
    <row r="1457" spans="1:30" x14ac:dyDescent="0.3">
      <c r="A1457" s="1">
        <v>1455</v>
      </c>
      <c r="B1457">
        <v>1463</v>
      </c>
      <c r="C1457" t="s">
        <v>2683</v>
      </c>
      <c r="D1457" t="s">
        <v>14322</v>
      </c>
      <c r="E1457" t="s">
        <v>31</v>
      </c>
      <c r="F1457" t="s">
        <v>14323</v>
      </c>
      <c r="G1457" t="s">
        <v>33</v>
      </c>
      <c r="H1457" t="s">
        <v>2683</v>
      </c>
      <c r="I1457" t="s">
        <v>14324</v>
      </c>
      <c r="J1457" t="s">
        <v>14325</v>
      </c>
      <c r="K1457" t="s">
        <v>14318</v>
      </c>
      <c r="O1457" t="s">
        <v>38</v>
      </c>
      <c r="P1457" s="5" t="s">
        <v>38</v>
      </c>
      <c r="Q1457">
        <v>0</v>
      </c>
      <c r="T1457">
        <v>0</v>
      </c>
      <c r="U1457" t="s">
        <v>47</v>
      </c>
      <c r="W1457" t="s">
        <v>14326</v>
      </c>
      <c r="X1457" s="3" t="s">
        <v>44</v>
      </c>
      <c r="Y1457">
        <v>8</v>
      </c>
      <c r="Z1457" t="s">
        <v>14320</v>
      </c>
      <c r="AA1457" t="s">
        <v>46</v>
      </c>
      <c r="AB1457">
        <v>0</v>
      </c>
      <c r="AC1457" t="s">
        <v>47</v>
      </c>
      <c r="AD1457" t="s">
        <v>14327</v>
      </c>
    </row>
    <row r="1458" spans="1:30" x14ac:dyDescent="0.3">
      <c r="A1458" s="1">
        <v>1456</v>
      </c>
      <c r="B1458">
        <v>1464</v>
      </c>
      <c r="C1458" t="s">
        <v>2683</v>
      </c>
      <c r="D1458" t="s">
        <v>14328</v>
      </c>
      <c r="E1458" t="s">
        <v>197</v>
      </c>
      <c r="F1458" t="s">
        <v>14329</v>
      </c>
      <c r="G1458" t="s">
        <v>199</v>
      </c>
      <c r="H1458" t="s">
        <v>2683</v>
      </c>
      <c r="I1458" t="s">
        <v>14330</v>
      </c>
      <c r="J1458" t="s">
        <v>14331</v>
      </c>
      <c r="O1458" t="s">
        <v>38</v>
      </c>
      <c r="P1458" s="5" t="s">
        <v>38</v>
      </c>
      <c r="Q1458">
        <v>0</v>
      </c>
      <c r="T1458">
        <v>0</v>
      </c>
      <c r="U1458" t="s">
        <v>47</v>
      </c>
      <c r="W1458" t="s">
        <v>14332</v>
      </c>
      <c r="X1458" s="3" t="s">
        <v>38</v>
      </c>
      <c r="Y1458">
        <v>5</v>
      </c>
      <c r="Z1458" t="s">
        <v>14333</v>
      </c>
      <c r="AA1458" t="s">
        <v>46</v>
      </c>
      <c r="AB1458">
        <v>0</v>
      </c>
      <c r="AC1458" t="s">
        <v>47</v>
      </c>
      <c r="AD1458" t="s">
        <v>14334</v>
      </c>
    </row>
    <row r="1459" spans="1:30" x14ac:dyDescent="0.3">
      <c r="A1459" s="1">
        <v>1457</v>
      </c>
      <c r="B1459">
        <v>1465</v>
      </c>
      <c r="C1459" t="s">
        <v>2683</v>
      </c>
      <c r="D1459" t="s">
        <v>14335</v>
      </c>
      <c r="E1459" t="s">
        <v>197</v>
      </c>
      <c r="F1459" t="s">
        <v>14336</v>
      </c>
      <c r="G1459" t="s">
        <v>199</v>
      </c>
      <c r="H1459" t="s">
        <v>2683</v>
      </c>
      <c r="I1459" t="s">
        <v>14337</v>
      </c>
      <c r="J1459" t="s">
        <v>14338</v>
      </c>
      <c r="K1459" t="s">
        <v>14339</v>
      </c>
      <c r="O1459" t="s">
        <v>38</v>
      </c>
      <c r="P1459" s="5" t="s">
        <v>38</v>
      </c>
      <c r="Q1459">
        <v>0</v>
      </c>
      <c r="T1459">
        <v>0</v>
      </c>
      <c r="U1459" t="s">
        <v>47</v>
      </c>
      <c r="W1459" t="s">
        <v>14340</v>
      </c>
      <c r="X1459" s="3" t="s">
        <v>44</v>
      </c>
      <c r="Y1459">
        <v>9</v>
      </c>
      <c r="Z1459" t="s">
        <v>14341</v>
      </c>
      <c r="AA1459" t="s">
        <v>46</v>
      </c>
      <c r="AB1459">
        <v>0</v>
      </c>
      <c r="AC1459" t="s">
        <v>47</v>
      </c>
      <c r="AD1459" t="s">
        <v>14342</v>
      </c>
    </row>
    <row r="1460" spans="1:30" x14ac:dyDescent="0.3">
      <c r="A1460" s="1">
        <v>1458</v>
      </c>
      <c r="B1460">
        <v>1466</v>
      </c>
      <c r="C1460" t="s">
        <v>2683</v>
      </c>
      <c r="D1460" t="s">
        <v>14343</v>
      </c>
      <c r="E1460" t="s">
        <v>31</v>
      </c>
      <c r="F1460" t="s">
        <v>14344</v>
      </c>
      <c r="G1460" t="s">
        <v>33</v>
      </c>
      <c r="H1460" t="s">
        <v>2683</v>
      </c>
      <c r="I1460" t="s">
        <v>14345</v>
      </c>
      <c r="J1460" t="s">
        <v>14346</v>
      </c>
      <c r="K1460" t="s">
        <v>14347</v>
      </c>
      <c r="O1460" t="s">
        <v>38</v>
      </c>
      <c r="P1460" s="5" t="s">
        <v>38</v>
      </c>
      <c r="Q1460">
        <v>0</v>
      </c>
      <c r="T1460">
        <v>0</v>
      </c>
      <c r="U1460" t="s">
        <v>47</v>
      </c>
      <c r="W1460" t="s">
        <v>14348</v>
      </c>
      <c r="X1460" s="3" t="s">
        <v>44</v>
      </c>
      <c r="Y1460">
        <v>7</v>
      </c>
      <c r="Z1460" t="s">
        <v>14349</v>
      </c>
      <c r="AA1460" t="s">
        <v>46</v>
      </c>
      <c r="AB1460">
        <v>0</v>
      </c>
      <c r="AC1460" t="s">
        <v>47</v>
      </c>
      <c r="AD1460" t="s">
        <v>14350</v>
      </c>
    </row>
    <row r="1461" spans="1:30" x14ac:dyDescent="0.3">
      <c r="A1461" s="1">
        <v>1459</v>
      </c>
      <c r="B1461">
        <v>1467</v>
      </c>
      <c r="C1461" t="s">
        <v>2683</v>
      </c>
      <c r="D1461" t="s">
        <v>14351</v>
      </c>
      <c r="E1461" t="s">
        <v>31</v>
      </c>
      <c r="F1461" t="s">
        <v>14352</v>
      </c>
      <c r="G1461" t="s">
        <v>33</v>
      </c>
      <c r="H1461" t="s">
        <v>2683</v>
      </c>
      <c r="I1461" t="s">
        <v>14353</v>
      </c>
      <c r="J1461" t="s">
        <v>14354</v>
      </c>
      <c r="K1461" t="s">
        <v>14355</v>
      </c>
      <c r="O1461" t="s">
        <v>38</v>
      </c>
      <c r="P1461" s="5" t="s">
        <v>38</v>
      </c>
      <c r="Q1461">
        <v>0</v>
      </c>
      <c r="T1461">
        <v>0</v>
      </c>
      <c r="U1461" t="s">
        <v>47</v>
      </c>
      <c r="W1461" t="s">
        <v>14356</v>
      </c>
      <c r="X1461" s="3" t="s">
        <v>38</v>
      </c>
      <c r="Y1461">
        <v>5</v>
      </c>
      <c r="Z1461" t="s">
        <v>14357</v>
      </c>
      <c r="AA1461" t="s">
        <v>46</v>
      </c>
      <c r="AB1461">
        <v>0</v>
      </c>
      <c r="AC1461" t="s">
        <v>47</v>
      </c>
      <c r="AD1461" t="s">
        <v>14358</v>
      </c>
    </row>
    <row r="1462" spans="1:30" x14ac:dyDescent="0.3">
      <c r="A1462" s="1">
        <v>1460</v>
      </c>
      <c r="B1462">
        <v>1468</v>
      </c>
      <c r="C1462" t="s">
        <v>2683</v>
      </c>
      <c r="D1462" t="s">
        <v>14359</v>
      </c>
      <c r="E1462" t="s">
        <v>31</v>
      </c>
      <c r="F1462" t="s">
        <v>14360</v>
      </c>
      <c r="G1462" t="s">
        <v>33</v>
      </c>
      <c r="H1462" t="s">
        <v>2683</v>
      </c>
      <c r="I1462" t="s">
        <v>14361</v>
      </c>
      <c r="J1462" t="s">
        <v>14362</v>
      </c>
      <c r="K1462" t="s">
        <v>14363</v>
      </c>
      <c r="O1462" t="s">
        <v>38</v>
      </c>
      <c r="P1462" s="5" t="s">
        <v>38</v>
      </c>
      <c r="Q1462">
        <v>0</v>
      </c>
      <c r="T1462">
        <v>0</v>
      </c>
      <c r="U1462" t="s">
        <v>47</v>
      </c>
      <c r="W1462" t="s">
        <v>14364</v>
      </c>
      <c r="X1462" s="3" t="s">
        <v>38</v>
      </c>
      <c r="Y1462">
        <v>4</v>
      </c>
      <c r="Z1462" t="s">
        <v>14365</v>
      </c>
      <c r="AA1462" t="s">
        <v>46</v>
      </c>
      <c r="AB1462">
        <v>0</v>
      </c>
      <c r="AC1462" t="s">
        <v>47</v>
      </c>
      <c r="AD1462" t="s">
        <v>14366</v>
      </c>
    </row>
    <row r="1463" spans="1:30" x14ac:dyDescent="0.3">
      <c r="A1463" s="1">
        <v>1461</v>
      </c>
      <c r="B1463">
        <v>1469</v>
      </c>
      <c r="C1463" t="s">
        <v>2683</v>
      </c>
      <c r="D1463" t="s">
        <v>14367</v>
      </c>
      <c r="E1463" t="s">
        <v>31</v>
      </c>
      <c r="F1463" t="s">
        <v>14368</v>
      </c>
      <c r="G1463" t="s">
        <v>33</v>
      </c>
      <c r="H1463" t="s">
        <v>2683</v>
      </c>
      <c r="I1463" t="s">
        <v>9252</v>
      </c>
      <c r="J1463" t="s">
        <v>9253</v>
      </c>
      <c r="K1463" t="s">
        <v>9254</v>
      </c>
      <c r="L1463" t="s">
        <v>1840</v>
      </c>
      <c r="O1463" t="s">
        <v>38</v>
      </c>
      <c r="P1463" s="5" t="s">
        <v>38</v>
      </c>
      <c r="Q1463">
        <v>0</v>
      </c>
      <c r="T1463">
        <v>0</v>
      </c>
      <c r="U1463" t="s">
        <v>47</v>
      </c>
      <c r="W1463" t="s">
        <v>9255</v>
      </c>
      <c r="X1463" s="3" t="s">
        <v>44</v>
      </c>
      <c r="Y1463">
        <v>6</v>
      </c>
      <c r="Z1463" t="s">
        <v>9256</v>
      </c>
      <c r="AA1463" t="s">
        <v>46</v>
      </c>
      <c r="AB1463">
        <v>0</v>
      </c>
      <c r="AC1463" t="s">
        <v>47</v>
      </c>
      <c r="AD1463" t="s">
        <v>9257</v>
      </c>
    </row>
    <row r="1464" spans="1:30" x14ac:dyDescent="0.3">
      <c r="A1464" s="1">
        <v>1462</v>
      </c>
      <c r="B1464">
        <v>1470</v>
      </c>
      <c r="C1464" t="s">
        <v>14369</v>
      </c>
      <c r="D1464" t="s">
        <v>14370</v>
      </c>
      <c r="E1464" t="s">
        <v>31</v>
      </c>
      <c r="F1464" t="s">
        <v>14371</v>
      </c>
      <c r="G1464" t="s">
        <v>33</v>
      </c>
      <c r="H1464" t="s">
        <v>14369</v>
      </c>
      <c r="I1464" t="s">
        <v>14372</v>
      </c>
      <c r="J1464" t="s">
        <v>14373</v>
      </c>
      <c r="O1464" t="s">
        <v>14374</v>
      </c>
      <c r="P1464" s="5" t="s">
        <v>38</v>
      </c>
      <c r="Q1464">
        <v>2</v>
      </c>
      <c r="R1464" t="s">
        <v>14375</v>
      </c>
      <c r="S1464" t="s">
        <v>14376</v>
      </c>
      <c r="T1464">
        <v>0.96099999999999997</v>
      </c>
      <c r="U1464" t="s">
        <v>41</v>
      </c>
      <c r="V1464" t="s">
        <v>14377</v>
      </c>
      <c r="W1464" t="s">
        <v>14378</v>
      </c>
      <c r="X1464" s="3" t="s">
        <v>44</v>
      </c>
      <c r="Y1464">
        <v>6</v>
      </c>
      <c r="Z1464" t="s">
        <v>14379</v>
      </c>
      <c r="AA1464" t="s">
        <v>46</v>
      </c>
      <c r="AB1464">
        <v>0</v>
      </c>
      <c r="AC1464" t="s">
        <v>47</v>
      </c>
      <c r="AD1464" t="s">
        <v>14380</v>
      </c>
    </row>
    <row r="1465" spans="1:30" x14ac:dyDescent="0.3">
      <c r="A1465" s="1">
        <v>1463</v>
      </c>
      <c r="B1465">
        <v>1471</v>
      </c>
      <c r="C1465" t="s">
        <v>14381</v>
      </c>
      <c r="D1465" t="s">
        <v>14382</v>
      </c>
      <c r="E1465" t="s">
        <v>312</v>
      </c>
      <c r="F1465" t="s">
        <v>14383</v>
      </c>
      <c r="G1465" t="s">
        <v>314</v>
      </c>
      <c r="H1465" t="s">
        <v>14381</v>
      </c>
      <c r="I1465" t="s">
        <v>14384</v>
      </c>
      <c r="J1465" t="s">
        <v>14385</v>
      </c>
      <c r="K1465" t="s">
        <v>14386</v>
      </c>
      <c r="O1465" t="s">
        <v>3997</v>
      </c>
      <c r="P1465" s="5" t="s">
        <v>38</v>
      </c>
      <c r="Q1465">
        <v>2</v>
      </c>
      <c r="R1465" t="s">
        <v>3998</v>
      </c>
      <c r="S1465" t="s">
        <v>3999</v>
      </c>
      <c r="T1465">
        <v>0.96899999999999997</v>
      </c>
      <c r="U1465" t="s">
        <v>41</v>
      </c>
      <c r="V1465" t="s">
        <v>1232</v>
      </c>
      <c r="W1465" t="s">
        <v>14387</v>
      </c>
      <c r="X1465" s="3" t="s">
        <v>44</v>
      </c>
      <c r="Y1465">
        <v>6</v>
      </c>
      <c r="Z1465" t="s">
        <v>14388</v>
      </c>
      <c r="AA1465" t="s">
        <v>46</v>
      </c>
      <c r="AB1465">
        <v>0</v>
      </c>
      <c r="AC1465" t="s">
        <v>47</v>
      </c>
      <c r="AD1465" t="s">
        <v>14389</v>
      </c>
    </row>
    <row r="1466" spans="1:30" x14ac:dyDescent="0.3">
      <c r="A1466" s="1">
        <v>1464</v>
      </c>
      <c r="B1466">
        <v>1472</v>
      </c>
      <c r="C1466" t="s">
        <v>14390</v>
      </c>
      <c r="D1466" t="s">
        <v>14391</v>
      </c>
      <c r="E1466" t="s">
        <v>31</v>
      </c>
      <c r="F1466" t="s">
        <v>14392</v>
      </c>
      <c r="G1466" t="s">
        <v>33</v>
      </c>
      <c r="H1466" t="s">
        <v>14393</v>
      </c>
      <c r="I1466" t="s">
        <v>14394</v>
      </c>
      <c r="J1466" t="s">
        <v>14395</v>
      </c>
      <c r="K1466" t="s">
        <v>2488</v>
      </c>
      <c r="O1466" t="s">
        <v>14396</v>
      </c>
      <c r="P1466" s="5" t="s">
        <v>38</v>
      </c>
      <c r="Q1466">
        <v>2</v>
      </c>
      <c r="R1466" t="s">
        <v>3998</v>
      </c>
      <c r="S1466" t="s">
        <v>14397</v>
      </c>
      <c r="T1466">
        <v>0.96899999999999997</v>
      </c>
      <c r="U1466" t="s">
        <v>41</v>
      </c>
      <c r="V1466" t="s">
        <v>14398</v>
      </c>
      <c r="W1466" t="s">
        <v>14399</v>
      </c>
      <c r="X1466" s="3" t="s">
        <v>38</v>
      </c>
      <c r="Y1466">
        <v>7</v>
      </c>
      <c r="Z1466" t="s">
        <v>14400</v>
      </c>
      <c r="AA1466" t="s">
        <v>46</v>
      </c>
      <c r="AB1466">
        <v>0</v>
      </c>
      <c r="AC1466" t="s">
        <v>47</v>
      </c>
      <c r="AD1466" t="s">
        <v>14401</v>
      </c>
    </row>
    <row r="1467" spans="1:30" x14ac:dyDescent="0.3">
      <c r="A1467" s="1">
        <v>1465</v>
      </c>
      <c r="B1467">
        <v>1473</v>
      </c>
      <c r="C1467" t="s">
        <v>14402</v>
      </c>
      <c r="D1467" t="s">
        <v>14403</v>
      </c>
      <c r="E1467" t="s">
        <v>197</v>
      </c>
      <c r="F1467" t="s">
        <v>14404</v>
      </c>
      <c r="G1467" t="s">
        <v>199</v>
      </c>
      <c r="H1467" t="s">
        <v>14402</v>
      </c>
      <c r="I1467" t="s">
        <v>14405</v>
      </c>
      <c r="J1467" t="s">
        <v>14406</v>
      </c>
      <c r="K1467" t="s">
        <v>14407</v>
      </c>
      <c r="O1467" t="s">
        <v>14408</v>
      </c>
      <c r="P1467" s="5" t="s">
        <v>56</v>
      </c>
      <c r="Q1467">
        <v>3</v>
      </c>
      <c r="R1467" t="s">
        <v>4268</v>
      </c>
      <c r="S1467" t="s">
        <v>14409</v>
      </c>
      <c r="T1467">
        <v>0.96399999999999997</v>
      </c>
      <c r="U1467" t="s">
        <v>41</v>
      </c>
      <c r="V1467" t="s">
        <v>10172</v>
      </c>
      <c r="W1467" t="s">
        <v>14410</v>
      </c>
      <c r="X1467" s="3" t="s">
        <v>44</v>
      </c>
      <c r="Y1467">
        <v>4</v>
      </c>
      <c r="Z1467" t="s">
        <v>14411</v>
      </c>
      <c r="AA1467" t="s">
        <v>46</v>
      </c>
      <c r="AB1467">
        <v>0</v>
      </c>
      <c r="AC1467" t="s">
        <v>47</v>
      </c>
      <c r="AD1467" t="s">
        <v>14412</v>
      </c>
    </row>
    <row r="1468" spans="1:30" x14ac:dyDescent="0.3">
      <c r="A1468" s="1">
        <v>1466</v>
      </c>
      <c r="B1468">
        <v>1474</v>
      </c>
      <c r="C1468" t="s">
        <v>14413</v>
      </c>
      <c r="D1468" t="s">
        <v>14414</v>
      </c>
      <c r="E1468" t="s">
        <v>31</v>
      </c>
      <c r="F1468" t="s">
        <v>14415</v>
      </c>
      <c r="G1468" t="s">
        <v>33</v>
      </c>
      <c r="H1468" t="s">
        <v>14413</v>
      </c>
      <c r="I1468" t="s">
        <v>14416</v>
      </c>
      <c r="J1468" t="s">
        <v>14417</v>
      </c>
      <c r="O1468" t="s">
        <v>14418</v>
      </c>
      <c r="P1468" s="5" t="s">
        <v>38</v>
      </c>
      <c r="Q1468">
        <v>3</v>
      </c>
      <c r="R1468" t="s">
        <v>4570</v>
      </c>
      <c r="S1468" t="s">
        <v>14419</v>
      </c>
      <c r="T1468">
        <v>0.96699999999999997</v>
      </c>
      <c r="U1468" t="s">
        <v>41</v>
      </c>
      <c r="V1468" t="s">
        <v>132</v>
      </c>
      <c r="W1468" t="s">
        <v>14420</v>
      </c>
      <c r="X1468" s="3" t="s">
        <v>38</v>
      </c>
      <c r="Y1468">
        <v>10</v>
      </c>
      <c r="Z1468" t="s">
        <v>14421</v>
      </c>
      <c r="AA1468" t="s">
        <v>46</v>
      </c>
      <c r="AB1468">
        <v>0</v>
      </c>
      <c r="AC1468" t="s">
        <v>47</v>
      </c>
      <c r="AD1468" t="s">
        <v>14422</v>
      </c>
    </row>
    <row r="1469" spans="1:30" x14ac:dyDescent="0.3">
      <c r="A1469" s="1">
        <v>1467</v>
      </c>
      <c r="B1469">
        <v>1475</v>
      </c>
      <c r="C1469" t="s">
        <v>14413</v>
      </c>
      <c r="D1469" t="s">
        <v>14423</v>
      </c>
      <c r="E1469" t="s">
        <v>31</v>
      </c>
      <c r="F1469" t="s">
        <v>14424</v>
      </c>
      <c r="G1469" t="s">
        <v>33</v>
      </c>
      <c r="H1469" t="s">
        <v>14413</v>
      </c>
      <c r="I1469" t="s">
        <v>14416</v>
      </c>
      <c r="J1469" t="s">
        <v>14417</v>
      </c>
      <c r="O1469" t="s">
        <v>14418</v>
      </c>
      <c r="P1469" s="5" t="s">
        <v>38</v>
      </c>
      <c r="Q1469">
        <v>3</v>
      </c>
      <c r="R1469" t="s">
        <v>4570</v>
      </c>
      <c r="S1469" t="s">
        <v>14419</v>
      </c>
      <c r="T1469">
        <v>0.96699999999999997</v>
      </c>
      <c r="U1469" t="s">
        <v>41</v>
      </c>
      <c r="V1469" t="s">
        <v>132</v>
      </c>
      <c r="W1469" t="s">
        <v>14420</v>
      </c>
      <c r="X1469" s="3" t="s">
        <v>38</v>
      </c>
      <c r="Y1469">
        <v>10</v>
      </c>
      <c r="Z1469" t="s">
        <v>14421</v>
      </c>
      <c r="AA1469" t="s">
        <v>46</v>
      </c>
      <c r="AB1469">
        <v>0</v>
      </c>
      <c r="AC1469" t="s">
        <v>47</v>
      </c>
      <c r="AD1469" t="s">
        <v>14422</v>
      </c>
    </row>
    <row r="1470" spans="1:30" x14ac:dyDescent="0.3">
      <c r="A1470" s="1">
        <v>1468</v>
      </c>
      <c r="B1470">
        <v>1476</v>
      </c>
      <c r="C1470" t="s">
        <v>14425</v>
      </c>
      <c r="D1470" t="s">
        <v>14426</v>
      </c>
      <c r="E1470" t="s">
        <v>197</v>
      </c>
      <c r="F1470" t="s">
        <v>14427</v>
      </c>
      <c r="G1470" t="s">
        <v>199</v>
      </c>
      <c r="H1470" t="s">
        <v>14425</v>
      </c>
      <c r="I1470" t="s">
        <v>14428</v>
      </c>
      <c r="J1470" t="s">
        <v>14429</v>
      </c>
      <c r="O1470" t="s">
        <v>14430</v>
      </c>
      <c r="P1470" s="5" t="s">
        <v>56</v>
      </c>
      <c r="Q1470">
        <v>3</v>
      </c>
      <c r="R1470" t="s">
        <v>14431</v>
      </c>
      <c r="S1470" t="s">
        <v>14432</v>
      </c>
      <c r="T1470">
        <v>0.97099999999999997</v>
      </c>
      <c r="U1470" t="s">
        <v>41</v>
      </c>
      <c r="V1470" t="s">
        <v>14433</v>
      </c>
      <c r="W1470" t="s">
        <v>14434</v>
      </c>
      <c r="X1470" s="3" t="s">
        <v>44</v>
      </c>
      <c r="Y1470">
        <v>8</v>
      </c>
      <c r="Z1470" t="s">
        <v>14435</v>
      </c>
      <c r="AA1470" t="s">
        <v>46</v>
      </c>
      <c r="AB1470">
        <v>0</v>
      </c>
      <c r="AC1470" t="s">
        <v>47</v>
      </c>
      <c r="AD1470" t="s">
        <v>14436</v>
      </c>
    </row>
    <row r="1471" spans="1:30" x14ac:dyDescent="0.3">
      <c r="A1471" s="1">
        <v>1469</v>
      </c>
      <c r="B1471">
        <v>1477</v>
      </c>
      <c r="C1471" t="s">
        <v>14437</v>
      </c>
      <c r="D1471" t="s">
        <v>14438</v>
      </c>
      <c r="E1471" t="s">
        <v>31</v>
      </c>
      <c r="F1471" t="s">
        <v>14439</v>
      </c>
      <c r="G1471" t="s">
        <v>33</v>
      </c>
      <c r="H1471" t="s">
        <v>14440</v>
      </c>
      <c r="I1471" t="s">
        <v>14441</v>
      </c>
      <c r="J1471" t="s">
        <v>14442</v>
      </c>
      <c r="K1471" t="s">
        <v>14443</v>
      </c>
      <c r="O1471" t="s">
        <v>56</v>
      </c>
      <c r="P1471" s="5" t="s">
        <v>56</v>
      </c>
      <c r="Q1471">
        <v>0</v>
      </c>
      <c r="T1471">
        <v>0</v>
      </c>
      <c r="U1471" t="s">
        <v>47</v>
      </c>
      <c r="W1471" t="s">
        <v>14444</v>
      </c>
      <c r="X1471" s="3" t="s">
        <v>44</v>
      </c>
      <c r="Y1471">
        <v>8</v>
      </c>
      <c r="Z1471" t="s">
        <v>14445</v>
      </c>
      <c r="AA1471" t="s">
        <v>46</v>
      </c>
      <c r="AB1471">
        <v>0</v>
      </c>
      <c r="AC1471" t="s">
        <v>47</v>
      </c>
      <c r="AD1471" t="s">
        <v>14446</v>
      </c>
    </row>
    <row r="1472" spans="1:30" x14ac:dyDescent="0.3">
      <c r="A1472" s="1">
        <v>1470</v>
      </c>
      <c r="B1472">
        <v>1478</v>
      </c>
      <c r="C1472" t="s">
        <v>14447</v>
      </c>
      <c r="D1472" t="s">
        <v>14448</v>
      </c>
      <c r="E1472" t="s">
        <v>9530</v>
      </c>
      <c r="F1472" t="s">
        <v>14449</v>
      </c>
      <c r="G1472" t="s">
        <v>9532</v>
      </c>
      <c r="H1472" t="s">
        <v>14447</v>
      </c>
      <c r="I1472" t="s">
        <v>14450</v>
      </c>
      <c r="J1472" t="s">
        <v>14451</v>
      </c>
      <c r="K1472" t="s">
        <v>14452</v>
      </c>
      <c r="O1472" t="s">
        <v>14453</v>
      </c>
      <c r="P1472" s="5" t="s">
        <v>56</v>
      </c>
      <c r="Q1472">
        <v>4</v>
      </c>
      <c r="R1472" t="s">
        <v>57</v>
      </c>
      <c r="S1472" t="s">
        <v>14454</v>
      </c>
      <c r="T1472">
        <v>0.95599999999999996</v>
      </c>
      <c r="U1472" t="s">
        <v>41</v>
      </c>
      <c r="V1472" t="s">
        <v>9955</v>
      </c>
      <c r="W1472" t="s">
        <v>14455</v>
      </c>
      <c r="X1472" s="3" t="s">
        <v>38</v>
      </c>
      <c r="Y1472">
        <v>8</v>
      </c>
      <c r="Z1472" t="s">
        <v>14456</v>
      </c>
      <c r="AA1472" t="s">
        <v>46</v>
      </c>
      <c r="AB1472">
        <v>0</v>
      </c>
      <c r="AC1472" t="s">
        <v>47</v>
      </c>
      <c r="AD1472" t="s">
        <v>14457</v>
      </c>
    </row>
    <row r="1473" spans="1:30" x14ac:dyDescent="0.3">
      <c r="A1473" s="1">
        <v>1471</v>
      </c>
      <c r="B1473">
        <v>1479</v>
      </c>
      <c r="C1473" t="s">
        <v>14458</v>
      </c>
      <c r="D1473" t="s">
        <v>14459</v>
      </c>
      <c r="E1473" t="s">
        <v>31</v>
      </c>
      <c r="F1473" t="s">
        <v>14460</v>
      </c>
      <c r="G1473" t="s">
        <v>33</v>
      </c>
      <c r="H1473" t="s">
        <v>14458</v>
      </c>
      <c r="I1473" t="s">
        <v>14461</v>
      </c>
      <c r="J1473" t="s">
        <v>14462</v>
      </c>
      <c r="K1473" t="s">
        <v>3625</v>
      </c>
      <c r="O1473" t="s">
        <v>14463</v>
      </c>
      <c r="P1473" s="5" t="s">
        <v>56</v>
      </c>
      <c r="Q1473">
        <v>3</v>
      </c>
      <c r="R1473" t="s">
        <v>4268</v>
      </c>
      <c r="S1473" t="s">
        <v>14464</v>
      </c>
      <c r="T1473">
        <v>0.96399999999999997</v>
      </c>
      <c r="U1473" t="s">
        <v>41</v>
      </c>
      <c r="V1473" t="s">
        <v>10172</v>
      </c>
      <c r="W1473" t="s">
        <v>14465</v>
      </c>
      <c r="X1473" s="3" t="s">
        <v>44</v>
      </c>
      <c r="Y1473">
        <v>5</v>
      </c>
      <c r="Z1473" t="s">
        <v>14466</v>
      </c>
      <c r="AA1473" t="s">
        <v>46</v>
      </c>
      <c r="AB1473">
        <v>0</v>
      </c>
      <c r="AC1473" t="s">
        <v>47</v>
      </c>
      <c r="AD1473" t="s">
        <v>14467</v>
      </c>
    </row>
    <row r="1474" spans="1:30" x14ac:dyDescent="0.3">
      <c r="A1474" s="1">
        <v>1472</v>
      </c>
      <c r="B1474">
        <v>1480</v>
      </c>
      <c r="C1474" t="s">
        <v>14468</v>
      </c>
      <c r="D1474" t="s">
        <v>14469</v>
      </c>
      <c r="E1474" t="s">
        <v>197</v>
      </c>
      <c r="F1474" t="s">
        <v>14470</v>
      </c>
      <c r="G1474" t="s">
        <v>199</v>
      </c>
      <c r="H1474" t="s">
        <v>14468</v>
      </c>
      <c r="I1474" t="s">
        <v>14471</v>
      </c>
      <c r="J1474" t="s">
        <v>14472</v>
      </c>
      <c r="K1474" t="s">
        <v>14473</v>
      </c>
      <c r="O1474" t="s">
        <v>14474</v>
      </c>
      <c r="P1474" s="5" t="s">
        <v>56</v>
      </c>
      <c r="Q1474">
        <v>3</v>
      </c>
      <c r="R1474" t="s">
        <v>4268</v>
      </c>
      <c r="S1474" t="s">
        <v>14475</v>
      </c>
      <c r="T1474">
        <v>0.96599999999999997</v>
      </c>
      <c r="U1474" t="s">
        <v>41</v>
      </c>
      <c r="V1474" t="s">
        <v>14476</v>
      </c>
      <c r="W1474" t="s">
        <v>14477</v>
      </c>
      <c r="X1474" s="3" t="s">
        <v>155</v>
      </c>
      <c r="Y1474">
        <v>4</v>
      </c>
      <c r="Z1474" t="s">
        <v>14478</v>
      </c>
      <c r="AA1474" t="s">
        <v>46</v>
      </c>
      <c r="AB1474">
        <v>0</v>
      </c>
      <c r="AC1474" t="s">
        <v>47</v>
      </c>
      <c r="AD1474" t="s">
        <v>14479</v>
      </c>
    </row>
    <row r="1475" spans="1:30" x14ac:dyDescent="0.3">
      <c r="A1475" s="1">
        <v>1473</v>
      </c>
      <c r="B1475">
        <v>1481</v>
      </c>
      <c r="C1475" t="s">
        <v>14480</v>
      </c>
      <c r="D1475" t="s">
        <v>14481</v>
      </c>
      <c r="E1475" t="s">
        <v>31</v>
      </c>
      <c r="F1475" t="s">
        <v>14482</v>
      </c>
      <c r="G1475" t="s">
        <v>33</v>
      </c>
      <c r="H1475" t="s">
        <v>14480</v>
      </c>
      <c r="I1475" t="s">
        <v>14483</v>
      </c>
      <c r="J1475" t="s">
        <v>14484</v>
      </c>
      <c r="K1475" t="s">
        <v>14485</v>
      </c>
      <c r="O1475" t="s">
        <v>14486</v>
      </c>
      <c r="P1475" s="5" t="s">
        <v>56</v>
      </c>
      <c r="Q1475">
        <v>4</v>
      </c>
      <c r="R1475" t="s">
        <v>10272</v>
      </c>
      <c r="S1475" t="s">
        <v>14487</v>
      </c>
      <c r="T1475">
        <v>0.97199999999999998</v>
      </c>
      <c r="U1475" t="s">
        <v>41</v>
      </c>
      <c r="V1475" t="s">
        <v>14488</v>
      </c>
      <c r="W1475" t="s">
        <v>14489</v>
      </c>
      <c r="X1475" s="3" t="s">
        <v>44</v>
      </c>
      <c r="Y1475">
        <v>11</v>
      </c>
      <c r="Z1475" t="s">
        <v>14490</v>
      </c>
      <c r="AA1475" t="s">
        <v>46</v>
      </c>
      <c r="AB1475">
        <v>0</v>
      </c>
      <c r="AC1475" t="s">
        <v>47</v>
      </c>
      <c r="AD1475" t="s">
        <v>14491</v>
      </c>
    </row>
    <row r="1476" spans="1:30" x14ac:dyDescent="0.3">
      <c r="A1476" s="1">
        <v>1474</v>
      </c>
      <c r="B1476">
        <v>1482</v>
      </c>
      <c r="C1476" t="s">
        <v>14492</v>
      </c>
      <c r="D1476" t="s">
        <v>14493</v>
      </c>
      <c r="E1476" t="s">
        <v>197</v>
      </c>
      <c r="F1476" t="s">
        <v>14494</v>
      </c>
      <c r="G1476" t="s">
        <v>199</v>
      </c>
      <c r="H1476" t="s">
        <v>14492</v>
      </c>
      <c r="I1476" t="s">
        <v>14495</v>
      </c>
      <c r="J1476" t="s">
        <v>14496</v>
      </c>
      <c r="O1476" t="s">
        <v>14497</v>
      </c>
      <c r="P1476" s="5" t="s">
        <v>56</v>
      </c>
      <c r="Q1476">
        <v>3</v>
      </c>
      <c r="R1476" t="s">
        <v>4268</v>
      </c>
      <c r="S1476" t="s">
        <v>14498</v>
      </c>
      <c r="T1476">
        <v>0.96199999999999997</v>
      </c>
      <c r="U1476" t="s">
        <v>41</v>
      </c>
      <c r="V1476" t="s">
        <v>14499</v>
      </c>
      <c r="W1476" t="s">
        <v>14500</v>
      </c>
      <c r="X1476" s="3" t="s">
        <v>44</v>
      </c>
      <c r="Y1476">
        <v>9</v>
      </c>
      <c r="Z1476" t="s">
        <v>14501</v>
      </c>
      <c r="AA1476" t="s">
        <v>46</v>
      </c>
      <c r="AB1476">
        <v>0</v>
      </c>
      <c r="AC1476" t="s">
        <v>47</v>
      </c>
      <c r="AD1476" t="s">
        <v>14502</v>
      </c>
    </row>
    <row r="1477" spans="1:30" x14ac:dyDescent="0.3">
      <c r="A1477" s="1">
        <v>1475</v>
      </c>
      <c r="B1477">
        <v>1483</v>
      </c>
      <c r="C1477" t="s">
        <v>14503</v>
      </c>
      <c r="D1477" t="s">
        <v>14504</v>
      </c>
      <c r="E1477" t="s">
        <v>268</v>
      </c>
      <c r="F1477" t="s">
        <v>14505</v>
      </c>
      <c r="G1477" t="s">
        <v>270</v>
      </c>
      <c r="H1477" t="s">
        <v>14503</v>
      </c>
      <c r="I1477" t="s">
        <v>14506</v>
      </c>
      <c r="J1477" t="s">
        <v>14507</v>
      </c>
      <c r="O1477" t="s">
        <v>14508</v>
      </c>
      <c r="P1477" s="5" t="s">
        <v>56</v>
      </c>
      <c r="Q1477">
        <v>3</v>
      </c>
      <c r="R1477" t="s">
        <v>14509</v>
      </c>
      <c r="S1477" t="s">
        <v>14510</v>
      </c>
      <c r="T1477">
        <v>0.97199999999999998</v>
      </c>
      <c r="U1477" t="s">
        <v>41</v>
      </c>
      <c r="V1477" t="s">
        <v>12087</v>
      </c>
      <c r="W1477" t="s">
        <v>14511</v>
      </c>
      <c r="X1477" s="3" t="s">
        <v>38</v>
      </c>
      <c r="Y1477">
        <v>12</v>
      </c>
      <c r="Z1477" t="s">
        <v>14512</v>
      </c>
      <c r="AA1477" t="s">
        <v>46</v>
      </c>
      <c r="AB1477">
        <v>0</v>
      </c>
      <c r="AC1477" t="s">
        <v>47</v>
      </c>
      <c r="AD1477" t="s">
        <v>14513</v>
      </c>
    </row>
    <row r="1478" spans="1:30" x14ac:dyDescent="0.3">
      <c r="A1478" s="1">
        <v>1476</v>
      </c>
      <c r="B1478">
        <v>1484</v>
      </c>
      <c r="C1478" t="s">
        <v>14514</v>
      </c>
      <c r="D1478" t="s">
        <v>14515</v>
      </c>
      <c r="E1478" t="s">
        <v>31</v>
      </c>
      <c r="F1478" t="s">
        <v>14516</v>
      </c>
      <c r="G1478" t="s">
        <v>33</v>
      </c>
      <c r="H1478" t="s">
        <v>14514</v>
      </c>
      <c r="I1478" t="s">
        <v>14517</v>
      </c>
      <c r="J1478" t="s">
        <v>14518</v>
      </c>
      <c r="K1478" t="s">
        <v>14519</v>
      </c>
      <c r="O1478" t="s">
        <v>14520</v>
      </c>
      <c r="P1478" s="5" t="s">
        <v>38</v>
      </c>
      <c r="Q1478">
        <v>3</v>
      </c>
      <c r="R1478" t="s">
        <v>14521</v>
      </c>
      <c r="S1478" t="s">
        <v>14522</v>
      </c>
      <c r="T1478">
        <v>0.95599999999999996</v>
      </c>
      <c r="U1478" t="s">
        <v>41</v>
      </c>
      <c r="V1478" t="s">
        <v>14523</v>
      </c>
      <c r="W1478" t="s">
        <v>14524</v>
      </c>
      <c r="X1478" s="3" t="s">
        <v>38</v>
      </c>
      <c r="Y1478">
        <v>6</v>
      </c>
      <c r="Z1478" t="s">
        <v>14525</v>
      </c>
      <c r="AA1478" t="s">
        <v>46</v>
      </c>
      <c r="AB1478">
        <v>0</v>
      </c>
      <c r="AC1478" t="s">
        <v>47</v>
      </c>
      <c r="AD1478" t="s">
        <v>14526</v>
      </c>
    </row>
    <row r="1479" spans="1:30" x14ac:dyDescent="0.3">
      <c r="A1479" s="1">
        <v>1477</v>
      </c>
      <c r="B1479">
        <v>1485</v>
      </c>
      <c r="C1479" t="s">
        <v>14527</v>
      </c>
      <c r="D1479" t="s">
        <v>14528</v>
      </c>
      <c r="E1479" t="s">
        <v>31</v>
      </c>
      <c r="F1479" t="s">
        <v>14529</v>
      </c>
      <c r="G1479" t="s">
        <v>33</v>
      </c>
      <c r="H1479" t="s">
        <v>14527</v>
      </c>
      <c r="I1479" t="s">
        <v>14530</v>
      </c>
      <c r="J1479" t="s">
        <v>14531</v>
      </c>
      <c r="K1479" t="s">
        <v>14532</v>
      </c>
      <c r="O1479" t="s">
        <v>56</v>
      </c>
      <c r="P1479" s="5" t="s">
        <v>56</v>
      </c>
      <c r="Q1479">
        <v>0</v>
      </c>
      <c r="T1479">
        <v>0</v>
      </c>
      <c r="U1479" t="s">
        <v>47</v>
      </c>
      <c r="W1479" t="s">
        <v>14533</v>
      </c>
      <c r="X1479" s="3" t="s">
        <v>38</v>
      </c>
      <c r="Y1479">
        <v>6</v>
      </c>
      <c r="Z1479" t="s">
        <v>14534</v>
      </c>
      <c r="AA1479" t="s">
        <v>46</v>
      </c>
      <c r="AB1479">
        <v>0</v>
      </c>
      <c r="AC1479" t="s">
        <v>47</v>
      </c>
      <c r="AD1479" t="s">
        <v>14535</v>
      </c>
    </row>
    <row r="1480" spans="1:30" x14ac:dyDescent="0.3">
      <c r="A1480" s="1">
        <v>1478</v>
      </c>
      <c r="B1480">
        <v>1486</v>
      </c>
      <c r="C1480" t="s">
        <v>14536</v>
      </c>
      <c r="D1480" t="s">
        <v>14537</v>
      </c>
      <c r="E1480" t="s">
        <v>197</v>
      </c>
      <c r="F1480" t="s">
        <v>14538</v>
      </c>
      <c r="G1480" t="s">
        <v>199</v>
      </c>
      <c r="H1480" t="s">
        <v>14536</v>
      </c>
      <c r="I1480" t="s">
        <v>14539</v>
      </c>
      <c r="J1480" t="s">
        <v>14540</v>
      </c>
      <c r="K1480" t="s">
        <v>14541</v>
      </c>
      <c r="O1480" t="s">
        <v>56</v>
      </c>
      <c r="P1480" s="5" t="s">
        <v>56</v>
      </c>
      <c r="Q1480">
        <v>0</v>
      </c>
      <c r="T1480">
        <v>0</v>
      </c>
      <c r="U1480" t="s">
        <v>47</v>
      </c>
      <c r="W1480" t="s">
        <v>14542</v>
      </c>
      <c r="X1480" s="3" t="s">
        <v>38</v>
      </c>
      <c r="Y1480">
        <v>5</v>
      </c>
      <c r="Z1480" t="s">
        <v>14543</v>
      </c>
      <c r="AA1480" t="s">
        <v>46</v>
      </c>
      <c r="AB1480">
        <v>0</v>
      </c>
      <c r="AC1480" t="s">
        <v>47</v>
      </c>
      <c r="AD1480" t="s">
        <v>14544</v>
      </c>
    </row>
    <row r="1481" spans="1:30" x14ac:dyDescent="0.3">
      <c r="A1481" s="1">
        <v>1479</v>
      </c>
      <c r="B1481">
        <v>1487</v>
      </c>
      <c r="C1481" t="s">
        <v>14440</v>
      </c>
      <c r="D1481" t="s">
        <v>14545</v>
      </c>
      <c r="E1481" t="s">
        <v>31</v>
      </c>
      <c r="F1481" t="s">
        <v>14546</v>
      </c>
      <c r="G1481" t="s">
        <v>33</v>
      </c>
      <c r="H1481" t="s">
        <v>14440</v>
      </c>
      <c r="I1481" t="s">
        <v>14547</v>
      </c>
      <c r="J1481" t="s">
        <v>14548</v>
      </c>
      <c r="K1481" t="s">
        <v>14549</v>
      </c>
      <c r="O1481" t="s">
        <v>56</v>
      </c>
      <c r="P1481" s="5" t="s">
        <v>56</v>
      </c>
      <c r="Q1481">
        <v>0</v>
      </c>
      <c r="T1481">
        <v>0</v>
      </c>
      <c r="U1481" t="s">
        <v>47</v>
      </c>
      <c r="W1481" t="s">
        <v>14550</v>
      </c>
      <c r="X1481" s="3" t="s">
        <v>155</v>
      </c>
      <c r="Y1481">
        <v>5</v>
      </c>
      <c r="Z1481" t="s">
        <v>14551</v>
      </c>
      <c r="AA1481" t="s">
        <v>46</v>
      </c>
      <c r="AB1481">
        <v>0</v>
      </c>
      <c r="AC1481" t="s">
        <v>47</v>
      </c>
      <c r="AD1481" t="s">
        <v>14552</v>
      </c>
    </row>
    <row r="1482" spans="1:30" x14ac:dyDescent="0.3">
      <c r="A1482" s="1">
        <v>1480</v>
      </c>
      <c r="B1482">
        <v>1488</v>
      </c>
      <c r="C1482" t="s">
        <v>14440</v>
      </c>
      <c r="D1482" t="s">
        <v>14553</v>
      </c>
      <c r="E1482" t="s">
        <v>31</v>
      </c>
      <c r="F1482" t="s">
        <v>14554</v>
      </c>
      <c r="G1482" t="s">
        <v>33</v>
      </c>
      <c r="H1482" t="s">
        <v>14440</v>
      </c>
      <c r="I1482" t="s">
        <v>14555</v>
      </c>
      <c r="J1482" t="s">
        <v>14556</v>
      </c>
      <c r="K1482" t="s">
        <v>9951</v>
      </c>
      <c r="O1482" t="s">
        <v>56</v>
      </c>
      <c r="P1482" s="5" t="s">
        <v>56</v>
      </c>
      <c r="Q1482">
        <v>0</v>
      </c>
      <c r="T1482">
        <v>0</v>
      </c>
      <c r="U1482" t="s">
        <v>47</v>
      </c>
      <c r="W1482" t="s">
        <v>14557</v>
      </c>
      <c r="X1482" s="3" t="s">
        <v>44</v>
      </c>
      <c r="Y1482">
        <v>7</v>
      </c>
      <c r="Z1482" t="s">
        <v>14558</v>
      </c>
      <c r="AA1482" t="s">
        <v>46</v>
      </c>
      <c r="AB1482">
        <v>0</v>
      </c>
      <c r="AC1482" t="s">
        <v>47</v>
      </c>
      <c r="AD1482" t="s">
        <v>14559</v>
      </c>
    </row>
    <row r="1483" spans="1:30" x14ac:dyDescent="0.3">
      <c r="A1483" s="1">
        <v>1481</v>
      </c>
      <c r="B1483">
        <v>1489</v>
      </c>
      <c r="C1483" t="s">
        <v>14440</v>
      </c>
      <c r="D1483" t="s">
        <v>14560</v>
      </c>
      <c r="E1483" t="s">
        <v>31</v>
      </c>
      <c r="F1483" t="s">
        <v>14561</v>
      </c>
      <c r="G1483" t="s">
        <v>33</v>
      </c>
      <c r="H1483" t="s">
        <v>14440</v>
      </c>
      <c r="I1483" t="s">
        <v>14562</v>
      </c>
      <c r="J1483" t="s">
        <v>14563</v>
      </c>
      <c r="K1483" t="s">
        <v>14564</v>
      </c>
      <c r="O1483" t="s">
        <v>56</v>
      </c>
      <c r="P1483" s="5" t="s">
        <v>56</v>
      </c>
      <c r="Q1483">
        <v>0</v>
      </c>
      <c r="T1483">
        <v>0</v>
      </c>
      <c r="U1483" t="s">
        <v>47</v>
      </c>
      <c r="W1483" t="s">
        <v>14565</v>
      </c>
      <c r="X1483" s="3" t="s">
        <v>44</v>
      </c>
      <c r="Y1483">
        <v>5</v>
      </c>
      <c r="Z1483" t="s">
        <v>14566</v>
      </c>
      <c r="AA1483" t="s">
        <v>46</v>
      </c>
      <c r="AB1483">
        <v>0</v>
      </c>
      <c r="AC1483" t="s">
        <v>47</v>
      </c>
      <c r="AD1483" t="s">
        <v>14567</v>
      </c>
    </row>
    <row r="1484" spans="1:30" x14ac:dyDescent="0.3">
      <c r="A1484" s="1">
        <v>1482</v>
      </c>
      <c r="B1484">
        <v>1490</v>
      </c>
      <c r="C1484" t="s">
        <v>14568</v>
      </c>
      <c r="D1484" t="s">
        <v>14569</v>
      </c>
      <c r="E1484" t="s">
        <v>31</v>
      </c>
      <c r="F1484" t="s">
        <v>14570</v>
      </c>
      <c r="G1484" t="s">
        <v>33</v>
      </c>
      <c r="H1484" t="s">
        <v>14571</v>
      </c>
      <c r="I1484" t="s">
        <v>14572</v>
      </c>
      <c r="J1484" t="s">
        <v>14573</v>
      </c>
      <c r="K1484" t="s">
        <v>14574</v>
      </c>
      <c r="O1484" t="s">
        <v>56</v>
      </c>
      <c r="P1484" s="5" t="s">
        <v>56</v>
      </c>
      <c r="Q1484">
        <v>0</v>
      </c>
      <c r="T1484">
        <v>0</v>
      </c>
      <c r="U1484" t="s">
        <v>47</v>
      </c>
      <c r="W1484" t="s">
        <v>14575</v>
      </c>
      <c r="X1484" s="3" t="s">
        <v>44</v>
      </c>
      <c r="Y1484">
        <v>7</v>
      </c>
      <c r="Z1484" t="s">
        <v>14576</v>
      </c>
      <c r="AA1484" t="s">
        <v>46</v>
      </c>
      <c r="AB1484">
        <v>0</v>
      </c>
      <c r="AC1484" t="s">
        <v>47</v>
      </c>
      <c r="AD1484" t="s">
        <v>14577</v>
      </c>
    </row>
    <row r="1485" spans="1:30" x14ac:dyDescent="0.3">
      <c r="A1485" s="1">
        <v>1483</v>
      </c>
      <c r="B1485">
        <v>1491</v>
      </c>
      <c r="C1485" t="s">
        <v>14578</v>
      </c>
      <c r="D1485" t="s">
        <v>14579</v>
      </c>
      <c r="E1485" t="s">
        <v>31</v>
      </c>
      <c r="F1485" t="s">
        <v>14580</v>
      </c>
      <c r="G1485" t="s">
        <v>33</v>
      </c>
      <c r="H1485" t="s">
        <v>14581</v>
      </c>
      <c r="I1485" t="s">
        <v>14582</v>
      </c>
      <c r="J1485" t="s">
        <v>14583</v>
      </c>
      <c r="K1485" t="s">
        <v>14584</v>
      </c>
      <c r="O1485" t="s">
        <v>56</v>
      </c>
      <c r="P1485" s="5" t="s">
        <v>56</v>
      </c>
      <c r="Q1485">
        <v>0</v>
      </c>
      <c r="T1485">
        <v>0</v>
      </c>
      <c r="U1485" t="s">
        <v>47</v>
      </c>
      <c r="W1485" t="s">
        <v>14585</v>
      </c>
      <c r="X1485" s="3" t="s">
        <v>38</v>
      </c>
      <c r="Y1485">
        <v>7</v>
      </c>
      <c r="Z1485" t="s">
        <v>14586</v>
      </c>
      <c r="AA1485" t="s">
        <v>46</v>
      </c>
      <c r="AB1485">
        <v>0</v>
      </c>
      <c r="AC1485" t="s">
        <v>47</v>
      </c>
      <c r="AD1485" t="s">
        <v>14587</v>
      </c>
    </row>
    <row r="1486" spans="1:30" x14ac:dyDescent="0.3">
      <c r="A1486" s="1">
        <v>1484</v>
      </c>
      <c r="B1486">
        <v>1492</v>
      </c>
      <c r="C1486" t="s">
        <v>14588</v>
      </c>
      <c r="D1486" t="s">
        <v>14589</v>
      </c>
      <c r="E1486" t="s">
        <v>197</v>
      </c>
      <c r="F1486" t="s">
        <v>14590</v>
      </c>
      <c r="G1486" t="s">
        <v>199</v>
      </c>
      <c r="H1486" t="s">
        <v>14591</v>
      </c>
      <c r="I1486" t="s">
        <v>14592</v>
      </c>
      <c r="J1486" t="s">
        <v>14593</v>
      </c>
      <c r="K1486" t="s">
        <v>14594</v>
      </c>
      <c r="O1486" t="s">
        <v>56</v>
      </c>
      <c r="P1486" s="5" t="s">
        <v>56</v>
      </c>
      <c r="Q1486">
        <v>0</v>
      </c>
      <c r="T1486">
        <v>0</v>
      </c>
      <c r="U1486" t="s">
        <v>47</v>
      </c>
      <c r="W1486" t="s">
        <v>14595</v>
      </c>
      <c r="X1486" s="3" t="s">
        <v>44</v>
      </c>
      <c r="Y1486">
        <v>5</v>
      </c>
      <c r="Z1486" t="s">
        <v>14596</v>
      </c>
      <c r="AA1486" t="s">
        <v>46</v>
      </c>
      <c r="AB1486">
        <v>0</v>
      </c>
      <c r="AC1486" t="s">
        <v>47</v>
      </c>
      <c r="AD1486" t="s">
        <v>14597</v>
      </c>
    </row>
    <row r="1487" spans="1:30" x14ac:dyDescent="0.3">
      <c r="A1487" s="1">
        <v>1485</v>
      </c>
      <c r="B1487">
        <v>1493</v>
      </c>
      <c r="C1487" t="s">
        <v>14440</v>
      </c>
      <c r="D1487" t="s">
        <v>14598</v>
      </c>
      <c r="E1487" t="s">
        <v>268</v>
      </c>
      <c r="F1487" t="s">
        <v>14599</v>
      </c>
      <c r="G1487" t="s">
        <v>270</v>
      </c>
      <c r="H1487" t="s">
        <v>14440</v>
      </c>
      <c r="I1487" t="s">
        <v>14600</v>
      </c>
      <c r="J1487" t="s">
        <v>14601</v>
      </c>
      <c r="K1487" t="s">
        <v>13713</v>
      </c>
      <c r="O1487" t="s">
        <v>56</v>
      </c>
      <c r="P1487" s="5" t="s">
        <v>56</v>
      </c>
      <c r="Q1487">
        <v>0</v>
      </c>
      <c r="T1487">
        <v>0</v>
      </c>
      <c r="U1487" t="s">
        <v>47</v>
      </c>
      <c r="W1487" t="s">
        <v>14602</v>
      </c>
      <c r="X1487" s="3" t="s">
        <v>38</v>
      </c>
      <c r="Y1487">
        <v>10</v>
      </c>
      <c r="Z1487" t="s">
        <v>14603</v>
      </c>
      <c r="AA1487" t="s">
        <v>46</v>
      </c>
      <c r="AB1487">
        <v>0</v>
      </c>
      <c r="AC1487" t="s">
        <v>47</v>
      </c>
      <c r="AD1487" t="s">
        <v>14604</v>
      </c>
    </row>
    <row r="1488" spans="1:30" x14ac:dyDescent="0.3">
      <c r="A1488" s="1">
        <v>1486</v>
      </c>
      <c r="B1488">
        <v>1494</v>
      </c>
      <c r="C1488" t="s">
        <v>14440</v>
      </c>
      <c r="D1488" t="s">
        <v>14605</v>
      </c>
      <c r="E1488" t="s">
        <v>197</v>
      </c>
      <c r="F1488" t="s">
        <v>14606</v>
      </c>
      <c r="G1488" t="s">
        <v>199</v>
      </c>
      <c r="H1488" t="s">
        <v>14440</v>
      </c>
      <c r="I1488" t="s">
        <v>14607</v>
      </c>
      <c r="J1488" t="s">
        <v>14608</v>
      </c>
      <c r="K1488" t="s">
        <v>14609</v>
      </c>
      <c r="O1488" t="s">
        <v>56</v>
      </c>
      <c r="P1488" s="5" t="s">
        <v>56</v>
      </c>
      <c r="Q1488">
        <v>0</v>
      </c>
      <c r="T1488">
        <v>0</v>
      </c>
      <c r="U1488" t="s">
        <v>47</v>
      </c>
      <c r="W1488" t="s">
        <v>14610</v>
      </c>
      <c r="X1488" s="3" t="s">
        <v>44</v>
      </c>
      <c r="Y1488">
        <v>4</v>
      </c>
      <c r="Z1488" t="s">
        <v>14611</v>
      </c>
      <c r="AA1488" t="s">
        <v>46</v>
      </c>
      <c r="AB1488">
        <v>0</v>
      </c>
      <c r="AC1488" t="s">
        <v>47</v>
      </c>
      <c r="AD1488" t="s">
        <v>14612</v>
      </c>
    </row>
    <row r="1489" spans="1:30" x14ac:dyDescent="0.3">
      <c r="A1489" s="1">
        <v>1487</v>
      </c>
      <c r="B1489">
        <v>1495</v>
      </c>
      <c r="C1489" t="s">
        <v>14437</v>
      </c>
      <c r="D1489" t="s">
        <v>14613</v>
      </c>
      <c r="E1489" t="s">
        <v>31</v>
      </c>
      <c r="F1489" t="s">
        <v>14614</v>
      </c>
      <c r="G1489" t="s">
        <v>33</v>
      </c>
      <c r="H1489" t="s">
        <v>14440</v>
      </c>
      <c r="I1489" t="s">
        <v>14615</v>
      </c>
      <c r="J1489" t="s">
        <v>14616</v>
      </c>
      <c r="K1489" t="s">
        <v>14617</v>
      </c>
      <c r="O1489" t="s">
        <v>56</v>
      </c>
      <c r="P1489" s="5" t="s">
        <v>56</v>
      </c>
      <c r="Q1489">
        <v>0</v>
      </c>
      <c r="T1489">
        <v>0</v>
      </c>
      <c r="U1489" t="s">
        <v>47</v>
      </c>
      <c r="W1489" t="s">
        <v>14618</v>
      </c>
      <c r="X1489" s="3" t="s">
        <v>38</v>
      </c>
      <c r="Y1489">
        <v>9</v>
      </c>
      <c r="Z1489" t="s">
        <v>14619</v>
      </c>
      <c r="AA1489" t="s">
        <v>46</v>
      </c>
      <c r="AB1489">
        <v>0</v>
      </c>
      <c r="AC1489" t="s">
        <v>47</v>
      </c>
      <c r="AD1489" t="s">
        <v>14620</v>
      </c>
    </row>
    <row r="1490" spans="1:30" x14ac:dyDescent="0.3">
      <c r="A1490" s="1">
        <v>1488</v>
      </c>
      <c r="B1490">
        <v>1496</v>
      </c>
      <c r="C1490" t="s">
        <v>14440</v>
      </c>
      <c r="D1490" t="s">
        <v>14621</v>
      </c>
      <c r="E1490" t="s">
        <v>197</v>
      </c>
      <c r="F1490" t="s">
        <v>14622</v>
      </c>
      <c r="G1490" t="s">
        <v>199</v>
      </c>
      <c r="H1490" t="s">
        <v>14440</v>
      </c>
      <c r="I1490" t="s">
        <v>14623</v>
      </c>
      <c r="J1490" t="s">
        <v>14624</v>
      </c>
      <c r="K1490" t="s">
        <v>14625</v>
      </c>
      <c r="O1490" t="s">
        <v>56</v>
      </c>
      <c r="P1490" s="5" t="s">
        <v>56</v>
      </c>
      <c r="Q1490">
        <v>0</v>
      </c>
      <c r="T1490">
        <v>0</v>
      </c>
      <c r="U1490" t="s">
        <v>47</v>
      </c>
      <c r="W1490" t="s">
        <v>14626</v>
      </c>
      <c r="X1490" s="3" t="s">
        <v>44</v>
      </c>
      <c r="Y1490">
        <v>7</v>
      </c>
      <c r="Z1490" t="s">
        <v>14627</v>
      </c>
      <c r="AA1490" t="s">
        <v>46</v>
      </c>
      <c r="AB1490">
        <v>0</v>
      </c>
      <c r="AC1490" t="s">
        <v>47</v>
      </c>
      <c r="AD1490" t="s">
        <v>14628</v>
      </c>
    </row>
    <row r="1491" spans="1:30" x14ac:dyDescent="0.3">
      <c r="A1491" s="1">
        <v>1489</v>
      </c>
      <c r="B1491">
        <v>1497</v>
      </c>
      <c r="C1491" t="s">
        <v>14440</v>
      </c>
      <c r="D1491" t="s">
        <v>14629</v>
      </c>
      <c r="E1491" t="s">
        <v>197</v>
      </c>
      <c r="F1491" t="s">
        <v>14630</v>
      </c>
      <c r="G1491" t="s">
        <v>199</v>
      </c>
      <c r="H1491" t="s">
        <v>14440</v>
      </c>
      <c r="I1491" t="s">
        <v>14631</v>
      </c>
      <c r="J1491" t="s">
        <v>14632</v>
      </c>
      <c r="K1491" t="s">
        <v>14473</v>
      </c>
      <c r="O1491" t="s">
        <v>56</v>
      </c>
      <c r="P1491" s="5" t="s">
        <v>56</v>
      </c>
      <c r="Q1491">
        <v>0</v>
      </c>
      <c r="T1491">
        <v>0</v>
      </c>
      <c r="U1491" t="s">
        <v>47</v>
      </c>
      <c r="W1491" t="s">
        <v>14633</v>
      </c>
      <c r="X1491" s="3" t="s">
        <v>38</v>
      </c>
      <c r="Y1491">
        <v>5</v>
      </c>
      <c r="Z1491" t="s">
        <v>14634</v>
      </c>
      <c r="AA1491" t="s">
        <v>46</v>
      </c>
      <c r="AB1491">
        <v>0</v>
      </c>
      <c r="AC1491" t="s">
        <v>47</v>
      </c>
      <c r="AD1491" t="s">
        <v>14635</v>
      </c>
    </row>
    <row r="1492" spans="1:30" x14ac:dyDescent="0.3">
      <c r="A1492" s="1">
        <v>1490</v>
      </c>
      <c r="B1492">
        <v>1498</v>
      </c>
      <c r="C1492" t="s">
        <v>14636</v>
      </c>
      <c r="D1492" t="s">
        <v>14637</v>
      </c>
      <c r="E1492" t="s">
        <v>197</v>
      </c>
      <c r="F1492" t="s">
        <v>14638</v>
      </c>
      <c r="G1492" t="s">
        <v>199</v>
      </c>
      <c r="H1492" t="s">
        <v>14639</v>
      </c>
      <c r="I1492" t="s">
        <v>14640</v>
      </c>
      <c r="J1492" t="s">
        <v>14641</v>
      </c>
      <c r="K1492" t="s">
        <v>14642</v>
      </c>
      <c r="N1492" t="s">
        <v>14643</v>
      </c>
      <c r="O1492" t="s">
        <v>14644</v>
      </c>
      <c r="P1492" s="5" t="s">
        <v>56</v>
      </c>
      <c r="Q1492">
        <v>3</v>
      </c>
      <c r="R1492" t="s">
        <v>4268</v>
      </c>
      <c r="S1492" t="s">
        <v>14645</v>
      </c>
      <c r="T1492">
        <v>0.96699999999999997</v>
      </c>
      <c r="U1492" t="s">
        <v>41</v>
      </c>
      <c r="V1492" t="s">
        <v>14646</v>
      </c>
      <c r="W1492" t="s">
        <v>14647</v>
      </c>
      <c r="X1492" s="3" t="s">
        <v>38</v>
      </c>
      <c r="Y1492">
        <v>11</v>
      </c>
      <c r="Z1492" t="s">
        <v>14648</v>
      </c>
      <c r="AA1492" t="s">
        <v>46</v>
      </c>
      <c r="AB1492">
        <v>0</v>
      </c>
      <c r="AC1492" t="s">
        <v>47</v>
      </c>
      <c r="AD1492" t="s">
        <v>14649</v>
      </c>
    </row>
    <row r="1493" spans="1:30" x14ac:dyDescent="0.3">
      <c r="A1493" s="1">
        <v>1491</v>
      </c>
      <c r="B1493">
        <v>1499</v>
      </c>
      <c r="C1493" t="s">
        <v>14650</v>
      </c>
      <c r="D1493" t="s">
        <v>14651</v>
      </c>
      <c r="E1493" t="s">
        <v>31</v>
      </c>
      <c r="F1493" t="s">
        <v>14652</v>
      </c>
      <c r="G1493" t="s">
        <v>33</v>
      </c>
      <c r="H1493" t="s">
        <v>14650</v>
      </c>
      <c r="I1493" t="s">
        <v>14653</v>
      </c>
      <c r="J1493" t="s">
        <v>14654</v>
      </c>
      <c r="K1493" t="s">
        <v>14655</v>
      </c>
      <c r="O1493" t="s">
        <v>14656</v>
      </c>
      <c r="P1493" s="5" t="s">
        <v>38</v>
      </c>
      <c r="Q1493">
        <v>3</v>
      </c>
      <c r="R1493" t="s">
        <v>14657</v>
      </c>
      <c r="S1493" t="s">
        <v>14658</v>
      </c>
      <c r="T1493">
        <v>0.94699999999999995</v>
      </c>
      <c r="U1493" t="s">
        <v>56</v>
      </c>
      <c r="V1493" t="s">
        <v>12470</v>
      </c>
      <c r="W1493" t="s">
        <v>14659</v>
      </c>
      <c r="X1493" s="3" t="s">
        <v>38</v>
      </c>
      <c r="Y1493">
        <v>4</v>
      </c>
      <c r="Z1493" t="s">
        <v>14660</v>
      </c>
      <c r="AA1493" t="s">
        <v>46</v>
      </c>
      <c r="AB1493">
        <v>0</v>
      </c>
      <c r="AC1493" t="s">
        <v>47</v>
      </c>
      <c r="AD1493" t="s">
        <v>14661</v>
      </c>
    </row>
    <row r="1494" spans="1:30" x14ac:dyDescent="0.3">
      <c r="A1494" s="1">
        <v>1492</v>
      </c>
      <c r="B1494">
        <v>1500</v>
      </c>
      <c r="C1494" t="s">
        <v>14662</v>
      </c>
      <c r="D1494" t="s">
        <v>14663</v>
      </c>
      <c r="E1494" t="s">
        <v>197</v>
      </c>
      <c r="F1494" t="s">
        <v>14664</v>
      </c>
      <c r="G1494" t="s">
        <v>199</v>
      </c>
      <c r="H1494" t="s">
        <v>14662</v>
      </c>
      <c r="I1494" t="s">
        <v>14665</v>
      </c>
      <c r="J1494" t="s">
        <v>14666</v>
      </c>
      <c r="K1494" t="s">
        <v>12030</v>
      </c>
      <c r="O1494" t="s">
        <v>14667</v>
      </c>
      <c r="P1494" s="5" t="s">
        <v>56</v>
      </c>
      <c r="Q1494">
        <v>3</v>
      </c>
      <c r="R1494" t="s">
        <v>4268</v>
      </c>
      <c r="S1494" t="s">
        <v>14668</v>
      </c>
      <c r="T1494">
        <v>0.97</v>
      </c>
      <c r="U1494" t="s">
        <v>41</v>
      </c>
      <c r="V1494" t="s">
        <v>442</v>
      </c>
      <c r="W1494" t="s">
        <v>14669</v>
      </c>
      <c r="X1494" s="3" t="s">
        <v>44</v>
      </c>
      <c r="Y1494">
        <v>9</v>
      </c>
      <c r="Z1494" t="s">
        <v>14670</v>
      </c>
      <c r="AA1494" t="s">
        <v>46</v>
      </c>
      <c r="AB1494">
        <v>0</v>
      </c>
      <c r="AC1494" t="s">
        <v>47</v>
      </c>
      <c r="AD1494" t="s">
        <v>14671</v>
      </c>
    </row>
    <row r="1495" spans="1:30" x14ac:dyDescent="0.3">
      <c r="A1495" s="1">
        <v>1493</v>
      </c>
      <c r="B1495">
        <v>1501</v>
      </c>
      <c r="C1495" t="s">
        <v>14440</v>
      </c>
      <c r="D1495" t="s">
        <v>14672</v>
      </c>
      <c r="E1495" t="s">
        <v>31</v>
      </c>
      <c r="F1495" t="s">
        <v>14673</v>
      </c>
      <c r="G1495" t="s">
        <v>33</v>
      </c>
      <c r="H1495" t="s">
        <v>14440</v>
      </c>
      <c r="I1495" t="s">
        <v>14674</v>
      </c>
      <c r="J1495" t="s">
        <v>14675</v>
      </c>
      <c r="K1495" t="s">
        <v>14676</v>
      </c>
      <c r="O1495" t="s">
        <v>56</v>
      </c>
      <c r="P1495" s="5" t="s">
        <v>56</v>
      </c>
      <c r="Q1495">
        <v>0</v>
      </c>
      <c r="T1495">
        <v>0</v>
      </c>
      <c r="U1495" t="s">
        <v>47</v>
      </c>
      <c r="W1495" t="s">
        <v>14677</v>
      </c>
      <c r="X1495" s="3" t="s">
        <v>38</v>
      </c>
      <c r="Y1495">
        <v>5</v>
      </c>
      <c r="Z1495" t="s">
        <v>14678</v>
      </c>
      <c r="AA1495" t="s">
        <v>46</v>
      </c>
      <c r="AB1495">
        <v>0</v>
      </c>
      <c r="AC1495" t="s">
        <v>47</v>
      </c>
      <c r="AD1495" t="s">
        <v>14679</v>
      </c>
    </row>
    <row r="1496" spans="1:30" x14ac:dyDescent="0.3">
      <c r="A1496" s="1">
        <v>1494</v>
      </c>
      <c r="B1496">
        <v>1502</v>
      </c>
      <c r="C1496" t="s">
        <v>14440</v>
      </c>
      <c r="D1496" t="s">
        <v>14680</v>
      </c>
      <c r="E1496" t="s">
        <v>31</v>
      </c>
      <c r="F1496" t="s">
        <v>14681</v>
      </c>
      <c r="G1496" t="s">
        <v>33</v>
      </c>
      <c r="H1496" t="s">
        <v>14440</v>
      </c>
      <c r="I1496" t="s">
        <v>14682</v>
      </c>
      <c r="J1496" t="s">
        <v>14683</v>
      </c>
      <c r="K1496" t="s">
        <v>14684</v>
      </c>
      <c r="N1496" t="s">
        <v>14685</v>
      </c>
      <c r="O1496" t="s">
        <v>56</v>
      </c>
      <c r="P1496" s="5" t="s">
        <v>56</v>
      </c>
      <c r="Q1496">
        <v>0</v>
      </c>
      <c r="T1496">
        <v>0</v>
      </c>
      <c r="U1496" t="s">
        <v>47</v>
      </c>
      <c r="W1496" t="s">
        <v>14686</v>
      </c>
      <c r="X1496" s="3" t="s">
        <v>155</v>
      </c>
      <c r="Y1496">
        <v>5</v>
      </c>
      <c r="Z1496" t="s">
        <v>14687</v>
      </c>
      <c r="AA1496" t="s">
        <v>46</v>
      </c>
      <c r="AB1496">
        <v>0</v>
      </c>
      <c r="AC1496" t="s">
        <v>47</v>
      </c>
      <c r="AD1496" t="s">
        <v>14688</v>
      </c>
    </row>
    <row r="1497" spans="1:30" x14ac:dyDescent="0.3">
      <c r="A1497" s="1">
        <v>1495</v>
      </c>
      <c r="B1497">
        <v>1503</v>
      </c>
      <c r="C1497" t="s">
        <v>14440</v>
      </c>
      <c r="D1497" t="s">
        <v>14689</v>
      </c>
      <c r="E1497" t="s">
        <v>197</v>
      </c>
      <c r="F1497" t="s">
        <v>14690</v>
      </c>
      <c r="G1497" t="s">
        <v>199</v>
      </c>
      <c r="H1497" t="s">
        <v>14440</v>
      </c>
      <c r="I1497" t="s">
        <v>14691</v>
      </c>
      <c r="J1497" t="s">
        <v>14692</v>
      </c>
      <c r="K1497" t="s">
        <v>14240</v>
      </c>
      <c r="O1497" t="s">
        <v>56</v>
      </c>
      <c r="P1497" s="5" t="s">
        <v>56</v>
      </c>
      <c r="Q1497">
        <v>0</v>
      </c>
      <c r="T1497">
        <v>0</v>
      </c>
      <c r="U1497" t="s">
        <v>47</v>
      </c>
      <c r="W1497" t="s">
        <v>14693</v>
      </c>
      <c r="X1497" s="3" t="s">
        <v>44</v>
      </c>
      <c r="Y1497">
        <v>7</v>
      </c>
      <c r="Z1497" t="s">
        <v>14694</v>
      </c>
      <c r="AA1497" t="s">
        <v>46</v>
      </c>
      <c r="AB1497">
        <v>0</v>
      </c>
      <c r="AC1497" t="s">
        <v>47</v>
      </c>
      <c r="AD1497" t="s">
        <v>14695</v>
      </c>
    </row>
    <row r="1498" spans="1:30" x14ac:dyDescent="0.3">
      <c r="A1498" s="1">
        <v>1496</v>
      </c>
      <c r="B1498">
        <v>1504</v>
      </c>
      <c r="C1498" t="s">
        <v>14440</v>
      </c>
      <c r="D1498" t="s">
        <v>14696</v>
      </c>
      <c r="E1498" t="s">
        <v>220</v>
      </c>
      <c r="F1498" t="s">
        <v>14697</v>
      </c>
      <c r="G1498" t="s">
        <v>222</v>
      </c>
      <c r="H1498" t="s">
        <v>14440</v>
      </c>
      <c r="I1498" t="s">
        <v>14698</v>
      </c>
      <c r="J1498" t="s">
        <v>14699</v>
      </c>
      <c r="K1498" t="s">
        <v>14700</v>
      </c>
      <c r="O1498" t="s">
        <v>56</v>
      </c>
      <c r="P1498" s="5" t="s">
        <v>56</v>
      </c>
      <c r="Q1498">
        <v>0</v>
      </c>
      <c r="T1498">
        <v>0</v>
      </c>
      <c r="U1498" t="s">
        <v>47</v>
      </c>
      <c r="W1498" t="s">
        <v>14701</v>
      </c>
      <c r="X1498" s="3" t="s">
        <v>44</v>
      </c>
      <c r="Y1498">
        <v>5</v>
      </c>
      <c r="Z1498" t="s">
        <v>14702</v>
      </c>
      <c r="AA1498" t="s">
        <v>46</v>
      </c>
      <c r="AB1498">
        <v>0</v>
      </c>
      <c r="AC1498" t="s">
        <v>47</v>
      </c>
      <c r="AD1498" t="s">
        <v>14703</v>
      </c>
    </row>
    <row r="1499" spans="1:30" x14ac:dyDescent="0.3">
      <c r="A1499" s="1">
        <v>1497</v>
      </c>
      <c r="B1499">
        <v>1505</v>
      </c>
      <c r="C1499" t="s">
        <v>14440</v>
      </c>
      <c r="D1499" t="s">
        <v>14704</v>
      </c>
      <c r="E1499" t="s">
        <v>220</v>
      </c>
      <c r="F1499" t="s">
        <v>14705</v>
      </c>
      <c r="G1499" t="s">
        <v>222</v>
      </c>
      <c r="H1499" t="s">
        <v>14440</v>
      </c>
      <c r="I1499" t="s">
        <v>14706</v>
      </c>
      <c r="J1499" t="s">
        <v>14707</v>
      </c>
      <c r="K1499" t="s">
        <v>14708</v>
      </c>
      <c r="O1499" t="s">
        <v>56</v>
      </c>
      <c r="P1499" s="5" t="s">
        <v>56</v>
      </c>
      <c r="Q1499">
        <v>0</v>
      </c>
      <c r="T1499">
        <v>0</v>
      </c>
      <c r="U1499" t="s">
        <v>47</v>
      </c>
      <c r="W1499" t="s">
        <v>14709</v>
      </c>
      <c r="X1499" s="3" t="s">
        <v>38</v>
      </c>
      <c r="Y1499">
        <v>5</v>
      </c>
      <c r="Z1499" t="s">
        <v>14710</v>
      </c>
      <c r="AA1499" t="s">
        <v>46</v>
      </c>
      <c r="AB1499">
        <v>0</v>
      </c>
      <c r="AC1499" t="s">
        <v>47</v>
      </c>
      <c r="AD1499" t="s">
        <v>14711</v>
      </c>
    </row>
    <row r="1500" spans="1:30" x14ac:dyDescent="0.3">
      <c r="A1500" s="1">
        <v>1498</v>
      </c>
      <c r="B1500">
        <v>1506</v>
      </c>
      <c r="C1500" t="s">
        <v>14440</v>
      </c>
      <c r="D1500" t="s">
        <v>14712</v>
      </c>
      <c r="E1500" t="s">
        <v>31</v>
      </c>
      <c r="F1500" t="s">
        <v>14713</v>
      </c>
      <c r="G1500" t="s">
        <v>33</v>
      </c>
      <c r="H1500" t="s">
        <v>14440</v>
      </c>
      <c r="I1500" t="s">
        <v>14714</v>
      </c>
      <c r="J1500" t="s">
        <v>14715</v>
      </c>
      <c r="K1500" t="s">
        <v>14716</v>
      </c>
      <c r="O1500" t="s">
        <v>56</v>
      </c>
      <c r="P1500" s="5" t="s">
        <v>56</v>
      </c>
      <c r="Q1500">
        <v>0</v>
      </c>
      <c r="T1500">
        <v>0</v>
      </c>
      <c r="U1500" t="s">
        <v>47</v>
      </c>
      <c r="W1500" t="s">
        <v>14717</v>
      </c>
      <c r="X1500" s="3" t="s">
        <v>44</v>
      </c>
      <c r="Y1500">
        <v>7</v>
      </c>
      <c r="Z1500" t="s">
        <v>14694</v>
      </c>
      <c r="AA1500" t="s">
        <v>46</v>
      </c>
      <c r="AB1500">
        <v>0</v>
      </c>
      <c r="AC1500" t="s">
        <v>47</v>
      </c>
      <c r="AD1500" t="s">
        <v>14718</v>
      </c>
    </row>
    <row r="1501" spans="1:30" x14ac:dyDescent="0.3">
      <c r="A1501" s="1">
        <v>1499</v>
      </c>
      <c r="B1501">
        <v>1507</v>
      </c>
      <c r="C1501" t="s">
        <v>14440</v>
      </c>
      <c r="D1501" t="s">
        <v>14719</v>
      </c>
      <c r="E1501" t="s">
        <v>197</v>
      </c>
      <c r="F1501" t="s">
        <v>14720</v>
      </c>
      <c r="G1501" t="s">
        <v>199</v>
      </c>
      <c r="H1501" t="s">
        <v>14440</v>
      </c>
      <c r="I1501" t="s">
        <v>14721</v>
      </c>
      <c r="J1501" t="s">
        <v>14722</v>
      </c>
      <c r="K1501" t="s">
        <v>14723</v>
      </c>
      <c r="O1501" t="s">
        <v>56</v>
      </c>
      <c r="P1501" s="5" t="s">
        <v>56</v>
      </c>
      <c r="Q1501">
        <v>0</v>
      </c>
      <c r="T1501">
        <v>0</v>
      </c>
      <c r="U1501" t="s">
        <v>47</v>
      </c>
      <c r="W1501" t="s">
        <v>14724</v>
      </c>
      <c r="X1501" s="3" t="s">
        <v>44</v>
      </c>
      <c r="Y1501">
        <v>9</v>
      </c>
      <c r="Z1501" t="s">
        <v>14725</v>
      </c>
      <c r="AA1501" t="s">
        <v>46</v>
      </c>
      <c r="AB1501">
        <v>0</v>
      </c>
      <c r="AC1501" t="s">
        <v>47</v>
      </c>
      <c r="AD1501" t="s">
        <v>14726</v>
      </c>
    </row>
    <row r="1502" spans="1:30" x14ac:dyDescent="0.3">
      <c r="A1502" s="1">
        <v>1500</v>
      </c>
      <c r="B1502">
        <v>1508</v>
      </c>
      <c r="C1502" t="s">
        <v>14440</v>
      </c>
      <c r="D1502" t="s">
        <v>14727</v>
      </c>
      <c r="E1502" t="s">
        <v>31</v>
      </c>
      <c r="F1502" t="s">
        <v>14728</v>
      </c>
      <c r="G1502" t="s">
        <v>33</v>
      </c>
      <c r="H1502" t="s">
        <v>14440</v>
      </c>
      <c r="I1502" t="s">
        <v>14729</v>
      </c>
      <c r="J1502" t="s">
        <v>14730</v>
      </c>
      <c r="K1502" t="s">
        <v>14731</v>
      </c>
      <c r="O1502" t="s">
        <v>56</v>
      </c>
      <c r="P1502" s="5" t="s">
        <v>56</v>
      </c>
      <c r="Q1502">
        <v>0</v>
      </c>
      <c r="T1502">
        <v>0</v>
      </c>
      <c r="U1502" t="s">
        <v>47</v>
      </c>
      <c r="W1502" t="s">
        <v>14732</v>
      </c>
      <c r="X1502" s="3" t="s">
        <v>38</v>
      </c>
      <c r="Y1502">
        <v>6</v>
      </c>
      <c r="Z1502" t="s">
        <v>14733</v>
      </c>
      <c r="AA1502" t="s">
        <v>46</v>
      </c>
      <c r="AB1502">
        <v>0</v>
      </c>
      <c r="AC1502" t="s">
        <v>47</v>
      </c>
      <c r="AD1502" t="s">
        <v>14734</v>
      </c>
    </row>
    <row r="1503" spans="1:30" x14ac:dyDescent="0.3">
      <c r="A1503" s="1">
        <v>1501</v>
      </c>
      <c r="B1503">
        <v>1509</v>
      </c>
      <c r="C1503" t="s">
        <v>14440</v>
      </c>
      <c r="D1503" t="s">
        <v>14735</v>
      </c>
      <c r="E1503" t="s">
        <v>31</v>
      </c>
      <c r="F1503" t="s">
        <v>14736</v>
      </c>
      <c r="G1503" t="s">
        <v>33</v>
      </c>
      <c r="H1503" t="s">
        <v>14440</v>
      </c>
      <c r="I1503" t="s">
        <v>14737</v>
      </c>
      <c r="J1503" t="s">
        <v>14738</v>
      </c>
      <c r="O1503" t="s">
        <v>56</v>
      </c>
      <c r="P1503" s="5" t="s">
        <v>56</v>
      </c>
      <c r="Q1503">
        <v>0</v>
      </c>
      <c r="T1503">
        <v>0</v>
      </c>
      <c r="U1503" t="s">
        <v>47</v>
      </c>
      <c r="W1503" t="s">
        <v>14739</v>
      </c>
      <c r="X1503" s="3" t="s">
        <v>38</v>
      </c>
      <c r="Y1503">
        <v>6</v>
      </c>
      <c r="Z1503" t="s">
        <v>14740</v>
      </c>
      <c r="AA1503" t="s">
        <v>46</v>
      </c>
      <c r="AB1503">
        <v>0</v>
      </c>
      <c r="AC1503" t="s">
        <v>47</v>
      </c>
      <c r="AD1503" t="s">
        <v>14741</v>
      </c>
    </row>
    <row r="1504" spans="1:30" x14ac:dyDescent="0.3">
      <c r="A1504" s="1">
        <v>1502</v>
      </c>
      <c r="B1504">
        <v>1510</v>
      </c>
      <c r="C1504" t="s">
        <v>14437</v>
      </c>
      <c r="D1504" t="s">
        <v>14742</v>
      </c>
      <c r="E1504" t="s">
        <v>31</v>
      </c>
      <c r="F1504" t="s">
        <v>14743</v>
      </c>
      <c r="G1504" t="s">
        <v>33</v>
      </c>
      <c r="H1504" t="s">
        <v>14440</v>
      </c>
      <c r="I1504" t="s">
        <v>14744</v>
      </c>
      <c r="J1504" t="s">
        <v>14745</v>
      </c>
      <c r="K1504" t="s">
        <v>14746</v>
      </c>
      <c r="O1504" t="s">
        <v>56</v>
      </c>
      <c r="P1504" s="5" t="s">
        <v>56</v>
      </c>
      <c r="Q1504">
        <v>0</v>
      </c>
      <c r="T1504">
        <v>0</v>
      </c>
      <c r="U1504" t="s">
        <v>47</v>
      </c>
      <c r="W1504" t="s">
        <v>14747</v>
      </c>
      <c r="X1504" s="3" t="s">
        <v>44</v>
      </c>
      <c r="Y1504">
        <v>8</v>
      </c>
      <c r="Z1504" t="s">
        <v>14748</v>
      </c>
      <c r="AA1504" t="s">
        <v>46</v>
      </c>
      <c r="AB1504">
        <v>0</v>
      </c>
      <c r="AC1504" t="s">
        <v>47</v>
      </c>
      <c r="AD1504" t="s">
        <v>14749</v>
      </c>
    </row>
    <row r="1505" spans="1:30" x14ac:dyDescent="0.3">
      <c r="A1505" s="1">
        <v>1503</v>
      </c>
      <c r="B1505">
        <v>1511</v>
      </c>
      <c r="C1505" t="s">
        <v>14440</v>
      </c>
      <c r="D1505" t="s">
        <v>14750</v>
      </c>
      <c r="E1505" t="s">
        <v>31</v>
      </c>
      <c r="F1505" t="s">
        <v>14751</v>
      </c>
      <c r="G1505" t="s">
        <v>33</v>
      </c>
      <c r="H1505" t="s">
        <v>14440</v>
      </c>
      <c r="I1505" t="s">
        <v>14175</v>
      </c>
      <c r="J1505" t="s">
        <v>14176</v>
      </c>
      <c r="O1505" t="s">
        <v>56</v>
      </c>
      <c r="P1505" s="5" t="s">
        <v>56</v>
      </c>
      <c r="Q1505">
        <v>0</v>
      </c>
      <c r="T1505">
        <v>0</v>
      </c>
      <c r="U1505" t="s">
        <v>47</v>
      </c>
      <c r="W1505" t="s">
        <v>14180</v>
      </c>
      <c r="X1505" s="3" t="s">
        <v>155</v>
      </c>
      <c r="Y1505">
        <v>4</v>
      </c>
      <c r="Z1505" t="s">
        <v>14181</v>
      </c>
      <c r="AA1505" t="s">
        <v>46</v>
      </c>
      <c r="AB1505">
        <v>0</v>
      </c>
      <c r="AC1505" t="s">
        <v>47</v>
      </c>
      <c r="AD1505" t="s">
        <v>14182</v>
      </c>
    </row>
    <row r="1506" spans="1:30" x14ac:dyDescent="0.3">
      <c r="A1506" s="1">
        <v>1504</v>
      </c>
      <c r="B1506">
        <v>1512</v>
      </c>
      <c r="C1506" t="s">
        <v>14440</v>
      </c>
      <c r="D1506" t="s">
        <v>14752</v>
      </c>
      <c r="E1506" t="s">
        <v>31</v>
      </c>
      <c r="F1506" t="s">
        <v>14753</v>
      </c>
      <c r="G1506" t="s">
        <v>33</v>
      </c>
      <c r="H1506" t="s">
        <v>14440</v>
      </c>
      <c r="I1506" t="s">
        <v>14754</v>
      </c>
      <c r="J1506" t="s">
        <v>14755</v>
      </c>
      <c r="K1506" t="s">
        <v>14756</v>
      </c>
      <c r="O1506" t="s">
        <v>56</v>
      </c>
      <c r="P1506" s="5" t="s">
        <v>56</v>
      </c>
      <c r="Q1506">
        <v>0</v>
      </c>
      <c r="T1506">
        <v>0</v>
      </c>
      <c r="U1506" t="s">
        <v>47</v>
      </c>
      <c r="W1506" t="s">
        <v>14757</v>
      </c>
      <c r="X1506" s="3" t="s">
        <v>38</v>
      </c>
      <c r="Y1506">
        <v>6</v>
      </c>
      <c r="Z1506" t="s">
        <v>14758</v>
      </c>
      <c r="AA1506" t="s">
        <v>46</v>
      </c>
      <c r="AB1506">
        <v>0</v>
      </c>
      <c r="AC1506" t="s">
        <v>47</v>
      </c>
      <c r="AD1506" t="s">
        <v>14759</v>
      </c>
    </row>
    <row r="1507" spans="1:30" x14ac:dyDescent="0.3">
      <c r="A1507" s="1">
        <v>1505</v>
      </c>
      <c r="B1507">
        <v>1513</v>
      </c>
      <c r="C1507" t="s">
        <v>14440</v>
      </c>
      <c r="D1507" t="s">
        <v>14760</v>
      </c>
      <c r="E1507" t="s">
        <v>197</v>
      </c>
      <c r="F1507" t="s">
        <v>14761</v>
      </c>
      <c r="G1507" t="s">
        <v>199</v>
      </c>
      <c r="H1507" t="s">
        <v>14440</v>
      </c>
      <c r="I1507" t="s">
        <v>14762</v>
      </c>
      <c r="J1507" t="s">
        <v>14763</v>
      </c>
      <c r="K1507" t="s">
        <v>14764</v>
      </c>
      <c r="O1507" t="s">
        <v>56</v>
      </c>
      <c r="P1507" s="5" t="s">
        <v>56</v>
      </c>
      <c r="Q1507">
        <v>0</v>
      </c>
      <c r="T1507">
        <v>0</v>
      </c>
      <c r="U1507" t="s">
        <v>47</v>
      </c>
      <c r="W1507" t="s">
        <v>14765</v>
      </c>
      <c r="X1507" s="3" t="s">
        <v>38</v>
      </c>
      <c r="Y1507">
        <v>6</v>
      </c>
      <c r="Z1507" t="s">
        <v>14766</v>
      </c>
      <c r="AA1507" t="s">
        <v>46</v>
      </c>
      <c r="AB1507">
        <v>0</v>
      </c>
      <c r="AC1507" t="s">
        <v>47</v>
      </c>
      <c r="AD1507" t="s">
        <v>14767</v>
      </c>
    </row>
    <row r="1508" spans="1:30" x14ac:dyDescent="0.3">
      <c r="A1508" s="1">
        <v>1506</v>
      </c>
      <c r="B1508">
        <v>1514</v>
      </c>
      <c r="C1508" t="s">
        <v>14440</v>
      </c>
      <c r="D1508" t="s">
        <v>14768</v>
      </c>
      <c r="E1508" t="s">
        <v>9530</v>
      </c>
      <c r="F1508" t="s">
        <v>14769</v>
      </c>
      <c r="G1508" t="s">
        <v>9532</v>
      </c>
      <c r="H1508" t="s">
        <v>14440</v>
      </c>
      <c r="I1508" t="s">
        <v>14770</v>
      </c>
      <c r="J1508" t="s">
        <v>14771</v>
      </c>
      <c r="K1508" t="s">
        <v>14772</v>
      </c>
      <c r="O1508" t="s">
        <v>56</v>
      </c>
      <c r="P1508" s="5" t="s">
        <v>56</v>
      </c>
      <c r="Q1508">
        <v>0</v>
      </c>
      <c r="T1508">
        <v>0</v>
      </c>
      <c r="U1508" t="s">
        <v>47</v>
      </c>
      <c r="W1508" t="s">
        <v>14773</v>
      </c>
      <c r="X1508" s="3" t="s">
        <v>44</v>
      </c>
      <c r="Y1508">
        <v>9</v>
      </c>
      <c r="Z1508" t="s">
        <v>14774</v>
      </c>
      <c r="AA1508" t="s">
        <v>46</v>
      </c>
      <c r="AB1508">
        <v>0</v>
      </c>
      <c r="AC1508" t="s">
        <v>47</v>
      </c>
      <c r="AD1508" t="s">
        <v>14775</v>
      </c>
    </row>
    <row r="1509" spans="1:30" x14ac:dyDescent="0.3">
      <c r="A1509" s="1">
        <v>1507</v>
      </c>
      <c r="B1509">
        <v>1515</v>
      </c>
      <c r="C1509" t="s">
        <v>14776</v>
      </c>
      <c r="D1509" t="s">
        <v>14777</v>
      </c>
      <c r="E1509" t="s">
        <v>99</v>
      </c>
      <c r="F1509" t="s">
        <v>14778</v>
      </c>
      <c r="G1509" t="s">
        <v>101</v>
      </c>
      <c r="H1509" t="s">
        <v>14440</v>
      </c>
      <c r="I1509" t="s">
        <v>14779</v>
      </c>
      <c r="J1509" t="s">
        <v>14780</v>
      </c>
      <c r="K1509" t="s">
        <v>14781</v>
      </c>
      <c r="O1509" t="s">
        <v>56</v>
      </c>
      <c r="P1509" s="5" t="s">
        <v>56</v>
      </c>
      <c r="Q1509">
        <v>0</v>
      </c>
      <c r="T1509">
        <v>0</v>
      </c>
      <c r="U1509" t="s">
        <v>47</v>
      </c>
      <c r="W1509" t="s">
        <v>14782</v>
      </c>
      <c r="X1509" s="3" t="s">
        <v>38</v>
      </c>
      <c r="Y1509">
        <v>6</v>
      </c>
      <c r="Z1509" t="s">
        <v>14783</v>
      </c>
      <c r="AA1509" t="s">
        <v>46</v>
      </c>
      <c r="AB1509">
        <v>0</v>
      </c>
      <c r="AC1509" t="s">
        <v>47</v>
      </c>
      <c r="AD1509" t="s">
        <v>14784</v>
      </c>
    </row>
    <row r="1510" spans="1:30" x14ac:dyDescent="0.3">
      <c r="A1510" s="1">
        <v>1508</v>
      </c>
      <c r="B1510">
        <v>1516</v>
      </c>
      <c r="C1510" t="s">
        <v>14785</v>
      </c>
      <c r="D1510" t="s">
        <v>14786</v>
      </c>
      <c r="E1510" t="s">
        <v>8171</v>
      </c>
      <c r="F1510" t="s">
        <v>14787</v>
      </c>
      <c r="G1510" t="s">
        <v>8173</v>
      </c>
      <c r="H1510" t="s">
        <v>14785</v>
      </c>
      <c r="I1510" t="s">
        <v>14788</v>
      </c>
      <c r="J1510" t="s">
        <v>14789</v>
      </c>
      <c r="K1510" t="s">
        <v>9206</v>
      </c>
      <c r="O1510" t="s">
        <v>14790</v>
      </c>
      <c r="P1510" s="5" t="s">
        <v>56</v>
      </c>
      <c r="Q1510">
        <v>3</v>
      </c>
      <c r="R1510" t="s">
        <v>4053</v>
      </c>
      <c r="S1510" t="s">
        <v>14791</v>
      </c>
      <c r="T1510">
        <v>0.97699999999999998</v>
      </c>
      <c r="U1510" t="s">
        <v>41</v>
      </c>
      <c r="V1510" t="s">
        <v>8106</v>
      </c>
      <c r="W1510" t="s">
        <v>14792</v>
      </c>
      <c r="X1510" s="3" t="s">
        <v>38</v>
      </c>
      <c r="Y1510">
        <v>6</v>
      </c>
      <c r="Z1510" t="s">
        <v>14793</v>
      </c>
      <c r="AA1510" t="s">
        <v>46</v>
      </c>
      <c r="AB1510">
        <v>0</v>
      </c>
      <c r="AC1510" t="s">
        <v>47</v>
      </c>
      <c r="AD1510" t="s">
        <v>14794</v>
      </c>
    </row>
    <row r="1511" spans="1:30" x14ac:dyDescent="0.3">
      <c r="A1511" s="1">
        <v>1509</v>
      </c>
      <c r="B1511">
        <v>1517</v>
      </c>
      <c r="C1511" t="s">
        <v>14795</v>
      </c>
      <c r="D1511" t="s">
        <v>14796</v>
      </c>
      <c r="E1511" t="s">
        <v>31</v>
      </c>
      <c r="F1511" t="s">
        <v>14797</v>
      </c>
      <c r="G1511" t="s">
        <v>33</v>
      </c>
      <c r="H1511" t="s">
        <v>14795</v>
      </c>
      <c r="I1511" t="s">
        <v>14798</v>
      </c>
      <c r="J1511" t="s">
        <v>14799</v>
      </c>
      <c r="K1511" t="s">
        <v>9214</v>
      </c>
      <c r="O1511" t="s">
        <v>14800</v>
      </c>
      <c r="P1511" s="5" t="s">
        <v>56</v>
      </c>
      <c r="Q1511">
        <v>3</v>
      </c>
      <c r="R1511" t="s">
        <v>4053</v>
      </c>
      <c r="S1511" t="s">
        <v>14801</v>
      </c>
      <c r="T1511">
        <v>0.96799999999999997</v>
      </c>
      <c r="U1511" t="s">
        <v>41</v>
      </c>
      <c r="V1511" t="s">
        <v>206</v>
      </c>
      <c r="W1511" t="s">
        <v>14802</v>
      </c>
      <c r="X1511" s="3" t="s">
        <v>38</v>
      </c>
      <c r="Y1511">
        <v>5</v>
      </c>
      <c r="Z1511" t="s">
        <v>14803</v>
      </c>
      <c r="AA1511" t="s">
        <v>46</v>
      </c>
      <c r="AB1511">
        <v>0</v>
      </c>
      <c r="AC1511" t="s">
        <v>47</v>
      </c>
      <c r="AD1511" t="s">
        <v>14804</v>
      </c>
    </row>
    <row r="1512" spans="1:30" x14ac:dyDescent="0.3">
      <c r="A1512" s="1">
        <v>1510</v>
      </c>
      <c r="B1512">
        <v>1518</v>
      </c>
      <c r="C1512" t="s">
        <v>14805</v>
      </c>
      <c r="D1512" t="s">
        <v>14806</v>
      </c>
      <c r="E1512" t="s">
        <v>31</v>
      </c>
      <c r="F1512" t="s">
        <v>14807</v>
      </c>
      <c r="G1512" t="s">
        <v>33</v>
      </c>
      <c r="H1512" t="s">
        <v>14805</v>
      </c>
      <c r="I1512" t="s">
        <v>14808</v>
      </c>
      <c r="J1512" t="s">
        <v>14809</v>
      </c>
      <c r="K1512" t="s">
        <v>14810</v>
      </c>
      <c r="O1512" t="s">
        <v>14811</v>
      </c>
      <c r="P1512" s="5" t="s">
        <v>38</v>
      </c>
      <c r="Q1512">
        <v>2</v>
      </c>
      <c r="R1512" t="s">
        <v>4081</v>
      </c>
      <c r="S1512" t="s">
        <v>14812</v>
      </c>
      <c r="T1512">
        <v>0.96199999999999997</v>
      </c>
      <c r="U1512" t="s">
        <v>41</v>
      </c>
      <c r="V1512" t="s">
        <v>14813</v>
      </c>
      <c r="W1512" t="s">
        <v>14814</v>
      </c>
      <c r="X1512" s="3" t="s">
        <v>44</v>
      </c>
      <c r="Y1512">
        <v>5</v>
      </c>
      <c r="Z1512" t="s">
        <v>14815</v>
      </c>
      <c r="AA1512" t="s">
        <v>46</v>
      </c>
      <c r="AB1512">
        <v>0</v>
      </c>
      <c r="AC1512" t="s">
        <v>47</v>
      </c>
      <c r="AD1512" t="s">
        <v>14816</v>
      </c>
    </row>
    <row r="1513" spans="1:30" x14ac:dyDescent="0.3">
      <c r="A1513" s="1">
        <v>1511</v>
      </c>
      <c r="B1513">
        <v>1519</v>
      </c>
      <c r="C1513" t="s">
        <v>14817</v>
      </c>
      <c r="D1513" t="s">
        <v>14818</v>
      </c>
      <c r="E1513" t="s">
        <v>31</v>
      </c>
      <c r="F1513" t="s">
        <v>14819</v>
      </c>
      <c r="G1513" t="s">
        <v>33</v>
      </c>
      <c r="H1513" t="s">
        <v>14817</v>
      </c>
      <c r="I1513" t="s">
        <v>14820</v>
      </c>
      <c r="J1513" t="s">
        <v>14821</v>
      </c>
      <c r="K1513" t="s">
        <v>14822</v>
      </c>
      <c r="O1513" t="s">
        <v>14823</v>
      </c>
      <c r="P1513" s="5" t="s">
        <v>38</v>
      </c>
      <c r="Q1513">
        <v>2</v>
      </c>
      <c r="R1513" t="s">
        <v>4081</v>
      </c>
      <c r="S1513" t="s">
        <v>14824</v>
      </c>
      <c r="T1513">
        <v>0.96099999999999997</v>
      </c>
      <c r="U1513" t="s">
        <v>41</v>
      </c>
      <c r="V1513" t="s">
        <v>14825</v>
      </c>
      <c r="W1513" t="s">
        <v>14826</v>
      </c>
      <c r="X1513" s="3" t="s">
        <v>44</v>
      </c>
      <c r="Y1513">
        <v>4</v>
      </c>
      <c r="Z1513" t="s">
        <v>14827</v>
      </c>
      <c r="AA1513" t="s">
        <v>46</v>
      </c>
      <c r="AB1513">
        <v>0</v>
      </c>
      <c r="AC1513" t="s">
        <v>47</v>
      </c>
      <c r="AD1513" t="s">
        <v>14828</v>
      </c>
    </row>
    <row r="1514" spans="1:30" x14ac:dyDescent="0.3">
      <c r="A1514" s="1">
        <v>1512</v>
      </c>
      <c r="B1514">
        <v>1520</v>
      </c>
      <c r="C1514" t="s">
        <v>14817</v>
      </c>
      <c r="D1514" t="s">
        <v>14829</v>
      </c>
      <c r="E1514" t="s">
        <v>31</v>
      </c>
      <c r="F1514" t="s">
        <v>14830</v>
      </c>
      <c r="G1514" t="s">
        <v>33</v>
      </c>
      <c r="H1514" t="s">
        <v>14817</v>
      </c>
      <c r="I1514" t="s">
        <v>14820</v>
      </c>
      <c r="J1514" t="s">
        <v>14821</v>
      </c>
      <c r="K1514" t="s">
        <v>14831</v>
      </c>
      <c r="O1514" t="s">
        <v>14823</v>
      </c>
      <c r="P1514" s="5" t="s">
        <v>38</v>
      </c>
      <c r="Q1514">
        <v>2</v>
      </c>
      <c r="R1514" t="s">
        <v>4081</v>
      </c>
      <c r="S1514" t="s">
        <v>14824</v>
      </c>
      <c r="T1514">
        <v>0.96099999999999997</v>
      </c>
      <c r="U1514" t="s">
        <v>41</v>
      </c>
      <c r="V1514" t="s">
        <v>14825</v>
      </c>
      <c r="W1514" t="s">
        <v>14826</v>
      </c>
      <c r="X1514" s="3" t="s">
        <v>44</v>
      </c>
      <c r="Y1514">
        <v>4</v>
      </c>
      <c r="Z1514" t="s">
        <v>14827</v>
      </c>
      <c r="AA1514" t="s">
        <v>46</v>
      </c>
      <c r="AB1514">
        <v>0</v>
      </c>
      <c r="AC1514" t="s">
        <v>47</v>
      </c>
      <c r="AD1514" t="s">
        <v>14828</v>
      </c>
    </row>
    <row r="1515" spans="1:30" x14ac:dyDescent="0.3">
      <c r="A1515" s="1">
        <v>1513</v>
      </c>
      <c r="B1515">
        <v>1521</v>
      </c>
      <c r="C1515" t="s">
        <v>14832</v>
      </c>
      <c r="D1515" t="s">
        <v>14833</v>
      </c>
      <c r="E1515" t="s">
        <v>31</v>
      </c>
      <c r="F1515" t="s">
        <v>14834</v>
      </c>
      <c r="G1515" t="s">
        <v>33</v>
      </c>
      <c r="H1515" t="s">
        <v>14832</v>
      </c>
      <c r="I1515" t="s">
        <v>14835</v>
      </c>
      <c r="J1515" t="s">
        <v>14836</v>
      </c>
      <c r="K1515" t="s">
        <v>14837</v>
      </c>
      <c r="L1515" t="s">
        <v>11167</v>
      </c>
      <c r="M1515" t="s">
        <v>386</v>
      </c>
      <c r="O1515" t="s">
        <v>14838</v>
      </c>
      <c r="P1515" s="5" t="s">
        <v>38</v>
      </c>
      <c r="Q1515">
        <v>2</v>
      </c>
      <c r="R1515" t="s">
        <v>2871</v>
      </c>
      <c r="S1515" t="s">
        <v>14839</v>
      </c>
      <c r="T1515">
        <v>0.96099999999999997</v>
      </c>
      <c r="U1515" t="s">
        <v>41</v>
      </c>
      <c r="V1515" t="s">
        <v>14840</v>
      </c>
      <c r="W1515" t="s">
        <v>14841</v>
      </c>
      <c r="X1515" s="3" t="s">
        <v>44</v>
      </c>
      <c r="Y1515">
        <v>4</v>
      </c>
      <c r="Z1515" t="s">
        <v>14842</v>
      </c>
      <c r="AA1515" t="s">
        <v>46</v>
      </c>
      <c r="AB1515">
        <v>0</v>
      </c>
      <c r="AC1515" t="s">
        <v>47</v>
      </c>
      <c r="AD1515" t="s">
        <v>14843</v>
      </c>
    </row>
    <row r="1516" spans="1:30" x14ac:dyDescent="0.3">
      <c r="A1516" s="1">
        <v>1514</v>
      </c>
      <c r="B1516">
        <v>1522</v>
      </c>
      <c r="C1516" t="s">
        <v>14844</v>
      </c>
      <c r="D1516" t="s">
        <v>14845</v>
      </c>
      <c r="E1516" t="s">
        <v>31</v>
      </c>
      <c r="F1516" t="s">
        <v>14846</v>
      </c>
      <c r="G1516" t="s">
        <v>33</v>
      </c>
      <c r="H1516" t="s">
        <v>14847</v>
      </c>
      <c r="I1516" t="s">
        <v>14848</v>
      </c>
      <c r="J1516" t="s">
        <v>14849</v>
      </c>
      <c r="K1516" t="s">
        <v>7468</v>
      </c>
      <c r="O1516" t="s">
        <v>14850</v>
      </c>
      <c r="P1516" s="5" t="s">
        <v>38</v>
      </c>
      <c r="Q1516">
        <v>2</v>
      </c>
      <c r="R1516" t="s">
        <v>14851</v>
      </c>
      <c r="S1516" t="s">
        <v>14852</v>
      </c>
      <c r="T1516">
        <v>0.96499999999999997</v>
      </c>
      <c r="U1516" t="s">
        <v>41</v>
      </c>
      <c r="V1516" t="s">
        <v>14853</v>
      </c>
      <c r="W1516" t="s">
        <v>14854</v>
      </c>
      <c r="X1516" s="3" t="s">
        <v>38</v>
      </c>
      <c r="Y1516">
        <v>6</v>
      </c>
      <c r="Z1516" t="s">
        <v>14855</v>
      </c>
      <c r="AA1516" t="s">
        <v>46</v>
      </c>
      <c r="AB1516">
        <v>0</v>
      </c>
      <c r="AC1516" t="s">
        <v>47</v>
      </c>
      <c r="AD1516" t="s">
        <v>14856</v>
      </c>
    </row>
    <row r="1517" spans="1:30" x14ac:dyDescent="0.3">
      <c r="A1517" s="1">
        <v>1515</v>
      </c>
      <c r="B1517">
        <v>1523</v>
      </c>
      <c r="C1517" t="s">
        <v>14857</v>
      </c>
      <c r="D1517" t="s">
        <v>14858</v>
      </c>
      <c r="E1517" t="s">
        <v>31</v>
      </c>
      <c r="F1517" t="s">
        <v>14859</v>
      </c>
      <c r="G1517" t="s">
        <v>33</v>
      </c>
      <c r="H1517" t="s">
        <v>14860</v>
      </c>
      <c r="I1517" t="s">
        <v>14861</v>
      </c>
      <c r="J1517" t="s">
        <v>14862</v>
      </c>
      <c r="K1517" t="s">
        <v>7468</v>
      </c>
      <c r="O1517" t="s">
        <v>14863</v>
      </c>
      <c r="P1517" s="5" t="s">
        <v>38</v>
      </c>
      <c r="Q1517">
        <v>2</v>
      </c>
      <c r="R1517" t="s">
        <v>4081</v>
      </c>
      <c r="S1517" t="s">
        <v>14864</v>
      </c>
      <c r="T1517">
        <v>0.97199999999999998</v>
      </c>
      <c r="U1517" t="s">
        <v>41</v>
      </c>
      <c r="V1517" t="s">
        <v>14865</v>
      </c>
      <c r="W1517" t="s">
        <v>14866</v>
      </c>
      <c r="X1517" s="3" t="s">
        <v>44</v>
      </c>
      <c r="Y1517">
        <v>7</v>
      </c>
      <c r="Z1517" t="s">
        <v>14867</v>
      </c>
      <c r="AA1517" t="s">
        <v>46</v>
      </c>
      <c r="AB1517">
        <v>0</v>
      </c>
      <c r="AC1517" t="s">
        <v>47</v>
      </c>
      <c r="AD1517" t="s">
        <v>14868</v>
      </c>
    </row>
    <row r="1518" spans="1:30" x14ac:dyDescent="0.3">
      <c r="A1518" s="1">
        <v>1516</v>
      </c>
      <c r="B1518">
        <v>1524</v>
      </c>
      <c r="C1518" t="s">
        <v>14869</v>
      </c>
      <c r="D1518" t="s">
        <v>14870</v>
      </c>
      <c r="E1518" t="s">
        <v>31</v>
      </c>
      <c r="F1518" t="s">
        <v>14871</v>
      </c>
      <c r="G1518" t="s">
        <v>33</v>
      </c>
      <c r="H1518" t="s">
        <v>14869</v>
      </c>
      <c r="I1518" t="s">
        <v>14872</v>
      </c>
      <c r="J1518" t="s">
        <v>14873</v>
      </c>
      <c r="K1518" t="s">
        <v>8541</v>
      </c>
      <c r="O1518" t="s">
        <v>14874</v>
      </c>
      <c r="P1518" s="5" t="s">
        <v>38</v>
      </c>
      <c r="Q1518">
        <v>3</v>
      </c>
      <c r="R1518" t="s">
        <v>14875</v>
      </c>
      <c r="S1518" t="s">
        <v>14876</v>
      </c>
      <c r="T1518">
        <v>0.96399999999999997</v>
      </c>
      <c r="U1518" t="s">
        <v>41</v>
      </c>
      <c r="V1518" t="s">
        <v>8545</v>
      </c>
      <c r="W1518" t="s">
        <v>14877</v>
      </c>
      <c r="X1518" s="3" t="s">
        <v>38</v>
      </c>
      <c r="Y1518">
        <v>4</v>
      </c>
      <c r="Z1518" t="s">
        <v>14878</v>
      </c>
      <c r="AA1518" t="s">
        <v>46</v>
      </c>
      <c r="AB1518">
        <v>0</v>
      </c>
      <c r="AC1518" t="s">
        <v>47</v>
      </c>
      <c r="AD1518" t="s">
        <v>14879</v>
      </c>
    </row>
    <row r="1519" spans="1:30" x14ac:dyDescent="0.3">
      <c r="A1519" s="1">
        <v>1517</v>
      </c>
      <c r="B1519">
        <v>1525</v>
      </c>
      <c r="C1519" t="s">
        <v>14880</v>
      </c>
      <c r="D1519" t="s">
        <v>14881</v>
      </c>
      <c r="E1519" t="s">
        <v>447</v>
      </c>
      <c r="F1519" t="s">
        <v>14882</v>
      </c>
      <c r="G1519" t="s">
        <v>449</v>
      </c>
      <c r="H1519" t="s">
        <v>14880</v>
      </c>
      <c r="I1519" t="s">
        <v>14883</v>
      </c>
      <c r="J1519" t="s">
        <v>14884</v>
      </c>
      <c r="K1519" t="s">
        <v>14885</v>
      </c>
      <c r="O1519" t="s">
        <v>14886</v>
      </c>
      <c r="P1519" s="5" t="s">
        <v>38</v>
      </c>
      <c r="Q1519">
        <v>3</v>
      </c>
      <c r="R1519" t="s">
        <v>14887</v>
      </c>
      <c r="S1519" t="s">
        <v>14888</v>
      </c>
      <c r="T1519">
        <v>0.96599999999999997</v>
      </c>
      <c r="U1519" t="s">
        <v>41</v>
      </c>
      <c r="V1519" t="s">
        <v>14889</v>
      </c>
      <c r="W1519" t="s">
        <v>14890</v>
      </c>
      <c r="X1519" s="3" t="s">
        <v>38</v>
      </c>
      <c r="Y1519">
        <v>4</v>
      </c>
      <c r="Z1519" t="s">
        <v>14891</v>
      </c>
      <c r="AA1519" t="s">
        <v>46</v>
      </c>
      <c r="AB1519">
        <v>0</v>
      </c>
      <c r="AC1519" t="s">
        <v>47</v>
      </c>
      <c r="AD1519" t="s">
        <v>14892</v>
      </c>
    </row>
    <row r="1520" spans="1:30" x14ac:dyDescent="0.3">
      <c r="A1520" s="1">
        <v>1518</v>
      </c>
      <c r="B1520">
        <v>1526</v>
      </c>
      <c r="C1520" t="s">
        <v>14893</v>
      </c>
      <c r="D1520" t="s">
        <v>14894</v>
      </c>
      <c r="E1520" t="s">
        <v>31</v>
      </c>
      <c r="F1520" t="s">
        <v>14895</v>
      </c>
      <c r="G1520" t="s">
        <v>33</v>
      </c>
      <c r="H1520" t="s">
        <v>14893</v>
      </c>
      <c r="I1520" t="s">
        <v>14896</v>
      </c>
      <c r="J1520" t="s">
        <v>14897</v>
      </c>
      <c r="O1520" t="s">
        <v>14898</v>
      </c>
      <c r="P1520" s="5" t="s">
        <v>38</v>
      </c>
      <c r="Q1520">
        <v>3</v>
      </c>
      <c r="R1520" t="s">
        <v>14899</v>
      </c>
      <c r="S1520" t="s">
        <v>14900</v>
      </c>
      <c r="T1520">
        <v>0.95399999999999996</v>
      </c>
      <c r="U1520" t="s">
        <v>513</v>
      </c>
      <c r="V1520" t="s">
        <v>14901</v>
      </c>
      <c r="W1520" t="s">
        <v>14902</v>
      </c>
      <c r="X1520" s="3" t="s">
        <v>44</v>
      </c>
      <c r="Y1520">
        <v>2</v>
      </c>
      <c r="Z1520" t="s">
        <v>14903</v>
      </c>
      <c r="AA1520" t="s">
        <v>46</v>
      </c>
      <c r="AB1520">
        <v>0</v>
      </c>
      <c r="AC1520" t="s">
        <v>47</v>
      </c>
      <c r="AD1520" t="s">
        <v>14904</v>
      </c>
    </row>
    <row r="1521" spans="1:30" x14ac:dyDescent="0.3">
      <c r="A1521" s="1">
        <v>1519</v>
      </c>
      <c r="B1521">
        <v>1527</v>
      </c>
      <c r="C1521" t="s">
        <v>14905</v>
      </c>
      <c r="D1521" t="s">
        <v>14906</v>
      </c>
      <c r="E1521" t="s">
        <v>31</v>
      </c>
      <c r="F1521" t="s">
        <v>14907</v>
      </c>
      <c r="G1521" t="s">
        <v>33</v>
      </c>
      <c r="H1521" t="s">
        <v>14905</v>
      </c>
      <c r="I1521" t="s">
        <v>14908</v>
      </c>
      <c r="J1521" t="s">
        <v>14909</v>
      </c>
      <c r="O1521" t="s">
        <v>14910</v>
      </c>
      <c r="P1521" s="5" t="s">
        <v>38</v>
      </c>
      <c r="Q1521">
        <v>3</v>
      </c>
      <c r="R1521" t="s">
        <v>14899</v>
      </c>
      <c r="S1521" t="s">
        <v>14911</v>
      </c>
      <c r="T1521">
        <v>0.95</v>
      </c>
      <c r="U1521" t="s">
        <v>41</v>
      </c>
      <c r="V1521" t="s">
        <v>14912</v>
      </c>
      <c r="W1521" t="s">
        <v>14913</v>
      </c>
      <c r="X1521" s="3" t="s">
        <v>38</v>
      </c>
      <c r="Y1521">
        <v>3</v>
      </c>
      <c r="Z1521" t="s">
        <v>14914</v>
      </c>
      <c r="AA1521" t="s">
        <v>46</v>
      </c>
      <c r="AB1521">
        <v>0</v>
      </c>
      <c r="AC1521" t="s">
        <v>47</v>
      </c>
      <c r="AD1521" t="s">
        <v>14915</v>
      </c>
    </row>
    <row r="1522" spans="1:30" x14ac:dyDescent="0.3">
      <c r="A1522" s="1">
        <v>1520</v>
      </c>
      <c r="B1522">
        <v>1528</v>
      </c>
      <c r="C1522" t="s">
        <v>14916</v>
      </c>
      <c r="D1522" t="s">
        <v>14917</v>
      </c>
      <c r="E1522" t="s">
        <v>31</v>
      </c>
      <c r="F1522" t="s">
        <v>14918</v>
      </c>
      <c r="G1522" t="s">
        <v>33</v>
      </c>
      <c r="H1522" t="s">
        <v>14916</v>
      </c>
      <c r="I1522" t="s">
        <v>14919</v>
      </c>
      <c r="J1522" t="s">
        <v>14920</v>
      </c>
      <c r="K1522" t="s">
        <v>14921</v>
      </c>
      <c r="N1522" t="s">
        <v>14922</v>
      </c>
      <c r="O1522" t="s">
        <v>14923</v>
      </c>
      <c r="P1522" s="5" t="s">
        <v>38</v>
      </c>
      <c r="Q1522">
        <v>2</v>
      </c>
      <c r="R1522" t="s">
        <v>4081</v>
      </c>
      <c r="S1522" t="s">
        <v>14924</v>
      </c>
      <c r="T1522">
        <v>0.96799999999999997</v>
      </c>
      <c r="U1522" t="s">
        <v>41</v>
      </c>
      <c r="V1522" t="s">
        <v>206</v>
      </c>
      <c r="W1522" t="s">
        <v>14925</v>
      </c>
      <c r="X1522" s="3" t="s">
        <v>44</v>
      </c>
      <c r="Y1522">
        <v>3</v>
      </c>
      <c r="Z1522" t="s">
        <v>14926</v>
      </c>
      <c r="AA1522" t="s">
        <v>46</v>
      </c>
      <c r="AB1522">
        <v>0</v>
      </c>
      <c r="AC1522" t="s">
        <v>47</v>
      </c>
      <c r="AD1522" t="s">
        <v>14927</v>
      </c>
    </row>
    <row r="1523" spans="1:30" x14ac:dyDescent="0.3">
      <c r="A1523" s="1">
        <v>1521</v>
      </c>
      <c r="B1523">
        <v>1529</v>
      </c>
      <c r="C1523" t="s">
        <v>14928</v>
      </c>
      <c r="D1523" t="s">
        <v>14929</v>
      </c>
      <c r="E1523" t="s">
        <v>31</v>
      </c>
      <c r="F1523" t="s">
        <v>14930</v>
      </c>
      <c r="G1523" t="s">
        <v>33</v>
      </c>
      <c r="H1523" t="s">
        <v>14931</v>
      </c>
      <c r="I1523" t="s">
        <v>14932</v>
      </c>
      <c r="J1523" t="s">
        <v>14933</v>
      </c>
      <c r="O1523" t="s">
        <v>14934</v>
      </c>
      <c r="P1523" s="5" t="s">
        <v>155</v>
      </c>
      <c r="Q1523">
        <v>2</v>
      </c>
      <c r="R1523" t="s">
        <v>14935</v>
      </c>
      <c r="S1523" t="s">
        <v>14936</v>
      </c>
      <c r="T1523">
        <v>0.95199999999999996</v>
      </c>
      <c r="U1523" t="s">
        <v>155</v>
      </c>
      <c r="V1523" t="s">
        <v>14937</v>
      </c>
      <c r="W1523" t="s">
        <v>14938</v>
      </c>
      <c r="X1523" s="3" t="s">
        <v>155</v>
      </c>
      <c r="Y1523">
        <v>6</v>
      </c>
      <c r="Z1523" t="s">
        <v>14939</v>
      </c>
      <c r="AA1523" t="s">
        <v>46</v>
      </c>
      <c r="AB1523">
        <v>0</v>
      </c>
      <c r="AC1523" t="s">
        <v>47</v>
      </c>
      <c r="AD1523" t="s">
        <v>14940</v>
      </c>
    </row>
    <row r="1524" spans="1:30" x14ac:dyDescent="0.3">
      <c r="A1524" s="1">
        <v>1522</v>
      </c>
      <c r="B1524">
        <v>1530</v>
      </c>
      <c r="C1524" t="s">
        <v>14941</v>
      </c>
      <c r="D1524" t="s">
        <v>14942</v>
      </c>
      <c r="E1524" t="s">
        <v>31</v>
      </c>
      <c r="F1524" t="s">
        <v>14943</v>
      </c>
      <c r="G1524" t="s">
        <v>33</v>
      </c>
      <c r="H1524" t="s">
        <v>14941</v>
      </c>
      <c r="I1524" t="s">
        <v>14944</v>
      </c>
      <c r="J1524" t="s">
        <v>14933</v>
      </c>
      <c r="O1524" t="s">
        <v>14934</v>
      </c>
      <c r="P1524" s="5" t="s">
        <v>155</v>
      </c>
      <c r="Q1524">
        <v>2</v>
      </c>
      <c r="R1524" t="s">
        <v>14935</v>
      </c>
      <c r="S1524" t="s">
        <v>14936</v>
      </c>
      <c r="T1524">
        <v>0.95199999999999996</v>
      </c>
      <c r="U1524" t="s">
        <v>155</v>
      </c>
      <c r="V1524" t="s">
        <v>14937</v>
      </c>
      <c r="W1524" t="s">
        <v>14945</v>
      </c>
      <c r="X1524" s="3" t="s">
        <v>155</v>
      </c>
      <c r="Y1524">
        <v>6</v>
      </c>
      <c r="Z1524" t="s">
        <v>14939</v>
      </c>
      <c r="AA1524" t="s">
        <v>46</v>
      </c>
      <c r="AB1524">
        <v>0</v>
      </c>
      <c r="AC1524" t="s">
        <v>47</v>
      </c>
      <c r="AD1524" t="s">
        <v>14946</v>
      </c>
    </row>
    <row r="1525" spans="1:30" x14ac:dyDescent="0.3">
      <c r="A1525" s="1">
        <v>1523</v>
      </c>
      <c r="B1525">
        <v>1531</v>
      </c>
      <c r="C1525" t="s">
        <v>14941</v>
      </c>
      <c r="D1525" t="s">
        <v>14947</v>
      </c>
      <c r="E1525" t="s">
        <v>197</v>
      </c>
      <c r="F1525" t="s">
        <v>14948</v>
      </c>
      <c r="G1525" t="s">
        <v>199</v>
      </c>
      <c r="H1525" t="s">
        <v>14941</v>
      </c>
      <c r="I1525" t="s">
        <v>14944</v>
      </c>
      <c r="J1525" t="s">
        <v>14933</v>
      </c>
      <c r="O1525" t="s">
        <v>14934</v>
      </c>
      <c r="P1525" s="5" t="s">
        <v>155</v>
      </c>
      <c r="Q1525">
        <v>2</v>
      </c>
      <c r="R1525" t="s">
        <v>14935</v>
      </c>
      <c r="S1525" t="s">
        <v>14936</v>
      </c>
      <c r="T1525">
        <v>0.95199999999999996</v>
      </c>
      <c r="U1525" t="s">
        <v>155</v>
      </c>
      <c r="V1525" t="s">
        <v>14937</v>
      </c>
      <c r="W1525" t="s">
        <v>14945</v>
      </c>
      <c r="X1525" s="3" t="s">
        <v>155</v>
      </c>
      <c r="Y1525">
        <v>6</v>
      </c>
      <c r="Z1525" t="s">
        <v>14939</v>
      </c>
      <c r="AA1525" t="s">
        <v>46</v>
      </c>
      <c r="AB1525">
        <v>0</v>
      </c>
      <c r="AC1525" t="s">
        <v>47</v>
      </c>
      <c r="AD1525" t="s">
        <v>14946</v>
      </c>
    </row>
    <row r="1526" spans="1:30" x14ac:dyDescent="0.3">
      <c r="A1526" s="1">
        <v>1524</v>
      </c>
      <c r="B1526">
        <v>1532</v>
      </c>
      <c r="C1526" t="s">
        <v>14949</v>
      </c>
      <c r="D1526" t="s">
        <v>14950</v>
      </c>
      <c r="E1526" t="s">
        <v>268</v>
      </c>
      <c r="F1526" t="s">
        <v>14951</v>
      </c>
      <c r="G1526" t="s">
        <v>270</v>
      </c>
      <c r="H1526" t="s">
        <v>14949</v>
      </c>
      <c r="I1526" t="s">
        <v>14952</v>
      </c>
      <c r="J1526" t="s">
        <v>14953</v>
      </c>
      <c r="K1526" t="s">
        <v>14954</v>
      </c>
      <c r="O1526" t="s">
        <v>14955</v>
      </c>
      <c r="P1526" s="5" t="s">
        <v>44</v>
      </c>
      <c r="Q1526">
        <v>1</v>
      </c>
      <c r="R1526" t="s">
        <v>10234</v>
      </c>
      <c r="S1526" t="s">
        <v>14956</v>
      </c>
      <c r="T1526">
        <v>0.97</v>
      </c>
      <c r="U1526" t="s">
        <v>41</v>
      </c>
      <c r="V1526" t="s">
        <v>14957</v>
      </c>
      <c r="W1526" t="s">
        <v>14958</v>
      </c>
      <c r="X1526" s="3" t="s">
        <v>44</v>
      </c>
      <c r="Y1526">
        <v>5</v>
      </c>
      <c r="Z1526" t="s">
        <v>14959</v>
      </c>
      <c r="AA1526" t="s">
        <v>46</v>
      </c>
      <c r="AB1526">
        <v>0</v>
      </c>
      <c r="AC1526" t="s">
        <v>47</v>
      </c>
      <c r="AD1526" t="s">
        <v>14960</v>
      </c>
    </row>
    <row r="1527" spans="1:30" x14ac:dyDescent="0.3">
      <c r="A1527" s="1">
        <v>1525</v>
      </c>
      <c r="B1527">
        <v>1533</v>
      </c>
      <c r="C1527" t="s">
        <v>14961</v>
      </c>
      <c r="D1527" t="s">
        <v>14962</v>
      </c>
      <c r="E1527" t="s">
        <v>31</v>
      </c>
      <c r="F1527" t="s">
        <v>14963</v>
      </c>
      <c r="G1527" t="s">
        <v>33</v>
      </c>
      <c r="H1527" t="s">
        <v>14961</v>
      </c>
      <c r="I1527" t="s">
        <v>14964</v>
      </c>
      <c r="J1527" t="s">
        <v>14965</v>
      </c>
      <c r="K1527" t="s">
        <v>14966</v>
      </c>
      <c r="O1527" t="s">
        <v>14967</v>
      </c>
      <c r="P1527" s="5" t="s">
        <v>47</v>
      </c>
      <c r="Q1527">
        <v>0</v>
      </c>
      <c r="R1527" t="s">
        <v>360</v>
      </c>
      <c r="S1527" t="s">
        <v>14968</v>
      </c>
      <c r="T1527">
        <v>0.96</v>
      </c>
      <c r="U1527" t="s">
        <v>41</v>
      </c>
      <c r="V1527" t="s">
        <v>47</v>
      </c>
      <c r="W1527" t="s">
        <v>14969</v>
      </c>
      <c r="X1527" s="3" t="s">
        <v>44</v>
      </c>
      <c r="Y1527">
        <v>6</v>
      </c>
      <c r="Z1527" t="s">
        <v>14970</v>
      </c>
      <c r="AA1527" t="s">
        <v>46</v>
      </c>
      <c r="AB1527">
        <v>0</v>
      </c>
      <c r="AC1527" t="s">
        <v>47</v>
      </c>
      <c r="AD1527" t="s">
        <v>14971</v>
      </c>
    </row>
    <row r="1528" spans="1:30" x14ac:dyDescent="0.3">
      <c r="A1528" s="1">
        <v>1526</v>
      </c>
      <c r="B1528">
        <v>1534</v>
      </c>
      <c r="C1528" t="s">
        <v>14961</v>
      </c>
      <c r="D1528" t="s">
        <v>14972</v>
      </c>
      <c r="E1528" t="s">
        <v>31</v>
      </c>
      <c r="F1528" t="s">
        <v>14973</v>
      </c>
      <c r="G1528" t="s">
        <v>33</v>
      </c>
      <c r="H1528" t="s">
        <v>14961</v>
      </c>
      <c r="I1528" t="s">
        <v>14964</v>
      </c>
      <c r="J1528" t="s">
        <v>14965</v>
      </c>
      <c r="K1528" t="s">
        <v>14966</v>
      </c>
      <c r="O1528" t="s">
        <v>14967</v>
      </c>
      <c r="P1528" s="5" t="s">
        <v>47</v>
      </c>
      <c r="Q1528">
        <v>0</v>
      </c>
      <c r="R1528" t="s">
        <v>360</v>
      </c>
      <c r="S1528" t="s">
        <v>14968</v>
      </c>
      <c r="T1528">
        <v>0.96</v>
      </c>
      <c r="U1528" t="s">
        <v>41</v>
      </c>
      <c r="V1528" t="s">
        <v>47</v>
      </c>
      <c r="W1528" t="s">
        <v>14969</v>
      </c>
      <c r="X1528" s="3" t="s">
        <v>44</v>
      </c>
      <c r="Y1528">
        <v>6</v>
      </c>
      <c r="Z1528" t="s">
        <v>14970</v>
      </c>
      <c r="AA1528" t="s">
        <v>46</v>
      </c>
      <c r="AB1528">
        <v>0</v>
      </c>
      <c r="AC1528" t="s">
        <v>47</v>
      </c>
      <c r="AD1528" t="s">
        <v>14971</v>
      </c>
    </row>
    <row r="1529" spans="1:30" x14ac:dyDescent="0.3">
      <c r="A1529" s="1">
        <v>1527</v>
      </c>
      <c r="B1529">
        <v>1535</v>
      </c>
      <c r="C1529" t="s">
        <v>14974</v>
      </c>
      <c r="D1529" t="s">
        <v>14975</v>
      </c>
      <c r="E1529" t="s">
        <v>31</v>
      </c>
      <c r="F1529" t="s">
        <v>14976</v>
      </c>
      <c r="G1529" t="s">
        <v>33</v>
      </c>
      <c r="H1529" t="s">
        <v>14974</v>
      </c>
      <c r="I1529" t="s">
        <v>14977</v>
      </c>
      <c r="J1529" t="s">
        <v>14978</v>
      </c>
      <c r="K1529" t="s">
        <v>14979</v>
      </c>
      <c r="O1529" t="s">
        <v>14980</v>
      </c>
      <c r="P1529" s="5" t="s">
        <v>38</v>
      </c>
      <c r="Q1529">
        <v>1</v>
      </c>
      <c r="R1529" t="s">
        <v>3453</v>
      </c>
      <c r="S1529" t="s">
        <v>14981</v>
      </c>
      <c r="T1529">
        <v>0.95499999999999996</v>
      </c>
      <c r="U1529" t="s">
        <v>41</v>
      </c>
      <c r="V1529" t="s">
        <v>14982</v>
      </c>
      <c r="W1529" t="s">
        <v>14983</v>
      </c>
      <c r="X1529" s="3" t="s">
        <v>38</v>
      </c>
      <c r="Y1529">
        <v>8</v>
      </c>
      <c r="Z1529" t="s">
        <v>14984</v>
      </c>
      <c r="AA1529" t="s">
        <v>46</v>
      </c>
      <c r="AB1529">
        <v>0</v>
      </c>
      <c r="AC1529" t="s">
        <v>47</v>
      </c>
      <c r="AD1529" t="s">
        <v>14985</v>
      </c>
    </row>
    <row r="1530" spans="1:30" x14ac:dyDescent="0.3">
      <c r="A1530" s="1">
        <v>1528</v>
      </c>
      <c r="B1530">
        <v>1536</v>
      </c>
      <c r="C1530" t="s">
        <v>14986</v>
      </c>
      <c r="D1530" t="s">
        <v>14987</v>
      </c>
      <c r="E1530" t="s">
        <v>197</v>
      </c>
      <c r="F1530" t="s">
        <v>14988</v>
      </c>
      <c r="G1530" t="s">
        <v>199</v>
      </c>
      <c r="H1530" t="s">
        <v>14989</v>
      </c>
      <c r="I1530" t="s">
        <v>14990</v>
      </c>
      <c r="J1530" t="s">
        <v>14991</v>
      </c>
      <c r="O1530" t="s">
        <v>14992</v>
      </c>
      <c r="P1530" s="5" t="s">
        <v>47</v>
      </c>
      <c r="Q1530">
        <v>0</v>
      </c>
      <c r="R1530" t="s">
        <v>360</v>
      </c>
      <c r="S1530" t="s">
        <v>14993</v>
      </c>
      <c r="T1530">
        <v>0.96699999999999997</v>
      </c>
      <c r="U1530" t="s">
        <v>41</v>
      </c>
      <c r="V1530" t="s">
        <v>47</v>
      </c>
      <c r="W1530" t="s">
        <v>14994</v>
      </c>
      <c r="X1530" s="3" t="s">
        <v>38</v>
      </c>
      <c r="Y1530">
        <v>7</v>
      </c>
      <c r="Z1530" t="s">
        <v>14995</v>
      </c>
      <c r="AA1530" t="s">
        <v>46</v>
      </c>
      <c r="AB1530">
        <v>0</v>
      </c>
      <c r="AC1530" t="s">
        <v>47</v>
      </c>
      <c r="AD1530" t="s">
        <v>14996</v>
      </c>
    </row>
    <row r="1531" spans="1:30" x14ac:dyDescent="0.3">
      <c r="A1531" s="1">
        <v>1529</v>
      </c>
      <c r="B1531">
        <v>1537</v>
      </c>
      <c r="C1531" t="s">
        <v>14989</v>
      </c>
      <c r="D1531" t="s">
        <v>14997</v>
      </c>
      <c r="E1531" t="s">
        <v>31</v>
      </c>
      <c r="F1531" t="s">
        <v>14998</v>
      </c>
      <c r="G1531" t="s">
        <v>33</v>
      </c>
      <c r="H1531" t="s">
        <v>14989</v>
      </c>
      <c r="I1531" t="s">
        <v>14999</v>
      </c>
      <c r="J1531" t="s">
        <v>15000</v>
      </c>
      <c r="O1531" t="s">
        <v>14992</v>
      </c>
      <c r="P1531" s="5" t="s">
        <v>47</v>
      </c>
      <c r="Q1531">
        <v>0</v>
      </c>
      <c r="R1531" t="s">
        <v>360</v>
      </c>
      <c r="S1531" t="s">
        <v>14993</v>
      </c>
      <c r="T1531">
        <v>0.96699999999999997</v>
      </c>
      <c r="U1531" t="s">
        <v>41</v>
      </c>
      <c r="V1531" t="s">
        <v>47</v>
      </c>
      <c r="W1531" t="s">
        <v>15001</v>
      </c>
      <c r="X1531" s="3" t="s">
        <v>44</v>
      </c>
      <c r="Y1531">
        <v>6</v>
      </c>
      <c r="Z1531" t="s">
        <v>15002</v>
      </c>
      <c r="AA1531" t="s">
        <v>46</v>
      </c>
      <c r="AB1531">
        <v>0</v>
      </c>
      <c r="AC1531" t="s">
        <v>47</v>
      </c>
      <c r="AD1531" t="s">
        <v>15003</v>
      </c>
    </row>
    <row r="1532" spans="1:30" x14ac:dyDescent="0.3">
      <c r="A1532" s="1">
        <v>1530</v>
      </c>
      <c r="B1532">
        <v>1538</v>
      </c>
      <c r="C1532" t="s">
        <v>14989</v>
      </c>
      <c r="D1532" t="s">
        <v>15004</v>
      </c>
      <c r="E1532" t="s">
        <v>31</v>
      </c>
      <c r="F1532" t="s">
        <v>15005</v>
      </c>
      <c r="G1532" t="s">
        <v>33</v>
      </c>
      <c r="H1532" t="s">
        <v>14989</v>
      </c>
      <c r="I1532" t="s">
        <v>15006</v>
      </c>
      <c r="J1532" t="s">
        <v>15007</v>
      </c>
      <c r="O1532" t="s">
        <v>14992</v>
      </c>
      <c r="P1532" s="5" t="s">
        <v>47</v>
      </c>
      <c r="Q1532">
        <v>0</v>
      </c>
      <c r="R1532" t="s">
        <v>360</v>
      </c>
      <c r="S1532" t="s">
        <v>14993</v>
      </c>
      <c r="T1532">
        <v>0.96699999999999997</v>
      </c>
      <c r="U1532" t="s">
        <v>41</v>
      </c>
      <c r="V1532" t="s">
        <v>47</v>
      </c>
      <c r="W1532" t="s">
        <v>15008</v>
      </c>
      <c r="X1532" s="3" t="s">
        <v>44</v>
      </c>
      <c r="Y1532">
        <v>6</v>
      </c>
      <c r="Z1532" t="s">
        <v>15002</v>
      </c>
      <c r="AA1532" t="s">
        <v>46</v>
      </c>
      <c r="AB1532">
        <v>0</v>
      </c>
      <c r="AC1532" t="s">
        <v>47</v>
      </c>
      <c r="AD1532" t="s">
        <v>15009</v>
      </c>
    </row>
    <row r="1533" spans="1:30" x14ac:dyDescent="0.3">
      <c r="A1533" s="1">
        <v>1531</v>
      </c>
      <c r="B1533">
        <v>1539</v>
      </c>
      <c r="C1533" t="s">
        <v>14989</v>
      </c>
      <c r="D1533" t="s">
        <v>15010</v>
      </c>
      <c r="E1533" t="s">
        <v>31</v>
      </c>
      <c r="F1533" t="s">
        <v>15011</v>
      </c>
      <c r="G1533" t="s">
        <v>33</v>
      </c>
      <c r="H1533" t="s">
        <v>14989</v>
      </c>
      <c r="I1533" t="s">
        <v>15012</v>
      </c>
      <c r="J1533" t="s">
        <v>15013</v>
      </c>
      <c r="O1533" t="s">
        <v>14992</v>
      </c>
      <c r="P1533" s="5" t="s">
        <v>47</v>
      </c>
      <c r="Q1533">
        <v>0</v>
      </c>
      <c r="R1533" t="s">
        <v>360</v>
      </c>
      <c r="S1533" t="s">
        <v>14993</v>
      </c>
      <c r="T1533">
        <v>0.96699999999999997</v>
      </c>
      <c r="U1533" t="s">
        <v>41</v>
      </c>
      <c r="V1533" t="s">
        <v>47</v>
      </c>
      <c r="W1533" t="s">
        <v>15014</v>
      </c>
      <c r="X1533" s="3" t="s">
        <v>38</v>
      </c>
      <c r="Y1533">
        <v>7</v>
      </c>
      <c r="Z1533" t="s">
        <v>15015</v>
      </c>
      <c r="AA1533" t="s">
        <v>46</v>
      </c>
      <c r="AB1533">
        <v>0</v>
      </c>
      <c r="AC1533" t="s">
        <v>47</v>
      </c>
      <c r="AD1533" t="s">
        <v>15016</v>
      </c>
    </row>
    <row r="1534" spans="1:30" x14ac:dyDescent="0.3">
      <c r="A1534" s="1">
        <v>1532</v>
      </c>
      <c r="B1534">
        <v>1540</v>
      </c>
      <c r="C1534" t="s">
        <v>14989</v>
      </c>
      <c r="D1534" t="s">
        <v>15017</v>
      </c>
      <c r="E1534" t="s">
        <v>197</v>
      </c>
      <c r="F1534" t="s">
        <v>15018</v>
      </c>
      <c r="G1534" t="s">
        <v>199</v>
      </c>
      <c r="H1534" t="s">
        <v>14989</v>
      </c>
      <c r="I1534" t="s">
        <v>15019</v>
      </c>
      <c r="J1534" t="s">
        <v>15020</v>
      </c>
      <c r="K1534" t="s">
        <v>15021</v>
      </c>
      <c r="O1534" t="s">
        <v>14992</v>
      </c>
      <c r="P1534" s="5" t="s">
        <v>47</v>
      </c>
      <c r="Q1534">
        <v>0</v>
      </c>
      <c r="R1534" t="s">
        <v>360</v>
      </c>
      <c r="S1534" t="s">
        <v>14993</v>
      </c>
      <c r="T1534">
        <v>0.96699999999999997</v>
      </c>
      <c r="U1534" t="s">
        <v>41</v>
      </c>
      <c r="V1534" t="s">
        <v>47</v>
      </c>
      <c r="W1534" t="s">
        <v>15022</v>
      </c>
      <c r="X1534" s="3" t="s">
        <v>44</v>
      </c>
      <c r="Y1534">
        <v>10</v>
      </c>
      <c r="Z1534" t="s">
        <v>15023</v>
      </c>
      <c r="AA1534" t="s">
        <v>46</v>
      </c>
      <c r="AB1534">
        <v>0</v>
      </c>
      <c r="AC1534" t="s">
        <v>47</v>
      </c>
      <c r="AD1534" t="s">
        <v>15024</v>
      </c>
    </row>
    <row r="1535" spans="1:30" x14ac:dyDescent="0.3">
      <c r="A1535" s="1">
        <v>1533</v>
      </c>
      <c r="B1535">
        <v>1541</v>
      </c>
      <c r="C1535" t="s">
        <v>14989</v>
      </c>
      <c r="D1535" t="s">
        <v>15025</v>
      </c>
      <c r="E1535" t="s">
        <v>31</v>
      </c>
      <c r="F1535" t="s">
        <v>15026</v>
      </c>
      <c r="G1535" t="s">
        <v>33</v>
      </c>
      <c r="H1535" t="s">
        <v>14989</v>
      </c>
      <c r="I1535" t="s">
        <v>15027</v>
      </c>
      <c r="J1535" t="s">
        <v>15028</v>
      </c>
      <c r="O1535" t="s">
        <v>14992</v>
      </c>
      <c r="P1535" s="5" t="s">
        <v>47</v>
      </c>
      <c r="Q1535">
        <v>0</v>
      </c>
      <c r="R1535" t="s">
        <v>360</v>
      </c>
      <c r="S1535" t="s">
        <v>14993</v>
      </c>
      <c r="T1535">
        <v>0.96699999999999997</v>
      </c>
      <c r="U1535" t="s">
        <v>41</v>
      </c>
      <c r="V1535" t="s">
        <v>47</v>
      </c>
      <c r="W1535" t="s">
        <v>15029</v>
      </c>
      <c r="X1535" s="3" t="s">
        <v>38</v>
      </c>
      <c r="Y1535">
        <v>6</v>
      </c>
      <c r="Z1535" t="s">
        <v>15030</v>
      </c>
      <c r="AA1535" t="s">
        <v>46</v>
      </c>
      <c r="AB1535">
        <v>0</v>
      </c>
      <c r="AC1535" t="s">
        <v>47</v>
      </c>
      <c r="AD1535" t="s">
        <v>15031</v>
      </c>
    </row>
    <row r="1536" spans="1:30" x14ac:dyDescent="0.3">
      <c r="A1536" s="1">
        <v>1534</v>
      </c>
      <c r="B1536">
        <v>1542</v>
      </c>
      <c r="C1536" t="s">
        <v>15032</v>
      </c>
      <c r="D1536" t="s">
        <v>15033</v>
      </c>
      <c r="E1536" t="s">
        <v>31</v>
      </c>
      <c r="F1536" t="s">
        <v>15034</v>
      </c>
      <c r="G1536" t="s">
        <v>33</v>
      </c>
      <c r="H1536" t="s">
        <v>14989</v>
      </c>
      <c r="I1536" t="s">
        <v>15035</v>
      </c>
      <c r="J1536" t="s">
        <v>15036</v>
      </c>
      <c r="O1536" t="s">
        <v>14992</v>
      </c>
      <c r="P1536" s="5" t="s">
        <v>47</v>
      </c>
      <c r="Q1536">
        <v>0</v>
      </c>
      <c r="R1536" t="s">
        <v>360</v>
      </c>
      <c r="S1536" t="s">
        <v>14993</v>
      </c>
      <c r="T1536">
        <v>0.96699999999999997</v>
      </c>
      <c r="U1536" t="s">
        <v>41</v>
      </c>
      <c r="V1536" t="s">
        <v>47</v>
      </c>
      <c r="W1536" t="s">
        <v>15037</v>
      </c>
      <c r="X1536" s="3" t="s">
        <v>44</v>
      </c>
      <c r="Y1536">
        <v>5</v>
      </c>
      <c r="Z1536" t="s">
        <v>15038</v>
      </c>
      <c r="AA1536" t="s">
        <v>46</v>
      </c>
      <c r="AB1536">
        <v>0</v>
      </c>
      <c r="AC1536" t="s">
        <v>47</v>
      </c>
      <c r="AD1536" t="s">
        <v>15039</v>
      </c>
    </row>
    <row r="1537" spans="1:30" x14ac:dyDescent="0.3">
      <c r="A1537" s="1">
        <v>1535</v>
      </c>
      <c r="B1537">
        <v>1543</v>
      </c>
      <c r="C1537" t="s">
        <v>15040</v>
      </c>
      <c r="D1537" t="s">
        <v>15041</v>
      </c>
      <c r="E1537" t="s">
        <v>31</v>
      </c>
      <c r="F1537" t="s">
        <v>15042</v>
      </c>
      <c r="G1537" t="s">
        <v>33</v>
      </c>
      <c r="H1537" t="s">
        <v>15040</v>
      </c>
      <c r="I1537" t="s">
        <v>15043</v>
      </c>
      <c r="J1537" t="s">
        <v>15044</v>
      </c>
      <c r="K1537" t="s">
        <v>15045</v>
      </c>
      <c r="O1537" t="s">
        <v>15046</v>
      </c>
      <c r="P1537" s="5" t="s">
        <v>44</v>
      </c>
      <c r="Q1537">
        <v>2</v>
      </c>
      <c r="R1537" t="s">
        <v>15047</v>
      </c>
      <c r="S1537" t="s">
        <v>15048</v>
      </c>
      <c r="T1537">
        <v>0.95799999999999996</v>
      </c>
      <c r="U1537" t="s">
        <v>41</v>
      </c>
      <c r="V1537" t="s">
        <v>15049</v>
      </c>
      <c r="W1537" t="s">
        <v>15050</v>
      </c>
      <c r="X1537" s="3" t="s">
        <v>44</v>
      </c>
      <c r="Y1537">
        <v>10</v>
      </c>
      <c r="Z1537" t="s">
        <v>15051</v>
      </c>
      <c r="AA1537" t="s">
        <v>46</v>
      </c>
      <c r="AB1537">
        <v>0</v>
      </c>
      <c r="AC1537" t="s">
        <v>47</v>
      </c>
      <c r="AD1537" t="s">
        <v>15052</v>
      </c>
    </row>
    <row r="1538" spans="1:30" x14ac:dyDescent="0.3">
      <c r="A1538" s="1">
        <v>1536</v>
      </c>
      <c r="B1538">
        <v>1544</v>
      </c>
      <c r="C1538" t="s">
        <v>15053</v>
      </c>
      <c r="D1538" t="s">
        <v>15054</v>
      </c>
      <c r="E1538" t="s">
        <v>31</v>
      </c>
      <c r="F1538" t="s">
        <v>15055</v>
      </c>
      <c r="G1538" t="s">
        <v>33</v>
      </c>
      <c r="H1538" t="s">
        <v>15053</v>
      </c>
      <c r="I1538" t="s">
        <v>15056</v>
      </c>
      <c r="J1538" t="s">
        <v>15057</v>
      </c>
      <c r="O1538" t="s">
        <v>15058</v>
      </c>
      <c r="P1538" s="5" t="s">
        <v>44</v>
      </c>
      <c r="Q1538">
        <v>2</v>
      </c>
      <c r="R1538" t="s">
        <v>15059</v>
      </c>
      <c r="S1538" t="s">
        <v>15060</v>
      </c>
      <c r="T1538">
        <v>0.97699999999999998</v>
      </c>
      <c r="U1538" t="s">
        <v>41</v>
      </c>
      <c r="V1538" t="s">
        <v>15061</v>
      </c>
      <c r="W1538" t="s">
        <v>15062</v>
      </c>
      <c r="X1538" s="3" t="s">
        <v>44</v>
      </c>
      <c r="Y1538">
        <v>7</v>
      </c>
      <c r="Z1538" t="s">
        <v>15063</v>
      </c>
      <c r="AA1538" t="s">
        <v>46</v>
      </c>
      <c r="AB1538">
        <v>0</v>
      </c>
      <c r="AC1538" t="s">
        <v>47</v>
      </c>
      <c r="AD1538" t="s">
        <v>15064</v>
      </c>
    </row>
    <row r="1539" spans="1:30" x14ac:dyDescent="0.3">
      <c r="A1539" s="1">
        <v>1537</v>
      </c>
      <c r="B1539">
        <v>1545</v>
      </c>
      <c r="C1539" t="s">
        <v>15065</v>
      </c>
      <c r="D1539" t="s">
        <v>15066</v>
      </c>
      <c r="E1539" t="s">
        <v>31</v>
      </c>
      <c r="F1539" t="s">
        <v>15067</v>
      </c>
      <c r="G1539" t="s">
        <v>33</v>
      </c>
      <c r="H1539" t="s">
        <v>15065</v>
      </c>
      <c r="I1539" t="s">
        <v>15068</v>
      </c>
      <c r="J1539" t="s">
        <v>15069</v>
      </c>
      <c r="O1539" t="s">
        <v>15070</v>
      </c>
      <c r="P1539" s="5" t="s">
        <v>44</v>
      </c>
      <c r="Q1539">
        <v>1</v>
      </c>
      <c r="R1539" t="s">
        <v>759</v>
      </c>
      <c r="S1539" t="s">
        <v>15071</v>
      </c>
      <c r="T1539">
        <v>0.97499999999999998</v>
      </c>
      <c r="U1539" t="s">
        <v>41</v>
      </c>
      <c r="V1539" t="s">
        <v>9893</v>
      </c>
      <c r="W1539" t="s">
        <v>15072</v>
      </c>
      <c r="X1539" s="3" t="s">
        <v>44</v>
      </c>
      <c r="Y1539">
        <v>10</v>
      </c>
      <c r="Z1539" t="s">
        <v>15073</v>
      </c>
      <c r="AA1539" t="s">
        <v>46</v>
      </c>
      <c r="AB1539">
        <v>0</v>
      </c>
      <c r="AC1539" t="s">
        <v>47</v>
      </c>
      <c r="AD1539" t="s">
        <v>15074</v>
      </c>
    </row>
    <row r="1540" spans="1:30" x14ac:dyDescent="0.3">
      <c r="A1540" s="1">
        <v>1538</v>
      </c>
      <c r="B1540">
        <v>1546</v>
      </c>
      <c r="C1540" t="s">
        <v>15075</v>
      </c>
      <c r="D1540" t="s">
        <v>15076</v>
      </c>
      <c r="E1540" t="s">
        <v>31</v>
      </c>
      <c r="F1540" t="s">
        <v>15077</v>
      </c>
      <c r="G1540" t="s">
        <v>33</v>
      </c>
      <c r="H1540" t="s">
        <v>15075</v>
      </c>
      <c r="I1540" t="s">
        <v>15078</v>
      </c>
      <c r="J1540" t="s">
        <v>15079</v>
      </c>
      <c r="K1540" t="s">
        <v>15080</v>
      </c>
      <c r="O1540" t="s">
        <v>15081</v>
      </c>
      <c r="P1540" s="5" t="s">
        <v>44</v>
      </c>
      <c r="Q1540">
        <v>1</v>
      </c>
      <c r="R1540" t="s">
        <v>759</v>
      </c>
      <c r="S1540" t="s">
        <v>15082</v>
      </c>
      <c r="T1540">
        <v>0.96799999999999997</v>
      </c>
      <c r="U1540" t="s">
        <v>41</v>
      </c>
      <c r="V1540" t="s">
        <v>15083</v>
      </c>
      <c r="W1540" t="s">
        <v>15084</v>
      </c>
      <c r="X1540" s="3" t="s">
        <v>44</v>
      </c>
      <c r="Y1540">
        <v>5</v>
      </c>
      <c r="Z1540" t="s">
        <v>15085</v>
      </c>
      <c r="AA1540" t="s">
        <v>46</v>
      </c>
      <c r="AB1540">
        <v>0</v>
      </c>
      <c r="AC1540" t="s">
        <v>47</v>
      </c>
      <c r="AD1540" t="s">
        <v>15086</v>
      </c>
    </row>
    <row r="1541" spans="1:30" x14ac:dyDescent="0.3">
      <c r="A1541" s="1">
        <v>1539</v>
      </c>
      <c r="B1541">
        <v>1547</v>
      </c>
      <c r="C1541" t="s">
        <v>15087</v>
      </c>
      <c r="D1541" t="s">
        <v>15088</v>
      </c>
      <c r="E1541" t="s">
        <v>31</v>
      </c>
      <c r="F1541" t="s">
        <v>15089</v>
      </c>
      <c r="G1541" t="s">
        <v>33</v>
      </c>
      <c r="H1541" t="s">
        <v>15087</v>
      </c>
      <c r="I1541" t="s">
        <v>15090</v>
      </c>
      <c r="J1541" t="s">
        <v>15091</v>
      </c>
      <c r="O1541" t="s">
        <v>15092</v>
      </c>
      <c r="P1541" s="5" t="s">
        <v>38</v>
      </c>
      <c r="Q1541">
        <v>1</v>
      </c>
      <c r="R1541" t="s">
        <v>8329</v>
      </c>
      <c r="S1541" t="s">
        <v>15093</v>
      </c>
      <c r="T1541">
        <v>0.96899999999999997</v>
      </c>
      <c r="U1541" t="s">
        <v>41</v>
      </c>
      <c r="V1541" t="s">
        <v>15094</v>
      </c>
      <c r="W1541" t="s">
        <v>15095</v>
      </c>
      <c r="X1541" s="3" t="s">
        <v>44</v>
      </c>
      <c r="Y1541">
        <v>2</v>
      </c>
      <c r="Z1541" t="s">
        <v>15096</v>
      </c>
      <c r="AA1541" t="s">
        <v>46</v>
      </c>
      <c r="AB1541">
        <v>0</v>
      </c>
      <c r="AC1541" t="s">
        <v>47</v>
      </c>
      <c r="AD1541" t="s">
        <v>15097</v>
      </c>
    </row>
    <row r="1542" spans="1:30" x14ac:dyDescent="0.3">
      <c r="A1542" s="1">
        <v>1540</v>
      </c>
      <c r="B1542">
        <v>1548</v>
      </c>
      <c r="C1542" t="s">
        <v>15098</v>
      </c>
      <c r="D1542" t="s">
        <v>15099</v>
      </c>
      <c r="E1542" t="s">
        <v>31</v>
      </c>
      <c r="F1542" t="s">
        <v>15100</v>
      </c>
      <c r="G1542" t="s">
        <v>33</v>
      </c>
      <c r="H1542" t="s">
        <v>15098</v>
      </c>
      <c r="I1542" t="s">
        <v>15101</v>
      </c>
      <c r="J1542" t="s">
        <v>15102</v>
      </c>
      <c r="K1542" t="s">
        <v>15103</v>
      </c>
      <c r="O1542" t="s">
        <v>15104</v>
      </c>
      <c r="P1542" s="5" t="s">
        <v>38</v>
      </c>
      <c r="Q1542">
        <v>1</v>
      </c>
      <c r="R1542" t="s">
        <v>4158</v>
      </c>
      <c r="S1542" t="s">
        <v>15105</v>
      </c>
      <c r="T1542">
        <v>0.96599999999999997</v>
      </c>
      <c r="U1542" t="s">
        <v>41</v>
      </c>
      <c r="V1542" t="s">
        <v>9893</v>
      </c>
      <c r="W1542" t="s">
        <v>15106</v>
      </c>
      <c r="X1542" s="3" t="s">
        <v>44</v>
      </c>
      <c r="Y1542">
        <v>5</v>
      </c>
      <c r="Z1542" t="s">
        <v>15107</v>
      </c>
      <c r="AA1542" t="s">
        <v>46</v>
      </c>
      <c r="AB1542">
        <v>0</v>
      </c>
      <c r="AC1542" t="s">
        <v>47</v>
      </c>
      <c r="AD1542" t="s">
        <v>15108</v>
      </c>
    </row>
    <row r="1543" spans="1:30" x14ac:dyDescent="0.3">
      <c r="A1543" s="1">
        <v>1541</v>
      </c>
      <c r="B1543">
        <v>1549</v>
      </c>
      <c r="C1543" t="s">
        <v>15098</v>
      </c>
      <c r="D1543" t="s">
        <v>15109</v>
      </c>
      <c r="E1543" t="s">
        <v>31</v>
      </c>
      <c r="F1543" t="s">
        <v>15110</v>
      </c>
      <c r="G1543" t="s">
        <v>33</v>
      </c>
      <c r="H1543" t="s">
        <v>15098</v>
      </c>
      <c r="I1543" t="s">
        <v>15111</v>
      </c>
      <c r="J1543" t="s">
        <v>15112</v>
      </c>
      <c r="K1543" t="s">
        <v>15113</v>
      </c>
      <c r="N1543" t="s">
        <v>15114</v>
      </c>
      <c r="O1543" t="s">
        <v>15104</v>
      </c>
      <c r="P1543" s="5" t="s">
        <v>38</v>
      </c>
      <c r="Q1543">
        <v>1</v>
      </c>
      <c r="R1543" t="s">
        <v>4158</v>
      </c>
      <c r="S1543" t="s">
        <v>15105</v>
      </c>
      <c r="T1543">
        <v>0.96599999999999997</v>
      </c>
      <c r="U1543" t="s">
        <v>41</v>
      </c>
      <c r="V1543" t="s">
        <v>9893</v>
      </c>
      <c r="W1543" t="s">
        <v>15115</v>
      </c>
      <c r="X1543" s="3" t="s">
        <v>44</v>
      </c>
      <c r="Y1543">
        <v>7</v>
      </c>
      <c r="Z1543" t="s">
        <v>15116</v>
      </c>
      <c r="AA1543" t="s">
        <v>46</v>
      </c>
      <c r="AB1543">
        <v>0</v>
      </c>
      <c r="AC1543" t="s">
        <v>47</v>
      </c>
      <c r="AD1543" t="s">
        <v>15117</v>
      </c>
    </row>
    <row r="1544" spans="1:30" x14ac:dyDescent="0.3">
      <c r="A1544" s="1">
        <v>1542</v>
      </c>
      <c r="B1544">
        <v>1550</v>
      </c>
      <c r="C1544" t="s">
        <v>15118</v>
      </c>
      <c r="D1544" t="s">
        <v>15119</v>
      </c>
      <c r="E1544" t="s">
        <v>31</v>
      </c>
      <c r="F1544" t="s">
        <v>15120</v>
      </c>
      <c r="G1544" t="s">
        <v>33</v>
      </c>
      <c r="H1544" t="s">
        <v>15118</v>
      </c>
      <c r="I1544" t="s">
        <v>15121</v>
      </c>
      <c r="J1544" t="s">
        <v>15122</v>
      </c>
      <c r="K1544" t="s">
        <v>592</v>
      </c>
      <c r="O1544" t="s">
        <v>15123</v>
      </c>
      <c r="P1544" s="5" t="s">
        <v>513</v>
      </c>
      <c r="Q1544">
        <v>2</v>
      </c>
      <c r="R1544" t="s">
        <v>15124</v>
      </c>
      <c r="S1544" t="s">
        <v>15125</v>
      </c>
      <c r="T1544">
        <v>0.96799999999999997</v>
      </c>
      <c r="U1544" t="s">
        <v>41</v>
      </c>
      <c r="V1544" t="s">
        <v>132</v>
      </c>
      <c r="W1544" t="s">
        <v>15126</v>
      </c>
      <c r="X1544" s="3" t="s">
        <v>44</v>
      </c>
      <c r="Y1544">
        <v>4</v>
      </c>
      <c r="Z1544" t="s">
        <v>15127</v>
      </c>
      <c r="AA1544" t="s">
        <v>46</v>
      </c>
      <c r="AB1544">
        <v>0</v>
      </c>
      <c r="AC1544" t="s">
        <v>47</v>
      </c>
      <c r="AD1544" t="s">
        <v>15128</v>
      </c>
    </row>
    <row r="1545" spans="1:30" x14ac:dyDescent="0.3">
      <c r="A1545" s="1">
        <v>1543</v>
      </c>
      <c r="B1545">
        <v>1551</v>
      </c>
      <c r="C1545" t="s">
        <v>15129</v>
      </c>
      <c r="D1545" t="s">
        <v>15130</v>
      </c>
      <c r="E1545" t="s">
        <v>31</v>
      </c>
      <c r="F1545" t="s">
        <v>15131</v>
      </c>
      <c r="G1545" t="s">
        <v>33</v>
      </c>
      <c r="H1545" t="s">
        <v>15129</v>
      </c>
      <c r="I1545" t="s">
        <v>15132</v>
      </c>
      <c r="J1545" t="s">
        <v>15133</v>
      </c>
      <c r="L1545" t="s">
        <v>15134</v>
      </c>
      <c r="O1545" t="s">
        <v>15135</v>
      </c>
      <c r="P1545" s="5" t="s">
        <v>277</v>
      </c>
      <c r="Q1545">
        <v>2</v>
      </c>
      <c r="R1545" t="s">
        <v>15136</v>
      </c>
      <c r="S1545" t="s">
        <v>15137</v>
      </c>
      <c r="T1545">
        <v>0.97599999999999998</v>
      </c>
      <c r="U1545" t="s">
        <v>41</v>
      </c>
      <c r="V1545" t="s">
        <v>15138</v>
      </c>
      <c r="W1545" t="s">
        <v>15139</v>
      </c>
      <c r="X1545" s="3" t="s">
        <v>44</v>
      </c>
      <c r="Y1545">
        <v>3</v>
      </c>
      <c r="Z1545" t="s">
        <v>15140</v>
      </c>
      <c r="AA1545" t="s">
        <v>46</v>
      </c>
      <c r="AB1545">
        <v>0</v>
      </c>
      <c r="AC1545" t="s">
        <v>47</v>
      </c>
      <c r="AD1545" t="s">
        <v>15141</v>
      </c>
    </row>
    <row r="1546" spans="1:30" x14ac:dyDescent="0.3">
      <c r="A1546" s="1">
        <v>1544</v>
      </c>
      <c r="B1546">
        <v>1552</v>
      </c>
      <c r="C1546" t="s">
        <v>15142</v>
      </c>
      <c r="D1546" t="s">
        <v>15143</v>
      </c>
      <c r="E1546" t="s">
        <v>31</v>
      </c>
      <c r="F1546" t="s">
        <v>15144</v>
      </c>
      <c r="G1546" t="s">
        <v>33</v>
      </c>
      <c r="H1546" t="s">
        <v>15142</v>
      </c>
      <c r="I1546" t="s">
        <v>15145</v>
      </c>
      <c r="J1546" t="s">
        <v>15146</v>
      </c>
      <c r="K1546" t="s">
        <v>15147</v>
      </c>
      <c r="O1546" t="s">
        <v>15148</v>
      </c>
      <c r="P1546" s="5" t="s">
        <v>44</v>
      </c>
      <c r="Q1546">
        <v>1</v>
      </c>
      <c r="R1546" t="s">
        <v>7149</v>
      </c>
      <c r="S1546" t="s">
        <v>15149</v>
      </c>
      <c r="T1546">
        <v>0.94699999999999995</v>
      </c>
      <c r="U1546" t="s">
        <v>41</v>
      </c>
      <c r="V1546" t="s">
        <v>15150</v>
      </c>
      <c r="W1546" t="s">
        <v>15151</v>
      </c>
      <c r="X1546" s="3" t="s">
        <v>44</v>
      </c>
      <c r="Y1546">
        <v>6</v>
      </c>
      <c r="Z1546" t="s">
        <v>15152</v>
      </c>
      <c r="AA1546" t="s">
        <v>46</v>
      </c>
      <c r="AB1546">
        <v>0</v>
      </c>
      <c r="AC1546" t="s">
        <v>47</v>
      </c>
      <c r="AD1546" t="s">
        <v>15153</v>
      </c>
    </row>
    <row r="1547" spans="1:30" x14ac:dyDescent="0.3">
      <c r="A1547" s="1">
        <v>1545</v>
      </c>
      <c r="B1547">
        <v>1553</v>
      </c>
      <c r="C1547" t="s">
        <v>15154</v>
      </c>
      <c r="D1547" t="s">
        <v>15155</v>
      </c>
      <c r="E1547" t="s">
        <v>340</v>
      </c>
      <c r="F1547" t="s">
        <v>15156</v>
      </c>
      <c r="G1547" t="s">
        <v>342</v>
      </c>
      <c r="H1547" t="s">
        <v>15154</v>
      </c>
      <c r="I1547" t="s">
        <v>15157</v>
      </c>
      <c r="J1547" t="s">
        <v>15158</v>
      </c>
      <c r="K1547" t="s">
        <v>15159</v>
      </c>
      <c r="O1547" t="s">
        <v>15160</v>
      </c>
      <c r="P1547" s="5" t="s">
        <v>155</v>
      </c>
      <c r="Q1547">
        <v>2</v>
      </c>
      <c r="R1547" t="s">
        <v>15161</v>
      </c>
      <c r="S1547" t="s">
        <v>15162</v>
      </c>
      <c r="T1547">
        <v>0.96599999999999997</v>
      </c>
      <c r="U1547" t="s">
        <v>41</v>
      </c>
      <c r="V1547" t="s">
        <v>15163</v>
      </c>
      <c r="W1547" t="s">
        <v>15164</v>
      </c>
      <c r="X1547" s="3" t="s">
        <v>38</v>
      </c>
      <c r="Y1547">
        <v>2</v>
      </c>
      <c r="Z1547" t="s">
        <v>15165</v>
      </c>
      <c r="AA1547" t="s">
        <v>46</v>
      </c>
      <c r="AB1547">
        <v>0</v>
      </c>
      <c r="AC1547" t="s">
        <v>47</v>
      </c>
      <c r="AD1547" t="s">
        <v>15166</v>
      </c>
    </row>
    <row r="1548" spans="1:30" x14ac:dyDescent="0.3">
      <c r="A1548" s="1">
        <v>1546</v>
      </c>
      <c r="B1548">
        <v>1554</v>
      </c>
      <c r="C1548" t="s">
        <v>15167</v>
      </c>
      <c r="D1548" t="s">
        <v>15168</v>
      </c>
      <c r="E1548" t="s">
        <v>312</v>
      </c>
      <c r="F1548" t="s">
        <v>15169</v>
      </c>
      <c r="G1548" t="s">
        <v>314</v>
      </c>
      <c r="H1548" t="s">
        <v>15167</v>
      </c>
      <c r="I1548" t="s">
        <v>15170</v>
      </c>
      <c r="J1548" t="s">
        <v>15171</v>
      </c>
      <c r="K1548" t="s">
        <v>15172</v>
      </c>
      <c r="O1548" t="s">
        <v>15173</v>
      </c>
      <c r="P1548" s="5" t="s">
        <v>38</v>
      </c>
      <c r="Q1548">
        <v>1</v>
      </c>
      <c r="R1548" t="s">
        <v>15174</v>
      </c>
      <c r="S1548" t="s">
        <v>15175</v>
      </c>
      <c r="T1548">
        <v>0.97399999999999998</v>
      </c>
      <c r="U1548" t="s">
        <v>41</v>
      </c>
      <c r="V1548" t="s">
        <v>15176</v>
      </c>
      <c r="W1548" t="s">
        <v>15177</v>
      </c>
      <c r="X1548" s="3" t="s">
        <v>44</v>
      </c>
      <c r="Y1548">
        <v>1</v>
      </c>
      <c r="Z1548" t="s">
        <v>15178</v>
      </c>
      <c r="AA1548" t="s">
        <v>46</v>
      </c>
      <c r="AB1548">
        <v>0</v>
      </c>
      <c r="AC1548" t="s">
        <v>47</v>
      </c>
      <c r="AD1548" t="s">
        <v>15179</v>
      </c>
    </row>
    <row r="1549" spans="1:30" x14ac:dyDescent="0.3">
      <c r="A1549" s="1">
        <v>1547</v>
      </c>
      <c r="B1549">
        <v>1555</v>
      </c>
      <c r="C1549" t="s">
        <v>15180</v>
      </c>
      <c r="D1549" t="s">
        <v>15181</v>
      </c>
      <c r="E1549" t="s">
        <v>197</v>
      </c>
      <c r="F1549" t="s">
        <v>15182</v>
      </c>
      <c r="G1549" t="s">
        <v>199</v>
      </c>
      <c r="H1549" t="s">
        <v>15180</v>
      </c>
      <c r="I1549" t="s">
        <v>15183</v>
      </c>
      <c r="J1549" t="s">
        <v>15184</v>
      </c>
      <c r="K1549" t="s">
        <v>15185</v>
      </c>
      <c r="L1549" t="s">
        <v>15186</v>
      </c>
      <c r="O1549" t="s">
        <v>15187</v>
      </c>
      <c r="P1549" s="5" t="s">
        <v>44</v>
      </c>
      <c r="Q1549">
        <v>1</v>
      </c>
      <c r="R1549" t="s">
        <v>759</v>
      </c>
      <c r="S1549" t="s">
        <v>15188</v>
      </c>
      <c r="T1549">
        <v>0.97099999999999997</v>
      </c>
      <c r="U1549" t="s">
        <v>41</v>
      </c>
      <c r="V1549" t="s">
        <v>1203</v>
      </c>
      <c r="W1549" t="s">
        <v>15189</v>
      </c>
      <c r="X1549" s="3" t="s">
        <v>44</v>
      </c>
      <c r="Y1549">
        <v>6</v>
      </c>
      <c r="Z1549" t="s">
        <v>15190</v>
      </c>
      <c r="AA1549" t="s">
        <v>46</v>
      </c>
      <c r="AB1549">
        <v>0</v>
      </c>
      <c r="AC1549" t="s">
        <v>47</v>
      </c>
      <c r="AD1549" t="s">
        <v>15191</v>
      </c>
    </row>
    <row r="1550" spans="1:30" x14ac:dyDescent="0.3">
      <c r="A1550" s="1">
        <v>1548</v>
      </c>
      <c r="B1550">
        <v>1556</v>
      </c>
      <c r="C1550" t="s">
        <v>15192</v>
      </c>
      <c r="D1550" t="s">
        <v>15193</v>
      </c>
      <c r="E1550" t="s">
        <v>220</v>
      </c>
      <c r="F1550" t="s">
        <v>15194</v>
      </c>
      <c r="G1550" t="s">
        <v>222</v>
      </c>
      <c r="H1550" t="s">
        <v>15192</v>
      </c>
      <c r="I1550" t="s">
        <v>15195</v>
      </c>
      <c r="J1550" t="s">
        <v>15196</v>
      </c>
      <c r="K1550" t="s">
        <v>15197</v>
      </c>
      <c r="O1550" t="s">
        <v>15198</v>
      </c>
      <c r="P1550" s="5" t="s">
        <v>38</v>
      </c>
      <c r="Q1550">
        <v>3</v>
      </c>
      <c r="R1550" t="s">
        <v>3481</v>
      </c>
      <c r="S1550" t="s">
        <v>3482</v>
      </c>
      <c r="T1550">
        <v>0.96</v>
      </c>
      <c r="U1550" t="s">
        <v>41</v>
      </c>
      <c r="V1550" t="s">
        <v>442</v>
      </c>
      <c r="W1550" t="s">
        <v>15199</v>
      </c>
      <c r="X1550" s="3" t="s">
        <v>38</v>
      </c>
      <c r="Y1550">
        <v>10</v>
      </c>
      <c r="Z1550" t="s">
        <v>15200</v>
      </c>
      <c r="AA1550" t="s">
        <v>46</v>
      </c>
      <c r="AB1550">
        <v>0</v>
      </c>
      <c r="AC1550" t="s">
        <v>47</v>
      </c>
      <c r="AD1550" t="s">
        <v>15201</v>
      </c>
    </row>
    <row r="1551" spans="1:30" x14ac:dyDescent="0.3">
      <c r="A1551" s="1">
        <v>1549</v>
      </c>
      <c r="B1551">
        <v>1557</v>
      </c>
      <c r="C1551" t="s">
        <v>15202</v>
      </c>
      <c r="D1551" t="s">
        <v>15203</v>
      </c>
      <c r="E1551" t="s">
        <v>31</v>
      </c>
      <c r="F1551" t="s">
        <v>15204</v>
      </c>
      <c r="G1551" t="s">
        <v>33</v>
      </c>
      <c r="H1551" t="s">
        <v>15202</v>
      </c>
      <c r="I1551" t="s">
        <v>15205</v>
      </c>
      <c r="J1551" t="s">
        <v>15206</v>
      </c>
      <c r="K1551" t="s">
        <v>556</v>
      </c>
      <c r="L1551" t="s">
        <v>6553</v>
      </c>
      <c r="O1551" t="s">
        <v>15207</v>
      </c>
      <c r="P1551" s="5" t="s">
        <v>44</v>
      </c>
      <c r="Q1551">
        <v>2</v>
      </c>
      <c r="R1551" t="s">
        <v>15208</v>
      </c>
      <c r="S1551" t="s">
        <v>15209</v>
      </c>
      <c r="T1551">
        <v>0.96599999999999997</v>
      </c>
      <c r="U1551" t="s">
        <v>41</v>
      </c>
      <c r="V1551" t="s">
        <v>15210</v>
      </c>
      <c r="W1551" t="s">
        <v>15211</v>
      </c>
      <c r="X1551" s="3" t="s">
        <v>44</v>
      </c>
      <c r="Y1551">
        <v>4</v>
      </c>
      <c r="Z1551" t="s">
        <v>15212</v>
      </c>
      <c r="AA1551" t="s">
        <v>46</v>
      </c>
      <c r="AB1551">
        <v>0</v>
      </c>
      <c r="AC1551" t="s">
        <v>47</v>
      </c>
      <c r="AD1551" t="s">
        <v>15213</v>
      </c>
    </row>
    <row r="1552" spans="1:30" x14ac:dyDescent="0.3">
      <c r="A1552" s="1">
        <v>1550</v>
      </c>
      <c r="B1552">
        <v>1558</v>
      </c>
      <c r="C1552" t="s">
        <v>15202</v>
      </c>
      <c r="D1552" t="s">
        <v>15214</v>
      </c>
      <c r="E1552" t="s">
        <v>31</v>
      </c>
      <c r="F1552" t="s">
        <v>15215</v>
      </c>
      <c r="G1552" t="s">
        <v>33</v>
      </c>
      <c r="H1552" t="s">
        <v>15202</v>
      </c>
      <c r="I1552" t="s">
        <v>15205</v>
      </c>
      <c r="J1552" t="s">
        <v>15206</v>
      </c>
      <c r="K1552" t="s">
        <v>556</v>
      </c>
      <c r="O1552" t="s">
        <v>15207</v>
      </c>
      <c r="P1552" s="5" t="s">
        <v>44</v>
      </c>
      <c r="Q1552">
        <v>2</v>
      </c>
      <c r="R1552" t="s">
        <v>15208</v>
      </c>
      <c r="S1552" t="s">
        <v>15209</v>
      </c>
      <c r="T1552">
        <v>0.96599999999999997</v>
      </c>
      <c r="U1552" t="s">
        <v>41</v>
      </c>
      <c r="V1552" t="s">
        <v>15210</v>
      </c>
      <c r="W1552" t="s">
        <v>15211</v>
      </c>
      <c r="X1552" s="3" t="s">
        <v>44</v>
      </c>
      <c r="Y1552">
        <v>4</v>
      </c>
      <c r="Z1552" t="s">
        <v>15212</v>
      </c>
      <c r="AA1552" t="s">
        <v>46</v>
      </c>
      <c r="AB1552">
        <v>0</v>
      </c>
      <c r="AC1552" t="s">
        <v>47</v>
      </c>
      <c r="AD1552" t="s">
        <v>15213</v>
      </c>
    </row>
    <row r="1553" spans="1:30" x14ac:dyDescent="0.3">
      <c r="A1553" s="1">
        <v>1551</v>
      </c>
      <c r="B1553">
        <v>1559</v>
      </c>
      <c r="C1553" t="s">
        <v>15216</v>
      </c>
      <c r="D1553" t="s">
        <v>15217</v>
      </c>
      <c r="E1553" t="s">
        <v>31</v>
      </c>
      <c r="F1553" t="s">
        <v>15218</v>
      </c>
      <c r="G1553" t="s">
        <v>33</v>
      </c>
      <c r="H1553" t="s">
        <v>15219</v>
      </c>
      <c r="I1553" t="s">
        <v>15220</v>
      </c>
      <c r="J1553" t="s">
        <v>15221</v>
      </c>
      <c r="K1553" t="s">
        <v>15222</v>
      </c>
      <c r="O1553" t="s">
        <v>15223</v>
      </c>
      <c r="P1553" s="5" t="s">
        <v>44</v>
      </c>
      <c r="Q1553">
        <v>1</v>
      </c>
      <c r="R1553" t="s">
        <v>15224</v>
      </c>
      <c r="S1553" t="s">
        <v>15225</v>
      </c>
      <c r="T1553">
        <v>0.94899999999999995</v>
      </c>
      <c r="U1553" t="s">
        <v>41</v>
      </c>
      <c r="V1553" t="s">
        <v>15226</v>
      </c>
      <c r="W1553" t="s">
        <v>15227</v>
      </c>
      <c r="X1553" s="3" t="s">
        <v>277</v>
      </c>
      <c r="Y1553">
        <v>3</v>
      </c>
      <c r="Z1553" t="s">
        <v>15228</v>
      </c>
      <c r="AA1553" t="s">
        <v>46</v>
      </c>
      <c r="AB1553">
        <v>0</v>
      </c>
      <c r="AC1553" t="s">
        <v>47</v>
      </c>
      <c r="AD1553" t="s">
        <v>15229</v>
      </c>
    </row>
    <row r="1554" spans="1:30" x14ac:dyDescent="0.3">
      <c r="A1554" s="1">
        <v>1552</v>
      </c>
      <c r="B1554">
        <v>1560</v>
      </c>
      <c r="C1554" t="s">
        <v>15230</v>
      </c>
      <c r="D1554" t="s">
        <v>15231</v>
      </c>
      <c r="E1554" t="s">
        <v>31</v>
      </c>
      <c r="F1554" t="s">
        <v>15232</v>
      </c>
      <c r="G1554" t="s">
        <v>33</v>
      </c>
      <c r="H1554" t="s">
        <v>15230</v>
      </c>
      <c r="I1554" t="s">
        <v>15233</v>
      </c>
      <c r="J1554" t="s">
        <v>15234</v>
      </c>
      <c r="K1554" t="s">
        <v>15235</v>
      </c>
      <c r="O1554" t="s">
        <v>15236</v>
      </c>
      <c r="P1554" s="5" t="s">
        <v>56</v>
      </c>
      <c r="Q1554">
        <v>2</v>
      </c>
      <c r="R1554" t="s">
        <v>5115</v>
      </c>
      <c r="S1554" t="s">
        <v>15237</v>
      </c>
      <c r="T1554">
        <v>0.96499999999999997</v>
      </c>
      <c r="U1554" t="s">
        <v>41</v>
      </c>
      <c r="V1554" t="s">
        <v>15238</v>
      </c>
      <c r="W1554" t="s">
        <v>15239</v>
      </c>
      <c r="X1554" s="3" t="s">
        <v>44</v>
      </c>
      <c r="Y1554">
        <v>9</v>
      </c>
      <c r="Z1554" t="s">
        <v>15240</v>
      </c>
      <c r="AA1554" t="s">
        <v>46</v>
      </c>
      <c r="AB1554">
        <v>0</v>
      </c>
      <c r="AC1554" t="s">
        <v>47</v>
      </c>
      <c r="AD1554" t="s">
        <v>15241</v>
      </c>
    </row>
    <row r="1555" spans="1:30" x14ac:dyDescent="0.3">
      <c r="A1555" s="1">
        <v>1553</v>
      </c>
      <c r="B1555">
        <v>1561</v>
      </c>
      <c r="C1555" t="s">
        <v>15242</v>
      </c>
      <c r="D1555" t="s">
        <v>15243</v>
      </c>
      <c r="E1555" t="s">
        <v>31</v>
      </c>
      <c r="F1555" t="s">
        <v>15244</v>
      </c>
      <c r="G1555" t="s">
        <v>33</v>
      </c>
      <c r="H1555" t="s">
        <v>15242</v>
      </c>
      <c r="I1555" t="s">
        <v>15245</v>
      </c>
      <c r="J1555" t="s">
        <v>15246</v>
      </c>
      <c r="K1555" t="s">
        <v>15247</v>
      </c>
      <c r="O1555" t="s">
        <v>15248</v>
      </c>
      <c r="P1555" s="5" t="s">
        <v>38</v>
      </c>
      <c r="Q1555">
        <v>2</v>
      </c>
      <c r="R1555" t="s">
        <v>15249</v>
      </c>
      <c r="S1555" t="s">
        <v>15250</v>
      </c>
      <c r="T1555">
        <v>0.95299999999999996</v>
      </c>
      <c r="U1555" t="s">
        <v>277</v>
      </c>
      <c r="V1555" t="s">
        <v>15251</v>
      </c>
      <c r="W1555" t="s">
        <v>15252</v>
      </c>
      <c r="X1555" s="3" t="s">
        <v>44</v>
      </c>
      <c r="Y1555">
        <v>7</v>
      </c>
      <c r="Z1555" t="s">
        <v>15253</v>
      </c>
      <c r="AA1555" t="s">
        <v>46</v>
      </c>
      <c r="AB1555">
        <v>0</v>
      </c>
      <c r="AC1555" t="s">
        <v>47</v>
      </c>
      <c r="AD1555" t="s">
        <v>15254</v>
      </c>
    </row>
    <row r="1556" spans="1:30" x14ac:dyDescent="0.3">
      <c r="A1556" s="1">
        <v>1554</v>
      </c>
      <c r="B1556">
        <v>1562</v>
      </c>
      <c r="C1556" t="s">
        <v>15255</v>
      </c>
      <c r="D1556" t="s">
        <v>15256</v>
      </c>
      <c r="E1556" t="s">
        <v>31</v>
      </c>
      <c r="F1556" t="s">
        <v>15257</v>
      </c>
      <c r="G1556" t="s">
        <v>33</v>
      </c>
      <c r="H1556" t="s">
        <v>15255</v>
      </c>
      <c r="I1556" t="s">
        <v>15258</v>
      </c>
      <c r="J1556" t="s">
        <v>15259</v>
      </c>
      <c r="K1556" t="s">
        <v>15247</v>
      </c>
      <c r="O1556" t="s">
        <v>15260</v>
      </c>
      <c r="P1556" s="5" t="s">
        <v>44</v>
      </c>
      <c r="Q1556">
        <v>2</v>
      </c>
      <c r="R1556" t="s">
        <v>15261</v>
      </c>
      <c r="S1556" t="s">
        <v>15262</v>
      </c>
      <c r="T1556">
        <v>0.96199999999999997</v>
      </c>
      <c r="U1556" t="s">
        <v>277</v>
      </c>
      <c r="V1556" t="s">
        <v>15263</v>
      </c>
      <c r="W1556" t="s">
        <v>15264</v>
      </c>
      <c r="X1556" s="3" t="s">
        <v>44</v>
      </c>
      <c r="Y1556">
        <v>8</v>
      </c>
      <c r="Z1556" t="s">
        <v>15265</v>
      </c>
      <c r="AA1556" t="s">
        <v>46</v>
      </c>
      <c r="AB1556">
        <v>0</v>
      </c>
      <c r="AC1556" t="s">
        <v>47</v>
      </c>
      <c r="AD1556" t="s">
        <v>15266</v>
      </c>
    </row>
    <row r="1557" spans="1:30" x14ac:dyDescent="0.3">
      <c r="A1557" s="1">
        <v>1555</v>
      </c>
      <c r="B1557">
        <v>1563</v>
      </c>
      <c r="C1557" t="s">
        <v>15267</v>
      </c>
      <c r="D1557" t="s">
        <v>15268</v>
      </c>
      <c r="E1557" t="s">
        <v>197</v>
      </c>
      <c r="F1557" t="s">
        <v>15269</v>
      </c>
      <c r="G1557" t="s">
        <v>199</v>
      </c>
      <c r="H1557" t="s">
        <v>15267</v>
      </c>
      <c r="I1557" t="s">
        <v>15270</v>
      </c>
      <c r="J1557" t="s">
        <v>15271</v>
      </c>
      <c r="K1557" t="s">
        <v>15247</v>
      </c>
      <c r="O1557" t="s">
        <v>15272</v>
      </c>
      <c r="P1557" s="5" t="s">
        <v>38</v>
      </c>
      <c r="Q1557">
        <v>2</v>
      </c>
      <c r="R1557" t="s">
        <v>15249</v>
      </c>
      <c r="S1557" t="s">
        <v>15273</v>
      </c>
      <c r="T1557">
        <v>0.95499999999999996</v>
      </c>
      <c r="U1557" t="s">
        <v>513</v>
      </c>
      <c r="V1557" t="s">
        <v>15274</v>
      </c>
      <c r="W1557" t="s">
        <v>15275</v>
      </c>
      <c r="X1557" s="3" t="s">
        <v>44</v>
      </c>
      <c r="Y1557">
        <v>10</v>
      </c>
      <c r="Z1557" t="s">
        <v>15276</v>
      </c>
      <c r="AA1557" t="s">
        <v>46</v>
      </c>
      <c r="AB1557">
        <v>0</v>
      </c>
      <c r="AC1557" t="s">
        <v>47</v>
      </c>
      <c r="AD1557" t="s">
        <v>15277</v>
      </c>
    </row>
    <row r="1558" spans="1:30" x14ac:dyDescent="0.3">
      <c r="A1558" s="1">
        <v>1556</v>
      </c>
      <c r="B1558">
        <v>1564</v>
      </c>
      <c r="C1558" t="s">
        <v>15278</v>
      </c>
      <c r="D1558" t="s">
        <v>15279</v>
      </c>
      <c r="E1558" t="s">
        <v>31</v>
      </c>
      <c r="F1558" t="s">
        <v>15280</v>
      </c>
      <c r="G1558" t="s">
        <v>33</v>
      </c>
      <c r="H1558" t="s">
        <v>15278</v>
      </c>
      <c r="I1558" t="s">
        <v>15281</v>
      </c>
      <c r="J1558" t="s">
        <v>15282</v>
      </c>
      <c r="K1558" t="s">
        <v>15247</v>
      </c>
      <c r="O1558" t="s">
        <v>15283</v>
      </c>
      <c r="P1558" s="5" t="s">
        <v>38</v>
      </c>
      <c r="Q1558">
        <v>1</v>
      </c>
      <c r="R1558" t="s">
        <v>15284</v>
      </c>
      <c r="S1558" t="s">
        <v>15285</v>
      </c>
      <c r="T1558">
        <v>0.95599999999999996</v>
      </c>
      <c r="U1558" t="s">
        <v>41</v>
      </c>
      <c r="V1558" t="s">
        <v>15286</v>
      </c>
      <c r="W1558" t="s">
        <v>15287</v>
      </c>
      <c r="X1558" s="3" t="s">
        <v>44</v>
      </c>
      <c r="Y1558">
        <v>4</v>
      </c>
      <c r="Z1558" t="s">
        <v>15288</v>
      </c>
      <c r="AA1558" t="s">
        <v>46</v>
      </c>
      <c r="AB1558">
        <v>0</v>
      </c>
      <c r="AC1558" t="s">
        <v>47</v>
      </c>
      <c r="AD1558" t="s">
        <v>15289</v>
      </c>
    </row>
    <row r="1559" spans="1:30" x14ac:dyDescent="0.3">
      <c r="A1559" s="1">
        <v>1557</v>
      </c>
      <c r="B1559">
        <v>1565</v>
      </c>
      <c r="C1559" t="s">
        <v>15290</v>
      </c>
      <c r="D1559" t="s">
        <v>15291</v>
      </c>
      <c r="E1559" t="s">
        <v>312</v>
      </c>
      <c r="F1559" t="s">
        <v>15292</v>
      </c>
      <c r="G1559" t="s">
        <v>314</v>
      </c>
      <c r="H1559" t="s">
        <v>15290</v>
      </c>
      <c r="I1559" t="s">
        <v>15293</v>
      </c>
      <c r="J1559" t="s">
        <v>15294</v>
      </c>
      <c r="K1559" t="s">
        <v>15295</v>
      </c>
      <c r="O1559" t="s">
        <v>15296</v>
      </c>
      <c r="P1559" s="5" t="s">
        <v>56</v>
      </c>
      <c r="Q1559">
        <v>3</v>
      </c>
      <c r="R1559" t="s">
        <v>15297</v>
      </c>
      <c r="S1559" t="s">
        <v>15298</v>
      </c>
      <c r="T1559">
        <v>0.96799999999999997</v>
      </c>
      <c r="U1559" t="s">
        <v>41</v>
      </c>
      <c r="V1559" t="s">
        <v>334</v>
      </c>
      <c r="W1559" t="s">
        <v>15299</v>
      </c>
      <c r="X1559" s="3" t="s">
        <v>38</v>
      </c>
      <c r="Y1559">
        <v>8</v>
      </c>
      <c r="Z1559" t="s">
        <v>15300</v>
      </c>
      <c r="AA1559" t="s">
        <v>46</v>
      </c>
      <c r="AB1559">
        <v>0</v>
      </c>
      <c r="AC1559" t="s">
        <v>47</v>
      </c>
      <c r="AD1559" t="s">
        <v>15301</v>
      </c>
    </row>
    <row r="1560" spans="1:30" x14ac:dyDescent="0.3">
      <c r="A1560" s="1">
        <v>1558</v>
      </c>
      <c r="B1560">
        <v>1566</v>
      </c>
      <c r="C1560" t="s">
        <v>15302</v>
      </c>
      <c r="D1560" t="s">
        <v>15303</v>
      </c>
      <c r="E1560" t="s">
        <v>220</v>
      </c>
      <c r="F1560" t="s">
        <v>15304</v>
      </c>
      <c r="G1560" t="s">
        <v>222</v>
      </c>
      <c r="H1560" t="s">
        <v>15302</v>
      </c>
      <c r="I1560" t="s">
        <v>15305</v>
      </c>
      <c r="J1560" t="s">
        <v>15306</v>
      </c>
      <c r="O1560" t="s">
        <v>15307</v>
      </c>
      <c r="P1560" s="5" t="s">
        <v>56</v>
      </c>
      <c r="Q1560">
        <v>3</v>
      </c>
      <c r="R1560" t="s">
        <v>15308</v>
      </c>
      <c r="S1560" t="s">
        <v>15309</v>
      </c>
      <c r="T1560">
        <v>0.96299999999999997</v>
      </c>
      <c r="U1560" t="s">
        <v>41</v>
      </c>
      <c r="V1560" t="s">
        <v>132</v>
      </c>
      <c r="W1560" t="s">
        <v>15310</v>
      </c>
      <c r="X1560" s="3" t="s">
        <v>38</v>
      </c>
      <c r="Y1560">
        <v>5</v>
      </c>
      <c r="Z1560" t="s">
        <v>15311</v>
      </c>
      <c r="AA1560" t="s">
        <v>46</v>
      </c>
      <c r="AB1560">
        <v>0</v>
      </c>
      <c r="AC1560" t="s">
        <v>47</v>
      </c>
      <c r="AD1560" t="s">
        <v>15312</v>
      </c>
    </row>
    <row r="1561" spans="1:30" x14ac:dyDescent="0.3">
      <c r="A1561" s="1">
        <v>1559</v>
      </c>
      <c r="B1561">
        <v>1567</v>
      </c>
      <c r="C1561" t="s">
        <v>15313</v>
      </c>
      <c r="D1561" t="s">
        <v>15314</v>
      </c>
      <c r="E1561" t="s">
        <v>312</v>
      </c>
      <c r="F1561" t="s">
        <v>15315</v>
      </c>
      <c r="G1561" t="s">
        <v>314</v>
      </c>
      <c r="H1561" t="s">
        <v>15313</v>
      </c>
      <c r="I1561" t="s">
        <v>15316</v>
      </c>
      <c r="J1561" t="s">
        <v>15317</v>
      </c>
      <c r="K1561" t="s">
        <v>15318</v>
      </c>
      <c r="O1561" t="s">
        <v>15319</v>
      </c>
      <c r="P1561" s="5" t="s">
        <v>56</v>
      </c>
      <c r="Q1561">
        <v>4</v>
      </c>
      <c r="R1561" t="s">
        <v>15320</v>
      </c>
      <c r="S1561" t="s">
        <v>15321</v>
      </c>
      <c r="T1561">
        <v>0.95699999999999996</v>
      </c>
      <c r="U1561" t="s">
        <v>41</v>
      </c>
      <c r="W1561" t="s">
        <v>15322</v>
      </c>
      <c r="X1561" s="3" t="s">
        <v>38</v>
      </c>
      <c r="Y1561">
        <v>5</v>
      </c>
      <c r="Z1561" t="s">
        <v>15323</v>
      </c>
      <c r="AA1561" t="s">
        <v>46</v>
      </c>
      <c r="AB1561">
        <v>0</v>
      </c>
      <c r="AC1561" t="s">
        <v>47</v>
      </c>
      <c r="AD1561" t="s">
        <v>15324</v>
      </c>
    </row>
    <row r="1562" spans="1:30" x14ac:dyDescent="0.3">
      <c r="A1562" s="1">
        <v>1560</v>
      </c>
      <c r="B1562">
        <v>1568</v>
      </c>
      <c r="C1562" t="s">
        <v>15325</v>
      </c>
      <c r="D1562" t="s">
        <v>15326</v>
      </c>
      <c r="E1562" t="s">
        <v>220</v>
      </c>
      <c r="F1562" t="s">
        <v>15327</v>
      </c>
      <c r="G1562" t="s">
        <v>222</v>
      </c>
      <c r="H1562" t="s">
        <v>15325</v>
      </c>
      <c r="I1562" t="s">
        <v>15328</v>
      </c>
      <c r="J1562" t="s">
        <v>15329</v>
      </c>
      <c r="O1562" t="s">
        <v>15330</v>
      </c>
      <c r="P1562" s="5" t="s">
        <v>56</v>
      </c>
      <c r="Q1562">
        <v>3</v>
      </c>
      <c r="R1562" t="s">
        <v>15331</v>
      </c>
      <c r="S1562" t="s">
        <v>15332</v>
      </c>
      <c r="T1562">
        <v>0.96499999999999997</v>
      </c>
      <c r="U1562" t="s">
        <v>41</v>
      </c>
      <c r="V1562" t="s">
        <v>15333</v>
      </c>
      <c r="W1562" t="s">
        <v>15334</v>
      </c>
      <c r="X1562" s="3" t="s">
        <v>44</v>
      </c>
      <c r="Y1562">
        <v>5</v>
      </c>
      <c r="Z1562" t="s">
        <v>15335</v>
      </c>
      <c r="AA1562" t="s">
        <v>46</v>
      </c>
      <c r="AB1562">
        <v>0</v>
      </c>
      <c r="AC1562" t="s">
        <v>47</v>
      </c>
      <c r="AD1562" t="s">
        <v>15336</v>
      </c>
    </row>
    <row r="1563" spans="1:30" x14ac:dyDescent="0.3">
      <c r="A1563" s="1">
        <v>1561</v>
      </c>
      <c r="B1563">
        <v>1569</v>
      </c>
      <c r="C1563" t="s">
        <v>15337</v>
      </c>
      <c r="D1563" t="s">
        <v>15338</v>
      </c>
      <c r="E1563" t="s">
        <v>31</v>
      </c>
      <c r="F1563" t="s">
        <v>15339</v>
      </c>
      <c r="G1563" t="s">
        <v>33</v>
      </c>
      <c r="H1563" t="s">
        <v>15337</v>
      </c>
      <c r="I1563" t="s">
        <v>15340</v>
      </c>
      <c r="J1563" t="s">
        <v>15341</v>
      </c>
      <c r="O1563" t="s">
        <v>15342</v>
      </c>
      <c r="P1563" s="5" t="s">
        <v>56</v>
      </c>
      <c r="Q1563">
        <v>3</v>
      </c>
      <c r="R1563" t="s">
        <v>15343</v>
      </c>
      <c r="S1563" t="s">
        <v>15344</v>
      </c>
      <c r="T1563">
        <v>0.95899999999999996</v>
      </c>
      <c r="U1563" t="s">
        <v>41</v>
      </c>
      <c r="V1563" t="s">
        <v>15345</v>
      </c>
      <c r="W1563" t="s">
        <v>15346</v>
      </c>
      <c r="X1563" s="3" t="s">
        <v>44</v>
      </c>
      <c r="Y1563">
        <v>8</v>
      </c>
      <c r="Z1563" t="s">
        <v>15347</v>
      </c>
      <c r="AA1563" t="s">
        <v>46</v>
      </c>
      <c r="AB1563">
        <v>0</v>
      </c>
      <c r="AC1563" t="s">
        <v>47</v>
      </c>
      <c r="AD1563" t="s">
        <v>15348</v>
      </c>
    </row>
    <row r="1564" spans="1:30" x14ac:dyDescent="0.3">
      <c r="A1564" s="1">
        <v>1562</v>
      </c>
      <c r="B1564">
        <v>1570</v>
      </c>
      <c r="C1564" t="s">
        <v>15349</v>
      </c>
      <c r="D1564" t="s">
        <v>15350</v>
      </c>
      <c r="E1564" t="s">
        <v>3904</v>
      </c>
      <c r="F1564" t="s">
        <v>15351</v>
      </c>
      <c r="G1564" t="s">
        <v>3906</v>
      </c>
      <c r="H1564" t="s">
        <v>15349</v>
      </c>
      <c r="I1564" t="s">
        <v>11228</v>
      </c>
      <c r="J1564" t="s">
        <v>11229</v>
      </c>
      <c r="K1564" t="s">
        <v>11230</v>
      </c>
      <c r="L1564" t="s">
        <v>12299</v>
      </c>
      <c r="O1564" t="s">
        <v>15352</v>
      </c>
      <c r="P1564" s="5" t="s">
        <v>44</v>
      </c>
      <c r="Q1564">
        <v>1</v>
      </c>
      <c r="R1564" t="s">
        <v>15353</v>
      </c>
      <c r="S1564" t="s">
        <v>15354</v>
      </c>
      <c r="T1564">
        <v>0.96599999999999997</v>
      </c>
      <c r="U1564" t="s">
        <v>41</v>
      </c>
      <c r="V1564" t="s">
        <v>15355</v>
      </c>
      <c r="W1564" t="s">
        <v>11236</v>
      </c>
      <c r="X1564" s="3" t="s">
        <v>44</v>
      </c>
      <c r="Y1564">
        <v>3</v>
      </c>
      <c r="Z1564" t="s">
        <v>11237</v>
      </c>
      <c r="AA1564" t="s">
        <v>46</v>
      </c>
      <c r="AB1564">
        <v>0</v>
      </c>
      <c r="AC1564" t="s">
        <v>47</v>
      </c>
      <c r="AD1564" t="s">
        <v>11238</v>
      </c>
    </row>
    <row r="1565" spans="1:30" x14ac:dyDescent="0.3">
      <c r="A1565" s="1">
        <v>1563</v>
      </c>
      <c r="B1565">
        <v>1571</v>
      </c>
      <c r="C1565" t="s">
        <v>15356</v>
      </c>
      <c r="D1565" t="s">
        <v>15357</v>
      </c>
      <c r="E1565" t="s">
        <v>31</v>
      </c>
      <c r="F1565" t="s">
        <v>15358</v>
      </c>
      <c r="G1565" t="s">
        <v>33</v>
      </c>
      <c r="H1565" t="s">
        <v>15356</v>
      </c>
      <c r="I1565" t="s">
        <v>15359</v>
      </c>
      <c r="J1565" t="s">
        <v>15360</v>
      </c>
      <c r="K1565" t="s">
        <v>15361</v>
      </c>
      <c r="O1565" t="s">
        <v>15362</v>
      </c>
      <c r="P1565" s="5" t="s">
        <v>38</v>
      </c>
      <c r="Q1565">
        <v>1</v>
      </c>
      <c r="R1565" t="s">
        <v>7755</v>
      </c>
      <c r="S1565" t="s">
        <v>15363</v>
      </c>
      <c r="T1565">
        <v>0.96699999999999997</v>
      </c>
      <c r="U1565" t="s">
        <v>41</v>
      </c>
      <c r="V1565" t="s">
        <v>15364</v>
      </c>
      <c r="W1565" t="s">
        <v>15365</v>
      </c>
      <c r="X1565" s="3" t="s">
        <v>44</v>
      </c>
      <c r="Y1565">
        <v>4</v>
      </c>
      <c r="Z1565" t="s">
        <v>15366</v>
      </c>
      <c r="AA1565" t="s">
        <v>46</v>
      </c>
      <c r="AB1565">
        <v>0</v>
      </c>
      <c r="AC1565" t="s">
        <v>47</v>
      </c>
      <c r="AD1565" t="s">
        <v>15367</v>
      </c>
    </row>
    <row r="1566" spans="1:30" x14ac:dyDescent="0.3">
      <c r="A1566" s="1">
        <v>1564</v>
      </c>
      <c r="B1566">
        <v>1572</v>
      </c>
      <c r="C1566" t="s">
        <v>15368</v>
      </c>
      <c r="D1566" t="s">
        <v>15369</v>
      </c>
      <c r="E1566" t="s">
        <v>197</v>
      </c>
      <c r="F1566" t="s">
        <v>15370</v>
      </c>
      <c r="G1566" t="s">
        <v>199</v>
      </c>
      <c r="H1566" t="s">
        <v>15368</v>
      </c>
      <c r="I1566" t="s">
        <v>15371</v>
      </c>
      <c r="J1566" t="s">
        <v>15372</v>
      </c>
      <c r="K1566" t="s">
        <v>15373</v>
      </c>
      <c r="O1566" t="s">
        <v>15374</v>
      </c>
      <c r="P1566" s="5" t="s">
        <v>38</v>
      </c>
      <c r="Q1566">
        <v>1</v>
      </c>
      <c r="R1566" t="s">
        <v>7755</v>
      </c>
      <c r="S1566" t="s">
        <v>15375</v>
      </c>
      <c r="T1566">
        <v>0.95299999999999996</v>
      </c>
      <c r="U1566" t="s">
        <v>41</v>
      </c>
      <c r="V1566" t="s">
        <v>15376</v>
      </c>
      <c r="W1566" t="s">
        <v>15377</v>
      </c>
      <c r="X1566" s="3" t="s">
        <v>38</v>
      </c>
      <c r="Y1566">
        <v>3</v>
      </c>
      <c r="Z1566" t="s">
        <v>15378</v>
      </c>
      <c r="AA1566" t="s">
        <v>46</v>
      </c>
      <c r="AB1566">
        <v>0</v>
      </c>
      <c r="AC1566" t="s">
        <v>47</v>
      </c>
      <c r="AD1566" t="s">
        <v>15379</v>
      </c>
    </row>
    <row r="1567" spans="1:30" x14ac:dyDescent="0.3">
      <c r="A1567" s="1">
        <v>1565</v>
      </c>
      <c r="B1567">
        <v>1573</v>
      </c>
      <c r="C1567" t="s">
        <v>15380</v>
      </c>
      <c r="D1567" t="s">
        <v>15381</v>
      </c>
      <c r="E1567" t="s">
        <v>31</v>
      </c>
      <c r="F1567" t="s">
        <v>15382</v>
      </c>
      <c r="G1567" t="s">
        <v>33</v>
      </c>
      <c r="H1567" t="s">
        <v>15380</v>
      </c>
      <c r="I1567" t="s">
        <v>15383</v>
      </c>
      <c r="J1567" t="s">
        <v>15384</v>
      </c>
      <c r="K1567" t="s">
        <v>8541</v>
      </c>
      <c r="O1567" t="s">
        <v>15385</v>
      </c>
      <c r="P1567" s="5" t="s">
        <v>47</v>
      </c>
      <c r="Q1567">
        <v>0</v>
      </c>
      <c r="R1567" t="s">
        <v>360</v>
      </c>
      <c r="S1567" t="s">
        <v>15386</v>
      </c>
      <c r="T1567">
        <v>0.97</v>
      </c>
      <c r="U1567" t="s">
        <v>41</v>
      </c>
      <c r="V1567" t="s">
        <v>47</v>
      </c>
      <c r="W1567" t="s">
        <v>15387</v>
      </c>
      <c r="X1567" s="3" t="s">
        <v>56</v>
      </c>
      <c r="Y1567">
        <v>2</v>
      </c>
      <c r="Z1567" t="s">
        <v>15388</v>
      </c>
      <c r="AA1567" t="s">
        <v>46</v>
      </c>
      <c r="AB1567">
        <v>0</v>
      </c>
      <c r="AC1567" t="s">
        <v>47</v>
      </c>
      <c r="AD1567" t="s">
        <v>15389</v>
      </c>
    </row>
    <row r="1568" spans="1:30" x14ac:dyDescent="0.3">
      <c r="A1568" s="1">
        <v>1566</v>
      </c>
      <c r="B1568">
        <v>1574</v>
      </c>
      <c r="C1568" t="s">
        <v>15380</v>
      </c>
      <c r="D1568" t="s">
        <v>15390</v>
      </c>
      <c r="E1568" t="s">
        <v>31</v>
      </c>
      <c r="F1568" t="s">
        <v>15391</v>
      </c>
      <c r="G1568" t="s">
        <v>33</v>
      </c>
      <c r="H1568" t="s">
        <v>15380</v>
      </c>
      <c r="I1568" t="s">
        <v>15383</v>
      </c>
      <c r="J1568" t="s">
        <v>15384</v>
      </c>
      <c r="K1568" t="s">
        <v>8541</v>
      </c>
      <c r="O1568" t="s">
        <v>15385</v>
      </c>
      <c r="P1568" s="5" t="s">
        <v>47</v>
      </c>
      <c r="Q1568">
        <v>0</v>
      </c>
      <c r="R1568" t="s">
        <v>360</v>
      </c>
      <c r="S1568" t="s">
        <v>15386</v>
      </c>
      <c r="T1568">
        <v>0.97</v>
      </c>
      <c r="U1568" t="s">
        <v>41</v>
      </c>
      <c r="V1568" t="s">
        <v>47</v>
      </c>
      <c r="W1568" t="s">
        <v>15387</v>
      </c>
      <c r="X1568" s="3" t="s">
        <v>56</v>
      </c>
      <c r="Y1568">
        <v>2</v>
      </c>
      <c r="Z1568" t="s">
        <v>15388</v>
      </c>
      <c r="AA1568" t="s">
        <v>46</v>
      </c>
      <c r="AB1568">
        <v>0</v>
      </c>
      <c r="AC1568" t="s">
        <v>47</v>
      </c>
      <c r="AD1568" t="s">
        <v>15389</v>
      </c>
    </row>
    <row r="1569" spans="1:30" x14ac:dyDescent="0.3">
      <c r="A1569" s="1">
        <v>1567</v>
      </c>
      <c r="B1569">
        <v>1575</v>
      </c>
      <c r="C1569" t="s">
        <v>15392</v>
      </c>
      <c r="D1569" t="s">
        <v>15393</v>
      </c>
      <c r="E1569" t="s">
        <v>220</v>
      </c>
      <c r="F1569" t="s">
        <v>15394</v>
      </c>
      <c r="G1569" t="s">
        <v>222</v>
      </c>
      <c r="H1569" t="s">
        <v>15392</v>
      </c>
      <c r="I1569" t="s">
        <v>15395</v>
      </c>
      <c r="J1569" t="s">
        <v>15396</v>
      </c>
      <c r="K1569" t="s">
        <v>15397</v>
      </c>
      <c r="O1569" t="s">
        <v>15398</v>
      </c>
      <c r="P1569" s="5" t="s">
        <v>155</v>
      </c>
      <c r="Q1569">
        <v>1</v>
      </c>
      <c r="R1569" t="s">
        <v>786</v>
      </c>
      <c r="S1569" t="s">
        <v>15399</v>
      </c>
      <c r="T1569">
        <v>0.96899999999999997</v>
      </c>
      <c r="U1569" t="s">
        <v>41</v>
      </c>
      <c r="V1569" t="s">
        <v>15400</v>
      </c>
      <c r="W1569" t="s">
        <v>15401</v>
      </c>
      <c r="X1569" s="3" t="s">
        <v>155</v>
      </c>
      <c r="Y1569">
        <v>6</v>
      </c>
      <c r="Z1569" t="s">
        <v>15402</v>
      </c>
      <c r="AA1569" t="s">
        <v>46</v>
      </c>
      <c r="AB1569">
        <v>0</v>
      </c>
      <c r="AC1569" t="s">
        <v>47</v>
      </c>
      <c r="AD1569" t="s">
        <v>15403</v>
      </c>
    </row>
    <row r="1570" spans="1:30" x14ac:dyDescent="0.3">
      <c r="A1570" s="1">
        <v>1568</v>
      </c>
      <c r="B1570">
        <v>1576</v>
      </c>
      <c r="C1570" t="s">
        <v>15404</v>
      </c>
      <c r="D1570" t="s">
        <v>15405</v>
      </c>
      <c r="E1570" t="s">
        <v>31</v>
      </c>
      <c r="F1570" t="s">
        <v>15406</v>
      </c>
      <c r="G1570" t="s">
        <v>33</v>
      </c>
      <c r="H1570" t="s">
        <v>15404</v>
      </c>
      <c r="I1570" t="s">
        <v>15407</v>
      </c>
      <c r="J1570" t="s">
        <v>15408</v>
      </c>
      <c r="O1570" t="s">
        <v>8361</v>
      </c>
      <c r="P1570" s="5" t="s">
        <v>47</v>
      </c>
      <c r="Q1570">
        <v>0</v>
      </c>
      <c r="R1570" t="s">
        <v>360</v>
      </c>
      <c r="S1570" t="s">
        <v>8362</v>
      </c>
      <c r="T1570">
        <v>0.96899999999999997</v>
      </c>
      <c r="U1570" t="s">
        <v>41</v>
      </c>
      <c r="V1570" t="s">
        <v>47</v>
      </c>
      <c r="W1570" t="s">
        <v>15409</v>
      </c>
      <c r="X1570" s="3" t="s">
        <v>44</v>
      </c>
      <c r="Y1570">
        <v>6</v>
      </c>
      <c r="Z1570" t="s">
        <v>15410</v>
      </c>
      <c r="AA1570" t="s">
        <v>46</v>
      </c>
      <c r="AB1570">
        <v>0</v>
      </c>
      <c r="AC1570" t="s">
        <v>47</v>
      </c>
      <c r="AD1570" t="s">
        <v>15411</v>
      </c>
    </row>
    <row r="1571" spans="1:30" x14ac:dyDescent="0.3">
      <c r="A1571" s="1">
        <v>1569</v>
      </c>
      <c r="B1571">
        <v>1577</v>
      </c>
      <c r="C1571" t="s">
        <v>15412</v>
      </c>
      <c r="D1571" t="s">
        <v>15413</v>
      </c>
      <c r="E1571" t="s">
        <v>31</v>
      </c>
      <c r="F1571" t="s">
        <v>15414</v>
      </c>
      <c r="G1571" t="s">
        <v>33</v>
      </c>
      <c r="H1571" t="s">
        <v>15412</v>
      </c>
      <c r="I1571" t="s">
        <v>15415</v>
      </c>
      <c r="J1571" t="s">
        <v>15416</v>
      </c>
      <c r="K1571" t="s">
        <v>15417</v>
      </c>
      <c r="O1571" t="s">
        <v>5850</v>
      </c>
      <c r="P1571" s="5" t="s">
        <v>44</v>
      </c>
      <c r="Q1571">
        <v>3</v>
      </c>
      <c r="R1571" t="s">
        <v>2072</v>
      </c>
      <c r="S1571" t="s">
        <v>5851</v>
      </c>
      <c r="T1571">
        <v>0.97299999999999998</v>
      </c>
      <c r="U1571" t="s">
        <v>41</v>
      </c>
      <c r="V1571" t="s">
        <v>132</v>
      </c>
      <c r="W1571" t="s">
        <v>15418</v>
      </c>
      <c r="X1571" s="3" t="s">
        <v>44</v>
      </c>
      <c r="Y1571">
        <v>7</v>
      </c>
      <c r="Z1571" t="s">
        <v>15419</v>
      </c>
      <c r="AA1571" t="s">
        <v>46</v>
      </c>
      <c r="AB1571">
        <v>0</v>
      </c>
      <c r="AC1571" t="s">
        <v>47</v>
      </c>
      <c r="AD1571" t="s">
        <v>15420</v>
      </c>
    </row>
    <row r="1572" spans="1:30" x14ac:dyDescent="0.3">
      <c r="A1572" s="1">
        <v>1570</v>
      </c>
      <c r="B1572">
        <v>1578</v>
      </c>
      <c r="C1572" t="s">
        <v>15412</v>
      </c>
      <c r="D1572" t="s">
        <v>15421</v>
      </c>
      <c r="E1572" t="s">
        <v>31</v>
      </c>
      <c r="F1572" t="s">
        <v>15422</v>
      </c>
      <c r="G1572" t="s">
        <v>33</v>
      </c>
      <c r="H1572" t="s">
        <v>15412</v>
      </c>
      <c r="I1572" t="s">
        <v>15423</v>
      </c>
      <c r="J1572" t="s">
        <v>15424</v>
      </c>
      <c r="K1572" t="s">
        <v>15417</v>
      </c>
      <c r="O1572" t="s">
        <v>5850</v>
      </c>
      <c r="P1572" s="5" t="s">
        <v>44</v>
      </c>
      <c r="Q1572">
        <v>3</v>
      </c>
      <c r="R1572" t="s">
        <v>2072</v>
      </c>
      <c r="S1572" t="s">
        <v>5851</v>
      </c>
      <c r="T1572">
        <v>0.97299999999999998</v>
      </c>
      <c r="U1572" t="s">
        <v>41</v>
      </c>
      <c r="V1572" t="s">
        <v>132</v>
      </c>
      <c r="W1572" t="s">
        <v>15425</v>
      </c>
      <c r="X1572" s="3" t="s">
        <v>44</v>
      </c>
      <c r="Y1572">
        <v>8</v>
      </c>
      <c r="Z1572" t="s">
        <v>15426</v>
      </c>
      <c r="AA1572" t="s">
        <v>46</v>
      </c>
      <c r="AB1572">
        <v>0</v>
      </c>
      <c r="AC1572" t="s">
        <v>47</v>
      </c>
      <c r="AD1572" t="s">
        <v>15427</v>
      </c>
    </row>
    <row r="1573" spans="1:30" x14ac:dyDescent="0.3">
      <c r="A1573" s="1">
        <v>1571</v>
      </c>
      <c r="B1573">
        <v>1579</v>
      </c>
      <c r="C1573" t="s">
        <v>15428</v>
      </c>
      <c r="D1573" t="s">
        <v>15429</v>
      </c>
      <c r="E1573" t="s">
        <v>31</v>
      </c>
      <c r="F1573" t="s">
        <v>15430</v>
      </c>
      <c r="G1573" t="s">
        <v>33</v>
      </c>
      <c r="H1573" t="s">
        <v>15428</v>
      </c>
      <c r="I1573" t="s">
        <v>15431</v>
      </c>
      <c r="J1573" t="s">
        <v>15432</v>
      </c>
      <c r="O1573" t="s">
        <v>15433</v>
      </c>
      <c r="P1573" s="5" t="s">
        <v>44</v>
      </c>
      <c r="Q1573">
        <v>2</v>
      </c>
      <c r="R1573" t="s">
        <v>15434</v>
      </c>
      <c r="S1573" t="s">
        <v>15435</v>
      </c>
      <c r="T1573">
        <v>0.96799999999999997</v>
      </c>
      <c r="U1573" t="s">
        <v>41</v>
      </c>
      <c r="V1573" t="s">
        <v>15436</v>
      </c>
      <c r="W1573" t="s">
        <v>15437</v>
      </c>
      <c r="X1573" s="3" t="s">
        <v>44</v>
      </c>
      <c r="Y1573">
        <v>6</v>
      </c>
      <c r="Z1573" t="s">
        <v>15438</v>
      </c>
      <c r="AA1573" t="s">
        <v>46</v>
      </c>
      <c r="AB1573">
        <v>0</v>
      </c>
      <c r="AC1573" t="s">
        <v>47</v>
      </c>
      <c r="AD1573" t="s">
        <v>15439</v>
      </c>
    </row>
    <row r="1574" spans="1:30" x14ac:dyDescent="0.3">
      <c r="A1574" s="1">
        <v>1572</v>
      </c>
      <c r="B1574">
        <v>1580</v>
      </c>
      <c r="C1574" t="s">
        <v>15440</v>
      </c>
      <c r="D1574" t="s">
        <v>15441</v>
      </c>
      <c r="E1574" t="s">
        <v>99</v>
      </c>
      <c r="F1574" t="s">
        <v>15442</v>
      </c>
      <c r="G1574" t="s">
        <v>101</v>
      </c>
      <c r="H1574" t="s">
        <v>15440</v>
      </c>
      <c r="I1574" t="s">
        <v>15443</v>
      </c>
      <c r="J1574" t="s">
        <v>15444</v>
      </c>
      <c r="K1574" t="s">
        <v>15445</v>
      </c>
      <c r="O1574" t="s">
        <v>2660</v>
      </c>
      <c r="P1574" s="5" t="s">
        <v>155</v>
      </c>
      <c r="Q1574">
        <v>2</v>
      </c>
      <c r="R1574" t="s">
        <v>2661</v>
      </c>
      <c r="S1574" t="s">
        <v>2662</v>
      </c>
      <c r="T1574">
        <v>0.97099999999999997</v>
      </c>
      <c r="U1574" t="s">
        <v>41</v>
      </c>
      <c r="V1574" t="s">
        <v>132</v>
      </c>
      <c r="W1574" t="s">
        <v>15446</v>
      </c>
      <c r="X1574" s="3" t="s">
        <v>44</v>
      </c>
      <c r="Y1574">
        <v>4</v>
      </c>
      <c r="Z1574" t="s">
        <v>15447</v>
      </c>
      <c r="AA1574" t="s">
        <v>46</v>
      </c>
      <c r="AB1574">
        <v>0</v>
      </c>
      <c r="AC1574" t="s">
        <v>47</v>
      </c>
      <c r="AD1574" t="s">
        <v>15448</v>
      </c>
    </row>
    <row r="1575" spans="1:30" x14ac:dyDescent="0.3">
      <c r="A1575" s="1">
        <v>1573</v>
      </c>
      <c r="B1575">
        <v>1581</v>
      </c>
      <c r="C1575" t="s">
        <v>15449</v>
      </c>
      <c r="D1575" t="s">
        <v>15450</v>
      </c>
      <c r="E1575" t="s">
        <v>31</v>
      </c>
      <c r="F1575" t="s">
        <v>15451</v>
      </c>
      <c r="G1575" t="s">
        <v>33</v>
      </c>
      <c r="H1575" t="s">
        <v>15449</v>
      </c>
      <c r="I1575" t="s">
        <v>15452</v>
      </c>
      <c r="J1575" t="s">
        <v>15453</v>
      </c>
      <c r="O1575" t="s">
        <v>15454</v>
      </c>
      <c r="P1575" s="5" t="s">
        <v>155</v>
      </c>
      <c r="Q1575">
        <v>2</v>
      </c>
      <c r="R1575" t="s">
        <v>15455</v>
      </c>
      <c r="S1575" t="s">
        <v>15456</v>
      </c>
      <c r="T1575">
        <v>0.96899999999999997</v>
      </c>
      <c r="U1575" t="s">
        <v>41</v>
      </c>
      <c r="V1575" t="s">
        <v>3914</v>
      </c>
      <c r="W1575" t="s">
        <v>15457</v>
      </c>
      <c r="X1575" s="3" t="s">
        <v>44</v>
      </c>
      <c r="Y1575">
        <v>6</v>
      </c>
      <c r="Z1575" t="s">
        <v>15458</v>
      </c>
      <c r="AA1575" t="s">
        <v>46</v>
      </c>
      <c r="AB1575">
        <v>0</v>
      </c>
      <c r="AC1575" t="s">
        <v>47</v>
      </c>
      <c r="AD1575" t="s">
        <v>15459</v>
      </c>
    </row>
    <row r="1576" spans="1:30" x14ac:dyDescent="0.3">
      <c r="A1576" s="1">
        <v>1574</v>
      </c>
      <c r="B1576">
        <v>1582</v>
      </c>
      <c r="C1576" t="s">
        <v>15460</v>
      </c>
      <c r="D1576" t="s">
        <v>15461</v>
      </c>
      <c r="E1576" t="s">
        <v>197</v>
      </c>
      <c r="F1576" t="s">
        <v>15462</v>
      </c>
      <c r="G1576" t="s">
        <v>199</v>
      </c>
      <c r="H1576" t="s">
        <v>15460</v>
      </c>
      <c r="I1576" t="s">
        <v>15463</v>
      </c>
      <c r="J1576" t="s">
        <v>15464</v>
      </c>
      <c r="K1576" t="s">
        <v>15465</v>
      </c>
      <c r="O1576" t="s">
        <v>15466</v>
      </c>
      <c r="P1576" s="5" t="s">
        <v>155</v>
      </c>
      <c r="Q1576">
        <v>2</v>
      </c>
      <c r="R1576" t="s">
        <v>15467</v>
      </c>
      <c r="S1576" t="s">
        <v>15468</v>
      </c>
      <c r="T1576">
        <v>0.96099999999999997</v>
      </c>
      <c r="U1576" t="s">
        <v>41</v>
      </c>
      <c r="V1576" t="s">
        <v>15469</v>
      </c>
      <c r="W1576" t="s">
        <v>15470</v>
      </c>
      <c r="X1576" s="3" t="s">
        <v>44</v>
      </c>
      <c r="Y1576">
        <v>7</v>
      </c>
      <c r="Z1576" t="s">
        <v>15471</v>
      </c>
      <c r="AA1576" t="s">
        <v>46</v>
      </c>
      <c r="AB1576">
        <v>0</v>
      </c>
      <c r="AC1576" t="s">
        <v>47</v>
      </c>
      <c r="AD1576" t="s">
        <v>15472</v>
      </c>
    </row>
    <row r="1577" spans="1:30" x14ac:dyDescent="0.3">
      <c r="A1577" s="1">
        <v>1575</v>
      </c>
      <c r="B1577">
        <v>1583</v>
      </c>
      <c r="C1577" t="s">
        <v>15473</v>
      </c>
      <c r="D1577" t="s">
        <v>15474</v>
      </c>
      <c r="E1577" t="s">
        <v>447</v>
      </c>
      <c r="F1577" t="s">
        <v>15475</v>
      </c>
      <c r="G1577" t="s">
        <v>449</v>
      </c>
      <c r="H1577" t="s">
        <v>15473</v>
      </c>
      <c r="I1577" t="s">
        <v>15476</v>
      </c>
      <c r="J1577" t="s">
        <v>15477</v>
      </c>
      <c r="K1577" t="s">
        <v>8541</v>
      </c>
      <c r="O1577" t="s">
        <v>15478</v>
      </c>
      <c r="P1577" s="5" t="s">
        <v>38</v>
      </c>
      <c r="Q1577">
        <v>3</v>
      </c>
      <c r="R1577" t="s">
        <v>15479</v>
      </c>
      <c r="S1577" t="s">
        <v>15480</v>
      </c>
      <c r="T1577">
        <v>0.96899999999999997</v>
      </c>
      <c r="U1577" t="s">
        <v>41</v>
      </c>
      <c r="V1577" t="s">
        <v>132</v>
      </c>
      <c r="W1577" t="s">
        <v>15481</v>
      </c>
      <c r="X1577" s="3" t="s">
        <v>38</v>
      </c>
      <c r="Y1577">
        <v>4</v>
      </c>
      <c r="Z1577" t="s">
        <v>15482</v>
      </c>
      <c r="AA1577" t="s">
        <v>46</v>
      </c>
      <c r="AB1577">
        <v>0</v>
      </c>
      <c r="AC1577" t="s">
        <v>47</v>
      </c>
      <c r="AD1577" t="s">
        <v>15483</v>
      </c>
    </row>
    <row r="1578" spans="1:30" x14ac:dyDescent="0.3">
      <c r="A1578" s="1">
        <v>1576</v>
      </c>
      <c r="B1578">
        <v>1584</v>
      </c>
      <c r="C1578" t="s">
        <v>15484</v>
      </c>
      <c r="D1578" t="s">
        <v>15485</v>
      </c>
      <c r="E1578" t="s">
        <v>220</v>
      </c>
      <c r="F1578" t="s">
        <v>15486</v>
      </c>
      <c r="G1578" t="s">
        <v>222</v>
      </c>
      <c r="H1578" t="s">
        <v>15484</v>
      </c>
      <c r="I1578" t="s">
        <v>15487</v>
      </c>
      <c r="J1578" t="s">
        <v>15488</v>
      </c>
      <c r="O1578" t="s">
        <v>15489</v>
      </c>
      <c r="P1578" s="5" t="s">
        <v>44</v>
      </c>
      <c r="Q1578">
        <v>3</v>
      </c>
      <c r="R1578" t="s">
        <v>15490</v>
      </c>
      <c r="S1578" t="s">
        <v>15491</v>
      </c>
      <c r="T1578">
        <v>0.95299999999999996</v>
      </c>
      <c r="U1578" t="s">
        <v>155</v>
      </c>
      <c r="V1578" t="s">
        <v>15492</v>
      </c>
      <c r="W1578" t="s">
        <v>15493</v>
      </c>
      <c r="X1578" s="3" t="s">
        <v>44</v>
      </c>
      <c r="Y1578">
        <v>2</v>
      </c>
      <c r="Z1578" t="s">
        <v>15494</v>
      </c>
      <c r="AA1578" t="s">
        <v>46</v>
      </c>
      <c r="AB1578">
        <v>0</v>
      </c>
      <c r="AC1578" t="s">
        <v>47</v>
      </c>
      <c r="AD1578" t="s">
        <v>15495</v>
      </c>
    </row>
    <row r="1579" spans="1:30" x14ac:dyDescent="0.3">
      <c r="A1579" s="1">
        <v>1577</v>
      </c>
      <c r="B1579">
        <v>1585</v>
      </c>
      <c r="C1579" t="s">
        <v>15496</v>
      </c>
      <c r="D1579" t="s">
        <v>15497</v>
      </c>
      <c r="E1579" t="s">
        <v>268</v>
      </c>
      <c r="F1579" t="s">
        <v>15498</v>
      </c>
      <c r="G1579" t="s">
        <v>270</v>
      </c>
      <c r="H1579" t="s">
        <v>15496</v>
      </c>
      <c r="I1579" t="s">
        <v>15499</v>
      </c>
      <c r="J1579" t="s">
        <v>15500</v>
      </c>
      <c r="K1579" t="s">
        <v>15501</v>
      </c>
      <c r="O1579" t="s">
        <v>3428</v>
      </c>
      <c r="P1579" s="5" t="s">
        <v>44</v>
      </c>
      <c r="Q1579">
        <v>1</v>
      </c>
      <c r="R1579" t="s">
        <v>981</v>
      </c>
      <c r="S1579" t="s">
        <v>3429</v>
      </c>
      <c r="T1579">
        <v>0.96499999999999997</v>
      </c>
      <c r="U1579" t="s">
        <v>41</v>
      </c>
      <c r="V1579" t="s">
        <v>661</v>
      </c>
      <c r="W1579" t="s">
        <v>15502</v>
      </c>
      <c r="X1579" s="3" t="s">
        <v>44</v>
      </c>
      <c r="Y1579">
        <v>8</v>
      </c>
      <c r="Z1579" t="s">
        <v>15503</v>
      </c>
      <c r="AA1579" t="s">
        <v>46</v>
      </c>
      <c r="AB1579">
        <v>0</v>
      </c>
      <c r="AC1579" t="s">
        <v>47</v>
      </c>
      <c r="AD1579" t="s">
        <v>15504</v>
      </c>
    </row>
    <row r="1580" spans="1:30" x14ac:dyDescent="0.3">
      <c r="A1580" s="1">
        <v>1578</v>
      </c>
      <c r="B1580">
        <v>1586</v>
      </c>
      <c r="C1580" t="s">
        <v>15505</v>
      </c>
      <c r="D1580" t="s">
        <v>15506</v>
      </c>
      <c r="E1580" t="s">
        <v>220</v>
      </c>
      <c r="F1580" t="s">
        <v>15507</v>
      </c>
      <c r="G1580" t="s">
        <v>222</v>
      </c>
      <c r="H1580" t="s">
        <v>15505</v>
      </c>
      <c r="I1580" t="s">
        <v>15508</v>
      </c>
      <c r="J1580" t="s">
        <v>15509</v>
      </c>
      <c r="K1580" t="s">
        <v>15510</v>
      </c>
      <c r="O1580" t="s">
        <v>15511</v>
      </c>
      <c r="P1580" s="5" t="s">
        <v>38</v>
      </c>
      <c r="Q1580">
        <v>2</v>
      </c>
      <c r="R1580" t="s">
        <v>15512</v>
      </c>
      <c r="S1580" t="s">
        <v>15513</v>
      </c>
      <c r="T1580">
        <v>0.97099999999999997</v>
      </c>
      <c r="U1580" t="s">
        <v>41</v>
      </c>
      <c r="V1580" t="s">
        <v>14008</v>
      </c>
      <c r="W1580" t="s">
        <v>15514</v>
      </c>
      <c r="X1580" s="3" t="s">
        <v>44</v>
      </c>
      <c r="Y1580">
        <v>10</v>
      </c>
      <c r="Z1580" t="s">
        <v>15515</v>
      </c>
      <c r="AA1580" t="s">
        <v>46</v>
      </c>
      <c r="AB1580">
        <v>0</v>
      </c>
      <c r="AC1580" t="s">
        <v>47</v>
      </c>
      <c r="AD1580" t="s">
        <v>15516</v>
      </c>
    </row>
    <row r="1581" spans="1:30" x14ac:dyDescent="0.3">
      <c r="A1581" s="1">
        <v>1579</v>
      </c>
      <c r="B1581">
        <v>1587</v>
      </c>
      <c r="C1581" t="s">
        <v>15517</v>
      </c>
      <c r="D1581" t="s">
        <v>15518</v>
      </c>
      <c r="E1581" t="s">
        <v>99</v>
      </c>
      <c r="F1581" t="s">
        <v>15519</v>
      </c>
      <c r="G1581" t="s">
        <v>101</v>
      </c>
      <c r="H1581" t="s">
        <v>15517</v>
      </c>
      <c r="I1581" t="s">
        <v>15520</v>
      </c>
      <c r="J1581" t="s">
        <v>15521</v>
      </c>
      <c r="K1581" t="s">
        <v>15522</v>
      </c>
      <c r="O1581" t="s">
        <v>15523</v>
      </c>
      <c r="P1581" s="5" t="s">
        <v>277</v>
      </c>
      <c r="Q1581">
        <v>1</v>
      </c>
      <c r="R1581" t="s">
        <v>388</v>
      </c>
      <c r="S1581" t="s">
        <v>15524</v>
      </c>
      <c r="T1581">
        <v>0.97</v>
      </c>
      <c r="U1581" t="s">
        <v>41</v>
      </c>
      <c r="V1581" t="s">
        <v>15525</v>
      </c>
      <c r="W1581" t="s">
        <v>15526</v>
      </c>
      <c r="X1581" s="3" t="s">
        <v>44</v>
      </c>
      <c r="Y1581">
        <v>3</v>
      </c>
      <c r="Z1581" t="s">
        <v>15527</v>
      </c>
      <c r="AA1581" t="s">
        <v>46</v>
      </c>
      <c r="AB1581">
        <v>0</v>
      </c>
      <c r="AC1581" t="s">
        <v>47</v>
      </c>
      <c r="AD1581" t="s">
        <v>15528</v>
      </c>
    </row>
    <row r="1582" spans="1:30" x14ac:dyDescent="0.3">
      <c r="A1582" s="1">
        <v>1580</v>
      </c>
      <c r="B1582">
        <v>1588</v>
      </c>
      <c r="C1582" t="s">
        <v>15529</v>
      </c>
      <c r="D1582" t="s">
        <v>15530</v>
      </c>
      <c r="E1582" t="s">
        <v>31</v>
      </c>
      <c r="F1582" t="s">
        <v>15531</v>
      </c>
      <c r="G1582" t="s">
        <v>33</v>
      </c>
      <c r="H1582" t="s">
        <v>15529</v>
      </c>
      <c r="I1582" t="s">
        <v>15532</v>
      </c>
      <c r="J1582" t="s">
        <v>15533</v>
      </c>
      <c r="K1582" t="s">
        <v>8541</v>
      </c>
      <c r="O1582" t="s">
        <v>15478</v>
      </c>
      <c r="P1582" s="5" t="s">
        <v>38</v>
      </c>
      <c r="Q1582">
        <v>3</v>
      </c>
      <c r="R1582" t="s">
        <v>15479</v>
      </c>
      <c r="S1582" t="s">
        <v>15480</v>
      </c>
      <c r="T1582">
        <v>0.96899999999999997</v>
      </c>
      <c r="U1582" t="s">
        <v>41</v>
      </c>
      <c r="V1582" t="s">
        <v>132</v>
      </c>
      <c r="W1582" t="s">
        <v>15481</v>
      </c>
      <c r="X1582" s="3" t="s">
        <v>38</v>
      </c>
      <c r="Y1582">
        <v>4</v>
      </c>
      <c r="Z1582" t="s">
        <v>15482</v>
      </c>
      <c r="AA1582" t="s">
        <v>46</v>
      </c>
      <c r="AB1582">
        <v>0</v>
      </c>
      <c r="AC1582" t="s">
        <v>47</v>
      </c>
      <c r="AD1582" t="s">
        <v>15483</v>
      </c>
    </row>
    <row r="1583" spans="1:30" x14ac:dyDescent="0.3">
      <c r="A1583" s="1">
        <v>1581</v>
      </c>
      <c r="B1583">
        <v>1589</v>
      </c>
      <c r="C1583" t="s">
        <v>15534</v>
      </c>
      <c r="D1583" t="s">
        <v>15535</v>
      </c>
      <c r="E1583" t="s">
        <v>312</v>
      </c>
      <c r="F1583" t="s">
        <v>15536</v>
      </c>
      <c r="G1583" t="s">
        <v>314</v>
      </c>
      <c r="H1583" t="s">
        <v>15534</v>
      </c>
      <c r="I1583" t="s">
        <v>15537</v>
      </c>
      <c r="J1583" t="s">
        <v>15538</v>
      </c>
      <c r="K1583" t="s">
        <v>15539</v>
      </c>
      <c r="O1583" t="s">
        <v>15540</v>
      </c>
      <c r="P1583" s="5" t="s">
        <v>44</v>
      </c>
      <c r="Q1583">
        <v>1</v>
      </c>
      <c r="R1583" t="s">
        <v>15541</v>
      </c>
      <c r="S1583" t="s">
        <v>15542</v>
      </c>
      <c r="T1583">
        <v>0.96399999999999997</v>
      </c>
      <c r="U1583" t="s">
        <v>41</v>
      </c>
      <c r="V1583" t="s">
        <v>15543</v>
      </c>
      <c r="W1583" t="s">
        <v>15544</v>
      </c>
      <c r="X1583" s="3" t="s">
        <v>44</v>
      </c>
      <c r="Y1583">
        <v>6</v>
      </c>
      <c r="Z1583" t="s">
        <v>15545</v>
      </c>
      <c r="AA1583" t="s">
        <v>46</v>
      </c>
      <c r="AB1583">
        <v>0</v>
      </c>
      <c r="AC1583" t="s">
        <v>47</v>
      </c>
      <c r="AD1583" t="s">
        <v>15546</v>
      </c>
    </row>
    <row r="1584" spans="1:30" x14ac:dyDescent="0.3">
      <c r="A1584" s="1">
        <v>1582</v>
      </c>
      <c r="B1584">
        <v>1590</v>
      </c>
      <c r="C1584" t="s">
        <v>15547</v>
      </c>
      <c r="D1584" t="s">
        <v>15548</v>
      </c>
      <c r="E1584" t="s">
        <v>31</v>
      </c>
      <c r="F1584" t="s">
        <v>15549</v>
      </c>
      <c r="G1584" t="s">
        <v>33</v>
      </c>
      <c r="H1584" t="s">
        <v>15547</v>
      </c>
      <c r="I1584" t="s">
        <v>9061</v>
      </c>
      <c r="J1584" t="s">
        <v>9062</v>
      </c>
      <c r="K1584" t="s">
        <v>9063</v>
      </c>
      <c r="L1584" t="s">
        <v>9064</v>
      </c>
      <c r="O1584" t="s">
        <v>15550</v>
      </c>
      <c r="P1584" s="5" t="s">
        <v>44</v>
      </c>
      <c r="Q1584">
        <v>1</v>
      </c>
      <c r="R1584" t="s">
        <v>15551</v>
      </c>
      <c r="S1584" t="s">
        <v>15552</v>
      </c>
      <c r="T1584">
        <v>0.96899999999999997</v>
      </c>
      <c r="U1584" t="s">
        <v>41</v>
      </c>
      <c r="V1584" t="s">
        <v>15553</v>
      </c>
      <c r="W1584" t="s">
        <v>9068</v>
      </c>
      <c r="X1584" s="3" t="s">
        <v>44</v>
      </c>
      <c r="Y1584">
        <v>4</v>
      </c>
      <c r="Z1584" t="s">
        <v>9069</v>
      </c>
      <c r="AA1584" t="s">
        <v>46</v>
      </c>
      <c r="AB1584">
        <v>0</v>
      </c>
      <c r="AC1584" t="s">
        <v>47</v>
      </c>
      <c r="AD1584" t="s">
        <v>9070</v>
      </c>
    </row>
    <row r="1585" spans="1:30" x14ac:dyDescent="0.3">
      <c r="A1585" s="1">
        <v>1583</v>
      </c>
      <c r="B1585">
        <v>1591</v>
      </c>
      <c r="C1585" t="s">
        <v>15554</v>
      </c>
      <c r="D1585" t="s">
        <v>15555</v>
      </c>
      <c r="E1585" t="s">
        <v>31</v>
      </c>
      <c r="F1585" t="s">
        <v>15556</v>
      </c>
      <c r="G1585" t="s">
        <v>33</v>
      </c>
      <c r="H1585" t="s">
        <v>15554</v>
      </c>
      <c r="I1585" t="s">
        <v>15557</v>
      </c>
      <c r="J1585" t="s">
        <v>15558</v>
      </c>
      <c r="K1585" t="s">
        <v>15539</v>
      </c>
      <c r="L1585" t="s">
        <v>15559</v>
      </c>
      <c r="O1585" t="s">
        <v>15560</v>
      </c>
      <c r="P1585" s="5" t="s">
        <v>44</v>
      </c>
      <c r="Q1585">
        <v>2</v>
      </c>
      <c r="R1585" t="s">
        <v>15561</v>
      </c>
      <c r="S1585" t="s">
        <v>15562</v>
      </c>
      <c r="T1585">
        <v>0.96899999999999997</v>
      </c>
      <c r="U1585" t="s">
        <v>41</v>
      </c>
      <c r="V1585" t="s">
        <v>15543</v>
      </c>
      <c r="W1585" t="s">
        <v>15563</v>
      </c>
      <c r="X1585" s="3" t="s">
        <v>44</v>
      </c>
      <c r="Y1585">
        <v>4</v>
      </c>
      <c r="Z1585" t="s">
        <v>15564</v>
      </c>
      <c r="AA1585" t="s">
        <v>46</v>
      </c>
      <c r="AB1585">
        <v>0</v>
      </c>
      <c r="AC1585" t="s">
        <v>47</v>
      </c>
      <c r="AD1585" t="s">
        <v>15565</v>
      </c>
    </row>
    <row r="1586" spans="1:30" x14ac:dyDescent="0.3">
      <c r="A1586" s="1">
        <v>1584</v>
      </c>
      <c r="B1586">
        <v>1592</v>
      </c>
      <c r="C1586" t="s">
        <v>15554</v>
      </c>
      <c r="D1586" t="s">
        <v>15566</v>
      </c>
      <c r="E1586" t="s">
        <v>31</v>
      </c>
      <c r="F1586" t="s">
        <v>15567</v>
      </c>
      <c r="G1586" t="s">
        <v>33</v>
      </c>
      <c r="H1586" t="s">
        <v>15554</v>
      </c>
      <c r="I1586" t="s">
        <v>15568</v>
      </c>
      <c r="J1586" t="s">
        <v>15569</v>
      </c>
      <c r="K1586" t="s">
        <v>15570</v>
      </c>
      <c r="L1586" t="s">
        <v>15559</v>
      </c>
      <c r="O1586" t="s">
        <v>15560</v>
      </c>
      <c r="P1586" s="5" t="s">
        <v>44</v>
      </c>
      <c r="Q1586">
        <v>2</v>
      </c>
      <c r="R1586" t="s">
        <v>15561</v>
      </c>
      <c r="S1586" t="s">
        <v>15562</v>
      </c>
      <c r="T1586">
        <v>0.96899999999999997</v>
      </c>
      <c r="U1586" t="s">
        <v>41</v>
      </c>
      <c r="V1586" t="s">
        <v>15543</v>
      </c>
      <c r="W1586" t="s">
        <v>15563</v>
      </c>
      <c r="X1586" s="3" t="s">
        <v>44</v>
      </c>
      <c r="Y1586">
        <v>4</v>
      </c>
      <c r="Z1586" t="s">
        <v>15564</v>
      </c>
      <c r="AA1586" t="s">
        <v>46</v>
      </c>
      <c r="AB1586">
        <v>0</v>
      </c>
      <c r="AC1586" t="s">
        <v>47</v>
      </c>
      <c r="AD1586" t="s">
        <v>15565</v>
      </c>
    </row>
    <row r="1587" spans="1:30" x14ac:dyDescent="0.3">
      <c r="A1587" s="1">
        <v>1585</v>
      </c>
      <c r="B1587">
        <v>1593</v>
      </c>
      <c r="C1587" t="s">
        <v>15571</v>
      </c>
      <c r="D1587" t="s">
        <v>15572</v>
      </c>
      <c r="E1587" t="s">
        <v>220</v>
      </c>
      <c r="F1587" t="s">
        <v>15573</v>
      </c>
      <c r="G1587" t="s">
        <v>222</v>
      </c>
      <c r="H1587" t="s">
        <v>15574</v>
      </c>
      <c r="I1587" t="s">
        <v>15575</v>
      </c>
      <c r="J1587" t="s">
        <v>15576</v>
      </c>
      <c r="K1587" t="s">
        <v>15577</v>
      </c>
      <c r="O1587" t="s">
        <v>15578</v>
      </c>
      <c r="P1587" s="5" t="s">
        <v>44</v>
      </c>
      <c r="Q1587">
        <v>1</v>
      </c>
      <c r="R1587" t="s">
        <v>759</v>
      </c>
      <c r="S1587" t="s">
        <v>15579</v>
      </c>
      <c r="T1587">
        <v>0.97099999999999997</v>
      </c>
      <c r="U1587" t="s">
        <v>41</v>
      </c>
      <c r="V1587" t="s">
        <v>430</v>
      </c>
      <c r="W1587" t="s">
        <v>15580</v>
      </c>
      <c r="X1587" s="3" t="s">
        <v>44</v>
      </c>
      <c r="Y1587">
        <v>5</v>
      </c>
      <c r="Z1587" t="s">
        <v>15581</v>
      </c>
      <c r="AA1587" t="s">
        <v>46</v>
      </c>
      <c r="AB1587">
        <v>0</v>
      </c>
      <c r="AC1587" t="s">
        <v>47</v>
      </c>
      <c r="AD1587" t="s">
        <v>15582</v>
      </c>
    </row>
    <row r="1588" spans="1:30" x14ac:dyDescent="0.3">
      <c r="A1588" s="1">
        <v>1586</v>
      </c>
      <c r="B1588">
        <v>1594</v>
      </c>
      <c r="C1588" t="s">
        <v>15571</v>
      </c>
      <c r="D1588" t="s">
        <v>15583</v>
      </c>
      <c r="E1588" t="s">
        <v>447</v>
      </c>
      <c r="F1588" t="s">
        <v>15584</v>
      </c>
      <c r="G1588" t="s">
        <v>449</v>
      </c>
      <c r="H1588" t="s">
        <v>15574</v>
      </c>
      <c r="I1588" t="s">
        <v>15585</v>
      </c>
      <c r="J1588" t="s">
        <v>15586</v>
      </c>
      <c r="K1588" t="s">
        <v>1157</v>
      </c>
      <c r="O1588" t="s">
        <v>15578</v>
      </c>
      <c r="P1588" s="5" t="s">
        <v>44</v>
      </c>
      <c r="Q1588">
        <v>1</v>
      </c>
      <c r="R1588" t="s">
        <v>759</v>
      </c>
      <c r="S1588" t="s">
        <v>15579</v>
      </c>
      <c r="T1588">
        <v>0.97099999999999997</v>
      </c>
      <c r="U1588" t="s">
        <v>41</v>
      </c>
      <c r="V1588" t="s">
        <v>430</v>
      </c>
      <c r="W1588" t="s">
        <v>15580</v>
      </c>
      <c r="X1588" s="3" t="s">
        <v>44</v>
      </c>
      <c r="Y1588">
        <v>5</v>
      </c>
      <c r="Z1588" t="s">
        <v>15581</v>
      </c>
      <c r="AA1588" t="s">
        <v>46</v>
      </c>
      <c r="AB1588">
        <v>0</v>
      </c>
      <c r="AC1588" t="s">
        <v>47</v>
      </c>
      <c r="AD1588" t="s">
        <v>15582</v>
      </c>
    </row>
    <row r="1589" spans="1:30" x14ac:dyDescent="0.3">
      <c r="A1589" s="1">
        <v>1587</v>
      </c>
      <c r="B1589">
        <v>1595</v>
      </c>
      <c r="C1589" t="s">
        <v>15587</v>
      </c>
      <c r="D1589" t="s">
        <v>15588</v>
      </c>
      <c r="E1589" t="s">
        <v>447</v>
      </c>
      <c r="F1589" t="s">
        <v>15589</v>
      </c>
      <c r="G1589" t="s">
        <v>449</v>
      </c>
      <c r="H1589" t="s">
        <v>15590</v>
      </c>
      <c r="I1589" t="s">
        <v>15591</v>
      </c>
      <c r="J1589" t="s">
        <v>15592</v>
      </c>
      <c r="K1589" t="s">
        <v>15593</v>
      </c>
      <c r="L1589" t="s">
        <v>15594</v>
      </c>
      <c r="O1589" t="s">
        <v>15595</v>
      </c>
      <c r="P1589" s="5" t="s">
        <v>277</v>
      </c>
      <c r="Q1589">
        <v>1</v>
      </c>
      <c r="R1589" t="s">
        <v>1064</v>
      </c>
      <c r="S1589" t="s">
        <v>15596</v>
      </c>
      <c r="T1589">
        <v>0.96899999999999997</v>
      </c>
      <c r="U1589" t="s">
        <v>41</v>
      </c>
      <c r="V1589" t="s">
        <v>430</v>
      </c>
      <c r="W1589" t="s">
        <v>15597</v>
      </c>
      <c r="X1589" s="3" t="s">
        <v>44</v>
      </c>
      <c r="Y1589">
        <v>6</v>
      </c>
      <c r="Z1589" t="s">
        <v>15598</v>
      </c>
      <c r="AA1589" t="s">
        <v>46</v>
      </c>
      <c r="AB1589">
        <v>0</v>
      </c>
      <c r="AC1589" t="s">
        <v>47</v>
      </c>
      <c r="AD1589" t="s">
        <v>15599</v>
      </c>
    </row>
    <row r="1590" spans="1:30" x14ac:dyDescent="0.3">
      <c r="A1590" s="1">
        <v>1588</v>
      </c>
      <c r="B1590">
        <v>1596</v>
      </c>
      <c r="C1590" t="s">
        <v>15600</v>
      </c>
      <c r="D1590" t="s">
        <v>15601</v>
      </c>
      <c r="E1590" t="s">
        <v>447</v>
      </c>
      <c r="F1590" t="s">
        <v>15602</v>
      </c>
      <c r="G1590" t="s">
        <v>449</v>
      </c>
      <c r="H1590" t="s">
        <v>15590</v>
      </c>
      <c r="I1590" t="s">
        <v>15591</v>
      </c>
      <c r="J1590" t="s">
        <v>15592</v>
      </c>
      <c r="K1590" t="s">
        <v>15593</v>
      </c>
      <c r="O1590" t="s">
        <v>15595</v>
      </c>
      <c r="P1590" s="5" t="s">
        <v>277</v>
      </c>
      <c r="Q1590">
        <v>1</v>
      </c>
      <c r="R1590" t="s">
        <v>1064</v>
      </c>
      <c r="S1590" t="s">
        <v>15596</v>
      </c>
      <c r="T1590">
        <v>0.96899999999999997</v>
      </c>
      <c r="U1590" t="s">
        <v>41</v>
      </c>
      <c r="V1590" t="s">
        <v>430</v>
      </c>
      <c r="W1590" t="s">
        <v>15597</v>
      </c>
      <c r="X1590" s="3" t="s">
        <v>44</v>
      </c>
      <c r="Y1590">
        <v>6</v>
      </c>
      <c r="Z1590" t="s">
        <v>15598</v>
      </c>
      <c r="AA1590" t="s">
        <v>46</v>
      </c>
      <c r="AB1590">
        <v>0</v>
      </c>
      <c r="AC1590" t="s">
        <v>47</v>
      </c>
      <c r="AD1590" t="s">
        <v>15599</v>
      </c>
    </row>
    <row r="1591" spans="1:30" x14ac:dyDescent="0.3">
      <c r="A1591" s="1">
        <v>1589</v>
      </c>
      <c r="B1591">
        <v>1597</v>
      </c>
      <c r="C1591" t="s">
        <v>15603</v>
      </c>
      <c r="D1591" t="s">
        <v>15604</v>
      </c>
      <c r="E1591" t="s">
        <v>268</v>
      </c>
      <c r="F1591" t="s">
        <v>15605</v>
      </c>
      <c r="G1591" t="s">
        <v>270</v>
      </c>
      <c r="H1591" t="s">
        <v>15606</v>
      </c>
      <c r="I1591" t="s">
        <v>15607</v>
      </c>
      <c r="J1591" t="s">
        <v>15608</v>
      </c>
      <c r="K1591" t="s">
        <v>15609</v>
      </c>
      <c r="O1591" t="s">
        <v>15610</v>
      </c>
      <c r="P1591" s="5" t="s">
        <v>44</v>
      </c>
      <c r="Q1591">
        <v>1</v>
      </c>
      <c r="R1591" t="s">
        <v>837</v>
      </c>
      <c r="S1591" t="s">
        <v>15611</v>
      </c>
      <c r="T1591">
        <v>0.97099999999999997</v>
      </c>
      <c r="U1591" t="s">
        <v>41</v>
      </c>
      <c r="V1591" t="s">
        <v>430</v>
      </c>
      <c r="W1591" t="s">
        <v>15612</v>
      </c>
      <c r="X1591" s="3" t="s">
        <v>44</v>
      </c>
      <c r="Y1591">
        <v>10</v>
      </c>
      <c r="Z1591" t="s">
        <v>15613</v>
      </c>
      <c r="AA1591" t="s">
        <v>46</v>
      </c>
      <c r="AB1591">
        <v>0</v>
      </c>
      <c r="AC1591" t="s">
        <v>47</v>
      </c>
      <c r="AD1591" t="s">
        <v>15614</v>
      </c>
    </row>
    <row r="1592" spans="1:30" x14ac:dyDescent="0.3">
      <c r="A1592" s="1">
        <v>1590</v>
      </c>
      <c r="B1592">
        <v>1598</v>
      </c>
      <c r="C1592" t="s">
        <v>15615</v>
      </c>
      <c r="D1592" t="s">
        <v>15616</v>
      </c>
      <c r="E1592" t="s">
        <v>31</v>
      </c>
      <c r="F1592" t="s">
        <v>15617</v>
      </c>
      <c r="G1592" t="s">
        <v>33</v>
      </c>
      <c r="H1592" t="s">
        <v>15618</v>
      </c>
      <c r="I1592" t="s">
        <v>6968</v>
      </c>
      <c r="J1592" t="s">
        <v>6969</v>
      </c>
      <c r="K1592" t="s">
        <v>6970</v>
      </c>
      <c r="O1592" t="s">
        <v>430</v>
      </c>
      <c r="P1592" s="5" t="s">
        <v>47</v>
      </c>
      <c r="Q1592">
        <v>0</v>
      </c>
      <c r="R1592" t="s">
        <v>360</v>
      </c>
      <c r="S1592" t="s">
        <v>15619</v>
      </c>
      <c r="T1592">
        <v>0.96699999999999997</v>
      </c>
      <c r="U1592" t="s">
        <v>41</v>
      </c>
      <c r="V1592" t="s">
        <v>47</v>
      </c>
      <c r="W1592" t="s">
        <v>6971</v>
      </c>
      <c r="X1592" s="3" t="s">
        <v>155</v>
      </c>
      <c r="Y1592">
        <v>4</v>
      </c>
      <c r="Z1592" t="s">
        <v>1175</v>
      </c>
      <c r="AA1592" t="s">
        <v>46</v>
      </c>
      <c r="AB1592">
        <v>0</v>
      </c>
      <c r="AC1592" t="s">
        <v>47</v>
      </c>
      <c r="AD1592" t="s">
        <v>6972</v>
      </c>
    </row>
    <row r="1593" spans="1:30" x14ac:dyDescent="0.3">
      <c r="A1593" s="1">
        <v>1591</v>
      </c>
      <c r="B1593">
        <v>1599</v>
      </c>
      <c r="C1593" t="s">
        <v>15620</v>
      </c>
      <c r="D1593" t="s">
        <v>15621</v>
      </c>
      <c r="E1593" t="s">
        <v>220</v>
      </c>
      <c r="F1593" t="s">
        <v>15622</v>
      </c>
      <c r="G1593" t="s">
        <v>222</v>
      </c>
      <c r="H1593" t="s">
        <v>15623</v>
      </c>
      <c r="I1593" t="s">
        <v>15624</v>
      </c>
      <c r="J1593" t="s">
        <v>15625</v>
      </c>
      <c r="K1593" t="s">
        <v>1157</v>
      </c>
      <c r="O1593" t="s">
        <v>15626</v>
      </c>
      <c r="P1593" s="5" t="s">
        <v>38</v>
      </c>
      <c r="Q1593">
        <v>2</v>
      </c>
      <c r="R1593" t="s">
        <v>15627</v>
      </c>
      <c r="S1593" t="s">
        <v>15628</v>
      </c>
      <c r="T1593">
        <v>0.95</v>
      </c>
      <c r="U1593" t="s">
        <v>56</v>
      </c>
      <c r="V1593" t="s">
        <v>15629</v>
      </c>
      <c r="W1593" t="s">
        <v>15630</v>
      </c>
      <c r="X1593" s="3" t="s">
        <v>44</v>
      </c>
      <c r="Y1593">
        <v>8</v>
      </c>
      <c r="Z1593" t="s">
        <v>15631</v>
      </c>
      <c r="AA1593" t="s">
        <v>46</v>
      </c>
      <c r="AB1593">
        <v>0</v>
      </c>
      <c r="AC1593" t="s">
        <v>47</v>
      </c>
      <c r="AD1593" t="s">
        <v>15632</v>
      </c>
    </row>
    <row r="1594" spans="1:30" x14ac:dyDescent="0.3">
      <c r="A1594" s="1">
        <v>1592</v>
      </c>
      <c r="B1594">
        <v>1600</v>
      </c>
      <c r="C1594" t="s">
        <v>15633</v>
      </c>
      <c r="D1594" t="s">
        <v>15634</v>
      </c>
      <c r="E1594" t="s">
        <v>220</v>
      </c>
      <c r="F1594" t="s">
        <v>15635</v>
      </c>
      <c r="G1594" t="s">
        <v>222</v>
      </c>
      <c r="H1594" t="s">
        <v>15636</v>
      </c>
      <c r="I1594" t="s">
        <v>15637</v>
      </c>
      <c r="J1594" t="s">
        <v>15638</v>
      </c>
      <c r="K1594" t="s">
        <v>15639</v>
      </c>
      <c r="O1594" t="s">
        <v>15640</v>
      </c>
      <c r="P1594" s="5" t="s">
        <v>155</v>
      </c>
      <c r="Q1594">
        <v>1</v>
      </c>
      <c r="R1594" t="s">
        <v>472</v>
      </c>
      <c r="S1594" t="s">
        <v>15641</v>
      </c>
      <c r="T1594">
        <v>0.96599999999999997</v>
      </c>
      <c r="U1594" t="s">
        <v>41</v>
      </c>
      <c r="V1594" t="s">
        <v>15642</v>
      </c>
      <c r="W1594" t="s">
        <v>15643</v>
      </c>
      <c r="X1594" s="3" t="s">
        <v>38</v>
      </c>
      <c r="Y1594">
        <v>7</v>
      </c>
      <c r="Z1594" t="s">
        <v>15644</v>
      </c>
      <c r="AA1594" t="s">
        <v>46</v>
      </c>
      <c r="AB1594">
        <v>0</v>
      </c>
      <c r="AC1594" t="s">
        <v>47</v>
      </c>
      <c r="AD1594" t="s">
        <v>15645</v>
      </c>
    </row>
    <row r="1595" spans="1:30" x14ac:dyDescent="0.3">
      <c r="A1595" s="1">
        <v>1593</v>
      </c>
      <c r="B1595">
        <v>1601</v>
      </c>
      <c r="C1595" t="s">
        <v>15646</v>
      </c>
      <c r="D1595" t="s">
        <v>15647</v>
      </c>
      <c r="E1595" t="s">
        <v>220</v>
      </c>
      <c r="F1595" t="s">
        <v>15648</v>
      </c>
      <c r="G1595" t="s">
        <v>222</v>
      </c>
      <c r="H1595" t="s">
        <v>15649</v>
      </c>
      <c r="I1595" t="s">
        <v>15650</v>
      </c>
      <c r="J1595" t="s">
        <v>15651</v>
      </c>
      <c r="K1595" t="s">
        <v>15652</v>
      </c>
      <c r="O1595" t="s">
        <v>15653</v>
      </c>
      <c r="P1595" s="5" t="s">
        <v>44</v>
      </c>
      <c r="Q1595">
        <v>1</v>
      </c>
      <c r="R1595" t="s">
        <v>7048</v>
      </c>
      <c r="S1595" t="s">
        <v>15654</v>
      </c>
      <c r="T1595">
        <v>0.95499999999999996</v>
      </c>
      <c r="U1595" t="s">
        <v>41</v>
      </c>
      <c r="V1595" t="s">
        <v>15655</v>
      </c>
      <c r="W1595" t="s">
        <v>15656</v>
      </c>
      <c r="X1595" s="3" t="s">
        <v>44</v>
      </c>
      <c r="Y1595">
        <v>4</v>
      </c>
      <c r="Z1595" t="s">
        <v>15657</v>
      </c>
      <c r="AA1595" t="s">
        <v>46</v>
      </c>
      <c r="AB1595">
        <v>0</v>
      </c>
      <c r="AC1595" t="s">
        <v>47</v>
      </c>
      <c r="AD1595" t="s">
        <v>15658</v>
      </c>
    </row>
    <row r="1596" spans="1:30" x14ac:dyDescent="0.3">
      <c r="A1596" s="1">
        <v>1594</v>
      </c>
      <c r="B1596">
        <v>1602</v>
      </c>
      <c r="C1596" t="s">
        <v>15659</v>
      </c>
      <c r="D1596" t="s">
        <v>15660</v>
      </c>
      <c r="E1596" t="s">
        <v>31</v>
      </c>
      <c r="F1596" t="s">
        <v>15661</v>
      </c>
      <c r="G1596" t="s">
        <v>33</v>
      </c>
      <c r="H1596" t="s">
        <v>15662</v>
      </c>
      <c r="I1596" t="s">
        <v>15663</v>
      </c>
      <c r="J1596" t="s">
        <v>15664</v>
      </c>
      <c r="K1596" t="s">
        <v>1157</v>
      </c>
      <c r="O1596" t="s">
        <v>15665</v>
      </c>
      <c r="P1596" s="5" t="s">
        <v>44</v>
      </c>
      <c r="Q1596">
        <v>1</v>
      </c>
      <c r="R1596" t="s">
        <v>1452</v>
      </c>
      <c r="S1596" t="s">
        <v>15666</v>
      </c>
      <c r="T1596">
        <v>0.94899999999999995</v>
      </c>
      <c r="U1596" t="s">
        <v>155</v>
      </c>
      <c r="V1596" t="s">
        <v>15667</v>
      </c>
      <c r="W1596" t="s">
        <v>15668</v>
      </c>
      <c r="X1596" s="3" t="s">
        <v>44</v>
      </c>
      <c r="Y1596">
        <v>6</v>
      </c>
      <c r="Z1596" t="s">
        <v>15669</v>
      </c>
      <c r="AA1596" t="s">
        <v>46</v>
      </c>
      <c r="AB1596">
        <v>0</v>
      </c>
      <c r="AC1596" t="s">
        <v>47</v>
      </c>
      <c r="AD1596" t="s">
        <v>15670</v>
      </c>
    </row>
    <row r="1597" spans="1:30" x14ac:dyDescent="0.3">
      <c r="A1597" s="1">
        <v>1595</v>
      </c>
      <c r="B1597">
        <v>1603</v>
      </c>
      <c r="C1597" t="s">
        <v>15671</v>
      </c>
      <c r="D1597" t="s">
        <v>15672</v>
      </c>
      <c r="E1597" t="s">
        <v>268</v>
      </c>
      <c r="F1597" t="s">
        <v>15673</v>
      </c>
      <c r="G1597" t="s">
        <v>270</v>
      </c>
      <c r="H1597" t="s">
        <v>15674</v>
      </c>
      <c r="I1597" t="s">
        <v>15675</v>
      </c>
      <c r="J1597" t="s">
        <v>15676</v>
      </c>
      <c r="K1597" t="s">
        <v>15677</v>
      </c>
      <c r="O1597" t="s">
        <v>15678</v>
      </c>
      <c r="P1597" s="5" t="s">
        <v>44</v>
      </c>
      <c r="Q1597">
        <v>1</v>
      </c>
      <c r="R1597" t="s">
        <v>981</v>
      </c>
      <c r="S1597" t="s">
        <v>15679</v>
      </c>
      <c r="T1597">
        <v>0.96299999999999997</v>
      </c>
      <c r="U1597" t="s">
        <v>41</v>
      </c>
      <c r="V1597" t="s">
        <v>15642</v>
      </c>
      <c r="W1597" t="s">
        <v>15680</v>
      </c>
      <c r="X1597" s="3" t="s">
        <v>38</v>
      </c>
      <c r="Y1597">
        <v>4</v>
      </c>
      <c r="Z1597" t="s">
        <v>15681</v>
      </c>
      <c r="AA1597" t="s">
        <v>46</v>
      </c>
      <c r="AB1597">
        <v>0</v>
      </c>
      <c r="AC1597" t="s">
        <v>47</v>
      </c>
      <c r="AD1597" t="s">
        <v>15682</v>
      </c>
    </row>
    <row r="1598" spans="1:30" x14ac:dyDescent="0.3">
      <c r="A1598" s="1">
        <v>1596</v>
      </c>
      <c r="B1598">
        <v>1604</v>
      </c>
      <c r="C1598" t="s">
        <v>15683</v>
      </c>
      <c r="D1598" t="s">
        <v>15684</v>
      </c>
      <c r="E1598" t="s">
        <v>447</v>
      </c>
      <c r="F1598" t="s">
        <v>15685</v>
      </c>
      <c r="G1598" t="s">
        <v>449</v>
      </c>
      <c r="H1598" t="s">
        <v>15674</v>
      </c>
      <c r="I1598" t="s">
        <v>15686</v>
      </c>
      <c r="J1598" t="s">
        <v>15687</v>
      </c>
      <c r="K1598" t="s">
        <v>15688</v>
      </c>
      <c r="O1598" t="s">
        <v>15678</v>
      </c>
      <c r="P1598" s="5" t="s">
        <v>44</v>
      </c>
      <c r="Q1598">
        <v>1</v>
      </c>
      <c r="R1598" t="s">
        <v>981</v>
      </c>
      <c r="S1598" t="s">
        <v>15679</v>
      </c>
      <c r="T1598">
        <v>0.96299999999999997</v>
      </c>
      <c r="U1598" t="s">
        <v>41</v>
      </c>
      <c r="V1598" t="s">
        <v>15642</v>
      </c>
      <c r="W1598" t="s">
        <v>15689</v>
      </c>
      <c r="X1598" s="3" t="s">
        <v>44</v>
      </c>
      <c r="Y1598">
        <v>4</v>
      </c>
      <c r="Z1598" t="s">
        <v>15690</v>
      </c>
      <c r="AA1598" t="s">
        <v>46</v>
      </c>
      <c r="AB1598">
        <v>0</v>
      </c>
      <c r="AC1598" t="s">
        <v>47</v>
      </c>
      <c r="AD1598" t="s">
        <v>15691</v>
      </c>
    </row>
    <row r="1599" spans="1:30" x14ac:dyDescent="0.3">
      <c r="A1599" s="1">
        <v>1597</v>
      </c>
      <c r="B1599">
        <v>1605</v>
      </c>
      <c r="C1599" t="s">
        <v>15692</v>
      </c>
      <c r="D1599" t="s">
        <v>15693</v>
      </c>
      <c r="E1599" t="s">
        <v>31</v>
      </c>
      <c r="F1599" t="s">
        <v>15694</v>
      </c>
      <c r="G1599" t="s">
        <v>33</v>
      </c>
      <c r="H1599" t="s">
        <v>15695</v>
      </c>
      <c r="I1599" t="s">
        <v>15696</v>
      </c>
      <c r="J1599" t="s">
        <v>15697</v>
      </c>
      <c r="K1599" t="s">
        <v>15698</v>
      </c>
      <c r="O1599" t="s">
        <v>15699</v>
      </c>
      <c r="P1599" s="5" t="s">
        <v>38</v>
      </c>
      <c r="Q1599">
        <v>1</v>
      </c>
      <c r="R1599" t="s">
        <v>3453</v>
      </c>
      <c r="S1599" t="s">
        <v>15700</v>
      </c>
      <c r="T1599">
        <v>0.95499999999999996</v>
      </c>
      <c r="U1599" t="s">
        <v>41</v>
      </c>
      <c r="V1599" t="s">
        <v>15701</v>
      </c>
      <c r="W1599" t="s">
        <v>15702</v>
      </c>
      <c r="X1599" s="3" t="s">
        <v>44</v>
      </c>
      <c r="Y1599">
        <v>2</v>
      </c>
      <c r="Z1599" t="s">
        <v>15703</v>
      </c>
      <c r="AA1599" t="s">
        <v>46</v>
      </c>
      <c r="AB1599">
        <v>0</v>
      </c>
      <c r="AC1599" t="s">
        <v>47</v>
      </c>
      <c r="AD1599" t="s">
        <v>15704</v>
      </c>
    </row>
    <row r="1600" spans="1:30" x14ac:dyDescent="0.3">
      <c r="A1600" s="1">
        <v>1598</v>
      </c>
      <c r="B1600">
        <v>1606</v>
      </c>
      <c r="C1600" t="s">
        <v>15705</v>
      </c>
      <c r="D1600" t="s">
        <v>15706</v>
      </c>
      <c r="E1600" t="s">
        <v>268</v>
      </c>
      <c r="F1600" t="s">
        <v>15707</v>
      </c>
      <c r="G1600" t="s">
        <v>270</v>
      </c>
      <c r="H1600" t="s">
        <v>15708</v>
      </c>
      <c r="I1600" t="s">
        <v>15709</v>
      </c>
      <c r="J1600" t="s">
        <v>15710</v>
      </c>
      <c r="K1600" t="s">
        <v>15711</v>
      </c>
      <c r="O1600" t="s">
        <v>15712</v>
      </c>
      <c r="P1600" s="5" t="s">
        <v>47</v>
      </c>
      <c r="Q1600">
        <v>0</v>
      </c>
      <c r="R1600" t="s">
        <v>360</v>
      </c>
      <c r="S1600" t="s">
        <v>15713</v>
      </c>
      <c r="T1600">
        <v>0.95499999999999996</v>
      </c>
      <c r="U1600" t="s">
        <v>41</v>
      </c>
      <c r="V1600" t="s">
        <v>47</v>
      </c>
      <c r="W1600" t="s">
        <v>15714</v>
      </c>
      <c r="X1600" s="3" t="s">
        <v>44</v>
      </c>
      <c r="Y1600">
        <v>9</v>
      </c>
      <c r="Z1600" t="s">
        <v>15715</v>
      </c>
      <c r="AA1600" t="s">
        <v>46</v>
      </c>
      <c r="AB1600">
        <v>0</v>
      </c>
      <c r="AC1600" t="s">
        <v>47</v>
      </c>
      <c r="AD1600" t="s">
        <v>15716</v>
      </c>
    </row>
    <row r="1601" spans="1:30" x14ac:dyDescent="0.3">
      <c r="A1601" s="1">
        <v>1599</v>
      </c>
      <c r="B1601">
        <v>1607</v>
      </c>
      <c r="C1601" t="s">
        <v>15705</v>
      </c>
      <c r="D1601" t="s">
        <v>15717</v>
      </c>
      <c r="E1601" t="s">
        <v>268</v>
      </c>
      <c r="F1601" t="s">
        <v>15718</v>
      </c>
      <c r="G1601" t="s">
        <v>270</v>
      </c>
      <c r="H1601" t="s">
        <v>15708</v>
      </c>
      <c r="I1601" t="s">
        <v>15719</v>
      </c>
      <c r="J1601" t="s">
        <v>15720</v>
      </c>
      <c r="K1601" t="s">
        <v>15721</v>
      </c>
      <c r="O1601" t="s">
        <v>15712</v>
      </c>
      <c r="P1601" s="5" t="s">
        <v>47</v>
      </c>
      <c r="Q1601">
        <v>0</v>
      </c>
      <c r="R1601" t="s">
        <v>360</v>
      </c>
      <c r="S1601" t="s">
        <v>15713</v>
      </c>
      <c r="T1601">
        <v>0.95499999999999996</v>
      </c>
      <c r="U1601" t="s">
        <v>41</v>
      </c>
      <c r="V1601" t="s">
        <v>47</v>
      </c>
      <c r="W1601" t="s">
        <v>15722</v>
      </c>
      <c r="X1601" s="3" t="s">
        <v>44</v>
      </c>
      <c r="Y1601">
        <v>9</v>
      </c>
      <c r="Z1601" t="s">
        <v>15715</v>
      </c>
      <c r="AA1601" t="s">
        <v>46</v>
      </c>
      <c r="AB1601">
        <v>0</v>
      </c>
      <c r="AC1601" t="s">
        <v>47</v>
      </c>
      <c r="AD1601" t="s">
        <v>15723</v>
      </c>
    </row>
    <row r="1602" spans="1:30" x14ac:dyDescent="0.3">
      <c r="A1602" s="1">
        <v>1600</v>
      </c>
      <c r="B1602">
        <v>1608</v>
      </c>
      <c r="C1602" t="s">
        <v>15724</v>
      </c>
      <c r="D1602" t="s">
        <v>15725</v>
      </c>
      <c r="E1602" t="s">
        <v>220</v>
      </c>
      <c r="F1602" t="s">
        <v>15726</v>
      </c>
      <c r="G1602" t="s">
        <v>222</v>
      </c>
      <c r="H1602" t="s">
        <v>15727</v>
      </c>
      <c r="I1602" t="s">
        <v>15728</v>
      </c>
      <c r="J1602" t="s">
        <v>15729</v>
      </c>
      <c r="K1602" t="s">
        <v>15730</v>
      </c>
      <c r="O1602" t="s">
        <v>15731</v>
      </c>
      <c r="P1602" s="5" t="s">
        <v>44</v>
      </c>
      <c r="Q1602">
        <v>1</v>
      </c>
      <c r="R1602" t="s">
        <v>15732</v>
      </c>
      <c r="S1602" t="s">
        <v>15733</v>
      </c>
      <c r="T1602">
        <v>0.92200000000000004</v>
      </c>
      <c r="U1602" t="s">
        <v>41</v>
      </c>
      <c r="V1602" t="s">
        <v>15734</v>
      </c>
      <c r="W1602" t="s">
        <v>15735</v>
      </c>
      <c r="X1602" s="3" t="s">
        <v>38</v>
      </c>
      <c r="Y1602">
        <v>2</v>
      </c>
      <c r="Z1602" t="s">
        <v>15736</v>
      </c>
      <c r="AA1602" t="s">
        <v>46</v>
      </c>
      <c r="AB1602">
        <v>0</v>
      </c>
      <c r="AC1602" t="s">
        <v>47</v>
      </c>
      <c r="AD1602" t="s">
        <v>15737</v>
      </c>
    </row>
    <row r="1603" spans="1:30" x14ac:dyDescent="0.3">
      <c r="A1603" s="1">
        <v>1601</v>
      </c>
      <c r="B1603">
        <v>1609</v>
      </c>
      <c r="C1603" t="s">
        <v>15738</v>
      </c>
      <c r="D1603" t="s">
        <v>15739</v>
      </c>
      <c r="E1603" t="s">
        <v>31</v>
      </c>
      <c r="F1603" t="s">
        <v>15740</v>
      </c>
      <c r="G1603" t="s">
        <v>33</v>
      </c>
      <c r="H1603" t="s">
        <v>15738</v>
      </c>
      <c r="I1603" t="s">
        <v>15741</v>
      </c>
      <c r="J1603" t="s">
        <v>15742</v>
      </c>
      <c r="O1603" t="s">
        <v>15743</v>
      </c>
      <c r="P1603" s="5" t="s">
        <v>155</v>
      </c>
      <c r="Q1603">
        <v>1</v>
      </c>
      <c r="R1603" t="s">
        <v>15744</v>
      </c>
      <c r="S1603" t="s">
        <v>15745</v>
      </c>
      <c r="T1603">
        <v>0.96599999999999997</v>
      </c>
      <c r="U1603" t="s">
        <v>41</v>
      </c>
      <c r="V1603" t="s">
        <v>15746</v>
      </c>
      <c r="W1603" t="s">
        <v>15747</v>
      </c>
      <c r="X1603" s="3" t="s">
        <v>44</v>
      </c>
      <c r="Y1603">
        <v>6</v>
      </c>
      <c r="Z1603" t="s">
        <v>15748</v>
      </c>
      <c r="AA1603" t="s">
        <v>46</v>
      </c>
      <c r="AB1603">
        <v>0</v>
      </c>
      <c r="AC1603" t="s">
        <v>47</v>
      </c>
      <c r="AD1603" t="s">
        <v>15749</v>
      </c>
    </row>
    <row r="1604" spans="1:30" x14ac:dyDescent="0.3">
      <c r="A1604" s="1">
        <v>1602</v>
      </c>
      <c r="B1604">
        <v>1610</v>
      </c>
      <c r="C1604" t="s">
        <v>15738</v>
      </c>
      <c r="D1604" t="s">
        <v>15750</v>
      </c>
      <c r="E1604" t="s">
        <v>31</v>
      </c>
      <c r="F1604" t="s">
        <v>15751</v>
      </c>
      <c r="G1604" t="s">
        <v>33</v>
      </c>
      <c r="H1604" t="s">
        <v>15738</v>
      </c>
      <c r="I1604" t="s">
        <v>15741</v>
      </c>
      <c r="J1604" t="s">
        <v>15742</v>
      </c>
      <c r="O1604" t="s">
        <v>15743</v>
      </c>
      <c r="P1604" s="5" t="s">
        <v>155</v>
      </c>
      <c r="Q1604">
        <v>1</v>
      </c>
      <c r="R1604" t="s">
        <v>15744</v>
      </c>
      <c r="S1604" t="s">
        <v>15745</v>
      </c>
      <c r="T1604">
        <v>0.96599999999999997</v>
      </c>
      <c r="U1604" t="s">
        <v>41</v>
      </c>
      <c r="V1604" t="s">
        <v>15746</v>
      </c>
      <c r="W1604" t="s">
        <v>15747</v>
      </c>
      <c r="X1604" s="3" t="s">
        <v>44</v>
      </c>
      <c r="Y1604">
        <v>6</v>
      </c>
      <c r="Z1604" t="s">
        <v>15748</v>
      </c>
      <c r="AA1604" t="s">
        <v>46</v>
      </c>
      <c r="AB1604">
        <v>0</v>
      </c>
      <c r="AC1604" t="s">
        <v>47</v>
      </c>
      <c r="AD1604" t="s">
        <v>15749</v>
      </c>
    </row>
    <row r="1605" spans="1:30" x14ac:dyDescent="0.3">
      <c r="A1605" s="1">
        <v>1603</v>
      </c>
      <c r="B1605">
        <v>1611</v>
      </c>
      <c r="C1605" t="s">
        <v>15752</v>
      </c>
      <c r="D1605" t="s">
        <v>15753</v>
      </c>
      <c r="E1605" t="s">
        <v>31</v>
      </c>
      <c r="F1605" t="s">
        <v>15754</v>
      </c>
      <c r="G1605" t="s">
        <v>33</v>
      </c>
      <c r="H1605" t="s">
        <v>15752</v>
      </c>
      <c r="I1605" t="s">
        <v>15755</v>
      </c>
      <c r="J1605" t="s">
        <v>15756</v>
      </c>
      <c r="K1605" t="s">
        <v>15757</v>
      </c>
      <c r="O1605" t="s">
        <v>15758</v>
      </c>
      <c r="P1605" s="5" t="s">
        <v>44</v>
      </c>
      <c r="Q1605">
        <v>2</v>
      </c>
      <c r="R1605" t="s">
        <v>15759</v>
      </c>
      <c r="S1605" t="s">
        <v>15760</v>
      </c>
      <c r="T1605">
        <v>0.96099999999999997</v>
      </c>
      <c r="U1605" t="s">
        <v>277</v>
      </c>
      <c r="V1605" t="s">
        <v>15761</v>
      </c>
      <c r="W1605" t="s">
        <v>15762</v>
      </c>
      <c r="X1605" s="3" t="s">
        <v>44</v>
      </c>
      <c r="Y1605">
        <v>4</v>
      </c>
      <c r="Z1605" t="s">
        <v>15763</v>
      </c>
      <c r="AA1605" t="s">
        <v>46</v>
      </c>
      <c r="AB1605">
        <v>0</v>
      </c>
      <c r="AC1605" t="s">
        <v>47</v>
      </c>
      <c r="AD1605" t="s">
        <v>15764</v>
      </c>
    </row>
    <row r="1606" spans="1:30" x14ac:dyDescent="0.3">
      <c r="A1606" s="1">
        <v>1604</v>
      </c>
      <c r="B1606">
        <v>1612</v>
      </c>
      <c r="C1606" t="s">
        <v>15765</v>
      </c>
      <c r="D1606" t="s">
        <v>15766</v>
      </c>
      <c r="E1606" t="s">
        <v>31</v>
      </c>
      <c r="F1606" t="s">
        <v>15767</v>
      </c>
      <c r="G1606" t="s">
        <v>33</v>
      </c>
      <c r="H1606" t="s">
        <v>15765</v>
      </c>
      <c r="I1606" t="s">
        <v>15768</v>
      </c>
      <c r="J1606" t="s">
        <v>15769</v>
      </c>
      <c r="K1606" t="s">
        <v>15770</v>
      </c>
      <c r="O1606" t="s">
        <v>15771</v>
      </c>
      <c r="P1606" s="5" t="s">
        <v>155</v>
      </c>
      <c r="Q1606">
        <v>2</v>
      </c>
      <c r="R1606" t="s">
        <v>15772</v>
      </c>
      <c r="S1606" t="s">
        <v>15773</v>
      </c>
      <c r="T1606">
        <v>0.95799999999999996</v>
      </c>
      <c r="U1606" t="s">
        <v>41</v>
      </c>
      <c r="V1606" t="s">
        <v>15774</v>
      </c>
      <c r="W1606" t="s">
        <v>15775</v>
      </c>
      <c r="X1606" s="3" t="s">
        <v>44</v>
      </c>
      <c r="Y1606">
        <v>3</v>
      </c>
      <c r="Z1606" t="s">
        <v>15776</v>
      </c>
      <c r="AA1606" t="s">
        <v>46</v>
      </c>
      <c r="AB1606">
        <v>0</v>
      </c>
      <c r="AC1606" t="s">
        <v>47</v>
      </c>
      <c r="AD1606" t="s">
        <v>15777</v>
      </c>
    </row>
    <row r="1607" spans="1:30" x14ac:dyDescent="0.3">
      <c r="A1607" s="1">
        <v>1605</v>
      </c>
      <c r="B1607">
        <v>1613</v>
      </c>
      <c r="C1607" t="s">
        <v>15778</v>
      </c>
      <c r="D1607" t="s">
        <v>15779</v>
      </c>
      <c r="E1607" t="s">
        <v>31</v>
      </c>
      <c r="F1607" t="s">
        <v>15780</v>
      </c>
      <c r="G1607" t="s">
        <v>33</v>
      </c>
      <c r="H1607" t="s">
        <v>15781</v>
      </c>
      <c r="I1607" t="s">
        <v>15782</v>
      </c>
      <c r="J1607" t="s">
        <v>15783</v>
      </c>
      <c r="K1607" t="s">
        <v>15784</v>
      </c>
      <c r="O1607" t="s">
        <v>15785</v>
      </c>
      <c r="P1607" s="5" t="s">
        <v>44</v>
      </c>
      <c r="Q1607">
        <v>2</v>
      </c>
      <c r="R1607" t="s">
        <v>15786</v>
      </c>
      <c r="S1607" t="s">
        <v>15787</v>
      </c>
      <c r="T1607">
        <v>0.97899999999999998</v>
      </c>
      <c r="U1607" t="s">
        <v>41</v>
      </c>
      <c r="V1607" t="s">
        <v>15788</v>
      </c>
      <c r="W1607" t="s">
        <v>15789</v>
      </c>
      <c r="X1607" s="3" t="s">
        <v>44</v>
      </c>
      <c r="Y1607">
        <v>3</v>
      </c>
      <c r="Z1607" t="s">
        <v>15790</v>
      </c>
      <c r="AA1607" t="s">
        <v>46</v>
      </c>
      <c r="AB1607">
        <v>0</v>
      </c>
      <c r="AC1607" t="s">
        <v>47</v>
      </c>
      <c r="AD1607" t="s">
        <v>15791</v>
      </c>
    </row>
    <row r="1608" spans="1:30" x14ac:dyDescent="0.3">
      <c r="A1608" s="1">
        <v>1606</v>
      </c>
      <c r="B1608">
        <v>1614</v>
      </c>
      <c r="C1608" t="s">
        <v>15792</v>
      </c>
      <c r="D1608" t="s">
        <v>15793</v>
      </c>
      <c r="E1608" t="s">
        <v>31</v>
      </c>
      <c r="F1608" t="s">
        <v>15794</v>
      </c>
      <c r="G1608" t="s">
        <v>33</v>
      </c>
      <c r="H1608" t="s">
        <v>15792</v>
      </c>
      <c r="I1608" t="s">
        <v>15795</v>
      </c>
      <c r="J1608" t="s">
        <v>15796</v>
      </c>
      <c r="K1608" t="s">
        <v>15797</v>
      </c>
      <c r="O1608" t="s">
        <v>15798</v>
      </c>
      <c r="P1608" s="5" t="s">
        <v>47</v>
      </c>
      <c r="Q1608">
        <v>0</v>
      </c>
      <c r="R1608" t="s">
        <v>360</v>
      </c>
      <c r="S1608" t="s">
        <v>15799</v>
      </c>
      <c r="T1608">
        <v>0.96699999999999997</v>
      </c>
      <c r="U1608" t="s">
        <v>41</v>
      </c>
      <c r="V1608" t="s">
        <v>47</v>
      </c>
      <c r="W1608" t="s">
        <v>15800</v>
      </c>
      <c r="X1608" s="3" t="s">
        <v>44</v>
      </c>
      <c r="Y1608">
        <v>6</v>
      </c>
      <c r="Z1608" t="s">
        <v>15801</v>
      </c>
      <c r="AA1608" t="s">
        <v>46</v>
      </c>
      <c r="AB1608">
        <v>0</v>
      </c>
      <c r="AC1608" t="s">
        <v>47</v>
      </c>
      <c r="AD1608" t="s">
        <v>15802</v>
      </c>
    </row>
    <row r="1609" spans="1:30" x14ac:dyDescent="0.3">
      <c r="A1609" s="1">
        <v>1607</v>
      </c>
      <c r="B1609">
        <v>1615</v>
      </c>
      <c r="C1609" t="s">
        <v>15803</v>
      </c>
      <c r="D1609" t="s">
        <v>15804</v>
      </c>
      <c r="E1609" t="s">
        <v>31</v>
      </c>
      <c r="F1609" t="s">
        <v>15805</v>
      </c>
      <c r="G1609" t="s">
        <v>33</v>
      </c>
      <c r="H1609" t="s">
        <v>15803</v>
      </c>
      <c r="I1609" t="s">
        <v>15806</v>
      </c>
      <c r="J1609" t="s">
        <v>15807</v>
      </c>
      <c r="K1609" t="s">
        <v>15808</v>
      </c>
      <c r="O1609" t="s">
        <v>15809</v>
      </c>
      <c r="P1609" s="5" t="s">
        <v>56</v>
      </c>
      <c r="Q1609">
        <v>2</v>
      </c>
      <c r="R1609" t="s">
        <v>5517</v>
      </c>
      <c r="S1609" t="s">
        <v>15810</v>
      </c>
      <c r="T1609">
        <v>0.96499999999999997</v>
      </c>
      <c r="U1609" t="s">
        <v>41</v>
      </c>
      <c r="V1609" t="s">
        <v>15811</v>
      </c>
      <c r="W1609" t="s">
        <v>15812</v>
      </c>
      <c r="X1609" s="3" t="s">
        <v>44</v>
      </c>
      <c r="Y1609">
        <v>8</v>
      </c>
      <c r="Z1609" t="s">
        <v>15813</v>
      </c>
      <c r="AA1609" t="s">
        <v>46</v>
      </c>
      <c r="AB1609">
        <v>0</v>
      </c>
      <c r="AC1609" t="s">
        <v>47</v>
      </c>
      <c r="AD1609" t="s">
        <v>15814</v>
      </c>
    </row>
    <row r="1610" spans="1:30" x14ac:dyDescent="0.3">
      <c r="A1610" s="1">
        <v>1608</v>
      </c>
      <c r="B1610">
        <v>1616</v>
      </c>
      <c r="C1610" t="s">
        <v>15815</v>
      </c>
      <c r="D1610" t="s">
        <v>15816</v>
      </c>
      <c r="E1610" t="s">
        <v>197</v>
      </c>
      <c r="F1610" t="s">
        <v>15817</v>
      </c>
      <c r="G1610" t="s">
        <v>199</v>
      </c>
      <c r="H1610" t="s">
        <v>15815</v>
      </c>
      <c r="I1610" t="s">
        <v>15818</v>
      </c>
      <c r="J1610" t="s">
        <v>15819</v>
      </c>
      <c r="K1610" t="s">
        <v>15820</v>
      </c>
      <c r="O1610" t="s">
        <v>15821</v>
      </c>
      <c r="P1610" s="5" t="s">
        <v>56</v>
      </c>
      <c r="Q1610">
        <v>2</v>
      </c>
      <c r="R1610" t="s">
        <v>5517</v>
      </c>
      <c r="S1610" t="s">
        <v>15822</v>
      </c>
      <c r="T1610">
        <v>0.94799999999999995</v>
      </c>
      <c r="U1610" t="s">
        <v>41</v>
      </c>
      <c r="V1610" t="s">
        <v>15823</v>
      </c>
      <c r="W1610" t="s">
        <v>15824</v>
      </c>
      <c r="X1610" s="3" t="s">
        <v>44</v>
      </c>
      <c r="Y1610">
        <v>8</v>
      </c>
      <c r="Z1610" t="s">
        <v>15813</v>
      </c>
      <c r="AA1610" t="s">
        <v>46</v>
      </c>
      <c r="AB1610">
        <v>0</v>
      </c>
      <c r="AC1610" t="s">
        <v>47</v>
      </c>
      <c r="AD1610" t="s">
        <v>15825</v>
      </c>
    </row>
    <row r="1611" spans="1:30" x14ac:dyDescent="0.3">
      <c r="A1611" s="1">
        <v>1609</v>
      </c>
      <c r="B1611">
        <v>1617</v>
      </c>
      <c r="C1611" t="s">
        <v>15826</v>
      </c>
      <c r="D1611" t="s">
        <v>15827</v>
      </c>
      <c r="E1611" t="s">
        <v>31</v>
      </c>
      <c r="F1611" t="s">
        <v>15828</v>
      </c>
      <c r="G1611" t="s">
        <v>33</v>
      </c>
      <c r="H1611" t="s">
        <v>15826</v>
      </c>
      <c r="I1611" t="s">
        <v>15829</v>
      </c>
      <c r="J1611" t="s">
        <v>15830</v>
      </c>
      <c r="K1611" t="s">
        <v>8541</v>
      </c>
      <c r="O1611" t="s">
        <v>15831</v>
      </c>
      <c r="P1611" s="5" t="s">
        <v>38</v>
      </c>
      <c r="Q1611">
        <v>3</v>
      </c>
      <c r="R1611" t="s">
        <v>15832</v>
      </c>
      <c r="S1611" t="s">
        <v>15833</v>
      </c>
      <c r="T1611">
        <v>0.96299999999999997</v>
      </c>
      <c r="U1611" t="s">
        <v>41</v>
      </c>
      <c r="V1611" t="s">
        <v>15834</v>
      </c>
      <c r="W1611" t="s">
        <v>15835</v>
      </c>
      <c r="X1611" s="3" t="s">
        <v>44</v>
      </c>
      <c r="Y1611">
        <v>8</v>
      </c>
      <c r="Z1611" t="s">
        <v>15836</v>
      </c>
      <c r="AA1611" t="s">
        <v>46</v>
      </c>
      <c r="AB1611">
        <v>0</v>
      </c>
      <c r="AC1611" t="s">
        <v>47</v>
      </c>
      <c r="AD1611" t="s">
        <v>15837</v>
      </c>
    </row>
    <row r="1612" spans="1:30" x14ac:dyDescent="0.3">
      <c r="A1612" s="1">
        <v>1610</v>
      </c>
      <c r="B1612">
        <v>1618</v>
      </c>
      <c r="C1612" t="s">
        <v>15838</v>
      </c>
      <c r="D1612" t="s">
        <v>15839</v>
      </c>
      <c r="E1612" t="s">
        <v>31</v>
      </c>
      <c r="F1612" t="s">
        <v>15840</v>
      </c>
      <c r="G1612" t="s">
        <v>33</v>
      </c>
      <c r="H1612" t="s">
        <v>15838</v>
      </c>
      <c r="I1612" t="s">
        <v>15841</v>
      </c>
      <c r="J1612" t="s">
        <v>15842</v>
      </c>
      <c r="K1612" t="s">
        <v>15843</v>
      </c>
      <c r="O1612" t="s">
        <v>15844</v>
      </c>
      <c r="P1612" s="5" t="s">
        <v>38</v>
      </c>
      <c r="Q1612">
        <v>1</v>
      </c>
      <c r="R1612" t="s">
        <v>4158</v>
      </c>
      <c r="S1612" t="s">
        <v>15845</v>
      </c>
      <c r="T1612">
        <v>0.96399999999999997</v>
      </c>
      <c r="U1612" t="s">
        <v>41</v>
      </c>
      <c r="V1612" t="s">
        <v>15834</v>
      </c>
      <c r="W1612" t="s">
        <v>15846</v>
      </c>
      <c r="X1612" s="3" t="s">
        <v>38</v>
      </c>
      <c r="Y1612">
        <v>9</v>
      </c>
      <c r="Z1612" t="s">
        <v>15847</v>
      </c>
      <c r="AA1612" t="s">
        <v>46</v>
      </c>
      <c r="AB1612">
        <v>0</v>
      </c>
      <c r="AC1612" t="s">
        <v>47</v>
      </c>
      <c r="AD1612" t="s">
        <v>15848</v>
      </c>
    </row>
    <row r="1613" spans="1:30" x14ac:dyDescent="0.3">
      <c r="A1613" s="1">
        <v>1611</v>
      </c>
      <c r="B1613">
        <v>1619</v>
      </c>
      <c r="C1613" t="s">
        <v>15849</v>
      </c>
      <c r="D1613" t="s">
        <v>15850</v>
      </c>
      <c r="E1613" t="s">
        <v>9874</v>
      </c>
      <c r="F1613" t="s">
        <v>15851</v>
      </c>
      <c r="G1613" t="s">
        <v>9876</v>
      </c>
      <c r="H1613" t="s">
        <v>15849</v>
      </c>
      <c r="I1613" t="s">
        <v>15852</v>
      </c>
      <c r="J1613" t="s">
        <v>15853</v>
      </c>
      <c r="K1613" t="s">
        <v>15854</v>
      </c>
      <c r="O1613" t="s">
        <v>15855</v>
      </c>
      <c r="P1613" s="5" t="s">
        <v>56</v>
      </c>
      <c r="Q1613">
        <v>2</v>
      </c>
      <c r="R1613" t="s">
        <v>5115</v>
      </c>
      <c r="S1613" t="s">
        <v>15856</v>
      </c>
      <c r="T1613">
        <v>0.96399999999999997</v>
      </c>
      <c r="U1613" t="s">
        <v>41</v>
      </c>
      <c r="V1613" t="s">
        <v>15811</v>
      </c>
      <c r="W1613" t="s">
        <v>15857</v>
      </c>
      <c r="X1613" s="3" t="s">
        <v>38</v>
      </c>
      <c r="Y1613">
        <v>4</v>
      </c>
      <c r="Z1613" t="s">
        <v>15858</v>
      </c>
      <c r="AA1613" t="s">
        <v>46</v>
      </c>
      <c r="AB1613">
        <v>0</v>
      </c>
      <c r="AC1613" t="s">
        <v>47</v>
      </c>
      <c r="AD1613" t="s">
        <v>15859</v>
      </c>
    </row>
    <row r="1614" spans="1:30" x14ac:dyDescent="0.3">
      <c r="A1614" s="1">
        <v>1612</v>
      </c>
      <c r="B1614">
        <v>1620</v>
      </c>
      <c r="C1614" t="s">
        <v>15860</v>
      </c>
      <c r="D1614" t="s">
        <v>15861</v>
      </c>
      <c r="E1614" t="s">
        <v>31</v>
      </c>
      <c r="F1614" t="s">
        <v>15862</v>
      </c>
      <c r="G1614" t="s">
        <v>33</v>
      </c>
      <c r="H1614" t="s">
        <v>15860</v>
      </c>
      <c r="I1614" t="s">
        <v>15863</v>
      </c>
      <c r="J1614" t="s">
        <v>15864</v>
      </c>
      <c r="K1614" t="s">
        <v>15865</v>
      </c>
      <c r="L1614" t="s">
        <v>15866</v>
      </c>
      <c r="M1614" t="s">
        <v>7799</v>
      </c>
      <c r="O1614" t="s">
        <v>15867</v>
      </c>
      <c r="P1614" s="5" t="s">
        <v>47</v>
      </c>
      <c r="Q1614">
        <v>0</v>
      </c>
      <c r="R1614" t="s">
        <v>360</v>
      </c>
      <c r="S1614" t="s">
        <v>15868</v>
      </c>
      <c r="T1614">
        <v>0.96499999999999997</v>
      </c>
      <c r="U1614" t="s">
        <v>41</v>
      </c>
      <c r="V1614" t="s">
        <v>47</v>
      </c>
      <c r="W1614" t="s">
        <v>15869</v>
      </c>
      <c r="X1614" s="3" t="s">
        <v>155</v>
      </c>
      <c r="Y1614">
        <v>4</v>
      </c>
      <c r="Z1614" t="s">
        <v>12816</v>
      </c>
      <c r="AA1614" t="s">
        <v>46</v>
      </c>
      <c r="AB1614">
        <v>0</v>
      </c>
      <c r="AC1614" t="s">
        <v>47</v>
      </c>
      <c r="AD1614" t="s">
        <v>15870</v>
      </c>
    </row>
    <row r="1615" spans="1:30" x14ac:dyDescent="0.3">
      <c r="A1615" s="1">
        <v>1613</v>
      </c>
      <c r="B1615">
        <v>1621</v>
      </c>
      <c r="C1615" t="s">
        <v>15871</v>
      </c>
      <c r="D1615" t="s">
        <v>15872</v>
      </c>
      <c r="E1615" t="s">
        <v>31</v>
      </c>
      <c r="F1615" t="s">
        <v>15873</v>
      </c>
      <c r="G1615" t="s">
        <v>33</v>
      </c>
      <c r="H1615" t="s">
        <v>15871</v>
      </c>
      <c r="I1615" t="s">
        <v>15874</v>
      </c>
      <c r="J1615" t="s">
        <v>15875</v>
      </c>
      <c r="O1615" t="s">
        <v>15876</v>
      </c>
      <c r="P1615" s="5" t="s">
        <v>44</v>
      </c>
      <c r="Q1615">
        <v>1</v>
      </c>
      <c r="R1615" t="s">
        <v>1452</v>
      </c>
      <c r="S1615" t="s">
        <v>15877</v>
      </c>
      <c r="T1615">
        <v>0.96699999999999997</v>
      </c>
      <c r="U1615" t="s">
        <v>41</v>
      </c>
      <c r="V1615" t="s">
        <v>15878</v>
      </c>
      <c r="W1615" t="s">
        <v>15879</v>
      </c>
      <c r="X1615" s="3" t="s">
        <v>44</v>
      </c>
      <c r="Y1615">
        <v>9</v>
      </c>
      <c r="Z1615" t="s">
        <v>15880</v>
      </c>
      <c r="AA1615" t="s">
        <v>46</v>
      </c>
      <c r="AB1615">
        <v>0</v>
      </c>
      <c r="AC1615" t="s">
        <v>47</v>
      </c>
      <c r="AD1615" t="s">
        <v>15881</v>
      </c>
    </row>
    <row r="1616" spans="1:30" x14ac:dyDescent="0.3">
      <c r="A1616" s="1">
        <v>1614</v>
      </c>
      <c r="B1616">
        <v>1622</v>
      </c>
      <c r="C1616" t="s">
        <v>15882</v>
      </c>
      <c r="D1616" t="s">
        <v>15883</v>
      </c>
      <c r="E1616" t="s">
        <v>31</v>
      </c>
      <c r="F1616" t="s">
        <v>15884</v>
      </c>
      <c r="G1616" t="s">
        <v>33</v>
      </c>
      <c r="H1616" t="s">
        <v>15885</v>
      </c>
      <c r="I1616" t="s">
        <v>15886</v>
      </c>
      <c r="J1616" t="s">
        <v>15887</v>
      </c>
      <c r="K1616" t="s">
        <v>7468</v>
      </c>
      <c r="O1616" t="s">
        <v>15888</v>
      </c>
      <c r="P1616" s="5" t="s">
        <v>44</v>
      </c>
      <c r="Q1616">
        <v>1</v>
      </c>
      <c r="R1616" t="s">
        <v>15889</v>
      </c>
      <c r="S1616" t="s">
        <v>15890</v>
      </c>
      <c r="T1616">
        <v>0.95799999999999996</v>
      </c>
      <c r="U1616" t="s">
        <v>41</v>
      </c>
      <c r="V1616" t="s">
        <v>15891</v>
      </c>
      <c r="W1616" t="s">
        <v>15892</v>
      </c>
      <c r="X1616" s="3" t="s">
        <v>38</v>
      </c>
      <c r="Y1616">
        <v>2</v>
      </c>
      <c r="Z1616" t="s">
        <v>15893</v>
      </c>
      <c r="AA1616" t="s">
        <v>46</v>
      </c>
      <c r="AB1616">
        <v>0</v>
      </c>
      <c r="AC1616" t="s">
        <v>47</v>
      </c>
      <c r="AD1616" t="s">
        <v>15894</v>
      </c>
    </row>
    <row r="1617" spans="1:30" x14ac:dyDescent="0.3">
      <c r="A1617" s="1">
        <v>1615</v>
      </c>
      <c r="B1617">
        <v>1623</v>
      </c>
      <c r="C1617" t="s">
        <v>15895</v>
      </c>
      <c r="D1617" t="s">
        <v>15896</v>
      </c>
      <c r="E1617" t="s">
        <v>99</v>
      </c>
      <c r="F1617" t="s">
        <v>15897</v>
      </c>
      <c r="G1617" t="s">
        <v>101</v>
      </c>
      <c r="H1617" t="s">
        <v>15895</v>
      </c>
      <c r="I1617" t="s">
        <v>15898</v>
      </c>
      <c r="J1617" t="s">
        <v>15899</v>
      </c>
      <c r="K1617" t="s">
        <v>15900</v>
      </c>
      <c r="O1617" t="s">
        <v>15901</v>
      </c>
      <c r="P1617" s="5" t="s">
        <v>38</v>
      </c>
      <c r="Q1617">
        <v>1</v>
      </c>
      <c r="R1617" t="s">
        <v>15902</v>
      </c>
      <c r="S1617" t="s">
        <v>15903</v>
      </c>
      <c r="T1617">
        <v>0.96299999999999997</v>
      </c>
      <c r="U1617" t="s">
        <v>41</v>
      </c>
      <c r="V1617" t="s">
        <v>15904</v>
      </c>
      <c r="W1617" t="s">
        <v>15905</v>
      </c>
      <c r="X1617" s="3" t="s">
        <v>38</v>
      </c>
      <c r="Y1617">
        <v>3</v>
      </c>
      <c r="Z1617" t="s">
        <v>15906</v>
      </c>
      <c r="AA1617" t="s">
        <v>46</v>
      </c>
      <c r="AB1617">
        <v>0</v>
      </c>
      <c r="AC1617" t="s">
        <v>47</v>
      </c>
      <c r="AD1617" t="s">
        <v>15907</v>
      </c>
    </row>
    <row r="1618" spans="1:30" x14ac:dyDescent="0.3">
      <c r="A1618" s="1">
        <v>1616</v>
      </c>
      <c r="B1618">
        <v>1624</v>
      </c>
      <c r="C1618" t="s">
        <v>15908</v>
      </c>
      <c r="D1618" t="s">
        <v>15909</v>
      </c>
      <c r="E1618" t="s">
        <v>31</v>
      </c>
      <c r="F1618" t="s">
        <v>15910</v>
      </c>
      <c r="G1618" t="s">
        <v>33</v>
      </c>
      <c r="H1618" t="s">
        <v>15908</v>
      </c>
      <c r="I1618" t="s">
        <v>15911</v>
      </c>
      <c r="J1618" t="s">
        <v>15912</v>
      </c>
      <c r="K1618" t="s">
        <v>15913</v>
      </c>
      <c r="L1618" t="s">
        <v>1840</v>
      </c>
      <c r="O1618" t="s">
        <v>15914</v>
      </c>
      <c r="P1618" s="5" t="s">
        <v>44</v>
      </c>
      <c r="Q1618">
        <v>1</v>
      </c>
      <c r="R1618" t="s">
        <v>15915</v>
      </c>
      <c r="S1618" t="s">
        <v>15916</v>
      </c>
      <c r="T1618">
        <v>0.94599999999999995</v>
      </c>
      <c r="U1618" t="s">
        <v>56</v>
      </c>
      <c r="V1618" t="s">
        <v>15917</v>
      </c>
      <c r="W1618" t="s">
        <v>15918</v>
      </c>
      <c r="X1618" s="3" t="s">
        <v>44</v>
      </c>
      <c r="Y1618">
        <v>6</v>
      </c>
      <c r="Z1618" t="s">
        <v>15919</v>
      </c>
      <c r="AA1618" t="s">
        <v>46</v>
      </c>
      <c r="AB1618">
        <v>0</v>
      </c>
      <c r="AC1618" t="s">
        <v>47</v>
      </c>
      <c r="AD1618" t="s">
        <v>15920</v>
      </c>
    </row>
    <row r="1619" spans="1:30" x14ac:dyDescent="0.3">
      <c r="A1619" s="1">
        <v>1617</v>
      </c>
      <c r="B1619">
        <v>1625</v>
      </c>
      <c r="C1619" t="s">
        <v>15921</v>
      </c>
      <c r="D1619" t="s">
        <v>15922</v>
      </c>
      <c r="E1619" t="s">
        <v>31</v>
      </c>
      <c r="F1619" t="s">
        <v>15923</v>
      </c>
      <c r="G1619" t="s">
        <v>33</v>
      </c>
      <c r="H1619" t="s">
        <v>15921</v>
      </c>
      <c r="I1619" t="s">
        <v>15924</v>
      </c>
      <c r="J1619" t="s">
        <v>15925</v>
      </c>
      <c r="K1619" t="s">
        <v>15926</v>
      </c>
      <c r="O1619" t="s">
        <v>5088</v>
      </c>
      <c r="P1619" s="5" t="s">
        <v>47</v>
      </c>
      <c r="Q1619">
        <v>0</v>
      </c>
      <c r="R1619" t="s">
        <v>360</v>
      </c>
      <c r="S1619" t="s">
        <v>5089</v>
      </c>
      <c r="T1619">
        <v>0.97699999999999998</v>
      </c>
      <c r="U1619" t="s">
        <v>41</v>
      </c>
      <c r="V1619" t="s">
        <v>47</v>
      </c>
      <c r="W1619" t="s">
        <v>15927</v>
      </c>
      <c r="X1619" s="3" t="s">
        <v>44</v>
      </c>
      <c r="Y1619">
        <v>10</v>
      </c>
      <c r="Z1619" t="s">
        <v>15928</v>
      </c>
      <c r="AA1619" t="s">
        <v>46</v>
      </c>
      <c r="AB1619">
        <v>0</v>
      </c>
      <c r="AC1619" t="s">
        <v>47</v>
      </c>
      <c r="AD1619" t="s">
        <v>15929</v>
      </c>
    </row>
    <row r="1620" spans="1:30" x14ac:dyDescent="0.3">
      <c r="A1620" s="1">
        <v>1618</v>
      </c>
      <c r="B1620">
        <v>1626</v>
      </c>
      <c r="C1620" t="s">
        <v>15930</v>
      </c>
      <c r="D1620" t="s">
        <v>15931</v>
      </c>
      <c r="E1620" t="s">
        <v>31</v>
      </c>
      <c r="F1620" t="s">
        <v>15932</v>
      </c>
      <c r="G1620" t="s">
        <v>33</v>
      </c>
      <c r="H1620" t="s">
        <v>15930</v>
      </c>
      <c r="I1620" t="s">
        <v>15933</v>
      </c>
      <c r="J1620" t="s">
        <v>15934</v>
      </c>
      <c r="K1620" t="s">
        <v>250</v>
      </c>
      <c r="O1620" t="s">
        <v>15935</v>
      </c>
      <c r="P1620" s="5" t="s">
        <v>155</v>
      </c>
      <c r="Q1620">
        <v>1</v>
      </c>
      <c r="R1620" t="s">
        <v>786</v>
      </c>
      <c r="S1620" t="s">
        <v>15936</v>
      </c>
      <c r="T1620">
        <v>0.97799999999999998</v>
      </c>
      <c r="U1620" t="s">
        <v>41</v>
      </c>
      <c r="V1620" t="s">
        <v>798</v>
      </c>
      <c r="W1620" t="s">
        <v>15937</v>
      </c>
      <c r="X1620" s="3" t="s">
        <v>44</v>
      </c>
      <c r="Y1620">
        <v>5</v>
      </c>
      <c r="Z1620" t="s">
        <v>15938</v>
      </c>
      <c r="AA1620" t="s">
        <v>46</v>
      </c>
      <c r="AB1620">
        <v>0</v>
      </c>
      <c r="AC1620" t="s">
        <v>47</v>
      </c>
      <c r="AD1620" t="s">
        <v>15939</v>
      </c>
    </row>
    <row r="1621" spans="1:30" x14ac:dyDescent="0.3">
      <c r="A1621" s="1">
        <v>1619</v>
      </c>
      <c r="B1621">
        <v>1627</v>
      </c>
      <c r="C1621" t="s">
        <v>15930</v>
      </c>
      <c r="D1621" t="s">
        <v>15940</v>
      </c>
      <c r="E1621" t="s">
        <v>31</v>
      </c>
      <c r="F1621" t="s">
        <v>15941</v>
      </c>
      <c r="G1621" t="s">
        <v>33</v>
      </c>
      <c r="H1621" t="s">
        <v>15930</v>
      </c>
      <c r="I1621" t="s">
        <v>15933</v>
      </c>
      <c r="J1621" t="s">
        <v>15934</v>
      </c>
      <c r="K1621" t="s">
        <v>250</v>
      </c>
      <c r="O1621" t="s">
        <v>15935</v>
      </c>
      <c r="P1621" s="5" t="s">
        <v>155</v>
      </c>
      <c r="Q1621">
        <v>1</v>
      </c>
      <c r="R1621" t="s">
        <v>786</v>
      </c>
      <c r="S1621" t="s">
        <v>15936</v>
      </c>
      <c r="T1621">
        <v>0.97799999999999998</v>
      </c>
      <c r="U1621" t="s">
        <v>41</v>
      </c>
      <c r="V1621" t="s">
        <v>798</v>
      </c>
      <c r="W1621" t="s">
        <v>15937</v>
      </c>
      <c r="X1621" s="3" t="s">
        <v>44</v>
      </c>
      <c r="Y1621">
        <v>5</v>
      </c>
      <c r="Z1621" t="s">
        <v>15938</v>
      </c>
      <c r="AA1621" t="s">
        <v>46</v>
      </c>
      <c r="AB1621">
        <v>0</v>
      </c>
      <c r="AC1621" t="s">
        <v>47</v>
      </c>
      <c r="AD1621" t="s">
        <v>15939</v>
      </c>
    </row>
    <row r="1622" spans="1:30" x14ac:dyDescent="0.3">
      <c r="A1622" s="1">
        <v>1620</v>
      </c>
      <c r="B1622">
        <v>1628</v>
      </c>
      <c r="C1622" t="s">
        <v>15942</v>
      </c>
      <c r="D1622" t="s">
        <v>15943</v>
      </c>
      <c r="E1622" t="s">
        <v>31</v>
      </c>
      <c r="F1622" t="s">
        <v>15944</v>
      </c>
      <c r="G1622" t="s">
        <v>33</v>
      </c>
      <c r="H1622" t="s">
        <v>15942</v>
      </c>
      <c r="I1622" t="s">
        <v>15945</v>
      </c>
      <c r="J1622" t="s">
        <v>15946</v>
      </c>
      <c r="K1622" t="s">
        <v>15947</v>
      </c>
      <c r="O1622" t="s">
        <v>15948</v>
      </c>
      <c r="P1622" s="5" t="s">
        <v>277</v>
      </c>
      <c r="Q1622">
        <v>1</v>
      </c>
      <c r="R1622" t="s">
        <v>2615</v>
      </c>
      <c r="S1622" t="s">
        <v>15949</v>
      </c>
      <c r="T1622">
        <v>0.97</v>
      </c>
      <c r="U1622" t="s">
        <v>41</v>
      </c>
      <c r="V1622" t="s">
        <v>15950</v>
      </c>
      <c r="W1622" t="s">
        <v>15951</v>
      </c>
      <c r="X1622" s="3" t="s">
        <v>44</v>
      </c>
      <c r="Y1622">
        <v>7</v>
      </c>
      <c r="Z1622" t="s">
        <v>15952</v>
      </c>
      <c r="AA1622" t="s">
        <v>46</v>
      </c>
      <c r="AB1622">
        <v>0</v>
      </c>
      <c r="AC1622" t="s">
        <v>47</v>
      </c>
      <c r="AD1622" t="s">
        <v>15953</v>
      </c>
    </row>
    <row r="1623" spans="1:30" x14ac:dyDescent="0.3">
      <c r="A1623" s="1">
        <v>1621</v>
      </c>
      <c r="B1623">
        <v>1629</v>
      </c>
      <c r="C1623" t="s">
        <v>15954</v>
      </c>
      <c r="D1623" t="s">
        <v>15955</v>
      </c>
      <c r="E1623" t="s">
        <v>197</v>
      </c>
      <c r="F1623" t="s">
        <v>15956</v>
      </c>
      <c r="G1623" t="s">
        <v>199</v>
      </c>
      <c r="H1623" t="s">
        <v>15957</v>
      </c>
      <c r="I1623" t="s">
        <v>15958</v>
      </c>
      <c r="J1623" t="s">
        <v>15959</v>
      </c>
      <c r="K1623" t="s">
        <v>15960</v>
      </c>
      <c r="L1623" t="s">
        <v>15961</v>
      </c>
      <c r="M1623" t="s">
        <v>15962</v>
      </c>
      <c r="O1623" t="s">
        <v>15963</v>
      </c>
      <c r="P1623" s="5" t="s">
        <v>44</v>
      </c>
      <c r="Q1623">
        <v>1</v>
      </c>
      <c r="R1623" t="s">
        <v>15964</v>
      </c>
      <c r="S1623" t="s">
        <v>15965</v>
      </c>
      <c r="T1623">
        <v>0.96799999999999997</v>
      </c>
      <c r="U1623" t="s">
        <v>41</v>
      </c>
      <c r="V1623" t="s">
        <v>15966</v>
      </c>
      <c r="W1623" t="s">
        <v>15967</v>
      </c>
      <c r="X1623" s="3" t="s">
        <v>44</v>
      </c>
      <c r="Y1623">
        <v>7</v>
      </c>
      <c r="Z1623" t="s">
        <v>15968</v>
      </c>
      <c r="AA1623" t="s">
        <v>46</v>
      </c>
      <c r="AB1623">
        <v>0</v>
      </c>
      <c r="AC1623" t="s">
        <v>47</v>
      </c>
      <c r="AD1623" t="s">
        <v>15969</v>
      </c>
    </row>
    <row r="1624" spans="1:30" x14ac:dyDescent="0.3">
      <c r="A1624" s="1">
        <v>1622</v>
      </c>
      <c r="B1624">
        <v>1630</v>
      </c>
      <c r="C1624" t="s">
        <v>15970</v>
      </c>
      <c r="D1624" t="s">
        <v>15971</v>
      </c>
      <c r="E1624" t="s">
        <v>312</v>
      </c>
      <c r="F1624" t="s">
        <v>15972</v>
      </c>
      <c r="G1624" t="s">
        <v>314</v>
      </c>
      <c r="H1624" t="s">
        <v>15970</v>
      </c>
      <c r="I1624" t="s">
        <v>15973</v>
      </c>
      <c r="J1624" t="s">
        <v>15974</v>
      </c>
      <c r="K1624" t="s">
        <v>15975</v>
      </c>
      <c r="O1624" t="s">
        <v>15976</v>
      </c>
      <c r="P1624" s="5" t="s">
        <v>155</v>
      </c>
      <c r="Q1624">
        <v>2</v>
      </c>
      <c r="R1624" t="s">
        <v>15977</v>
      </c>
      <c r="S1624" t="s">
        <v>15978</v>
      </c>
      <c r="T1624">
        <v>0.96499999999999997</v>
      </c>
      <c r="U1624" t="s">
        <v>41</v>
      </c>
      <c r="V1624" t="s">
        <v>15979</v>
      </c>
      <c r="W1624" t="s">
        <v>15980</v>
      </c>
      <c r="X1624" s="3" t="s">
        <v>44</v>
      </c>
      <c r="Y1624">
        <v>10</v>
      </c>
      <c r="Z1624" t="s">
        <v>15981</v>
      </c>
      <c r="AA1624" t="s">
        <v>46</v>
      </c>
      <c r="AB1624">
        <v>0</v>
      </c>
      <c r="AC1624" t="s">
        <v>47</v>
      </c>
      <c r="AD1624" t="s">
        <v>15982</v>
      </c>
    </row>
    <row r="1625" spans="1:30" x14ac:dyDescent="0.3">
      <c r="A1625" s="1">
        <v>1623</v>
      </c>
      <c r="B1625">
        <v>1631</v>
      </c>
      <c r="C1625" t="s">
        <v>15983</v>
      </c>
      <c r="D1625" t="s">
        <v>15984</v>
      </c>
      <c r="E1625" t="s">
        <v>31</v>
      </c>
      <c r="F1625" t="s">
        <v>15985</v>
      </c>
      <c r="G1625" t="s">
        <v>33</v>
      </c>
      <c r="H1625" t="s">
        <v>15983</v>
      </c>
      <c r="I1625" t="s">
        <v>15986</v>
      </c>
      <c r="J1625" t="s">
        <v>15987</v>
      </c>
      <c r="K1625" t="s">
        <v>15988</v>
      </c>
      <c r="O1625" t="s">
        <v>15989</v>
      </c>
      <c r="P1625" s="5" t="s">
        <v>47</v>
      </c>
      <c r="Q1625">
        <v>0</v>
      </c>
      <c r="R1625" t="s">
        <v>360</v>
      </c>
      <c r="S1625" t="s">
        <v>15990</v>
      </c>
      <c r="T1625">
        <v>0.96499999999999997</v>
      </c>
      <c r="U1625" t="s">
        <v>41</v>
      </c>
      <c r="V1625" t="s">
        <v>47</v>
      </c>
      <c r="W1625" t="s">
        <v>15991</v>
      </c>
      <c r="X1625" s="3" t="s">
        <v>44</v>
      </c>
      <c r="Y1625">
        <v>2</v>
      </c>
      <c r="Z1625" t="s">
        <v>15992</v>
      </c>
      <c r="AA1625" t="s">
        <v>46</v>
      </c>
      <c r="AB1625">
        <v>0</v>
      </c>
      <c r="AC1625" t="s">
        <v>47</v>
      </c>
      <c r="AD1625" t="s">
        <v>15993</v>
      </c>
    </row>
    <row r="1626" spans="1:30" x14ac:dyDescent="0.3">
      <c r="A1626" s="1">
        <v>1624</v>
      </c>
      <c r="B1626">
        <v>1632</v>
      </c>
      <c r="C1626" t="s">
        <v>15994</v>
      </c>
      <c r="D1626" t="s">
        <v>15995</v>
      </c>
      <c r="E1626" t="s">
        <v>31</v>
      </c>
      <c r="F1626" t="s">
        <v>15996</v>
      </c>
      <c r="G1626" t="s">
        <v>33</v>
      </c>
      <c r="H1626" t="s">
        <v>15994</v>
      </c>
      <c r="I1626" t="s">
        <v>15997</v>
      </c>
      <c r="J1626" t="s">
        <v>15998</v>
      </c>
      <c r="K1626" t="s">
        <v>8902</v>
      </c>
      <c r="M1626" t="s">
        <v>8904</v>
      </c>
      <c r="O1626" t="s">
        <v>15999</v>
      </c>
      <c r="P1626" s="5" t="s">
        <v>44</v>
      </c>
      <c r="Q1626">
        <v>1</v>
      </c>
      <c r="R1626" t="s">
        <v>372</v>
      </c>
      <c r="S1626" t="s">
        <v>16000</v>
      </c>
      <c r="T1626">
        <v>0.97099999999999997</v>
      </c>
      <c r="U1626" t="s">
        <v>41</v>
      </c>
      <c r="V1626" t="s">
        <v>16001</v>
      </c>
      <c r="W1626" t="s">
        <v>16002</v>
      </c>
      <c r="X1626" s="3" t="s">
        <v>44</v>
      </c>
      <c r="Y1626">
        <v>4</v>
      </c>
      <c r="Z1626" t="s">
        <v>16003</v>
      </c>
      <c r="AA1626" t="s">
        <v>46</v>
      </c>
      <c r="AB1626">
        <v>0</v>
      </c>
      <c r="AC1626" t="s">
        <v>47</v>
      </c>
      <c r="AD1626" t="s">
        <v>16004</v>
      </c>
    </row>
    <row r="1627" spans="1:30" x14ac:dyDescent="0.3">
      <c r="A1627" s="1">
        <v>1625</v>
      </c>
      <c r="B1627">
        <v>1633</v>
      </c>
      <c r="C1627" t="s">
        <v>16005</v>
      </c>
      <c r="D1627" t="s">
        <v>16006</v>
      </c>
      <c r="E1627" t="s">
        <v>31</v>
      </c>
      <c r="F1627" t="s">
        <v>16007</v>
      </c>
      <c r="G1627" t="s">
        <v>33</v>
      </c>
      <c r="H1627" t="s">
        <v>16005</v>
      </c>
      <c r="I1627" t="s">
        <v>16008</v>
      </c>
      <c r="J1627" t="s">
        <v>16009</v>
      </c>
      <c r="K1627" t="s">
        <v>8541</v>
      </c>
      <c r="O1627" t="s">
        <v>16010</v>
      </c>
      <c r="P1627" s="5" t="s">
        <v>38</v>
      </c>
      <c r="Q1627">
        <v>1</v>
      </c>
      <c r="R1627" t="s">
        <v>16011</v>
      </c>
      <c r="S1627" t="s">
        <v>16012</v>
      </c>
      <c r="T1627">
        <v>0.95899999999999996</v>
      </c>
      <c r="U1627" t="s">
        <v>41</v>
      </c>
      <c r="V1627" t="s">
        <v>16013</v>
      </c>
      <c r="W1627" t="s">
        <v>16014</v>
      </c>
      <c r="X1627" s="3" t="s">
        <v>38</v>
      </c>
      <c r="Y1627">
        <v>7</v>
      </c>
      <c r="Z1627" t="s">
        <v>16015</v>
      </c>
      <c r="AA1627" t="s">
        <v>46</v>
      </c>
      <c r="AB1627">
        <v>0</v>
      </c>
      <c r="AC1627" t="s">
        <v>47</v>
      </c>
      <c r="AD1627" t="s">
        <v>16016</v>
      </c>
    </row>
    <row r="1628" spans="1:30" x14ac:dyDescent="0.3">
      <c r="A1628" s="1">
        <v>1626</v>
      </c>
      <c r="B1628">
        <v>1634</v>
      </c>
      <c r="C1628" t="s">
        <v>16017</v>
      </c>
      <c r="D1628" t="s">
        <v>16018</v>
      </c>
      <c r="E1628" t="s">
        <v>31</v>
      </c>
      <c r="F1628" t="s">
        <v>16019</v>
      </c>
      <c r="G1628" t="s">
        <v>33</v>
      </c>
      <c r="H1628" t="s">
        <v>16017</v>
      </c>
      <c r="I1628" t="s">
        <v>16020</v>
      </c>
      <c r="J1628" t="s">
        <v>16021</v>
      </c>
      <c r="L1628" t="s">
        <v>16022</v>
      </c>
      <c r="M1628" t="s">
        <v>1215</v>
      </c>
      <c r="O1628" t="s">
        <v>16023</v>
      </c>
      <c r="P1628" s="5" t="s">
        <v>155</v>
      </c>
      <c r="Q1628">
        <v>2</v>
      </c>
      <c r="R1628" t="s">
        <v>16024</v>
      </c>
      <c r="S1628" t="s">
        <v>16025</v>
      </c>
      <c r="T1628">
        <v>0.96</v>
      </c>
      <c r="U1628" t="s">
        <v>277</v>
      </c>
      <c r="V1628" t="s">
        <v>16026</v>
      </c>
      <c r="W1628" t="s">
        <v>16027</v>
      </c>
      <c r="X1628" s="3" t="s">
        <v>155</v>
      </c>
      <c r="Y1628">
        <v>2</v>
      </c>
      <c r="Z1628" t="s">
        <v>16028</v>
      </c>
      <c r="AA1628" t="s">
        <v>46</v>
      </c>
      <c r="AB1628">
        <v>0</v>
      </c>
      <c r="AC1628" t="s">
        <v>47</v>
      </c>
      <c r="AD1628" t="s">
        <v>16029</v>
      </c>
    </row>
    <row r="1629" spans="1:30" x14ac:dyDescent="0.3">
      <c r="A1629" s="1">
        <v>1627</v>
      </c>
      <c r="B1629">
        <v>1635</v>
      </c>
      <c r="C1629" t="s">
        <v>16030</v>
      </c>
      <c r="D1629" t="s">
        <v>16031</v>
      </c>
      <c r="E1629" t="s">
        <v>31</v>
      </c>
      <c r="F1629" t="s">
        <v>16032</v>
      </c>
      <c r="G1629" t="s">
        <v>33</v>
      </c>
      <c r="H1629" t="s">
        <v>16030</v>
      </c>
      <c r="I1629" t="s">
        <v>16033</v>
      </c>
      <c r="J1629" t="s">
        <v>16034</v>
      </c>
      <c r="O1629" t="s">
        <v>16035</v>
      </c>
      <c r="P1629" s="5" t="s">
        <v>155</v>
      </c>
      <c r="Q1629">
        <v>1</v>
      </c>
      <c r="R1629" t="s">
        <v>786</v>
      </c>
      <c r="S1629" t="s">
        <v>16036</v>
      </c>
      <c r="T1629">
        <v>0.97499999999999998</v>
      </c>
      <c r="U1629" t="s">
        <v>41</v>
      </c>
      <c r="V1629" t="s">
        <v>16037</v>
      </c>
      <c r="W1629" t="s">
        <v>16038</v>
      </c>
      <c r="X1629" s="3" t="s">
        <v>44</v>
      </c>
      <c r="Y1629">
        <v>7</v>
      </c>
      <c r="Z1629" t="s">
        <v>16039</v>
      </c>
      <c r="AA1629" t="s">
        <v>46</v>
      </c>
      <c r="AB1629">
        <v>0</v>
      </c>
      <c r="AC1629" t="s">
        <v>47</v>
      </c>
      <c r="AD1629" t="s">
        <v>16040</v>
      </c>
    </row>
    <row r="1630" spans="1:30" x14ac:dyDescent="0.3">
      <c r="A1630" s="1">
        <v>1628</v>
      </c>
      <c r="B1630">
        <v>1636</v>
      </c>
      <c r="C1630" t="s">
        <v>16041</v>
      </c>
      <c r="D1630" t="s">
        <v>16042</v>
      </c>
      <c r="E1630" t="s">
        <v>31</v>
      </c>
      <c r="F1630" t="s">
        <v>16043</v>
      </c>
      <c r="G1630" t="s">
        <v>33</v>
      </c>
      <c r="H1630" t="s">
        <v>16041</v>
      </c>
      <c r="I1630" t="s">
        <v>16044</v>
      </c>
      <c r="J1630" t="s">
        <v>16045</v>
      </c>
      <c r="K1630" t="s">
        <v>16046</v>
      </c>
      <c r="O1630" t="s">
        <v>16047</v>
      </c>
      <c r="P1630" s="5" t="s">
        <v>513</v>
      </c>
      <c r="Q1630">
        <v>1</v>
      </c>
      <c r="R1630" t="s">
        <v>871</v>
      </c>
      <c r="S1630" t="s">
        <v>16048</v>
      </c>
      <c r="T1630">
        <v>0.96899999999999997</v>
      </c>
      <c r="U1630" t="s">
        <v>41</v>
      </c>
      <c r="V1630" t="s">
        <v>16049</v>
      </c>
      <c r="W1630" t="s">
        <v>16050</v>
      </c>
      <c r="X1630" s="3" t="s">
        <v>44</v>
      </c>
      <c r="Y1630">
        <v>4</v>
      </c>
      <c r="Z1630" t="s">
        <v>16051</v>
      </c>
      <c r="AA1630" t="s">
        <v>46</v>
      </c>
      <c r="AB1630">
        <v>0</v>
      </c>
      <c r="AC1630" t="s">
        <v>47</v>
      </c>
      <c r="AD1630" t="s">
        <v>16052</v>
      </c>
    </row>
    <row r="1631" spans="1:30" x14ac:dyDescent="0.3">
      <c r="A1631" s="1">
        <v>1629</v>
      </c>
      <c r="B1631">
        <v>1637</v>
      </c>
      <c r="C1631" t="s">
        <v>16053</v>
      </c>
      <c r="D1631" t="s">
        <v>16054</v>
      </c>
      <c r="E1631" t="s">
        <v>31</v>
      </c>
      <c r="F1631" t="s">
        <v>16055</v>
      </c>
      <c r="G1631" t="s">
        <v>33</v>
      </c>
      <c r="H1631" t="s">
        <v>16053</v>
      </c>
      <c r="I1631" t="s">
        <v>16056</v>
      </c>
      <c r="J1631" t="s">
        <v>16057</v>
      </c>
      <c r="K1631" t="s">
        <v>7468</v>
      </c>
      <c r="O1631" t="s">
        <v>16058</v>
      </c>
      <c r="P1631" s="5" t="s">
        <v>38</v>
      </c>
      <c r="Q1631">
        <v>1</v>
      </c>
      <c r="R1631" t="s">
        <v>16059</v>
      </c>
      <c r="S1631" t="s">
        <v>16060</v>
      </c>
      <c r="T1631">
        <v>0.95799999999999996</v>
      </c>
      <c r="U1631" t="s">
        <v>41</v>
      </c>
      <c r="V1631" t="s">
        <v>16061</v>
      </c>
      <c r="W1631" t="s">
        <v>16062</v>
      </c>
      <c r="X1631" s="3" t="s">
        <v>44</v>
      </c>
      <c r="Y1631">
        <v>6</v>
      </c>
      <c r="Z1631" t="s">
        <v>16063</v>
      </c>
      <c r="AA1631" t="s">
        <v>46</v>
      </c>
      <c r="AB1631">
        <v>0</v>
      </c>
      <c r="AC1631" t="s">
        <v>47</v>
      </c>
      <c r="AD1631" t="s">
        <v>16064</v>
      </c>
    </row>
    <row r="1632" spans="1:30" x14ac:dyDescent="0.3">
      <c r="A1632" s="1">
        <v>1630</v>
      </c>
      <c r="B1632">
        <v>1638</v>
      </c>
      <c r="C1632" t="s">
        <v>16065</v>
      </c>
      <c r="D1632" t="s">
        <v>16066</v>
      </c>
      <c r="E1632" t="s">
        <v>31</v>
      </c>
      <c r="F1632" t="s">
        <v>16067</v>
      </c>
      <c r="G1632" t="s">
        <v>33</v>
      </c>
      <c r="H1632" t="s">
        <v>16068</v>
      </c>
      <c r="I1632" t="s">
        <v>16069</v>
      </c>
      <c r="J1632" t="s">
        <v>16070</v>
      </c>
      <c r="L1632" t="s">
        <v>1486</v>
      </c>
      <c r="O1632" t="s">
        <v>16071</v>
      </c>
      <c r="P1632" s="5" t="s">
        <v>277</v>
      </c>
      <c r="Q1632">
        <v>2</v>
      </c>
      <c r="R1632" t="s">
        <v>1034</v>
      </c>
      <c r="S1632" t="s">
        <v>16072</v>
      </c>
      <c r="T1632">
        <v>0.97199999999999998</v>
      </c>
      <c r="U1632" t="s">
        <v>41</v>
      </c>
      <c r="V1632" t="s">
        <v>16073</v>
      </c>
      <c r="W1632" t="s">
        <v>16074</v>
      </c>
      <c r="X1632" s="3" t="s">
        <v>44</v>
      </c>
      <c r="Y1632">
        <v>6</v>
      </c>
      <c r="Z1632" t="s">
        <v>16075</v>
      </c>
      <c r="AA1632" t="s">
        <v>46</v>
      </c>
      <c r="AB1632">
        <v>0</v>
      </c>
      <c r="AC1632" t="s">
        <v>47</v>
      </c>
      <c r="AD1632" t="s">
        <v>16076</v>
      </c>
    </row>
    <row r="1633" spans="1:30" x14ac:dyDescent="0.3">
      <c r="A1633" s="1">
        <v>1631</v>
      </c>
      <c r="B1633">
        <v>1639</v>
      </c>
      <c r="C1633" t="s">
        <v>16077</v>
      </c>
      <c r="D1633" t="s">
        <v>16078</v>
      </c>
      <c r="E1633" t="s">
        <v>31</v>
      </c>
      <c r="F1633" t="s">
        <v>16079</v>
      </c>
      <c r="G1633" t="s">
        <v>33</v>
      </c>
      <c r="H1633" t="s">
        <v>16077</v>
      </c>
      <c r="I1633" t="s">
        <v>16080</v>
      </c>
      <c r="J1633" t="s">
        <v>16081</v>
      </c>
      <c r="L1633" t="s">
        <v>16082</v>
      </c>
      <c r="O1633" t="s">
        <v>16083</v>
      </c>
      <c r="P1633" s="5" t="s">
        <v>47</v>
      </c>
      <c r="Q1633">
        <v>0</v>
      </c>
      <c r="R1633" t="s">
        <v>360</v>
      </c>
      <c r="S1633" t="s">
        <v>16084</v>
      </c>
      <c r="T1633">
        <v>0.96299999999999997</v>
      </c>
      <c r="U1633" t="s">
        <v>41</v>
      </c>
      <c r="V1633" t="s">
        <v>47</v>
      </c>
      <c r="W1633" t="s">
        <v>16085</v>
      </c>
      <c r="X1633" s="3" t="s">
        <v>44</v>
      </c>
      <c r="Y1633">
        <v>3</v>
      </c>
      <c r="Z1633" t="s">
        <v>16086</v>
      </c>
      <c r="AA1633" t="s">
        <v>46</v>
      </c>
      <c r="AB1633">
        <v>0</v>
      </c>
      <c r="AC1633" t="s">
        <v>47</v>
      </c>
      <c r="AD1633" t="s">
        <v>16087</v>
      </c>
    </row>
    <row r="1634" spans="1:30" x14ac:dyDescent="0.3">
      <c r="A1634" s="1">
        <v>1632</v>
      </c>
      <c r="B1634">
        <v>1640</v>
      </c>
      <c r="C1634" t="s">
        <v>16088</v>
      </c>
      <c r="D1634" t="s">
        <v>16089</v>
      </c>
      <c r="E1634" t="s">
        <v>31</v>
      </c>
      <c r="F1634" t="s">
        <v>16090</v>
      </c>
      <c r="G1634" t="s">
        <v>33</v>
      </c>
      <c r="H1634" t="s">
        <v>16088</v>
      </c>
      <c r="I1634" t="s">
        <v>16091</v>
      </c>
      <c r="J1634" t="s">
        <v>16092</v>
      </c>
      <c r="K1634" t="s">
        <v>358</v>
      </c>
      <c r="O1634" t="s">
        <v>16093</v>
      </c>
      <c r="P1634" s="5" t="s">
        <v>38</v>
      </c>
      <c r="Q1634">
        <v>3</v>
      </c>
      <c r="R1634" t="s">
        <v>16094</v>
      </c>
      <c r="S1634" t="s">
        <v>16095</v>
      </c>
      <c r="T1634">
        <v>0.95899999999999996</v>
      </c>
      <c r="U1634" t="s">
        <v>41</v>
      </c>
      <c r="V1634" t="s">
        <v>132</v>
      </c>
      <c r="W1634" t="s">
        <v>16096</v>
      </c>
      <c r="X1634" s="3" t="s">
        <v>44</v>
      </c>
      <c r="Y1634">
        <v>3</v>
      </c>
      <c r="Z1634" t="s">
        <v>16097</v>
      </c>
      <c r="AA1634" t="s">
        <v>46</v>
      </c>
      <c r="AB1634">
        <v>0</v>
      </c>
      <c r="AC1634" t="s">
        <v>47</v>
      </c>
      <c r="AD1634" t="s">
        <v>16098</v>
      </c>
    </row>
    <row r="1635" spans="1:30" x14ac:dyDescent="0.3">
      <c r="A1635" s="1">
        <v>1633</v>
      </c>
      <c r="B1635">
        <v>1641</v>
      </c>
      <c r="C1635" t="s">
        <v>16099</v>
      </c>
      <c r="D1635" t="s">
        <v>16100</v>
      </c>
      <c r="E1635" t="s">
        <v>268</v>
      </c>
      <c r="F1635" t="s">
        <v>16101</v>
      </c>
      <c r="G1635" t="s">
        <v>270</v>
      </c>
      <c r="H1635" t="s">
        <v>16099</v>
      </c>
      <c r="I1635" t="s">
        <v>16102</v>
      </c>
      <c r="J1635" t="s">
        <v>16103</v>
      </c>
      <c r="K1635" t="s">
        <v>16104</v>
      </c>
      <c r="L1635" t="s">
        <v>16105</v>
      </c>
      <c r="M1635" t="s">
        <v>16106</v>
      </c>
      <c r="O1635" t="s">
        <v>16107</v>
      </c>
      <c r="P1635" s="5" t="s">
        <v>277</v>
      </c>
      <c r="Q1635">
        <v>1</v>
      </c>
      <c r="R1635" t="s">
        <v>2615</v>
      </c>
      <c r="S1635" t="s">
        <v>16108</v>
      </c>
      <c r="T1635">
        <v>0.95699999999999996</v>
      </c>
      <c r="U1635" t="s">
        <v>277</v>
      </c>
      <c r="V1635" t="s">
        <v>16109</v>
      </c>
      <c r="W1635" t="s">
        <v>16110</v>
      </c>
      <c r="X1635" s="3" t="s">
        <v>44</v>
      </c>
      <c r="Y1635">
        <v>6</v>
      </c>
      <c r="Z1635" t="s">
        <v>16111</v>
      </c>
      <c r="AA1635" t="s">
        <v>46</v>
      </c>
      <c r="AB1635">
        <v>0</v>
      </c>
      <c r="AC1635" t="s">
        <v>47</v>
      </c>
      <c r="AD1635" t="s">
        <v>16112</v>
      </c>
    </row>
    <row r="1636" spans="1:30" x14ac:dyDescent="0.3">
      <c r="A1636" s="1">
        <v>1634</v>
      </c>
      <c r="B1636">
        <v>1642</v>
      </c>
      <c r="C1636" t="s">
        <v>16113</v>
      </c>
      <c r="D1636" t="s">
        <v>16114</v>
      </c>
      <c r="E1636" t="s">
        <v>312</v>
      </c>
      <c r="F1636" t="s">
        <v>16115</v>
      </c>
      <c r="G1636" t="s">
        <v>314</v>
      </c>
      <c r="H1636" t="s">
        <v>16113</v>
      </c>
      <c r="I1636" t="s">
        <v>16116</v>
      </c>
      <c r="J1636" t="s">
        <v>16117</v>
      </c>
      <c r="K1636" t="s">
        <v>331</v>
      </c>
      <c r="O1636" t="s">
        <v>16118</v>
      </c>
      <c r="P1636" s="5" t="s">
        <v>47</v>
      </c>
      <c r="Q1636">
        <v>0</v>
      </c>
      <c r="R1636" t="s">
        <v>360</v>
      </c>
      <c r="S1636" t="s">
        <v>16119</v>
      </c>
      <c r="T1636">
        <v>0.97099999999999997</v>
      </c>
      <c r="U1636" t="s">
        <v>41</v>
      </c>
      <c r="V1636" t="s">
        <v>47</v>
      </c>
      <c r="W1636" t="s">
        <v>16120</v>
      </c>
      <c r="X1636" s="3" t="s">
        <v>44</v>
      </c>
      <c r="Y1636">
        <v>2</v>
      </c>
      <c r="Z1636" t="s">
        <v>16121</v>
      </c>
      <c r="AA1636" t="s">
        <v>46</v>
      </c>
      <c r="AB1636">
        <v>0</v>
      </c>
      <c r="AC1636" t="s">
        <v>47</v>
      </c>
      <c r="AD1636" t="s">
        <v>16122</v>
      </c>
    </row>
    <row r="1637" spans="1:30" x14ac:dyDescent="0.3">
      <c r="A1637" s="1">
        <v>1635</v>
      </c>
      <c r="B1637">
        <v>1643</v>
      </c>
      <c r="C1637" t="s">
        <v>16123</v>
      </c>
      <c r="D1637" t="s">
        <v>16124</v>
      </c>
      <c r="E1637" t="s">
        <v>31</v>
      </c>
      <c r="F1637" t="s">
        <v>16125</v>
      </c>
      <c r="G1637" t="s">
        <v>33</v>
      </c>
      <c r="H1637" t="s">
        <v>16126</v>
      </c>
      <c r="I1637" t="s">
        <v>16127</v>
      </c>
      <c r="J1637" t="s">
        <v>16128</v>
      </c>
      <c r="K1637" t="s">
        <v>7468</v>
      </c>
      <c r="O1637" t="s">
        <v>16129</v>
      </c>
      <c r="P1637" s="5" t="s">
        <v>38</v>
      </c>
      <c r="Q1637">
        <v>1</v>
      </c>
      <c r="R1637" t="s">
        <v>5979</v>
      </c>
      <c r="S1637" t="s">
        <v>16130</v>
      </c>
      <c r="T1637">
        <v>0.96</v>
      </c>
      <c r="U1637" t="s">
        <v>41</v>
      </c>
      <c r="V1637" t="s">
        <v>16131</v>
      </c>
      <c r="W1637" t="s">
        <v>16132</v>
      </c>
      <c r="X1637" s="3" t="s">
        <v>38</v>
      </c>
      <c r="Y1637">
        <v>8</v>
      </c>
      <c r="Z1637" t="s">
        <v>16133</v>
      </c>
      <c r="AA1637" t="s">
        <v>46</v>
      </c>
      <c r="AB1637">
        <v>0</v>
      </c>
      <c r="AC1637" t="s">
        <v>47</v>
      </c>
      <c r="AD1637" t="s">
        <v>16134</v>
      </c>
    </row>
    <row r="1638" spans="1:30" x14ac:dyDescent="0.3">
      <c r="A1638" s="1">
        <v>1636</v>
      </c>
      <c r="B1638">
        <v>1644</v>
      </c>
      <c r="C1638" t="s">
        <v>16135</v>
      </c>
      <c r="D1638" t="s">
        <v>16136</v>
      </c>
      <c r="E1638" t="s">
        <v>447</v>
      </c>
      <c r="F1638" t="s">
        <v>16137</v>
      </c>
      <c r="G1638" t="s">
        <v>449</v>
      </c>
      <c r="H1638" t="s">
        <v>16138</v>
      </c>
      <c r="I1638" t="s">
        <v>16139</v>
      </c>
      <c r="J1638" t="s">
        <v>16140</v>
      </c>
      <c r="K1638" t="s">
        <v>16141</v>
      </c>
      <c r="O1638" t="s">
        <v>16142</v>
      </c>
      <c r="P1638" s="5" t="s">
        <v>56</v>
      </c>
      <c r="Q1638">
        <v>2</v>
      </c>
      <c r="R1638" t="s">
        <v>16143</v>
      </c>
      <c r="S1638" t="s">
        <v>16144</v>
      </c>
      <c r="T1638">
        <v>0.96399999999999997</v>
      </c>
      <c r="U1638" t="s">
        <v>41</v>
      </c>
      <c r="V1638" t="s">
        <v>16145</v>
      </c>
      <c r="W1638" t="s">
        <v>16146</v>
      </c>
      <c r="X1638" s="3" t="s">
        <v>44</v>
      </c>
      <c r="Y1638">
        <v>8</v>
      </c>
      <c r="Z1638" t="s">
        <v>16147</v>
      </c>
      <c r="AA1638" t="s">
        <v>46</v>
      </c>
      <c r="AB1638">
        <v>0</v>
      </c>
      <c r="AC1638" t="s">
        <v>47</v>
      </c>
      <c r="AD1638" t="s">
        <v>16148</v>
      </c>
    </row>
    <row r="1639" spans="1:30" x14ac:dyDescent="0.3">
      <c r="A1639" s="1">
        <v>1637</v>
      </c>
      <c r="B1639">
        <v>1645</v>
      </c>
      <c r="C1639" t="s">
        <v>16149</v>
      </c>
      <c r="D1639" t="s">
        <v>16150</v>
      </c>
      <c r="E1639" t="s">
        <v>340</v>
      </c>
      <c r="F1639" t="s">
        <v>16151</v>
      </c>
      <c r="G1639" t="s">
        <v>342</v>
      </c>
      <c r="H1639" t="s">
        <v>16149</v>
      </c>
      <c r="I1639" t="s">
        <v>16152</v>
      </c>
      <c r="J1639" t="s">
        <v>16153</v>
      </c>
      <c r="K1639" t="s">
        <v>16154</v>
      </c>
      <c r="L1639" t="s">
        <v>16155</v>
      </c>
      <c r="M1639" t="s">
        <v>16156</v>
      </c>
      <c r="O1639" t="s">
        <v>16157</v>
      </c>
      <c r="P1639" s="5" t="s">
        <v>155</v>
      </c>
      <c r="Q1639">
        <v>2</v>
      </c>
      <c r="R1639" t="s">
        <v>16158</v>
      </c>
      <c r="S1639" t="s">
        <v>16159</v>
      </c>
      <c r="T1639">
        <v>0.98599999999999999</v>
      </c>
      <c r="U1639" t="s">
        <v>41</v>
      </c>
      <c r="V1639" t="s">
        <v>11683</v>
      </c>
      <c r="W1639" t="s">
        <v>16160</v>
      </c>
      <c r="X1639" s="3" t="s">
        <v>44</v>
      </c>
      <c r="Y1639">
        <v>7</v>
      </c>
      <c r="Z1639" t="s">
        <v>16161</v>
      </c>
      <c r="AA1639" t="s">
        <v>46</v>
      </c>
      <c r="AB1639">
        <v>0</v>
      </c>
      <c r="AC1639" t="s">
        <v>47</v>
      </c>
      <c r="AD1639" t="s">
        <v>16162</v>
      </c>
    </row>
    <row r="1640" spans="1:30" x14ac:dyDescent="0.3">
      <c r="A1640" s="1">
        <v>1638</v>
      </c>
      <c r="B1640">
        <v>1646</v>
      </c>
      <c r="C1640" t="s">
        <v>16149</v>
      </c>
      <c r="D1640" t="s">
        <v>16163</v>
      </c>
      <c r="E1640" t="s">
        <v>340</v>
      </c>
      <c r="F1640" t="s">
        <v>16164</v>
      </c>
      <c r="G1640" t="s">
        <v>342</v>
      </c>
      <c r="H1640" t="s">
        <v>16149</v>
      </c>
      <c r="I1640" t="s">
        <v>16152</v>
      </c>
      <c r="J1640" t="s">
        <v>16153</v>
      </c>
      <c r="K1640" t="s">
        <v>16154</v>
      </c>
      <c r="L1640" t="s">
        <v>16155</v>
      </c>
      <c r="M1640" t="s">
        <v>16156</v>
      </c>
      <c r="O1640" t="s">
        <v>16157</v>
      </c>
      <c r="P1640" s="5" t="s">
        <v>155</v>
      </c>
      <c r="Q1640">
        <v>2</v>
      </c>
      <c r="R1640" t="s">
        <v>16158</v>
      </c>
      <c r="S1640" t="s">
        <v>16159</v>
      </c>
      <c r="T1640">
        <v>0.98599999999999999</v>
      </c>
      <c r="U1640" t="s">
        <v>41</v>
      </c>
      <c r="V1640" t="s">
        <v>11683</v>
      </c>
      <c r="W1640" t="s">
        <v>16160</v>
      </c>
      <c r="X1640" s="3" t="s">
        <v>44</v>
      </c>
      <c r="Y1640">
        <v>7</v>
      </c>
      <c r="Z1640" t="s">
        <v>16161</v>
      </c>
      <c r="AA1640" t="s">
        <v>46</v>
      </c>
      <c r="AB1640">
        <v>0</v>
      </c>
      <c r="AC1640" t="s">
        <v>47</v>
      </c>
      <c r="AD1640" t="s">
        <v>16162</v>
      </c>
    </row>
    <row r="1641" spans="1:30" x14ac:dyDescent="0.3">
      <c r="A1641" s="1">
        <v>1639</v>
      </c>
      <c r="B1641">
        <v>1647</v>
      </c>
      <c r="C1641" t="s">
        <v>16149</v>
      </c>
      <c r="D1641" t="s">
        <v>16165</v>
      </c>
      <c r="E1641" t="s">
        <v>340</v>
      </c>
      <c r="F1641" t="s">
        <v>16166</v>
      </c>
      <c r="G1641" t="s">
        <v>342</v>
      </c>
      <c r="H1641" t="s">
        <v>16149</v>
      </c>
      <c r="I1641" t="s">
        <v>16152</v>
      </c>
      <c r="J1641" t="s">
        <v>16153</v>
      </c>
      <c r="K1641" t="s">
        <v>16154</v>
      </c>
      <c r="L1641" t="s">
        <v>16155</v>
      </c>
      <c r="M1641" t="s">
        <v>16156</v>
      </c>
      <c r="O1641" t="s">
        <v>16157</v>
      </c>
      <c r="P1641" s="5" t="s">
        <v>155</v>
      </c>
      <c r="Q1641">
        <v>2</v>
      </c>
      <c r="R1641" t="s">
        <v>16158</v>
      </c>
      <c r="S1641" t="s">
        <v>16159</v>
      </c>
      <c r="T1641">
        <v>0.98599999999999999</v>
      </c>
      <c r="U1641" t="s">
        <v>41</v>
      </c>
      <c r="V1641" t="s">
        <v>11683</v>
      </c>
      <c r="W1641" t="s">
        <v>16160</v>
      </c>
      <c r="X1641" s="3" t="s">
        <v>44</v>
      </c>
      <c r="Y1641">
        <v>7</v>
      </c>
      <c r="Z1641" t="s">
        <v>16161</v>
      </c>
      <c r="AA1641" t="s">
        <v>46</v>
      </c>
      <c r="AB1641">
        <v>0</v>
      </c>
      <c r="AC1641" t="s">
        <v>47</v>
      </c>
      <c r="AD1641" t="s">
        <v>16162</v>
      </c>
    </row>
    <row r="1642" spans="1:30" x14ac:dyDescent="0.3">
      <c r="A1642" s="1">
        <v>1640</v>
      </c>
      <c r="B1642">
        <v>1648</v>
      </c>
      <c r="C1642" t="s">
        <v>16167</v>
      </c>
      <c r="D1642" t="s">
        <v>16168</v>
      </c>
      <c r="E1642" t="s">
        <v>31</v>
      </c>
      <c r="F1642" t="s">
        <v>16169</v>
      </c>
      <c r="G1642" t="s">
        <v>33</v>
      </c>
      <c r="H1642" t="s">
        <v>16167</v>
      </c>
      <c r="I1642" t="s">
        <v>16170</v>
      </c>
      <c r="J1642" t="s">
        <v>16171</v>
      </c>
      <c r="O1642" t="s">
        <v>16172</v>
      </c>
      <c r="P1642" s="5" t="s">
        <v>56</v>
      </c>
      <c r="Q1642">
        <v>2</v>
      </c>
      <c r="R1642" t="s">
        <v>16173</v>
      </c>
      <c r="S1642" t="s">
        <v>16174</v>
      </c>
      <c r="T1642">
        <v>0.93400000000000005</v>
      </c>
      <c r="U1642" t="s">
        <v>56</v>
      </c>
      <c r="V1642" t="s">
        <v>16175</v>
      </c>
      <c r="W1642" t="s">
        <v>16176</v>
      </c>
      <c r="X1642" s="3" t="s">
        <v>44</v>
      </c>
      <c r="Y1642">
        <v>5</v>
      </c>
      <c r="Z1642" t="s">
        <v>16177</v>
      </c>
      <c r="AA1642" t="s">
        <v>46</v>
      </c>
      <c r="AB1642">
        <v>0</v>
      </c>
      <c r="AC1642" t="s">
        <v>47</v>
      </c>
      <c r="AD1642" t="s">
        <v>16178</v>
      </c>
    </row>
    <row r="1643" spans="1:30" x14ac:dyDescent="0.3">
      <c r="A1643" s="1">
        <v>1641</v>
      </c>
      <c r="B1643">
        <v>1649</v>
      </c>
      <c r="C1643" t="s">
        <v>16179</v>
      </c>
      <c r="D1643" t="s">
        <v>16180</v>
      </c>
      <c r="E1643" t="s">
        <v>340</v>
      </c>
      <c r="F1643" t="s">
        <v>16181</v>
      </c>
      <c r="G1643" t="s">
        <v>342</v>
      </c>
      <c r="H1643" t="s">
        <v>16179</v>
      </c>
      <c r="I1643" t="s">
        <v>16182</v>
      </c>
      <c r="J1643" t="s">
        <v>16183</v>
      </c>
      <c r="K1643" t="s">
        <v>16184</v>
      </c>
      <c r="O1643" t="s">
        <v>16185</v>
      </c>
      <c r="P1643" s="5" t="s">
        <v>155</v>
      </c>
      <c r="Q1643">
        <v>1</v>
      </c>
      <c r="R1643" t="s">
        <v>16186</v>
      </c>
      <c r="S1643" t="s">
        <v>16187</v>
      </c>
      <c r="T1643">
        <v>0.96399999999999997</v>
      </c>
      <c r="U1643" t="s">
        <v>41</v>
      </c>
      <c r="V1643" t="s">
        <v>16188</v>
      </c>
      <c r="W1643" t="s">
        <v>16189</v>
      </c>
      <c r="X1643" s="3" t="s">
        <v>38</v>
      </c>
      <c r="Y1643">
        <v>5</v>
      </c>
      <c r="Z1643" t="s">
        <v>16190</v>
      </c>
      <c r="AA1643" t="s">
        <v>46</v>
      </c>
      <c r="AB1643">
        <v>0</v>
      </c>
      <c r="AC1643" t="s">
        <v>47</v>
      </c>
      <c r="AD1643" t="s">
        <v>16191</v>
      </c>
    </row>
    <row r="1644" spans="1:30" x14ac:dyDescent="0.3">
      <c r="A1644" s="1">
        <v>1642</v>
      </c>
      <c r="B1644">
        <v>1650</v>
      </c>
      <c r="C1644" t="s">
        <v>16192</v>
      </c>
      <c r="D1644" t="s">
        <v>16193</v>
      </c>
      <c r="E1644" t="s">
        <v>31</v>
      </c>
      <c r="F1644" t="s">
        <v>16194</v>
      </c>
      <c r="G1644" t="s">
        <v>33</v>
      </c>
      <c r="H1644" t="s">
        <v>16192</v>
      </c>
      <c r="I1644" t="s">
        <v>16195</v>
      </c>
      <c r="J1644" t="s">
        <v>16196</v>
      </c>
      <c r="O1644" t="s">
        <v>16197</v>
      </c>
      <c r="P1644" s="5" t="s">
        <v>44</v>
      </c>
      <c r="Q1644">
        <v>1</v>
      </c>
      <c r="R1644" t="s">
        <v>16198</v>
      </c>
      <c r="S1644" t="s">
        <v>16199</v>
      </c>
      <c r="T1644">
        <v>0.94799999999999995</v>
      </c>
      <c r="U1644" t="s">
        <v>41</v>
      </c>
      <c r="V1644" t="s">
        <v>16200</v>
      </c>
      <c r="W1644" t="s">
        <v>16201</v>
      </c>
      <c r="X1644" s="3" t="s">
        <v>44</v>
      </c>
      <c r="Y1644">
        <v>7</v>
      </c>
      <c r="Z1644" t="s">
        <v>16202</v>
      </c>
      <c r="AA1644" t="s">
        <v>46</v>
      </c>
      <c r="AB1644">
        <v>0</v>
      </c>
      <c r="AC1644" t="s">
        <v>47</v>
      </c>
      <c r="AD1644" t="s">
        <v>16203</v>
      </c>
    </row>
    <row r="1645" spans="1:30" x14ac:dyDescent="0.3">
      <c r="A1645" s="1">
        <v>1643</v>
      </c>
      <c r="B1645">
        <v>1651</v>
      </c>
      <c r="C1645" t="s">
        <v>16204</v>
      </c>
      <c r="D1645" t="s">
        <v>16205</v>
      </c>
      <c r="E1645" t="s">
        <v>31</v>
      </c>
      <c r="F1645" t="s">
        <v>16206</v>
      </c>
      <c r="G1645" t="s">
        <v>33</v>
      </c>
      <c r="H1645" t="s">
        <v>16204</v>
      </c>
      <c r="I1645" t="s">
        <v>16207</v>
      </c>
      <c r="J1645" t="s">
        <v>16208</v>
      </c>
      <c r="K1645" t="s">
        <v>16209</v>
      </c>
      <c r="O1645" t="s">
        <v>16210</v>
      </c>
      <c r="P1645" s="5" t="s">
        <v>56</v>
      </c>
      <c r="Q1645">
        <v>1</v>
      </c>
      <c r="R1645" t="s">
        <v>5530</v>
      </c>
      <c r="S1645" t="s">
        <v>16211</v>
      </c>
      <c r="T1645">
        <v>0.95099999999999996</v>
      </c>
      <c r="U1645" t="s">
        <v>277</v>
      </c>
      <c r="V1645" t="s">
        <v>16212</v>
      </c>
      <c r="W1645" t="s">
        <v>16213</v>
      </c>
      <c r="X1645" s="3" t="s">
        <v>44</v>
      </c>
      <c r="Y1645">
        <v>4</v>
      </c>
      <c r="Z1645" t="s">
        <v>16214</v>
      </c>
      <c r="AA1645" t="s">
        <v>46</v>
      </c>
      <c r="AB1645">
        <v>0</v>
      </c>
      <c r="AC1645" t="s">
        <v>47</v>
      </c>
      <c r="AD1645" t="s">
        <v>16215</v>
      </c>
    </row>
    <row r="1646" spans="1:30" x14ac:dyDescent="0.3">
      <c r="A1646" s="1">
        <v>1644</v>
      </c>
      <c r="B1646">
        <v>1652</v>
      </c>
      <c r="C1646" t="s">
        <v>16216</v>
      </c>
      <c r="D1646" t="s">
        <v>16217</v>
      </c>
      <c r="E1646" t="s">
        <v>312</v>
      </c>
      <c r="F1646" t="s">
        <v>16218</v>
      </c>
      <c r="G1646" t="s">
        <v>314</v>
      </c>
      <c r="H1646" t="s">
        <v>16216</v>
      </c>
      <c r="I1646" t="s">
        <v>16219</v>
      </c>
      <c r="J1646" t="s">
        <v>16220</v>
      </c>
      <c r="O1646" t="s">
        <v>16221</v>
      </c>
      <c r="P1646" s="5" t="s">
        <v>38</v>
      </c>
      <c r="Q1646">
        <v>1</v>
      </c>
      <c r="R1646" t="s">
        <v>15902</v>
      </c>
      <c r="S1646" t="s">
        <v>16222</v>
      </c>
      <c r="T1646">
        <v>0.96599999999999997</v>
      </c>
      <c r="U1646" t="s">
        <v>41</v>
      </c>
      <c r="V1646" t="s">
        <v>16223</v>
      </c>
      <c r="W1646" t="s">
        <v>16224</v>
      </c>
      <c r="X1646" s="3" t="s">
        <v>44</v>
      </c>
      <c r="Y1646">
        <v>4</v>
      </c>
      <c r="Z1646" t="s">
        <v>16225</v>
      </c>
      <c r="AA1646" t="s">
        <v>46</v>
      </c>
      <c r="AB1646">
        <v>0</v>
      </c>
      <c r="AC1646" t="s">
        <v>47</v>
      </c>
      <c r="AD1646" t="s">
        <v>16226</v>
      </c>
    </row>
    <row r="1647" spans="1:30" x14ac:dyDescent="0.3">
      <c r="A1647" s="1">
        <v>1645</v>
      </c>
      <c r="B1647">
        <v>1653</v>
      </c>
      <c r="C1647" t="s">
        <v>16227</v>
      </c>
      <c r="D1647" t="s">
        <v>16228</v>
      </c>
      <c r="E1647" t="s">
        <v>31</v>
      </c>
      <c r="F1647" t="s">
        <v>16229</v>
      </c>
      <c r="G1647" t="s">
        <v>33</v>
      </c>
      <c r="H1647" t="s">
        <v>16227</v>
      </c>
      <c r="I1647" t="s">
        <v>16230</v>
      </c>
      <c r="J1647" t="s">
        <v>16231</v>
      </c>
      <c r="K1647" t="s">
        <v>16232</v>
      </c>
      <c r="O1647" t="s">
        <v>16233</v>
      </c>
      <c r="P1647" s="5" t="s">
        <v>38</v>
      </c>
      <c r="Q1647">
        <v>2</v>
      </c>
      <c r="R1647" t="s">
        <v>7286</v>
      </c>
      <c r="S1647" t="s">
        <v>16234</v>
      </c>
      <c r="T1647">
        <v>0.96199999999999997</v>
      </c>
      <c r="U1647" t="s">
        <v>41</v>
      </c>
      <c r="V1647" t="s">
        <v>16235</v>
      </c>
      <c r="W1647" t="s">
        <v>16236</v>
      </c>
      <c r="X1647" s="3" t="s">
        <v>44</v>
      </c>
      <c r="Y1647">
        <v>5</v>
      </c>
      <c r="Z1647" t="s">
        <v>16237</v>
      </c>
      <c r="AA1647" t="s">
        <v>46</v>
      </c>
      <c r="AB1647">
        <v>0</v>
      </c>
      <c r="AC1647" t="s">
        <v>47</v>
      </c>
      <c r="AD1647" t="s">
        <v>16238</v>
      </c>
    </row>
    <row r="1648" spans="1:30" x14ac:dyDescent="0.3">
      <c r="A1648" s="1">
        <v>1646</v>
      </c>
      <c r="B1648">
        <v>1654</v>
      </c>
      <c r="C1648" t="s">
        <v>16239</v>
      </c>
      <c r="D1648" t="s">
        <v>16240</v>
      </c>
      <c r="E1648" t="s">
        <v>31</v>
      </c>
      <c r="F1648" t="s">
        <v>16241</v>
      </c>
      <c r="G1648" t="s">
        <v>33</v>
      </c>
      <c r="H1648" t="s">
        <v>16239</v>
      </c>
      <c r="I1648" t="s">
        <v>16242</v>
      </c>
      <c r="J1648" t="s">
        <v>16243</v>
      </c>
      <c r="O1648" t="s">
        <v>16244</v>
      </c>
      <c r="P1648" s="5" t="s">
        <v>38</v>
      </c>
      <c r="Q1648">
        <v>1</v>
      </c>
      <c r="R1648" t="s">
        <v>15902</v>
      </c>
      <c r="S1648" t="s">
        <v>16245</v>
      </c>
      <c r="T1648">
        <v>0.95699999999999996</v>
      </c>
      <c r="U1648" t="s">
        <v>41</v>
      </c>
      <c r="V1648" t="s">
        <v>16246</v>
      </c>
      <c r="W1648" t="s">
        <v>16247</v>
      </c>
      <c r="X1648" s="3" t="s">
        <v>44</v>
      </c>
      <c r="Y1648">
        <v>6</v>
      </c>
      <c r="Z1648" t="s">
        <v>16248</v>
      </c>
      <c r="AA1648" t="s">
        <v>46</v>
      </c>
      <c r="AB1648">
        <v>0</v>
      </c>
      <c r="AC1648" t="s">
        <v>47</v>
      </c>
      <c r="AD1648" t="s">
        <v>16249</v>
      </c>
    </row>
    <row r="1649" spans="1:30" x14ac:dyDescent="0.3">
      <c r="A1649" s="1">
        <v>1647</v>
      </c>
      <c r="B1649">
        <v>1655</v>
      </c>
      <c r="C1649" t="s">
        <v>16250</v>
      </c>
      <c r="D1649" t="s">
        <v>16251</v>
      </c>
      <c r="E1649" t="s">
        <v>31</v>
      </c>
      <c r="F1649" t="s">
        <v>16252</v>
      </c>
      <c r="G1649" t="s">
        <v>33</v>
      </c>
      <c r="H1649" t="s">
        <v>16250</v>
      </c>
      <c r="I1649" t="s">
        <v>16253</v>
      </c>
      <c r="J1649" t="s">
        <v>16254</v>
      </c>
      <c r="K1649" t="s">
        <v>16255</v>
      </c>
      <c r="O1649" t="s">
        <v>16256</v>
      </c>
      <c r="P1649" s="5" t="s">
        <v>38</v>
      </c>
      <c r="Q1649">
        <v>1</v>
      </c>
      <c r="R1649" t="s">
        <v>15902</v>
      </c>
      <c r="S1649" t="s">
        <v>16222</v>
      </c>
      <c r="T1649">
        <v>0.96599999999999997</v>
      </c>
      <c r="U1649" t="s">
        <v>41</v>
      </c>
      <c r="V1649" t="s">
        <v>16257</v>
      </c>
      <c r="W1649" t="s">
        <v>16258</v>
      </c>
      <c r="X1649" s="3" t="s">
        <v>38</v>
      </c>
      <c r="Y1649">
        <v>6</v>
      </c>
      <c r="Z1649" t="s">
        <v>16259</v>
      </c>
      <c r="AA1649" t="s">
        <v>46</v>
      </c>
      <c r="AB1649">
        <v>0</v>
      </c>
      <c r="AC1649" t="s">
        <v>47</v>
      </c>
      <c r="AD1649" t="s">
        <v>16260</v>
      </c>
    </row>
    <row r="1650" spans="1:30" x14ac:dyDescent="0.3">
      <c r="A1650" s="1">
        <v>1648</v>
      </c>
      <c r="B1650">
        <v>1656</v>
      </c>
      <c r="C1650" t="s">
        <v>16261</v>
      </c>
      <c r="D1650" t="s">
        <v>16262</v>
      </c>
      <c r="E1650" t="s">
        <v>340</v>
      </c>
      <c r="F1650" t="s">
        <v>16263</v>
      </c>
      <c r="G1650" t="s">
        <v>342</v>
      </c>
      <c r="H1650" t="s">
        <v>16264</v>
      </c>
      <c r="I1650" t="s">
        <v>16265</v>
      </c>
      <c r="J1650" t="s">
        <v>16266</v>
      </c>
      <c r="O1650" t="s">
        <v>16267</v>
      </c>
      <c r="P1650" s="5" t="s">
        <v>41</v>
      </c>
      <c r="Q1650">
        <v>2</v>
      </c>
      <c r="R1650" t="s">
        <v>16268</v>
      </c>
      <c r="S1650" t="s">
        <v>16269</v>
      </c>
      <c r="T1650">
        <v>0.97599999999999998</v>
      </c>
      <c r="U1650" t="s">
        <v>41</v>
      </c>
      <c r="V1650" t="s">
        <v>16270</v>
      </c>
      <c r="W1650" t="s">
        <v>16271</v>
      </c>
      <c r="X1650" s="3" t="s">
        <v>44</v>
      </c>
      <c r="Y1650">
        <v>4</v>
      </c>
      <c r="Z1650" t="s">
        <v>16272</v>
      </c>
      <c r="AA1650" t="s">
        <v>46</v>
      </c>
      <c r="AB1650">
        <v>0</v>
      </c>
      <c r="AC1650" t="s">
        <v>47</v>
      </c>
      <c r="AD1650" t="s">
        <v>16273</v>
      </c>
    </row>
    <row r="1651" spans="1:30" x14ac:dyDescent="0.3">
      <c r="A1651" s="1">
        <v>1649</v>
      </c>
      <c r="B1651">
        <v>1657</v>
      </c>
      <c r="C1651" t="s">
        <v>16274</v>
      </c>
      <c r="D1651" t="s">
        <v>16275</v>
      </c>
      <c r="E1651" t="s">
        <v>340</v>
      </c>
      <c r="F1651" t="s">
        <v>16276</v>
      </c>
      <c r="G1651" t="s">
        <v>342</v>
      </c>
      <c r="H1651" t="s">
        <v>16274</v>
      </c>
      <c r="I1651" t="s">
        <v>16277</v>
      </c>
      <c r="J1651" t="s">
        <v>16278</v>
      </c>
      <c r="O1651" t="s">
        <v>16279</v>
      </c>
      <c r="P1651" s="5" t="s">
        <v>56</v>
      </c>
      <c r="Q1651">
        <v>2</v>
      </c>
      <c r="R1651" t="s">
        <v>16280</v>
      </c>
      <c r="S1651" t="s">
        <v>16281</v>
      </c>
      <c r="T1651">
        <v>0.98599999999999999</v>
      </c>
      <c r="U1651" t="s">
        <v>41</v>
      </c>
      <c r="V1651" t="s">
        <v>16282</v>
      </c>
      <c r="W1651" t="s">
        <v>16283</v>
      </c>
      <c r="X1651" s="3" t="s">
        <v>155</v>
      </c>
      <c r="Y1651">
        <v>3</v>
      </c>
      <c r="Z1651" t="s">
        <v>16284</v>
      </c>
      <c r="AA1651" t="s">
        <v>46</v>
      </c>
      <c r="AB1651">
        <v>0</v>
      </c>
      <c r="AC1651" t="s">
        <v>47</v>
      </c>
      <c r="AD1651" t="s">
        <v>16285</v>
      </c>
    </row>
    <row r="1652" spans="1:30" x14ac:dyDescent="0.3">
      <c r="A1652" s="1">
        <v>1650</v>
      </c>
      <c r="B1652">
        <v>1658</v>
      </c>
      <c r="C1652" t="s">
        <v>16274</v>
      </c>
      <c r="D1652" t="s">
        <v>16286</v>
      </c>
      <c r="E1652" t="s">
        <v>340</v>
      </c>
      <c r="F1652" t="s">
        <v>16287</v>
      </c>
      <c r="G1652" t="s">
        <v>342</v>
      </c>
      <c r="H1652" t="s">
        <v>16274</v>
      </c>
      <c r="I1652" t="s">
        <v>16277</v>
      </c>
      <c r="J1652" t="s">
        <v>16278</v>
      </c>
      <c r="O1652" t="s">
        <v>16279</v>
      </c>
      <c r="P1652" s="5" t="s">
        <v>56</v>
      </c>
      <c r="Q1652">
        <v>2</v>
      </c>
      <c r="R1652" t="s">
        <v>16280</v>
      </c>
      <c r="S1652" t="s">
        <v>16281</v>
      </c>
      <c r="T1652">
        <v>0.98599999999999999</v>
      </c>
      <c r="U1652" t="s">
        <v>41</v>
      </c>
      <c r="V1652" t="s">
        <v>16282</v>
      </c>
      <c r="W1652" t="s">
        <v>16283</v>
      </c>
      <c r="X1652" s="3" t="s">
        <v>155</v>
      </c>
      <c r="Y1652">
        <v>3</v>
      </c>
      <c r="Z1652" t="s">
        <v>16284</v>
      </c>
      <c r="AA1652" t="s">
        <v>46</v>
      </c>
      <c r="AB1652">
        <v>0</v>
      </c>
      <c r="AC1652" t="s">
        <v>47</v>
      </c>
      <c r="AD1652" t="s">
        <v>16285</v>
      </c>
    </row>
    <row r="1653" spans="1:30" x14ac:dyDescent="0.3">
      <c r="A1653" s="1">
        <v>1651</v>
      </c>
      <c r="B1653">
        <v>1659</v>
      </c>
      <c r="C1653" t="s">
        <v>16288</v>
      </c>
      <c r="D1653" t="s">
        <v>16289</v>
      </c>
      <c r="E1653" t="s">
        <v>340</v>
      </c>
      <c r="F1653" t="s">
        <v>16290</v>
      </c>
      <c r="G1653" t="s">
        <v>342</v>
      </c>
      <c r="H1653" t="s">
        <v>16288</v>
      </c>
      <c r="I1653" t="s">
        <v>16291</v>
      </c>
      <c r="J1653" t="s">
        <v>16292</v>
      </c>
      <c r="K1653" t="s">
        <v>16293</v>
      </c>
      <c r="O1653" t="s">
        <v>16294</v>
      </c>
      <c r="P1653" s="5" t="s">
        <v>41</v>
      </c>
      <c r="Q1653">
        <v>2</v>
      </c>
      <c r="R1653" t="s">
        <v>16295</v>
      </c>
      <c r="S1653" t="s">
        <v>16296</v>
      </c>
      <c r="T1653">
        <v>0.98499999999999999</v>
      </c>
      <c r="U1653" t="s">
        <v>41</v>
      </c>
      <c r="V1653" t="s">
        <v>16297</v>
      </c>
      <c r="W1653" t="s">
        <v>16298</v>
      </c>
      <c r="X1653" s="3" t="s">
        <v>44</v>
      </c>
      <c r="Y1653">
        <v>6</v>
      </c>
      <c r="Z1653" t="s">
        <v>16299</v>
      </c>
      <c r="AA1653" t="s">
        <v>46</v>
      </c>
      <c r="AB1653">
        <v>0</v>
      </c>
      <c r="AC1653" t="s">
        <v>47</v>
      </c>
      <c r="AD1653" t="s">
        <v>16300</v>
      </c>
    </row>
    <row r="1654" spans="1:30" x14ac:dyDescent="0.3">
      <c r="A1654" s="1">
        <v>1652</v>
      </c>
      <c r="B1654">
        <v>1660</v>
      </c>
      <c r="C1654" t="s">
        <v>16301</v>
      </c>
      <c r="D1654" t="s">
        <v>16302</v>
      </c>
      <c r="E1654" t="s">
        <v>340</v>
      </c>
      <c r="F1654" t="s">
        <v>16303</v>
      </c>
      <c r="G1654" t="s">
        <v>342</v>
      </c>
      <c r="H1654" t="s">
        <v>16304</v>
      </c>
      <c r="I1654" t="s">
        <v>16305</v>
      </c>
      <c r="J1654" t="s">
        <v>16306</v>
      </c>
      <c r="K1654" t="s">
        <v>16307</v>
      </c>
      <c r="L1654" t="s">
        <v>16308</v>
      </c>
      <c r="O1654" t="s">
        <v>16309</v>
      </c>
      <c r="P1654" s="5" t="s">
        <v>41</v>
      </c>
      <c r="Q1654">
        <v>4</v>
      </c>
      <c r="R1654" t="s">
        <v>16310</v>
      </c>
      <c r="S1654" t="s">
        <v>16311</v>
      </c>
      <c r="T1654">
        <v>0.95099999999999996</v>
      </c>
      <c r="U1654" t="s">
        <v>41</v>
      </c>
      <c r="V1654" t="s">
        <v>16312</v>
      </c>
      <c r="W1654" t="s">
        <v>16313</v>
      </c>
      <c r="X1654" s="3" t="s">
        <v>277</v>
      </c>
      <c r="Y1654">
        <v>2</v>
      </c>
      <c r="Z1654" t="s">
        <v>16314</v>
      </c>
      <c r="AA1654" t="s">
        <v>46</v>
      </c>
      <c r="AB1654">
        <v>0</v>
      </c>
      <c r="AC1654" t="s">
        <v>47</v>
      </c>
      <c r="AD1654" t="s">
        <v>16315</v>
      </c>
    </row>
    <row r="1655" spans="1:30" x14ac:dyDescent="0.3">
      <c r="A1655" s="1">
        <v>1653</v>
      </c>
      <c r="B1655">
        <v>1661</v>
      </c>
      <c r="C1655" t="s">
        <v>16301</v>
      </c>
      <c r="D1655" t="s">
        <v>16316</v>
      </c>
      <c r="E1655" t="s">
        <v>340</v>
      </c>
      <c r="F1655" t="s">
        <v>16317</v>
      </c>
      <c r="G1655" t="s">
        <v>342</v>
      </c>
      <c r="H1655" t="s">
        <v>16304</v>
      </c>
      <c r="I1655" t="s">
        <v>16305</v>
      </c>
      <c r="J1655" t="s">
        <v>16306</v>
      </c>
      <c r="K1655" t="s">
        <v>16307</v>
      </c>
      <c r="L1655" t="s">
        <v>16308</v>
      </c>
      <c r="O1655" t="s">
        <v>16309</v>
      </c>
      <c r="P1655" s="5" t="s">
        <v>41</v>
      </c>
      <c r="Q1655">
        <v>4</v>
      </c>
      <c r="R1655" t="s">
        <v>16310</v>
      </c>
      <c r="S1655" t="s">
        <v>16311</v>
      </c>
      <c r="T1655">
        <v>0.95099999999999996</v>
      </c>
      <c r="U1655" t="s">
        <v>41</v>
      </c>
      <c r="V1655" t="s">
        <v>16312</v>
      </c>
      <c r="W1655" t="s">
        <v>16313</v>
      </c>
      <c r="X1655" s="3" t="s">
        <v>277</v>
      </c>
      <c r="Y1655">
        <v>2</v>
      </c>
      <c r="Z1655" t="s">
        <v>16314</v>
      </c>
      <c r="AA1655" t="s">
        <v>46</v>
      </c>
      <c r="AB1655">
        <v>0</v>
      </c>
      <c r="AC1655" t="s">
        <v>47</v>
      </c>
      <c r="AD1655" t="s">
        <v>16315</v>
      </c>
    </row>
    <row r="1656" spans="1:30" x14ac:dyDescent="0.3">
      <c r="A1656" s="1">
        <v>1654</v>
      </c>
      <c r="B1656">
        <v>1662</v>
      </c>
      <c r="C1656" t="s">
        <v>16318</v>
      </c>
      <c r="D1656" t="s">
        <v>16319</v>
      </c>
      <c r="E1656" t="s">
        <v>340</v>
      </c>
      <c r="F1656" t="s">
        <v>16320</v>
      </c>
      <c r="G1656" t="s">
        <v>342</v>
      </c>
      <c r="H1656" t="s">
        <v>16318</v>
      </c>
      <c r="I1656" t="s">
        <v>16321</v>
      </c>
      <c r="J1656" t="s">
        <v>16322</v>
      </c>
      <c r="O1656" t="s">
        <v>16323</v>
      </c>
      <c r="P1656" s="5" t="s">
        <v>41</v>
      </c>
      <c r="Q1656">
        <v>2</v>
      </c>
      <c r="R1656" t="s">
        <v>16295</v>
      </c>
      <c r="S1656" t="s">
        <v>16324</v>
      </c>
      <c r="T1656">
        <v>0.97599999999999998</v>
      </c>
      <c r="U1656" t="s">
        <v>41</v>
      </c>
      <c r="V1656" t="s">
        <v>16325</v>
      </c>
      <c r="W1656" t="s">
        <v>16326</v>
      </c>
      <c r="X1656" s="3" t="s">
        <v>44</v>
      </c>
      <c r="Y1656">
        <v>2</v>
      </c>
      <c r="Z1656" t="s">
        <v>16327</v>
      </c>
      <c r="AA1656" t="s">
        <v>46</v>
      </c>
      <c r="AB1656">
        <v>0</v>
      </c>
      <c r="AC1656" t="s">
        <v>47</v>
      </c>
      <c r="AD1656" t="s">
        <v>16328</v>
      </c>
    </row>
    <row r="1657" spans="1:30" x14ac:dyDescent="0.3">
      <c r="A1657" s="1">
        <v>1655</v>
      </c>
      <c r="B1657">
        <v>1663</v>
      </c>
      <c r="C1657" t="s">
        <v>16318</v>
      </c>
      <c r="D1657" t="s">
        <v>16329</v>
      </c>
      <c r="E1657" t="s">
        <v>340</v>
      </c>
      <c r="F1657" t="s">
        <v>16330</v>
      </c>
      <c r="G1657" t="s">
        <v>342</v>
      </c>
      <c r="H1657" t="s">
        <v>16318</v>
      </c>
      <c r="I1657" t="s">
        <v>16321</v>
      </c>
      <c r="J1657" t="s">
        <v>16322</v>
      </c>
      <c r="O1657" t="s">
        <v>16323</v>
      </c>
      <c r="P1657" s="5" t="s">
        <v>41</v>
      </c>
      <c r="Q1657">
        <v>2</v>
      </c>
      <c r="R1657" t="s">
        <v>16295</v>
      </c>
      <c r="S1657" t="s">
        <v>16324</v>
      </c>
      <c r="T1657">
        <v>0.97599999999999998</v>
      </c>
      <c r="U1657" t="s">
        <v>41</v>
      </c>
      <c r="V1657" t="s">
        <v>16325</v>
      </c>
      <c r="W1657" t="s">
        <v>16326</v>
      </c>
      <c r="X1657" s="3" t="s">
        <v>44</v>
      </c>
      <c r="Y1657">
        <v>2</v>
      </c>
      <c r="Z1657" t="s">
        <v>16327</v>
      </c>
      <c r="AA1657" t="s">
        <v>46</v>
      </c>
      <c r="AB1657">
        <v>0</v>
      </c>
      <c r="AC1657" t="s">
        <v>47</v>
      </c>
      <c r="AD1657" t="s">
        <v>16328</v>
      </c>
    </row>
    <row r="1658" spans="1:30" x14ac:dyDescent="0.3">
      <c r="A1658" s="1">
        <v>1656</v>
      </c>
      <c r="B1658">
        <v>1664</v>
      </c>
      <c r="C1658" t="s">
        <v>16331</v>
      </c>
      <c r="D1658" t="s">
        <v>16332</v>
      </c>
      <c r="E1658" t="s">
        <v>447</v>
      </c>
      <c r="F1658" t="s">
        <v>16333</v>
      </c>
      <c r="G1658" t="s">
        <v>449</v>
      </c>
      <c r="H1658" t="s">
        <v>16331</v>
      </c>
      <c r="I1658" t="s">
        <v>16334</v>
      </c>
      <c r="J1658" t="s">
        <v>16335</v>
      </c>
      <c r="K1658" t="s">
        <v>16336</v>
      </c>
      <c r="O1658" t="s">
        <v>16337</v>
      </c>
      <c r="P1658" s="5" t="s">
        <v>38</v>
      </c>
      <c r="Q1658">
        <v>2</v>
      </c>
      <c r="R1658" t="s">
        <v>5187</v>
      </c>
      <c r="S1658" t="s">
        <v>16338</v>
      </c>
      <c r="T1658">
        <v>0.94699999999999995</v>
      </c>
      <c r="U1658" t="s">
        <v>41</v>
      </c>
      <c r="V1658" t="s">
        <v>16339</v>
      </c>
      <c r="W1658" t="s">
        <v>16340</v>
      </c>
      <c r="X1658" s="3" t="s">
        <v>44</v>
      </c>
      <c r="Y1658">
        <v>4</v>
      </c>
      <c r="Z1658" t="s">
        <v>16341</v>
      </c>
      <c r="AA1658" t="s">
        <v>46</v>
      </c>
      <c r="AB1658">
        <v>0</v>
      </c>
      <c r="AC1658" t="s">
        <v>47</v>
      </c>
      <c r="AD1658" t="s">
        <v>16342</v>
      </c>
    </row>
    <row r="1659" spans="1:30" x14ac:dyDescent="0.3">
      <c r="A1659" s="1">
        <v>1657</v>
      </c>
      <c r="B1659">
        <v>1665</v>
      </c>
      <c r="C1659" t="s">
        <v>16343</v>
      </c>
      <c r="D1659" t="s">
        <v>16344</v>
      </c>
      <c r="E1659" t="s">
        <v>197</v>
      </c>
      <c r="F1659" t="s">
        <v>16345</v>
      </c>
      <c r="G1659" t="s">
        <v>199</v>
      </c>
      <c r="H1659" t="s">
        <v>16343</v>
      </c>
      <c r="I1659" t="s">
        <v>16346</v>
      </c>
      <c r="J1659" t="s">
        <v>16347</v>
      </c>
      <c r="K1659" t="s">
        <v>16348</v>
      </c>
      <c r="O1659" t="s">
        <v>16349</v>
      </c>
      <c r="P1659" s="5" t="s">
        <v>44</v>
      </c>
      <c r="Q1659">
        <v>2</v>
      </c>
      <c r="R1659" t="s">
        <v>5173</v>
      </c>
      <c r="S1659" t="s">
        <v>16350</v>
      </c>
      <c r="T1659">
        <v>0.96299999999999997</v>
      </c>
      <c r="U1659" t="s">
        <v>41</v>
      </c>
      <c r="V1659" t="s">
        <v>5186</v>
      </c>
      <c r="W1659" t="s">
        <v>16351</v>
      </c>
      <c r="X1659" s="3" t="s">
        <v>44</v>
      </c>
      <c r="Y1659">
        <v>6</v>
      </c>
      <c r="Z1659" t="s">
        <v>16352</v>
      </c>
      <c r="AA1659" t="s">
        <v>46</v>
      </c>
      <c r="AB1659">
        <v>0</v>
      </c>
      <c r="AC1659" t="s">
        <v>47</v>
      </c>
      <c r="AD1659" t="s">
        <v>16353</v>
      </c>
    </row>
    <row r="1660" spans="1:30" x14ac:dyDescent="0.3">
      <c r="A1660" s="1">
        <v>1658</v>
      </c>
      <c r="B1660">
        <v>1666</v>
      </c>
      <c r="C1660" t="s">
        <v>5182</v>
      </c>
      <c r="D1660" t="s">
        <v>16354</v>
      </c>
      <c r="E1660" t="s">
        <v>312</v>
      </c>
      <c r="F1660" t="s">
        <v>16355</v>
      </c>
      <c r="G1660" t="s">
        <v>314</v>
      </c>
      <c r="H1660" t="s">
        <v>5182</v>
      </c>
      <c r="I1660" t="s">
        <v>16356</v>
      </c>
      <c r="J1660" t="s">
        <v>16357</v>
      </c>
      <c r="K1660" t="s">
        <v>16358</v>
      </c>
      <c r="O1660" t="s">
        <v>5186</v>
      </c>
      <c r="P1660" s="5" t="s">
        <v>38</v>
      </c>
      <c r="Q1660">
        <v>2</v>
      </c>
      <c r="R1660" t="s">
        <v>5187</v>
      </c>
      <c r="S1660" t="s">
        <v>5188</v>
      </c>
      <c r="T1660">
        <v>0.96699999999999997</v>
      </c>
      <c r="U1660" t="s">
        <v>41</v>
      </c>
      <c r="V1660" t="s">
        <v>132</v>
      </c>
      <c r="W1660" t="s">
        <v>16359</v>
      </c>
      <c r="X1660" s="3" t="s">
        <v>44</v>
      </c>
      <c r="Y1660">
        <v>4</v>
      </c>
      <c r="Z1660" t="s">
        <v>16360</v>
      </c>
      <c r="AA1660" t="s">
        <v>46</v>
      </c>
      <c r="AB1660">
        <v>0</v>
      </c>
      <c r="AC1660" t="s">
        <v>47</v>
      </c>
      <c r="AD1660" t="s">
        <v>16361</v>
      </c>
    </row>
    <row r="1661" spans="1:30" x14ac:dyDescent="0.3">
      <c r="A1661" s="1">
        <v>1659</v>
      </c>
      <c r="B1661">
        <v>1667</v>
      </c>
      <c r="C1661" t="s">
        <v>5182</v>
      </c>
      <c r="D1661" t="s">
        <v>16362</v>
      </c>
      <c r="E1661" t="s">
        <v>31</v>
      </c>
      <c r="F1661" t="s">
        <v>16363</v>
      </c>
      <c r="G1661" t="s">
        <v>33</v>
      </c>
      <c r="H1661" t="s">
        <v>5182</v>
      </c>
      <c r="I1661" t="s">
        <v>16364</v>
      </c>
      <c r="J1661" t="s">
        <v>16365</v>
      </c>
      <c r="K1661" t="s">
        <v>16366</v>
      </c>
      <c r="O1661" t="s">
        <v>5186</v>
      </c>
      <c r="P1661" s="5" t="s">
        <v>38</v>
      </c>
      <c r="Q1661">
        <v>2</v>
      </c>
      <c r="R1661" t="s">
        <v>5187</v>
      </c>
      <c r="S1661" t="s">
        <v>5188</v>
      </c>
      <c r="T1661">
        <v>0.96699999999999997</v>
      </c>
      <c r="U1661" t="s">
        <v>41</v>
      </c>
      <c r="V1661" t="s">
        <v>132</v>
      </c>
      <c r="W1661" t="s">
        <v>16367</v>
      </c>
      <c r="X1661" s="3" t="s">
        <v>38</v>
      </c>
      <c r="Y1661">
        <v>6</v>
      </c>
      <c r="Z1661" t="s">
        <v>16368</v>
      </c>
      <c r="AA1661" t="s">
        <v>46</v>
      </c>
      <c r="AB1661">
        <v>0</v>
      </c>
      <c r="AC1661" t="s">
        <v>47</v>
      </c>
      <c r="AD1661" t="s">
        <v>16369</v>
      </c>
    </row>
    <row r="1662" spans="1:30" x14ac:dyDescent="0.3">
      <c r="A1662" s="1">
        <v>1660</v>
      </c>
      <c r="B1662">
        <v>1668</v>
      </c>
      <c r="C1662" t="s">
        <v>16370</v>
      </c>
      <c r="D1662" t="s">
        <v>16371</v>
      </c>
      <c r="E1662" t="s">
        <v>31</v>
      </c>
      <c r="F1662" t="s">
        <v>16372</v>
      </c>
      <c r="G1662" t="s">
        <v>33</v>
      </c>
      <c r="H1662" t="s">
        <v>16370</v>
      </c>
      <c r="I1662" t="s">
        <v>16373</v>
      </c>
      <c r="J1662" t="s">
        <v>16374</v>
      </c>
      <c r="K1662" t="s">
        <v>16375</v>
      </c>
      <c r="O1662" t="s">
        <v>16376</v>
      </c>
      <c r="P1662" s="5" t="s">
        <v>38</v>
      </c>
      <c r="Q1662">
        <v>2</v>
      </c>
      <c r="R1662" t="s">
        <v>5159</v>
      </c>
      <c r="S1662" t="s">
        <v>16377</v>
      </c>
      <c r="T1662">
        <v>0.96599999999999997</v>
      </c>
      <c r="U1662" t="s">
        <v>41</v>
      </c>
      <c r="V1662" t="s">
        <v>16378</v>
      </c>
      <c r="W1662" t="s">
        <v>16379</v>
      </c>
      <c r="X1662" s="3" t="s">
        <v>44</v>
      </c>
      <c r="Y1662">
        <v>3</v>
      </c>
      <c r="Z1662" t="s">
        <v>16380</v>
      </c>
      <c r="AA1662" t="s">
        <v>46</v>
      </c>
      <c r="AB1662">
        <v>0</v>
      </c>
      <c r="AC1662" t="s">
        <v>47</v>
      </c>
      <c r="AD1662" t="s">
        <v>16381</v>
      </c>
    </row>
    <row r="1663" spans="1:30" x14ac:dyDescent="0.3">
      <c r="A1663" s="1">
        <v>1661</v>
      </c>
      <c r="B1663">
        <v>1669</v>
      </c>
      <c r="C1663" t="s">
        <v>16382</v>
      </c>
      <c r="D1663" t="s">
        <v>16383</v>
      </c>
      <c r="E1663" t="s">
        <v>31</v>
      </c>
      <c r="F1663" t="s">
        <v>16384</v>
      </c>
      <c r="G1663" t="s">
        <v>33</v>
      </c>
      <c r="H1663" t="s">
        <v>16382</v>
      </c>
      <c r="I1663" t="s">
        <v>16385</v>
      </c>
      <c r="J1663" t="s">
        <v>16386</v>
      </c>
      <c r="O1663" t="s">
        <v>16387</v>
      </c>
      <c r="P1663" s="5" t="s">
        <v>38</v>
      </c>
      <c r="Q1663">
        <v>3</v>
      </c>
      <c r="R1663" t="s">
        <v>16388</v>
      </c>
      <c r="S1663" t="s">
        <v>16389</v>
      </c>
      <c r="T1663">
        <v>0.96699999999999997</v>
      </c>
      <c r="U1663" t="s">
        <v>41</v>
      </c>
      <c r="V1663" t="s">
        <v>132</v>
      </c>
      <c r="W1663" t="s">
        <v>16390</v>
      </c>
      <c r="X1663" s="3" t="s">
        <v>38</v>
      </c>
      <c r="Y1663">
        <v>9</v>
      </c>
      <c r="Z1663" t="s">
        <v>16391</v>
      </c>
      <c r="AA1663" t="s">
        <v>46</v>
      </c>
      <c r="AB1663">
        <v>0</v>
      </c>
      <c r="AC1663" t="s">
        <v>47</v>
      </c>
      <c r="AD1663" t="s">
        <v>16392</v>
      </c>
    </row>
    <row r="1664" spans="1:30" x14ac:dyDescent="0.3">
      <c r="A1664" s="1">
        <v>1662</v>
      </c>
      <c r="B1664">
        <v>1670</v>
      </c>
      <c r="C1664" t="s">
        <v>16393</v>
      </c>
      <c r="D1664" t="s">
        <v>16394</v>
      </c>
      <c r="E1664" t="s">
        <v>31</v>
      </c>
      <c r="F1664" t="s">
        <v>16395</v>
      </c>
      <c r="G1664" t="s">
        <v>33</v>
      </c>
      <c r="H1664" t="s">
        <v>16393</v>
      </c>
      <c r="I1664" t="s">
        <v>16396</v>
      </c>
      <c r="J1664" t="s">
        <v>16397</v>
      </c>
      <c r="O1664" t="s">
        <v>16387</v>
      </c>
      <c r="P1664" s="5" t="s">
        <v>38</v>
      </c>
      <c r="Q1664">
        <v>3</v>
      </c>
      <c r="R1664" t="s">
        <v>16388</v>
      </c>
      <c r="S1664" t="s">
        <v>16389</v>
      </c>
      <c r="T1664">
        <v>0.96699999999999997</v>
      </c>
      <c r="U1664" t="s">
        <v>41</v>
      </c>
      <c r="V1664" t="s">
        <v>132</v>
      </c>
      <c r="W1664" t="s">
        <v>16398</v>
      </c>
      <c r="X1664" s="3" t="s">
        <v>38</v>
      </c>
      <c r="Y1664">
        <v>5</v>
      </c>
      <c r="Z1664" t="s">
        <v>16399</v>
      </c>
      <c r="AA1664" t="s">
        <v>46</v>
      </c>
      <c r="AB1664">
        <v>0</v>
      </c>
      <c r="AC1664" t="s">
        <v>47</v>
      </c>
      <c r="AD1664" t="s">
        <v>16400</v>
      </c>
    </row>
    <row r="1665" spans="1:30" x14ac:dyDescent="0.3">
      <c r="A1665" s="1">
        <v>1663</v>
      </c>
      <c r="B1665">
        <v>1671</v>
      </c>
      <c r="C1665" t="s">
        <v>16401</v>
      </c>
      <c r="D1665" t="s">
        <v>16402</v>
      </c>
      <c r="E1665" t="s">
        <v>31</v>
      </c>
      <c r="F1665" t="s">
        <v>16403</v>
      </c>
      <c r="G1665" t="s">
        <v>33</v>
      </c>
      <c r="H1665" t="s">
        <v>16401</v>
      </c>
      <c r="I1665" t="s">
        <v>16404</v>
      </c>
      <c r="J1665" t="s">
        <v>16405</v>
      </c>
      <c r="L1665" t="s">
        <v>2648</v>
      </c>
      <c r="O1665" t="s">
        <v>16406</v>
      </c>
      <c r="P1665" s="5" t="s">
        <v>44</v>
      </c>
      <c r="Q1665">
        <v>3</v>
      </c>
      <c r="R1665" t="s">
        <v>16407</v>
      </c>
      <c r="S1665" t="s">
        <v>16408</v>
      </c>
      <c r="T1665">
        <v>0.96699999999999997</v>
      </c>
      <c r="U1665" t="s">
        <v>41</v>
      </c>
      <c r="V1665" t="s">
        <v>16409</v>
      </c>
      <c r="W1665" t="s">
        <v>16410</v>
      </c>
      <c r="X1665" s="3" t="s">
        <v>44</v>
      </c>
      <c r="Y1665">
        <v>3</v>
      </c>
      <c r="Z1665" t="s">
        <v>16411</v>
      </c>
      <c r="AA1665" t="s">
        <v>46</v>
      </c>
      <c r="AB1665">
        <v>0</v>
      </c>
      <c r="AC1665" t="s">
        <v>47</v>
      </c>
      <c r="AD1665" t="s">
        <v>16412</v>
      </c>
    </row>
    <row r="1666" spans="1:30" x14ac:dyDescent="0.3">
      <c r="A1666" s="1">
        <v>1664</v>
      </c>
      <c r="B1666">
        <v>1672</v>
      </c>
      <c r="C1666" t="s">
        <v>16413</v>
      </c>
      <c r="D1666" t="s">
        <v>16414</v>
      </c>
      <c r="E1666" t="s">
        <v>9530</v>
      </c>
      <c r="F1666" t="s">
        <v>16415</v>
      </c>
      <c r="G1666" t="s">
        <v>9532</v>
      </c>
      <c r="H1666" t="s">
        <v>16413</v>
      </c>
      <c r="I1666" t="s">
        <v>16416</v>
      </c>
      <c r="J1666" t="s">
        <v>16417</v>
      </c>
      <c r="K1666" t="s">
        <v>331</v>
      </c>
      <c r="L1666" t="s">
        <v>16418</v>
      </c>
      <c r="O1666" t="s">
        <v>16419</v>
      </c>
      <c r="P1666" s="5" t="s">
        <v>44</v>
      </c>
      <c r="Q1666">
        <v>3</v>
      </c>
      <c r="R1666" t="s">
        <v>16420</v>
      </c>
      <c r="S1666" t="s">
        <v>16421</v>
      </c>
      <c r="T1666">
        <v>0.95799999999999996</v>
      </c>
      <c r="U1666" t="s">
        <v>277</v>
      </c>
      <c r="V1666" t="s">
        <v>16422</v>
      </c>
      <c r="W1666" t="s">
        <v>16423</v>
      </c>
      <c r="X1666" s="3" t="s">
        <v>44</v>
      </c>
      <c r="Y1666">
        <v>6</v>
      </c>
      <c r="Z1666" t="s">
        <v>16424</v>
      </c>
      <c r="AA1666" t="s">
        <v>46</v>
      </c>
      <c r="AB1666">
        <v>0</v>
      </c>
      <c r="AC1666" t="s">
        <v>47</v>
      </c>
      <c r="AD1666" t="s">
        <v>16425</v>
      </c>
    </row>
    <row r="1667" spans="1:30" x14ac:dyDescent="0.3">
      <c r="A1667" s="1">
        <v>1665</v>
      </c>
      <c r="B1667">
        <v>1673</v>
      </c>
      <c r="C1667" t="s">
        <v>16426</v>
      </c>
      <c r="D1667" t="s">
        <v>16427</v>
      </c>
      <c r="E1667" t="s">
        <v>31</v>
      </c>
      <c r="F1667" t="s">
        <v>16428</v>
      </c>
      <c r="G1667" t="s">
        <v>33</v>
      </c>
      <c r="H1667" t="s">
        <v>16426</v>
      </c>
      <c r="I1667" t="s">
        <v>16429</v>
      </c>
      <c r="J1667" t="s">
        <v>16430</v>
      </c>
      <c r="K1667" t="s">
        <v>16431</v>
      </c>
      <c r="O1667" t="s">
        <v>16432</v>
      </c>
      <c r="P1667" s="5" t="s">
        <v>277</v>
      </c>
      <c r="Q1667">
        <v>2</v>
      </c>
      <c r="R1667" t="s">
        <v>1034</v>
      </c>
      <c r="S1667" t="s">
        <v>16433</v>
      </c>
      <c r="T1667">
        <v>0.95599999999999996</v>
      </c>
      <c r="U1667" t="s">
        <v>277</v>
      </c>
      <c r="V1667" t="s">
        <v>16434</v>
      </c>
      <c r="W1667" t="s">
        <v>16435</v>
      </c>
      <c r="X1667" s="3" t="s">
        <v>44</v>
      </c>
      <c r="Y1667">
        <v>5</v>
      </c>
      <c r="Z1667" t="s">
        <v>16436</v>
      </c>
      <c r="AA1667" t="s">
        <v>46</v>
      </c>
      <c r="AB1667">
        <v>0</v>
      </c>
      <c r="AC1667" t="s">
        <v>47</v>
      </c>
      <c r="AD1667" t="s">
        <v>16437</v>
      </c>
    </row>
    <row r="1668" spans="1:30" x14ac:dyDescent="0.3">
      <c r="A1668" s="1">
        <v>1666</v>
      </c>
      <c r="B1668">
        <v>1674</v>
      </c>
      <c r="C1668" t="s">
        <v>16426</v>
      </c>
      <c r="D1668" t="s">
        <v>16438</v>
      </c>
      <c r="E1668" t="s">
        <v>31</v>
      </c>
      <c r="F1668" t="s">
        <v>16439</v>
      </c>
      <c r="G1668" t="s">
        <v>33</v>
      </c>
      <c r="H1668" t="s">
        <v>16426</v>
      </c>
      <c r="I1668" t="s">
        <v>16440</v>
      </c>
      <c r="J1668" t="s">
        <v>16441</v>
      </c>
      <c r="K1668" t="s">
        <v>16431</v>
      </c>
      <c r="L1668" t="s">
        <v>16442</v>
      </c>
      <c r="O1668" t="s">
        <v>16432</v>
      </c>
      <c r="P1668" s="5" t="s">
        <v>277</v>
      </c>
      <c r="Q1668">
        <v>2</v>
      </c>
      <c r="R1668" t="s">
        <v>1034</v>
      </c>
      <c r="S1668" t="s">
        <v>16433</v>
      </c>
      <c r="T1668">
        <v>0.95599999999999996</v>
      </c>
      <c r="U1668" t="s">
        <v>277</v>
      </c>
      <c r="V1668" t="s">
        <v>16434</v>
      </c>
      <c r="W1668" t="s">
        <v>16435</v>
      </c>
      <c r="X1668" s="3" t="s">
        <v>44</v>
      </c>
      <c r="Y1668">
        <v>5</v>
      </c>
      <c r="Z1668" t="s">
        <v>16436</v>
      </c>
      <c r="AA1668" t="s">
        <v>46</v>
      </c>
      <c r="AB1668">
        <v>0</v>
      </c>
      <c r="AC1668" t="s">
        <v>47</v>
      </c>
      <c r="AD1668" t="s">
        <v>16437</v>
      </c>
    </row>
    <row r="1669" spans="1:30" x14ac:dyDescent="0.3">
      <c r="A1669" s="1">
        <v>1667</v>
      </c>
      <c r="B1669">
        <v>1675</v>
      </c>
      <c r="C1669" t="s">
        <v>16443</v>
      </c>
      <c r="D1669" t="s">
        <v>16444</v>
      </c>
      <c r="E1669" t="s">
        <v>31</v>
      </c>
      <c r="F1669" t="s">
        <v>16445</v>
      </c>
      <c r="G1669" t="s">
        <v>33</v>
      </c>
      <c r="H1669" t="s">
        <v>16443</v>
      </c>
      <c r="I1669" t="s">
        <v>16446</v>
      </c>
      <c r="J1669" t="s">
        <v>16447</v>
      </c>
      <c r="K1669" t="s">
        <v>16448</v>
      </c>
      <c r="L1669" t="s">
        <v>16449</v>
      </c>
      <c r="M1669" t="s">
        <v>16450</v>
      </c>
      <c r="O1669" t="s">
        <v>16451</v>
      </c>
      <c r="P1669" s="5" t="s">
        <v>277</v>
      </c>
      <c r="Q1669">
        <v>2</v>
      </c>
      <c r="R1669" t="s">
        <v>16452</v>
      </c>
      <c r="S1669" t="s">
        <v>16453</v>
      </c>
      <c r="T1669">
        <v>0.96099999999999997</v>
      </c>
      <c r="U1669" t="s">
        <v>41</v>
      </c>
      <c r="V1669" t="s">
        <v>16454</v>
      </c>
      <c r="W1669" t="s">
        <v>16455</v>
      </c>
      <c r="X1669" s="3" t="s">
        <v>44</v>
      </c>
      <c r="Y1669">
        <v>3</v>
      </c>
      <c r="Z1669" t="s">
        <v>16456</v>
      </c>
      <c r="AA1669" t="s">
        <v>46</v>
      </c>
      <c r="AB1669">
        <v>0</v>
      </c>
      <c r="AC1669" t="s">
        <v>47</v>
      </c>
      <c r="AD1669" t="s">
        <v>16457</v>
      </c>
    </row>
    <row r="1670" spans="1:30" x14ac:dyDescent="0.3">
      <c r="A1670" s="1">
        <v>1668</v>
      </c>
      <c r="B1670">
        <v>1676</v>
      </c>
      <c r="C1670" t="s">
        <v>16458</v>
      </c>
      <c r="D1670" t="s">
        <v>16459</v>
      </c>
      <c r="E1670" t="s">
        <v>197</v>
      </c>
      <c r="F1670" t="s">
        <v>16460</v>
      </c>
      <c r="G1670" t="s">
        <v>199</v>
      </c>
      <c r="H1670" t="s">
        <v>16458</v>
      </c>
      <c r="I1670" t="s">
        <v>16461</v>
      </c>
      <c r="J1670" t="s">
        <v>16462</v>
      </c>
      <c r="K1670" t="s">
        <v>16463</v>
      </c>
      <c r="L1670" t="s">
        <v>16464</v>
      </c>
      <c r="O1670" t="s">
        <v>16465</v>
      </c>
      <c r="P1670" s="5" t="s">
        <v>277</v>
      </c>
      <c r="Q1670">
        <v>2</v>
      </c>
      <c r="R1670" t="s">
        <v>1034</v>
      </c>
      <c r="S1670" t="s">
        <v>16466</v>
      </c>
      <c r="T1670">
        <v>0.96099999999999997</v>
      </c>
      <c r="U1670" t="s">
        <v>41</v>
      </c>
      <c r="V1670" t="s">
        <v>16467</v>
      </c>
      <c r="W1670" t="s">
        <v>16468</v>
      </c>
      <c r="X1670" s="3" t="s">
        <v>44</v>
      </c>
      <c r="Y1670">
        <v>8</v>
      </c>
      <c r="Z1670" t="s">
        <v>16469</v>
      </c>
      <c r="AA1670" t="s">
        <v>46</v>
      </c>
      <c r="AB1670">
        <v>0</v>
      </c>
      <c r="AC1670" t="s">
        <v>47</v>
      </c>
      <c r="AD1670" t="s">
        <v>16470</v>
      </c>
    </row>
    <row r="1671" spans="1:30" x14ac:dyDescent="0.3">
      <c r="A1671" s="1">
        <v>1669</v>
      </c>
      <c r="B1671">
        <v>1677</v>
      </c>
      <c r="C1671" t="s">
        <v>16458</v>
      </c>
      <c r="D1671" t="s">
        <v>16471</v>
      </c>
      <c r="E1671" t="s">
        <v>197</v>
      </c>
      <c r="F1671" t="s">
        <v>16472</v>
      </c>
      <c r="G1671" t="s">
        <v>199</v>
      </c>
      <c r="H1671" t="s">
        <v>16458</v>
      </c>
      <c r="I1671" t="s">
        <v>16461</v>
      </c>
      <c r="J1671" t="s">
        <v>16462</v>
      </c>
      <c r="K1671" t="s">
        <v>16463</v>
      </c>
      <c r="L1671" t="s">
        <v>16464</v>
      </c>
      <c r="O1671" t="s">
        <v>16465</v>
      </c>
      <c r="P1671" s="5" t="s">
        <v>277</v>
      </c>
      <c r="Q1671">
        <v>2</v>
      </c>
      <c r="R1671" t="s">
        <v>1034</v>
      </c>
      <c r="S1671" t="s">
        <v>16466</v>
      </c>
      <c r="T1671">
        <v>0.96099999999999997</v>
      </c>
      <c r="U1671" t="s">
        <v>41</v>
      </c>
      <c r="V1671" t="s">
        <v>16467</v>
      </c>
      <c r="W1671" t="s">
        <v>16468</v>
      </c>
      <c r="X1671" s="3" t="s">
        <v>44</v>
      </c>
      <c r="Y1671">
        <v>8</v>
      </c>
      <c r="Z1671" t="s">
        <v>16469</v>
      </c>
      <c r="AA1671" t="s">
        <v>46</v>
      </c>
      <c r="AB1671">
        <v>0</v>
      </c>
      <c r="AC1671" t="s">
        <v>47</v>
      </c>
      <c r="AD1671" t="s">
        <v>16470</v>
      </c>
    </row>
    <row r="1672" spans="1:30" x14ac:dyDescent="0.3">
      <c r="A1672" s="1">
        <v>1670</v>
      </c>
      <c r="B1672">
        <v>1678</v>
      </c>
      <c r="C1672" t="s">
        <v>16473</v>
      </c>
      <c r="D1672" t="s">
        <v>16474</v>
      </c>
      <c r="E1672" t="s">
        <v>31</v>
      </c>
      <c r="F1672" t="s">
        <v>16475</v>
      </c>
      <c r="G1672" t="s">
        <v>33</v>
      </c>
      <c r="H1672" t="s">
        <v>16473</v>
      </c>
      <c r="I1672" t="s">
        <v>16476</v>
      </c>
      <c r="J1672" t="s">
        <v>16477</v>
      </c>
      <c r="K1672" t="s">
        <v>9635</v>
      </c>
      <c r="L1672" t="s">
        <v>16478</v>
      </c>
      <c r="O1672" t="s">
        <v>16479</v>
      </c>
      <c r="P1672" s="5" t="s">
        <v>277</v>
      </c>
      <c r="Q1672">
        <v>2</v>
      </c>
      <c r="R1672" t="s">
        <v>1034</v>
      </c>
      <c r="S1672" t="s">
        <v>16480</v>
      </c>
      <c r="T1672">
        <v>0.95499999999999996</v>
      </c>
      <c r="U1672" t="s">
        <v>277</v>
      </c>
      <c r="V1672" t="s">
        <v>16481</v>
      </c>
      <c r="W1672" t="s">
        <v>16482</v>
      </c>
      <c r="X1672" s="3" t="s">
        <v>44</v>
      </c>
      <c r="Y1672">
        <v>5</v>
      </c>
      <c r="Z1672" t="s">
        <v>16483</v>
      </c>
      <c r="AA1672" t="s">
        <v>46</v>
      </c>
      <c r="AB1672">
        <v>0</v>
      </c>
      <c r="AC1672" t="s">
        <v>47</v>
      </c>
      <c r="AD1672" t="s">
        <v>16484</v>
      </c>
    </row>
    <row r="1673" spans="1:30" x14ac:dyDescent="0.3">
      <c r="A1673" s="1">
        <v>1671</v>
      </c>
      <c r="B1673">
        <v>1679</v>
      </c>
      <c r="C1673" t="s">
        <v>16485</v>
      </c>
      <c r="D1673" t="s">
        <v>16486</v>
      </c>
      <c r="E1673" t="s">
        <v>31</v>
      </c>
      <c r="F1673" t="s">
        <v>16487</v>
      </c>
      <c r="G1673" t="s">
        <v>33</v>
      </c>
      <c r="H1673" t="s">
        <v>16485</v>
      </c>
      <c r="I1673" t="s">
        <v>16488</v>
      </c>
      <c r="J1673" t="s">
        <v>16489</v>
      </c>
      <c r="L1673" t="s">
        <v>1099</v>
      </c>
      <c r="O1673" t="s">
        <v>14156</v>
      </c>
      <c r="P1673" s="5" t="s">
        <v>277</v>
      </c>
      <c r="Q1673">
        <v>2</v>
      </c>
      <c r="R1673" t="s">
        <v>1034</v>
      </c>
      <c r="S1673" t="s">
        <v>16490</v>
      </c>
      <c r="T1673">
        <v>0.96199999999999997</v>
      </c>
      <c r="U1673" t="s">
        <v>41</v>
      </c>
      <c r="V1673" t="s">
        <v>132</v>
      </c>
      <c r="W1673" t="s">
        <v>16491</v>
      </c>
      <c r="X1673" s="3" t="s">
        <v>44</v>
      </c>
      <c r="Y1673">
        <v>2</v>
      </c>
      <c r="Z1673" t="s">
        <v>16492</v>
      </c>
      <c r="AA1673" t="s">
        <v>46</v>
      </c>
      <c r="AB1673">
        <v>0</v>
      </c>
      <c r="AC1673" t="s">
        <v>47</v>
      </c>
      <c r="AD1673" t="s">
        <v>16493</v>
      </c>
    </row>
    <row r="1674" spans="1:30" x14ac:dyDescent="0.3">
      <c r="A1674" s="1">
        <v>1672</v>
      </c>
      <c r="B1674">
        <v>1680</v>
      </c>
      <c r="C1674" t="s">
        <v>16485</v>
      </c>
      <c r="D1674" t="s">
        <v>16494</v>
      </c>
      <c r="E1674" t="s">
        <v>31</v>
      </c>
      <c r="F1674" t="s">
        <v>16495</v>
      </c>
      <c r="G1674" t="s">
        <v>33</v>
      </c>
      <c r="H1674" t="s">
        <v>16485</v>
      </c>
      <c r="I1674" t="s">
        <v>16496</v>
      </c>
      <c r="J1674" t="s">
        <v>16497</v>
      </c>
      <c r="M1674" t="s">
        <v>1215</v>
      </c>
      <c r="O1674" t="s">
        <v>14156</v>
      </c>
      <c r="P1674" s="5" t="s">
        <v>277</v>
      </c>
      <c r="Q1674">
        <v>2</v>
      </c>
      <c r="R1674" t="s">
        <v>1034</v>
      </c>
      <c r="S1674" t="s">
        <v>16490</v>
      </c>
      <c r="T1674">
        <v>0.96199999999999997</v>
      </c>
      <c r="U1674" t="s">
        <v>41</v>
      </c>
      <c r="V1674" t="s">
        <v>132</v>
      </c>
      <c r="W1674" t="s">
        <v>16498</v>
      </c>
      <c r="X1674" s="3" t="s">
        <v>155</v>
      </c>
      <c r="Y1674">
        <v>3</v>
      </c>
      <c r="Z1674" t="s">
        <v>16499</v>
      </c>
      <c r="AA1674" t="s">
        <v>46</v>
      </c>
      <c r="AB1674">
        <v>0</v>
      </c>
      <c r="AC1674" t="s">
        <v>47</v>
      </c>
      <c r="AD1674" t="s">
        <v>16500</v>
      </c>
    </row>
    <row r="1675" spans="1:30" x14ac:dyDescent="0.3">
      <c r="A1675" s="1">
        <v>1673</v>
      </c>
      <c r="B1675">
        <v>1681</v>
      </c>
      <c r="C1675" t="s">
        <v>16485</v>
      </c>
      <c r="D1675" t="s">
        <v>16501</v>
      </c>
      <c r="E1675" t="s">
        <v>197</v>
      </c>
      <c r="F1675" t="s">
        <v>16502</v>
      </c>
      <c r="G1675" t="s">
        <v>199</v>
      </c>
      <c r="H1675" t="s">
        <v>16485</v>
      </c>
      <c r="I1675" t="s">
        <v>16503</v>
      </c>
      <c r="J1675" t="s">
        <v>16504</v>
      </c>
      <c r="K1675" t="s">
        <v>16505</v>
      </c>
      <c r="L1675" t="s">
        <v>16506</v>
      </c>
      <c r="O1675" t="s">
        <v>14156</v>
      </c>
      <c r="P1675" s="5" t="s">
        <v>277</v>
      </c>
      <c r="Q1675">
        <v>2</v>
      </c>
      <c r="R1675" t="s">
        <v>1034</v>
      </c>
      <c r="S1675" t="s">
        <v>16490</v>
      </c>
      <c r="T1675">
        <v>0.96199999999999997</v>
      </c>
      <c r="U1675" t="s">
        <v>41</v>
      </c>
      <c r="V1675" t="s">
        <v>132</v>
      </c>
      <c r="W1675" t="s">
        <v>16507</v>
      </c>
      <c r="X1675" s="3" t="s">
        <v>44</v>
      </c>
      <c r="Y1675">
        <v>2</v>
      </c>
      <c r="Z1675" t="s">
        <v>16508</v>
      </c>
      <c r="AA1675" t="s">
        <v>46</v>
      </c>
      <c r="AB1675">
        <v>0</v>
      </c>
      <c r="AC1675" t="s">
        <v>47</v>
      </c>
      <c r="AD1675" t="s">
        <v>16509</v>
      </c>
    </row>
    <row r="1676" spans="1:30" x14ac:dyDescent="0.3">
      <c r="A1676" s="1">
        <v>1674</v>
      </c>
      <c r="B1676">
        <v>1682</v>
      </c>
      <c r="C1676" t="s">
        <v>16510</v>
      </c>
      <c r="D1676" t="s">
        <v>16511</v>
      </c>
      <c r="E1676" t="s">
        <v>31</v>
      </c>
      <c r="F1676" t="s">
        <v>16512</v>
      </c>
      <c r="G1676" t="s">
        <v>33</v>
      </c>
      <c r="H1676" t="s">
        <v>16510</v>
      </c>
      <c r="I1676" t="s">
        <v>16513</v>
      </c>
      <c r="J1676" t="s">
        <v>16514</v>
      </c>
      <c r="K1676" t="s">
        <v>16515</v>
      </c>
      <c r="M1676" t="s">
        <v>16516</v>
      </c>
      <c r="O1676" t="s">
        <v>16517</v>
      </c>
      <c r="P1676" s="5" t="s">
        <v>277</v>
      </c>
      <c r="Q1676">
        <v>2</v>
      </c>
      <c r="R1676" t="s">
        <v>1034</v>
      </c>
      <c r="S1676" t="s">
        <v>16518</v>
      </c>
      <c r="T1676">
        <v>0.94799999999999995</v>
      </c>
      <c r="U1676" t="s">
        <v>41</v>
      </c>
      <c r="V1676" t="s">
        <v>156</v>
      </c>
      <c r="W1676" t="s">
        <v>16519</v>
      </c>
      <c r="X1676" s="3" t="s">
        <v>44</v>
      </c>
      <c r="Y1676">
        <v>5</v>
      </c>
      <c r="Z1676" t="s">
        <v>16520</v>
      </c>
      <c r="AA1676" t="s">
        <v>46</v>
      </c>
      <c r="AB1676">
        <v>0</v>
      </c>
      <c r="AC1676" t="s">
        <v>47</v>
      </c>
      <c r="AD1676" t="s">
        <v>16521</v>
      </c>
    </row>
    <row r="1677" spans="1:30" x14ac:dyDescent="0.3">
      <c r="A1677" s="1">
        <v>1675</v>
      </c>
      <c r="B1677">
        <v>1683</v>
      </c>
      <c r="C1677" t="s">
        <v>16522</v>
      </c>
      <c r="D1677" t="s">
        <v>16523</v>
      </c>
      <c r="E1677" t="s">
        <v>312</v>
      </c>
      <c r="F1677" t="s">
        <v>16524</v>
      </c>
      <c r="G1677" t="s">
        <v>314</v>
      </c>
      <c r="H1677" t="s">
        <v>16522</v>
      </c>
      <c r="I1677" t="s">
        <v>16525</v>
      </c>
      <c r="J1677" t="s">
        <v>16526</v>
      </c>
      <c r="K1677" t="s">
        <v>16527</v>
      </c>
      <c r="L1677" t="s">
        <v>1120</v>
      </c>
      <c r="M1677" t="s">
        <v>16528</v>
      </c>
      <c r="O1677" t="s">
        <v>14156</v>
      </c>
      <c r="P1677" s="5" t="s">
        <v>277</v>
      </c>
      <c r="Q1677">
        <v>2</v>
      </c>
      <c r="R1677" t="s">
        <v>1034</v>
      </c>
      <c r="S1677" t="s">
        <v>16490</v>
      </c>
      <c r="T1677">
        <v>0.96199999999999997</v>
      </c>
      <c r="U1677" t="s">
        <v>41</v>
      </c>
      <c r="V1677" t="s">
        <v>132</v>
      </c>
      <c r="W1677" t="s">
        <v>16529</v>
      </c>
      <c r="X1677" s="3" t="s">
        <v>44</v>
      </c>
      <c r="Y1677">
        <v>1</v>
      </c>
      <c r="Z1677" t="s">
        <v>16530</v>
      </c>
      <c r="AA1677" t="s">
        <v>46</v>
      </c>
      <c r="AB1677">
        <v>0</v>
      </c>
      <c r="AC1677" t="s">
        <v>47</v>
      </c>
      <c r="AD1677" t="s">
        <v>16531</v>
      </c>
    </row>
    <row r="1678" spans="1:30" x14ac:dyDescent="0.3">
      <c r="A1678" s="1">
        <v>1676</v>
      </c>
      <c r="B1678">
        <v>1684</v>
      </c>
      <c r="C1678" t="s">
        <v>16532</v>
      </c>
      <c r="D1678" t="s">
        <v>16533</v>
      </c>
      <c r="E1678" t="s">
        <v>31</v>
      </c>
      <c r="F1678" t="s">
        <v>16534</v>
      </c>
      <c r="G1678" t="s">
        <v>33</v>
      </c>
      <c r="H1678" t="s">
        <v>16532</v>
      </c>
      <c r="I1678" t="s">
        <v>16535</v>
      </c>
      <c r="J1678" t="s">
        <v>16536</v>
      </c>
      <c r="L1678" t="s">
        <v>16537</v>
      </c>
      <c r="O1678" t="s">
        <v>16538</v>
      </c>
      <c r="P1678" s="5" t="s">
        <v>277</v>
      </c>
      <c r="Q1678">
        <v>2</v>
      </c>
      <c r="R1678" t="s">
        <v>16539</v>
      </c>
      <c r="S1678" t="s">
        <v>16540</v>
      </c>
      <c r="T1678">
        <v>0.95799999999999996</v>
      </c>
      <c r="U1678" t="s">
        <v>41</v>
      </c>
      <c r="V1678" t="s">
        <v>8068</v>
      </c>
      <c r="W1678" t="s">
        <v>16541</v>
      </c>
      <c r="X1678" s="3" t="s">
        <v>44</v>
      </c>
      <c r="Y1678">
        <v>4</v>
      </c>
      <c r="Z1678" t="s">
        <v>16542</v>
      </c>
      <c r="AA1678" t="s">
        <v>46</v>
      </c>
      <c r="AB1678">
        <v>0</v>
      </c>
      <c r="AC1678" t="s">
        <v>47</v>
      </c>
      <c r="AD1678" t="s">
        <v>16543</v>
      </c>
    </row>
    <row r="1679" spans="1:30" x14ac:dyDescent="0.3">
      <c r="A1679" s="1">
        <v>1677</v>
      </c>
      <c r="B1679">
        <v>1685</v>
      </c>
      <c r="C1679" t="s">
        <v>1855</v>
      </c>
      <c r="D1679" t="s">
        <v>16544</v>
      </c>
      <c r="E1679" t="s">
        <v>31</v>
      </c>
      <c r="F1679" t="s">
        <v>16545</v>
      </c>
      <c r="G1679" t="s">
        <v>33</v>
      </c>
      <c r="H1679" t="s">
        <v>1855</v>
      </c>
      <c r="I1679" t="s">
        <v>16546</v>
      </c>
      <c r="J1679" t="s">
        <v>16547</v>
      </c>
      <c r="K1679" t="s">
        <v>16548</v>
      </c>
      <c r="L1679" t="s">
        <v>16549</v>
      </c>
      <c r="M1679" t="s">
        <v>16550</v>
      </c>
      <c r="O1679" t="s">
        <v>1861</v>
      </c>
      <c r="P1679" s="5" t="s">
        <v>277</v>
      </c>
      <c r="Q1679">
        <v>2</v>
      </c>
      <c r="R1679" t="s">
        <v>1862</v>
      </c>
      <c r="S1679" t="s">
        <v>1863</v>
      </c>
      <c r="T1679">
        <v>0.97099999999999997</v>
      </c>
      <c r="U1679" t="s">
        <v>41</v>
      </c>
      <c r="V1679" t="s">
        <v>1232</v>
      </c>
      <c r="W1679" t="s">
        <v>16551</v>
      </c>
      <c r="X1679" s="3" t="s">
        <v>44</v>
      </c>
      <c r="Y1679">
        <v>7</v>
      </c>
      <c r="Z1679" t="s">
        <v>16552</v>
      </c>
      <c r="AA1679" t="s">
        <v>46</v>
      </c>
      <c r="AB1679">
        <v>0</v>
      </c>
      <c r="AC1679" t="s">
        <v>47</v>
      </c>
      <c r="AD1679" t="s">
        <v>16553</v>
      </c>
    </row>
    <row r="1680" spans="1:30" x14ac:dyDescent="0.3">
      <c r="A1680" s="1">
        <v>1678</v>
      </c>
      <c r="B1680">
        <v>1686</v>
      </c>
      <c r="C1680" t="s">
        <v>16554</v>
      </c>
      <c r="D1680" t="s">
        <v>16555</v>
      </c>
      <c r="E1680" t="s">
        <v>31</v>
      </c>
      <c r="F1680" t="s">
        <v>16556</v>
      </c>
      <c r="G1680" t="s">
        <v>33</v>
      </c>
      <c r="H1680" t="s">
        <v>16554</v>
      </c>
      <c r="I1680" t="s">
        <v>16557</v>
      </c>
      <c r="J1680" t="s">
        <v>16558</v>
      </c>
      <c r="K1680" t="s">
        <v>16559</v>
      </c>
      <c r="O1680" t="s">
        <v>16560</v>
      </c>
      <c r="P1680" s="5" t="s">
        <v>38</v>
      </c>
      <c r="Q1680">
        <v>2</v>
      </c>
      <c r="R1680" t="s">
        <v>16561</v>
      </c>
      <c r="S1680" t="s">
        <v>16562</v>
      </c>
      <c r="T1680">
        <v>0.96</v>
      </c>
      <c r="U1680" t="s">
        <v>41</v>
      </c>
      <c r="V1680" t="s">
        <v>16563</v>
      </c>
      <c r="W1680" t="s">
        <v>16564</v>
      </c>
      <c r="X1680" s="3" t="s">
        <v>44</v>
      </c>
      <c r="Y1680">
        <v>5</v>
      </c>
      <c r="Z1680" t="s">
        <v>16565</v>
      </c>
      <c r="AA1680" t="s">
        <v>46</v>
      </c>
      <c r="AB1680">
        <v>0</v>
      </c>
      <c r="AC1680" t="s">
        <v>47</v>
      </c>
      <c r="AD1680" t="s">
        <v>16566</v>
      </c>
    </row>
    <row r="1681" spans="1:30" x14ac:dyDescent="0.3">
      <c r="A1681" s="1">
        <v>1679</v>
      </c>
      <c r="B1681">
        <v>1687</v>
      </c>
      <c r="C1681" t="s">
        <v>16554</v>
      </c>
      <c r="D1681" t="s">
        <v>16567</v>
      </c>
      <c r="E1681" t="s">
        <v>31</v>
      </c>
      <c r="F1681" t="s">
        <v>16568</v>
      </c>
      <c r="G1681" t="s">
        <v>33</v>
      </c>
      <c r="H1681" t="s">
        <v>16554</v>
      </c>
      <c r="I1681" t="s">
        <v>16557</v>
      </c>
      <c r="J1681" t="s">
        <v>16558</v>
      </c>
      <c r="K1681" t="s">
        <v>16559</v>
      </c>
      <c r="O1681" t="s">
        <v>16560</v>
      </c>
      <c r="P1681" s="5" t="s">
        <v>38</v>
      </c>
      <c r="Q1681">
        <v>2</v>
      </c>
      <c r="R1681" t="s">
        <v>16561</v>
      </c>
      <c r="S1681" t="s">
        <v>16562</v>
      </c>
      <c r="T1681">
        <v>0.96</v>
      </c>
      <c r="U1681" t="s">
        <v>41</v>
      </c>
      <c r="V1681" t="s">
        <v>16563</v>
      </c>
      <c r="W1681" t="s">
        <v>16564</v>
      </c>
      <c r="X1681" s="3" t="s">
        <v>44</v>
      </c>
      <c r="Y1681">
        <v>5</v>
      </c>
      <c r="Z1681" t="s">
        <v>16565</v>
      </c>
      <c r="AA1681" t="s">
        <v>46</v>
      </c>
      <c r="AB1681">
        <v>0</v>
      </c>
      <c r="AC1681" t="s">
        <v>47</v>
      </c>
      <c r="AD1681" t="s">
        <v>16566</v>
      </c>
    </row>
    <row r="1682" spans="1:30" x14ac:dyDescent="0.3">
      <c r="A1682" s="1">
        <v>1680</v>
      </c>
      <c r="B1682">
        <v>1688</v>
      </c>
      <c r="C1682" t="s">
        <v>16569</v>
      </c>
      <c r="D1682" t="s">
        <v>16570</v>
      </c>
      <c r="E1682" t="s">
        <v>197</v>
      </c>
      <c r="F1682" t="s">
        <v>16571</v>
      </c>
      <c r="G1682" t="s">
        <v>199</v>
      </c>
      <c r="H1682" t="s">
        <v>16569</v>
      </c>
      <c r="I1682" t="s">
        <v>16572</v>
      </c>
      <c r="J1682" t="s">
        <v>16573</v>
      </c>
      <c r="K1682" t="s">
        <v>16574</v>
      </c>
      <c r="O1682" t="s">
        <v>16575</v>
      </c>
      <c r="P1682" s="5" t="s">
        <v>44</v>
      </c>
      <c r="Q1682">
        <v>2</v>
      </c>
      <c r="R1682" t="s">
        <v>16576</v>
      </c>
      <c r="S1682" t="s">
        <v>16577</v>
      </c>
      <c r="T1682">
        <v>0.97099999999999997</v>
      </c>
      <c r="U1682" t="s">
        <v>41</v>
      </c>
      <c r="V1682" t="s">
        <v>16578</v>
      </c>
      <c r="W1682" t="s">
        <v>16579</v>
      </c>
      <c r="X1682" s="3" t="s">
        <v>44</v>
      </c>
      <c r="Y1682">
        <v>3</v>
      </c>
      <c r="Z1682" t="s">
        <v>16580</v>
      </c>
      <c r="AA1682" t="s">
        <v>46</v>
      </c>
      <c r="AB1682">
        <v>0</v>
      </c>
      <c r="AC1682" t="s">
        <v>47</v>
      </c>
      <c r="AD1682" t="s">
        <v>16581</v>
      </c>
    </row>
    <row r="1683" spans="1:30" x14ac:dyDescent="0.3">
      <c r="A1683" s="1">
        <v>1681</v>
      </c>
      <c r="B1683">
        <v>1689</v>
      </c>
      <c r="C1683" t="s">
        <v>1855</v>
      </c>
      <c r="D1683" t="s">
        <v>16582</v>
      </c>
      <c r="E1683" t="s">
        <v>31</v>
      </c>
      <c r="F1683" t="s">
        <v>16583</v>
      </c>
      <c r="G1683" t="s">
        <v>33</v>
      </c>
      <c r="H1683" t="s">
        <v>1855</v>
      </c>
      <c r="I1683" t="s">
        <v>16584</v>
      </c>
      <c r="J1683" t="s">
        <v>16585</v>
      </c>
      <c r="K1683" t="s">
        <v>16586</v>
      </c>
      <c r="O1683" t="s">
        <v>1861</v>
      </c>
      <c r="P1683" s="5" t="s">
        <v>277</v>
      </c>
      <c r="Q1683">
        <v>2</v>
      </c>
      <c r="R1683" t="s">
        <v>1862</v>
      </c>
      <c r="S1683" t="s">
        <v>1863</v>
      </c>
      <c r="T1683">
        <v>0.97099999999999997</v>
      </c>
      <c r="U1683" t="s">
        <v>41</v>
      </c>
      <c r="V1683" t="s">
        <v>1232</v>
      </c>
      <c r="W1683" t="s">
        <v>16587</v>
      </c>
      <c r="X1683" s="3" t="s">
        <v>44</v>
      </c>
      <c r="Y1683">
        <v>7</v>
      </c>
      <c r="Z1683" t="s">
        <v>16588</v>
      </c>
      <c r="AA1683" t="s">
        <v>46</v>
      </c>
      <c r="AB1683">
        <v>0</v>
      </c>
      <c r="AC1683" t="s">
        <v>47</v>
      </c>
      <c r="AD1683" t="s">
        <v>16589</v>
      </c>
    </row>
    <row r="1684" spans="1:30" x14ac:dyDescent="0.3">
      <c r="A1684" s="1">
        <v>1682</v>
      </c>
      <c r="B1684">
        <v>1690</v>
      </c>
      <c r="C1684" t="s">
        <v>1855</v>
      </c>
      <c r="D1684" t="s">
        <v>16590</v>
      </c>
      <c r="E1684" t="s">
        <v>31</v>
      </c>
      <c r="F1684" t="s">
        <v>16591</v>
      </c>
      <c r="G1684" t="s">
        <v>33</v>
      </c>
      <c r="H1684" t="s">
        <v>1855</v>
      </c>
      <c r="I1684" t="s">
        <v>16592</v>
      </c>
      <c r="J1684" t="s">
        <v>16593</v>
      </c>
      <c r="K1684" t="s">
        <v>11493</v>
      </c>
      <c r="L1684" t="s">
        <v>16594</v>
      </c>
      <c r="O1684" t="s">
        <v>1861</v>
      </c>
      <c r="P1684" s="5" t="s">
        <v>277</v>
      </c>
      <c r="Q1684">
        <v>2</v>
      </c>
      <c r="R1684" t="s">
        <v>1862</v>
      </c>
      <c r="S1684" t="s">
        <v>1863</v>
      </c>
      <c r="T1684">
        <v>0.97099999999999997</v>
      </c>
      <c r="U1684" t="s">
        <v>41</v>
      </c>
      <c r="V1684" t="s">
        <v>1232</v>
      </c>
      <c r="W1684" t="s">
        <v>16595</v>
      </c>
      <c r="X1684" s="3" t="s">
        <v>44</v>
      </c>
      <c r="Y1684">
        <v>3</v>
      </c>
      <c r="Z1684" t="s">
        <v>16596</v>
      </c>
      <c r="AA1684" t="s">
        <v>46</v>
      </c>
      <c r="AB1684">
        <v>0</v>
      </c>
      <c r="AC1684" t="s">
        <v>47</v>
      </c>
      <c r="AD1684" t="s">
        <v>16597</v>
      </c>
    </row>
    <row r="1685" spans="1:30" x14ac:dyDescent="0.3">
      <c r="A1685" s="1">
        <v>1683</v>
      </c>
      <c r="B1685">
        <v>1691</v>
      </c>
      <c r="C1685" t="s">
        <v>16598</v>
      </c>
      <c r="D1685" t="s">
        <v>16599</v>
      </c>
      <c r="E1685" t="s">
        <v>31</v>
      </c>
      <c r="F1685" t="s">
        <v>16600</v>
      </c>
      <c r="G1685" t="s">
        <v>33</v>
      </c>
      <c r="H1685" t="s">
        <v>16598</v>
      </c>
      <c r="I1685" t="s">
        <v>16601</v>
      </c>
      <c r="J1685" t="s">
        <v>16602</v>
      </c>
      <c r="K1685" t="s">
        <v>331</v>
      </c>
      <c r="L1685" t="s">
        <v>16603</v>
      </c>
      <c r="O1685" t="s">
        <v>16604</v>
      </c>
      <c r="P1685" s="5" t="s">
        <v>44</v>
      </c>
      <c r="Q1685">
        <v>3</v>
      </c>
      <c r="R1685" t="s">
        <v>16605</v>
      </c>
      <c r="S1685" t="s">
        <v>16606</v>
      </c>
      <c r="T1685">
        <v>0.95699999999999996</v>
      </c>
      <c r="U1685" t="s">
        <v>277</v>
      </c>
      <c r="V1685" t="s">
        <v>16607</v>
      </c>
      <c r="W1685" t="s">
        <v>16608</v>
      </c>
      <c r="X1685" s="3" t="s">
        <v>44</v>
      </c>
      <c r="Y1685">
        <v>10</v>
      </c>
      <c r="Z1685" t="s">
        <v>16609</v>
      </c>
      <c r="AA1685" t="s">
        <v>46</v>
      </c>
      <c r="AB1685">
        <v>0</v>
      </c>
      <c r="AC1685" t="s">
        <v>47</v>
      </c>
      <c r="AD1685" t="s">
        <v>16610</v>
      </c>
    </row>
    <row r="1686" spans="1:30" x14ac:dyDescent="0.3">
      <c r="A1686" s="1">
        <v>1684</v>
      </c>
      <c r="B1686">
        <v>1692</v>
      </c>
      <c r="C1686" t="s">
        <v>16611</v>
      </c>
      <c r="D1686" t="s">
        <v>16612</v>
      </c>
      <c r="E1686" t="s">
        <v>31</v>
      </c>
      <c r="F1686" t="s">
        <v>16613</v>
      </c>
      <c r="G1686" t="s">
        <v>33</v>
      </c>
      <c r="H1686" t="s">
        <v>16611</v>
      </c>
      <c r="I1686" t="s">
        <v>16614</v>
      </c>
      <c r="J1686" t="s">
        <v>16615</v>
      </c>
      <c r="K1686" t="s">
        <v>16616</v>
      </c>
      <c r="L1686" t="s">
        <v>2443</v>
      </c>
      <c r="O1686" t="s">
        <v>1861</v>
      </c>
      <c r="P1686" s="5" t="s">
        <v>277</v>
      </c>
      <c r="Q1686">
        <v>2</v>
      </c>
      <c r="R1686" t="s">
        <v>1862</v>
      </c>
      <c r="S1686" t="s">
        <v>1863</v>
      </c>
      <c r="T1686">
        <v>0.97099999999999997</v>
      </c>
      <c r="U1686" t="s">
        <v>41</v>
      </c>
      <c r="V1686" t="s">
        <v>1232</v>
      </c>
      <c r="W1686" t="s">
        <v>16617</v>
      </c>
      <c r="X1686" s="3" t="s">
        <v>44</v>
      </c>
      <c r="Y1686">
        <v>5</v>
      </c>
      <c r="Z1686" t="s">
        <v>16618</v>
      </c>
      <c r="AA1686" t="s">
        <v>46</v>
      </c>
      <c r="AB1686">
        <v>0</v>
      </c>
      <c r="AC1686" t="s">
        <v>47</v>
      </c>
      <c r="AD1686" t="s">
        <v>16619</v>
      </c>
    </row>
    <row r="1687" spans="1:30" x14ac:dyDescent="0.3">
      <c r="A1687" s="1">
        <v>1685</v>
      </c>
      <c r="B1687">
        <v>1693</v>
      </c>
      <c r="C1687" t="s">
        <v>16620</v>
      </c>
      <c r="D1687" t="s">
        <v>16621</v>
      </c>
      <c r="E1687" t="s">
        <v>197</v>
      </c>
      <c r="F1687" t="s">
        <v>16622</v>
      </c>
      <c r="G1687" t="s">
        <v>199</v>
      </c>
      <c r="H1687" t="s">
        <v>16620</v>
      </c>
      <c r="I1687" t="s">
        <v>16623</v>
      </c>
      <c r="J1687" t="s">
        <v>16624</v>
      </c>
      <c r="L1687" t="s">
        <v>16625</v>
      </c>
      <c r="O1687" t="s">
        <v>16626</v>
      </c>
      <c r="P1687" s="5" t="s">
        <v>277</v>
      </c>
      <c r="Q1687">
        <v>2</v>
      </c>
      <c r="R1687" t="s">
        <v>16627</v>
      </c>
      <c r="S1687" t="s">
        <v>16628</v>
      </c>
      <c r="T1687">
        <v>0.96899999999999997</v>
      </c>
      <c r="U1687" t="s">
        <v>41</v>
      </c>
      <c r="V1687" t="s">
        <v>16629</v>
      </c>
      <c r="W1687" t="s">
        <v>16630</v>
      </c>
      <c r="X1687" s="3" t="s">
        <v>44</v>
      </c>
      <c r="Y1687">
        <v>4</v>
      </c>
      <c r="Z1687" t="s">
        <v>16631</v>
      </c>
      <c r="AA1687" t="s">
        <v>46</v>
      </c>
      <c r="AB1687">
        <v>0</v>
      </c>
      <c r="AC1687" t="s">
        <v>47</v>
      </c>
      <c r="AD1687" t="s">
        <v>16632</v>
      </c>
    </row>
    <row r="1688" spans="1:30" x14ac:dyDescent="0.3">
      <c r="A1688" s="1">
        <v>1686</v>
      </c>
      <c r="B1688">
        <v>1694</v>
      </c>
      <c r="C1688" t="s">
        <v>1855</v>
      </c>
      <c r="D1688" t="s">
        <v>16633</v>
      </c>
      <c r="E1688" t="s">
        <v>31</v>
      </c>
      <c r="F1688" t="s">
        <v>16634</v>
      </c>
      <c r="G1688" t="s">
        <v>33</v>
      </c>
      <c r="H1688" t="s">
        <v>1855</v>
      </c>
      <c r="I1688" t="s">
        <v>16635</v>
      </c>
      <c r="J1688" t="s">
        <v>16636</v>
      </c>
      <c r="K1688" t="s">
        <v>16637</v>
      </c>
      <c r="O1688" t="s">
        <v>1861</v>
      </c>
      <c r="P1688" s="5" t="s">
        <v>277</v>
      </c>
      <c r="Q1688">
        <v>2</v>
      </c>
      <c r="R1688" t="s">
        <v>1862</v>
      </c>
      <c r="S1688" t="s">
        <v>1863</v>
      </c>
      <c r="T1688">
        <v>0.97099999999999997</v>
      </c>
      <c r="U1688" t="s">
        <v>41</v>
      </c>
      <c r="V1688" t="s">
        <v>1232</v>
      </c>
      <c r="W1688" t="s">
        <v>16638</v>
      </c>
      <c r="X1688" s="3" t="s">
        <v>44</v>
      </c>
      <c r="Y1688">
        <v>5</v>
      </c>
      <c r="Z1688" t="s">
        <v>16639</v>
      </c>
      <c r="AA1688" t="s">
        <v>46</v>
      </c>
      <c r="AB1688">
        <v>0</v>
      </c>
      <c r="AC1688" t="s">
        <v>47</v>
      </c>
      <c r="AD1688" t="s">
        <v>16640</v>
      </c>
    </row>
    <row r="1689" spans="1:30" x14ac:dyDescent="0.3">
      <c r="A1689" s="1">
        <v>1687</v>
      </c>
      <c r="B1689">
        <v>1695</v>
      </c>
      <c r="C1689" t="s">
        <v>16641</v>
      </c>
      <c r="D1689" t="s">
        <v>16642</v>
      </c>
      <c r="E1689" t="s">
        <v>268</v>
      </c>
      <c r="F1689" t="s">
        <v>16643</v>
      </c>
      <c r="G1689" t="s">
        <v>270</v>
      </c>
      <c r="H1689" t="s">
        <v>16641</v>
      </c>
      <c r="I1689" t="s">
        <v>16644</v>
      </c>
      <c r="J1689" t="s">
        <v>16645</v>
      </c>
      <c r="K1689" t="s">
        <v>16646</v>
      </c>
      <c r="L1689" t="s">
        <v>16647</v>
      </c>
      <c r="O1689" t="s">
        <v>16648</v>
      </c>
      <c r="P1689" s="5" t="s">
        <v>44</v>
      </c>
      <c r="Q1689">
        <v>2</v>
      </c>
      <c r="R1689" t="s">
        <v>16649</v>
      </c>
      <c r="S1689" t="s">
        <v>16650</v>
      </c>
      <c r="T1689">
        <v>0.94499999999999995</v>
      </c>
      <c r="U1689" t="s">
        <v>155</v>
      </c>
      <c r="V1689" t="s">
        <v>16651</v>
      </c>
      <c r="W1689" t="s">
        <v>16652</v>
      </c>
      <c r="X1689" s="3" t="s">
        <v>44</v>
      </c>
      <c r="Y1689">
        <v>4</v>
      </c>
      <c r="Z1689" t="s">
        <v>16653</v>
      </c>
      <c r="AA1689" t="s">
        <v>46</v>
      </c>
      <c r="AB1689">
        <v>0</v>
      </c>
      <c r="AC1689" t="s">
        <v>47</v>
      </c>
      <c r="AD1689" t="s">
        <v>16654</v>
      </c>
    </row>
    <row r="1690" spans="1:30" x14ac:dyDescent="0.3">
      <c r="A1690" s="1">
        <v>1688</v>
      </c>
      <c r="B1690">
        <v>1696</v>
      </c>
      <c r="C1690" t="s">
        <v>1855</v>
      </c>
      <c r="D1690" t="s">
        <v>16655</v>
      </c>
      <c r="E1690" t="s">
        <v>31</v>
      </c>
      <c r="F1690" t="s">
        <v>16656</v>
      </c>
      <c r="G1690" t="s">
        <v>33</v>
      </c>
      <c r="H1690" t="s">
        <v>1855</v>
      </c>
      <c r="I1690" t="s">
        <v>16657</v>
      </c>
      <c r="J1690" t="s">
        <v>16658</v>
      </c>
      <c r="K1690" t="s">
        <v>16659</v>
      </c>
      <c r="L1690" t="s">
        <v>16660</v>
      </c>
      <c r="O1690" t="s">
        <v>1861</v>
      </c>
      <c r="P1690" s="5" t="s">
        <v>277</v>
      </c>
      <c r="Q1690">
        <v>2</v>
      </c>
      <c r="R1690" t="s">
        <v>1862</v>
      </c>
      <c r="S1690" t="s">
        <v>1863</v>
      </c>
      <c r="T1690">
        <v>0.97099999999999997</v>
      </c>
      <c r="U1690" t="s">
        <v>41</v>
      </c>
      <c r="V1690" t="s">
        <v>1232</v>
      </c>
      <c r="W1690" t="s">
        <v>16661</v>
      </c>
      <c r="X1690" s="3" t="s">
        <v>44</v>
      </c>
      <c r="Y1690">
        <v>4</v>
      </c>
      <c r="Z1690" t="s">
        <v>16662</v>
      </c>
      <c r="AA1690" t="s">
        <v>46</v>
      </c>
      <c r="AB1690">
        <v>0</v>
      </c>
      <c r="AC1690" t="s">
        <v>47</v>
      </c>
      <c r="AD1690" t="s">
        <v>16663</v>
      </c>
    </row>
    <row r="1691" spans="1:30" x14ac:dyDescent="0.3">
      <c r="A1691" s="1">
        <v>1689</v>
      </c>
      <c r="B1691">
        <v>1697</v>
      </c>
      <c r="C1691" t="s">
        <v>1855</v>
      </c>
      <c r="D1691" t="s">
        <v>16664</v>
      </c>
      <c r="E1691" t="s">
        <v>99</v>
      </c>
      <c r="F1691" t="s">
        <v>16665</v>
      </c>
      <c r="G1691" t="s">
        <v>101</v>
      </c>
      <c r="H1691" t="s">
        <v>1855</v>
      </c>
      <c r="I1691" t="s">
        <v>16666</v>
      </c>
      <c r="J1691" t="s">
        <v>16667</v>
      </c>
      <c r="K1691" t="s">
        <v>16668</v>
      </c>
      <c r="O1691" t="s">
        <v>1861</v>
      </c>
      <c r="P1691" s="5" t="s">
        <v>277</v>
      </c>
      <c r="Q1691">
        <v>2</v>
      </c>
      <c r="R1691" t="s">
        <v>1862</v>
      </c>
      <c r="S1691" t="s">
        <v>1863</v>
      </c>
      <c r="T1691">
        <v>0.97099999999999997</v>
      </c>
      <c r="U1691" t="s">
        <v>41</v>
      </c>
      <c r="V1691" t="s">
        <v>1232</v>
      </c>
      <c r="W1691" t="s">
        <v>16669</v>
      </c>
      <c r="X1691" s="3" t="s">
        <v>44</v>
      </c>
      <c r="Y1691">
        <v>5</v>
      </c>
      <c r="Z1691" t="s">
        <v>16670</v>
      </c>
      <c r="AA1691" t="s">
        <v>46</v>
      </c>
      <c r="AB1691">
        <v>0</v>
      </c>
      <c r="AC1691" t="s">
        <v>47</v>
      </c>
      <c r="AD1691" t="s">
        <v>16671</v>
      </c>
    </row>
    <row r="1692" spans="1:30" x14ac:dyDescent="0.3">
      <c r="A1692" s="1">
        <v>1690</v>
      </c>
      <c r="B1692">
        <v>1698</v>
      </c>
      <c r="C1692" t="s">
        <v>1855</v>
      </c>
      <c r="D1692" t="s">
        <v>16672</v>
      </c>
      <c r="E1692" t="s">
        <v>31</v>
      </c>
      <c r="F1692" t="s">
        <v>16673</v>
      </c>
      <c r="G1692" t="s">
        <v>33</v>
      </c>
      <c r="H1692" t="s">
        <v>1855</v>
      </c>
      <c r="I1692" t="s">
        <v>16674</v>
      </c>
      <c r="J1692" t="s">
        <v>16675</v>
      </c>
      <c r="K1692" t="s">
        <v>16676</v>
      </c>
      <c r="O1692" t="s">
        <v>1861</v>
      </c>
      <c r="P1692" s="5" t="s">
        <v>277</v>
      </c>
      <c r="Q1692">
        <v>2</v>
      </c>
      <c r="R1692" t="s">
        <v>1862</v>
      </c>
      <c r="S1692" t="s">
        <v>1863</v>
      </c>
      <c r="T1692">
        <v>0.97099999999999997</v>
      </c>
      <c r="U1692" t="s">
        <v>41</v>
      </c>
      <c r="V1692" t="s">
        <v>1232</v>
      </c>
      <c r="W1692" t="s">
        <v>16677</v>
      </c>
      <c r="X1692" s="3" t="s">
        <v>44</v>
      </c>
      <c r="Y1692">
        <v>4</v>
      </c>
      <c r="Z1692" t="s">
        <v>16678</v>
      </c>
      <c r="AA1692" t="s">
        <v>46</v>
      </c>
      <c r="AB1692">
        <v>0</v>
      </c>
      <c r="AC1692" t="s">
        <v>47</v>
      </c>
      <c r="AD1692" t="s">
        <v>16679</v>
      </c>
    </row>
    <row r="1693" spans="1:30" x14ac:dyDescent="0.3">
      <c r="A1693" s="1">
        <v>1691</v>
      </c>
      <c r="B1693">
        <v>1699</v>
      </c>
      <c r="C1693" t="s">
        <v>1855</v>
      </c>
      <c r="D1693" t="s">
        <v>16680</v>
      </c>
      <c r="E1693" t="s">
        <v>31</v>
      </c>
      <c r="F1693" t="s">
        <v>16681</v>
      </c>
      <c r="G1693" t="s">
        <v>33</v>
      </c>
      <c r="H1693" t="s">
        <v>1855</v>
      </c>
      <c r="I1693" t="s">
        <v>16682</v>
      </c>
      <c r="J1693" t="s">
        <v>16683</v>
      </c>
      <c r="K1693" t="s">
        <v>16684</v>
      </c>
      <c r="M1693" t="s">
        <v>1487</v>
      </c>
      <c r="O1693" t="s">
        <v>1861</v>
      </c>
      <c r="P1693" s="5" t="s">
        <v>277</v>
      </c>
      <c r="Q1693">
        <v>2</v>
      </c>
      <c r="R1693" t="s">
        <v>1862</v>
      </c>
      <c r="S1693" t="s">
        <v>1863</v>
      </c>
      <c r="T1693">
        <v>0.97099999999999997</v>
      </c>
      <c r="U1693" t="s">
        <v>41</v>
      </c>
      <c r="V1693" t="s">
        <v>1232</v>
      </c>
      <c r="W1693" t="s">
        <v>16685</v>
      </c>
      <c r="X1693" s="3" t="s">
        <v>44</v>
      </c>
      <c r="Y1693">
        <v>6</v>
      </c>
      <c r="Z1693" t="s">
        <v>16686</v>
      </c>
      <c r="AA1693" t="s">
        <v>46</v>
      </c>
      <c r="AB1693">
        <v>0</v>
      </c>
      <c r="AC1693" t="s">
        <v>47</v>
      </c>
      <c r="AD1693" t="s">
        <v>16687</v>
      </c>
    </row>
    <row r="1694" spans="1:30" x14ac:dyDescent="0.3">
      <c r="A1694" s="1">
        <v>1692</v>
      </c>
      <c r="B1694">
        <v>1700</v>
      </c>
      <c r="C1694" t="s">
        <v>16688</v>
      </c>
      <c r="D1694" t="s">
        <v>16689</v>
      </c>
      <c r="E1694" t="s">
        <v>99</v>
      </c>
      <c r="F1694" t="s">
        <v>16690</v>
      </c>
      <c r="G1694" t="s">
        <v>101</v>
      </c>
      <c r="H1694" t="s">
        <v>16688</v>
      </c>
      <c r="I1694" t="s">
        <v>16691</v>
      </c>
      <c r="J1694" t="s">
        <v>16692</v>
      </c>
      <c r="K1694" t="s">
        <v>16693</v>
      </c>
      <c r="O1694" t="s">
        <v>16694</v>
      </c>
      <c r="P1694" s="5" t="s">
        <v>44</v>
      </c>
      <c r="Q1694">
        <v>2</v>
      </c>
      <c r="R1694" t="s">
        <v>16695</v>
      </c>
      <c r="S1694" t="s">
        <v>16696</v>
      </c>
      <c r="T1694">
        <v>0.97599999999999998</v>
      </c>
      <c r="U1694" t="s">
        <v>41</v>
      </c>
      <c r="V1694" t="s">
        <v>16697</v>
      </c>
      <c r="W1694" t="s">
        <v>16698</v>
      </c>
      <c r="X1694" s="3" t="s">
        <v>44</v>
      </c>
      <c r="Y1694">
        <v>6</v>
      </c>
      <c r="Z1694" t="s">
        <v>16699</v>
      </c>
      <c r="AA1694" t="s">
        <v>46</v>
      </c>
      <c r="AB1694">
        <v>0</v>
      </c>
      <c r="AC1694" t="s">
        <v>47</v>
      </c>
      <c r="AD1694" t="s">
        <v>16700</v>
      </c>
    </row>
    <row r="1695" spans="1:30" x14ac:dyDescent="0.3">
      <c r="A1695" s="1">
        <v>1693</v>
      </c>
      <c r="B1695">
        <v>1701</v>
      </c>
      <c r="C1695" t="s">
        <v>16688</v>
      </c>
      <c r="D1695" t="s">
        <v>16701</v>
      </c>
      <c r="E1695" t="s">
        <v>99</v>
      </c>
      <c r="F1695" t="s">
        <v>16702</v>
      </c>
      <c r="G1695" t="s">
        <v>101</v>
      </c>
      <c r="H1695" t="s">
        <v>16688</v>
      </c>
      <c r="I1695" t="s">
        <v>16691</v>
      </c>
      <c r="J1695" t="s">
        <v>16692</v>
      </c>
      <c r="K1695" t="s">
        <v>16693</v>
      </c>
      <c r="O1695" t="s">
        <v>16694</v>
      </c>
      <c r="P1695" s="5" t="s">
        <v>44</v>
      </c>
      <c r="Q1695">
        <v>2</v>
      </c>
      <c r="R1695" t="s">
        <v>16695</v>
      </c>
      <c r="S1695" t="s">
        <v>16696</v>
      </c>
      <c r="T1695">
        <v>0.97599999999999998</v>
      </c>
      <c r="U1695" t="s">
        <v>41</v>
      </c>
      <c r="V1695" t="s">
        <v>16697</v>
      </c>
      <c r="W1695" t="s">
        <v>16698</v>
      </c>
      <c r="X1695" s="3" t="s">
        <v>44</v>
      </c>
      <c r="Y1695">
        <v>6</v>
      </c>
      <c r="Z1695" t="s">
        <v>16699</v>
      </c>
      <c r="AA1695" t="s">
        <v>46</v>
      </c>
      <c r="AB1695">
        <v>0</v>
      </c>
      <c r="AC1695" t="s">
        <v>47</v>
      </c>
      <c r="AD1695" t="s">
        <v>16700</v>
      </c>
    </row>
    <row r="1696" spans="1:30" x14ac:dyDescent="0.3">
      <c r="A1696" s="1">
        <v>1694</v>
      </c>
      <c r="B1696">
        <v>1702</v>
      </c>
      <c r="C1696" t="s">
        <v>16703</v>
      </c>
      <c r="D1696" t="s">
        <v>16704</v>
      </c>
      <c r="E1696" t="s">
        <v>31</v>
      </c>
      <c r="F1696" t="s">
        <v>16705</v>
      </c>
      <c r="G1696" t="s">
        <v>33</v>
      </c>
      <c r="H1696" t="s">
        <v>16703</v>
      </c>
      <c r="I1696" t="s">
        <v>16706</v>
      </c>
      <c r="J1696" t="s">
        <v>16707</v>
      </c>
      <c r="K1696" t="s">
        <v>16708</v>
      </c>
      <c r="L1696" t="s">
        <v>16709</v>
      </c>
      <c r="O1696" t="s">
        <v>1229</v>
      </c>
      <c r="P1696" s="5" t="s">
        <v>277</v>
      </c>
      <c r="Q1696">
        <v>3</v>
      </c>
      <c r="R1696" t="s">
        <v>1230</v>
      </c>
      <c r="S1696" t="s">
        <v>1231</v>
      </c>
      <c r="T1696">
        <v>0.97</v>
      </c>
      <c r="U1696" t="s">
        <v>41</v>
      </c>
      <c r="V1696" t="s">
        <v>1232</v>
      </c>
      <c r="W1696" t="s">
        <v>16710</v>
      </c>
      <c r="X1696" s="3" t="s">
        <v>44</v>
      </c>
      <c r="Y1696">
        <v>4</v>
      </c>
      <c r="Z1696" t="s">
        <v>16711</v>
      </c>
      <c r="AA1696" t="s">
        <v>46</v>
      </c>
      <c r="AB1696">
        <v>0</v>
      </c>
      <c r="AC1696" t="s">
        <v>47</v>
      </c>
      <c r="AD1696" t="s">
        <v>16712</v>
      </c>
    </row>
    <row r="1697" spans="1:30" x14ac:dyDescent="0.3">
      <c r="A1697" s="1">
        <v>1695</v>
      </c>
      <c r="B1697">
        <v>1703</v>
      </c>
      <c r="C1697" t="s">
        <v>16713</v>
      </c>
      <c r="D1697" t="s">
        <v>16714</v>
      </c>
      <c r="E1697" t="s">
        <v>31</v>
      </c>
      <c r="F1697" t="s">
        <v>16715</v>
      </c>
      <c r="G1697" t="s">
        <v>33</v>
      </c>
      <c r="H1697" t="s">
        <v>16713</v>
      </c>
      <c r="I1697" t="s">
        <v>16716</v>
      </c>
      <c r="J1697" t="s">
        <v>16717</v>
      </c>
      <c r="K1697" t="s">
        <v>16718</v>
      </c>
      <c r="O1697" t="s">
        <v>1229</v>
      </c>
      <c r="P1697" s="5" t="s">
        <v>277</v>
      </c>
      <c r="Q1697">
        <v>3</v>
      </c>
      <c r="R1697" t="s">
        <v>1230</v>
      </c>
      <c r="S1697" t="s">
        <v>1231</v>
      </c>
      <c r="T1697">
        <v>0.97</v>
      </c>
      <c r="U1697" t="s">
        <v>41</v>
      </c>
      <c r="V1697" t="s">
        <v>1232</v>
      </c>
      <c r="W1697" t="s">
        <v>16719</v>
      </c>
      <c r="X1697" s="3" t="s">
        <v>44</v>
      </c>
      <c r="Y1697">
        <v>4</v>
      </c>
      <c r="Z1697" t="s">
        <v>16711</v>
      </c>
      <c r="AA1697" t="s">
        <v>46</v>
      </c>
      <c r="AB1697">
        <v>0</v>
      </c>
      <c r="AC1697" t="s">
        <v>47</v>
      </c>
      <c r="AD1697" t="s">
        <v>16720</v>
      </c>
    </row>
    <row r="1698" spans="1:30" x14ac:dyDescent="0.3">
      <c r="A1698" s="1">
        <v>1696</v>
      </c>
      <c r="B1698">
        <v>1704</v>
      </c>
      <c r="C1698" t="s">
        <v>16721</v>
      </c>
      <c r="D1698" t="s">
        <v>16722</v>
      </c>
      <c r="E1698" t="s">
        <v>197</v>
      </c>
      <c r="F1698" t="s">
        <v>16723</v>
      </c>
      <c r="G1698" t="s">
        <v>199</v>
      </c>
      <c r="H1698" t="s">
        <v>16721</v>
      </c>
      <c r="I1698" t="s">
        <v>16724</v>
      </c>
      <c r="J1698" t="s">
        <v>16725</v>
      </c>
      <c r="K1698" t="s">
        <v>16726</v>
      </c>
      <c r="O1698" t="s">
        <v>16727</v>
      </c>
      <c r="P1698" s="5" t="s">
        <v>277</v>
      </c>
      <c r="Q1698">
        <v>2</v>
      </c>
      <c r="R1698" t="s">
        <v>16728</v>
      </c>
      <c r="S1698" t="s">
        <v>16729</v>
      </c>
      <c r="T1698">
        <v>0.97299999999999998</v>
      </c>
      <c r="U1698" t="s">
        <v>41</v>
      </c>
      <c r="V1698" t="s">
        <v>16730</v>
      </c>
      <c r="W1698" t="s">
        <v>16731</v>
      </c>
      <c r="X1698" s="3" t="s">
        <v>38</v>
      </c>
      <c r="Y1698">
        <v>7</v>
      </c>
      <c r="Z1698" t="s">
        <v>16732</v>
      </c>
      <c r="AA1698" t="s">
        <v>46</v>
      </c>
      <c r="AB1698">
        <v>0</v>
      </c>
      <c r="AC1698" t="s">
        <v>47</v>
      </c>
      <c r="AD1698" t="s">
        <v>16733</v>
      </c>
    </row>
    <row r="1699" spans="1:30" x14ac:dyDescent="0.3">
      <c r="A1699" s="1">
        <v>1697</v>
      </c>
      <c r="B1699">
        <v>1705</v>
      </c>
      <c r="C1699" t="s">
        <v>16734</v>
      </c>
      <c r="D1699" t="s">
        <v>16735</v>
      </c>
      <c r="E1699" t="s">
        <v>31</v>
      </c>
      <c r="F1699" t="s">
        <v>16736</v>
      </c>
      <c r="G1699" t="s">
        <v>33</v>
      </c>
      <c r="H1699" t="s">
        <v>16734</v>
      </c>
      <c r="I1699" t="s">
        <v>16737</v>
      </c>
      <c r="J1699" t="s">
        <v>16738</v>
      </c>
      <c r="K1699" t="s">
        <v>16739</v>
      </c>
      <c r="O1699" t="s">
        <v>16740</v>
      </c>
      <c r="P1699" s="5" t="s">
        <v>277</v>
      </c>
      <c r="Q1699">
        <v>2</v>
      </c>
      <c r="R1699" t="s">
        <v>16741</v>
      </c>
      <c r="S1699" t="s">
        <v>16742</v>
      </c>
      <c r="T1699">
        <v>0.96599999999999997</v>
      </c>
      <c r="U1699" t="s">
        <v>41</v>
      </c>
      <c r="V1699" t="s">
        <v>785</v>
      </c>
      <c r="W1699" t="s">
        <v>16743</v>
      </c>
      <c r="X1699" s="3" t="s">
        <v>155</v>
      </c>
      <c r="Y1699">
        <v>4</v>
      </c>
      <c r="Z1699" t="s">
        <v>16744</v>
      </c>
      <c r="AA1699" t="s">
        <v>46</v>
      </c>
      <c r="AB1699">
        <v>0</v>
      </c>
      <c r="AC1699" t="s">
        <v>47</v>
      </c>
      <c r="AD1699" t="s">
        <v>16745</v>
      </c>
    </row>
    <row r="1700" spans="1:30" x14ac:dyDescent="0.3">
      <c r="A1700" s="1">
        <v>1698</v>
      </c>
      <c r="B1700">
        <v>1706</v>
      </c>
      <c r="C1700" t="s">
        <v>1855</v>
      </c>
      <c r="D1700" t="s">
        <v>16746</v>
      </c>
      <c r="E1700" t="s">
        <v>31</v>
      </c>
      <c r="F1700" t="s">
        <v>16747</v>
      </c>
      <c r="G1700" t="s">
        <v>33</v>
      </c>
      <c r="H1700" t="s">
        <v>1855</v>
      </c>
      <c r="I1700" t="s">
        <v>16748</v>
      </c>
      <c r="J1700" t="s">
        <v>16749</v>
      </c>
      <c r="K1700" t="s">
        <v>16750</v>
      </c>
      <c r="L1700" t="s">
        <v>16751</v>
      </c>
      <c r="O1700" t="s">
        <v>1861</v>
      </c>
      <c r="P1700" s="5" t="s">
        <v>277</v>
      </c>
      <c r="Q1700">
        <v>2</v>
      </c>
      <c r="R1700" t="s">
        <v>1862</v>
      </c>
      <c r="S1700" t="s">
        <v>1863</v>
      </c>
      <c r="T1700">
        <v>0.97099999999999997</v>
      </c>
      <c r="U1700" t="s">
        <v>41</v>
      </c>
      <c r="V1700" t="s">
        <v>1232</v>
      </c>
      <c r="W1700" t="s">
        <v>16752</v>
      </c>
      <c r="X1700" s="3" t="s">
        <v>155</v>
      </c>
      <c r="Y1700">
        <v>5</v>
      </c>
      <c r="Z1700" t="s">
        <v>16753</v>
      </c>
      <c r="AA1700" t="s">
        <v>46</v>
      </c>
      <c r="AB1700">
        <v>0</v>
      </c>
      <c r="AC1700" t="s">
        <v>47</v>
      </c>
      <c r="AD1700" t="s">
        <v>16754</v>
      </c>
    </row>
    <row r="1701" spans="1:30" x14ac:dyDescent="0.3">
      <c r="A1701" s="1">
        <v>1699</v>
      </c>
      <c r="B1701">
        <v>1707</v>
      </c>
      <c r="C1701" t="s">
        <v>16755</v>
      </c>
      <c r="D1701" t="s">
        <v>16756</v>
      </c>
      <c r="E1701" t="s">
        <v>31</v>
      </c>
      <c r="F1701" t="s">
        <v>16757</v>
      </c>
      <c r="G1701" t="s">
        <v>33</v>
      </c>
      <c r="H1701" t="s">
        <v>16755</v>
      </c>
      <c r="I1701" t="s">
        <v>16758</v>
      </c>
      <c r="J1701" t="s">
        <v>16759</v>
      </c>
      <c r="K1701" t="s">
        <v>331</v>
      </c>
      <c r="L1701" t="s">
        <v>9064</v>
      </c>
      <c r="O1701" t="s">
        <v>16760</v>
      </c>
      <c r="P1701" s="5" t="s">
        <v>277</v>
      </c>
      <c r="Q1701">
        <v>3</v>
      </c>
      <c r="R1701" t="s">
        <v>16761</v>
      </c>
      <c r="S1701" t="s">
        <v>16762</v>
      </c>
      <c r="T1701">
        <v>0.95499999999999996</v>
      </c>
      <c r="U1701" t="s">
        <v>41</v>
      </c>
      <c r="V1701" t="s">
        <v>16763</v>
      </c>
      <c r="W1701" t="s">
        <v>16764</v>
      </c>
      <c r="X1701" s="3" t="s">
        <v>44</v>
      </c>
      <c r="Y1701">
        <v>10</v>
      </c>
      <c r="Z1701" t="s">
        <v>16765</v>
      </c>
      <c r="AA1701" t="s">
        <v>46</v>
      </c>
      <c r="AB1701">
        <v>0</v>
      </c>
      <c r="AC1701" t="s">
        <v>47</v>
      </c>
      <c r="AD1701" t="s">
        <v>16766</v>
      </c>
    </row>
    <row r="1702" spans="1:30" x14ac:dyDescent="0.3">
      <c r="A1702" s="1">
        <v>1700</v>
      </c>
      <c r="B1702">
        <v>1708</v>
      </c>
      <c r="C1702" t="s">
        <v>16767</v>
      </c>
      <c r="D1702" t="s">
        <v>16768</v>
      </c>
      <c r="E1702" t="s">
        <v>220</v>
      </c>
      <c r="F1702" t="s">
        <v>16769</v>
      </c>
      <c r="G1702" t="s">
        <v>222</v>
      </c>
      <c r="H1702" t="s">
        <v>16767</v>
      </c>
      <c r="I1702" t="s">
        <v>16770</v>
      </c>
      <c r="J1702" t="s">
        <v>16771</v>
      </c>
      <c r="L1702" t="s">
        <v>16772</v>
      </c>
      <c r="M1702" t="s">
        <v>16773</v>
      </c>
      <c r="O1702" t="s">
        <v>16774</v>
      </c>
      <c r="P1702" s="5" t="s">
        <v>277</v>
      </c>
      <c r="Q1702">
        <v>2</v>
      </c>
      <c r="R1702" t="s">
        <v>3831</v>
      </c>
      <c r="S1702" t="s">
        <v>16775</v>
      </c>
      <c r="T1702">
        <v>0.95</v>
      </c>
      <c r="U1702" t="s">
        <v>277</v>
      </c>
      <c r="V1702" t="s">
        <v>16776</v>
      </c>
      <c r="W1702" t="s">
        <v>16777</v>
      </c>
      <c r="X1702" s="3" t="s">
        <v>277</v>
      </c>
      <c r="Y1702">
        <v>5</v>
      </c>
      <c r="Z1702" t="s">
        <v>16778</v>
      </c>
      <c r="AA1702" t="s">
        <v>46</v>
      </c>
      <c r="AB1702">
        <v>0</v>
      </c>
      <c r="AC1702" t="s">
        <v>47</v>
      </c>
      <c r="AD1702" t="s">
        <v>16779</v>
      </c>
    </row>
    <row r="1703" spans="1:30" x14ac:dyDescent="0.3">
      <c r="A1703" s="1">
        <v>1701</v>
      </c>
      <c r="B1703">
        <v>1709</v>
      </c>
      <c r="C1703" t="s">
        <v>16780</v>
      </c>
      <c r="D1703" t="s">
        <v>16781</v>
      </c>
      <c r="E1703" t="s">
        <v>340</v>
      </c>
      <c r="F1703" t="s">
        <v>16782</v>
      </c>
      <c r="G1703" t="s">
        <v>342</v>
      </c>
      <c r="H1703" t="s">
        <v>16780</v>
      </c>
      <c r="I1703" t="s">
        <v>16783</v>
      </c>
      <c r="J1703" t="s">
        <v>16784</v>
      </c>
      <c r="K1703" t="s">
        <v>16785</v>
      </c>
      <c r="O1703" t="s">
        <v>16786</v>
      </c>
      <c r="P1703" s="5" t="s">
        <v>277</v>
      </c>
      <c r="Q1703">
        <v>2</v>
      </c>
      <c r="R1703" t="s">
        <v>16787</v>
      </c>
      <c r="S1703" t="s">
        <v>16788</v>
      </c>
      <c r="T1703">
        <v>0.98499999999999999</v>
      </c>
      <c r="U1703" t="s">
        <v>41</v>
      </c>
      <c r="V1703" t="s">
        <v>16789</v>
      </c>
      <c r="W1703" t="s">
        <v>16790</v>
      </c>
      <c r="X1703" s="3" t="s">
        <v>44</v>
      </c>
      <c r="Y1703">
        <v>7</v>
      </c>
      <c r="Z1703" t="s">
        <v>16791</v>
      </c>
      <c r="AA1703" t="s">
        <v>46</v>
      </c>
      <c r="AB1703">
        <v>0</v>
      </c>
      <c r="AC1703" t="s">
        <v>47</v>
      </c>
      <c r="AD1703" t="s">
        <v>16792</v>
      </c>
    </row>
    <row r="1704" spans="1:30" x14ac:dyDescent="0.3">
      <c r="A1704" s="1">
        <v>1702</v>
      </c>
      <c r="B1704">
        <v>1710</v>
      </c>
      <c r="C1704" t="s">
        <v>16793</v>
      </c>
      <c r="D1704" t="s">
        <v>16794</v>
      </c>
      <c r="E1704" t="s">
        <v>9530</v>
      </c>
      <c r="F1704" t="s">
        <v>16795</v>
      </c>
      <c r="G1704" t="s">
        <v>9532</v>
      </c>
      <c r="H1704" t="s">
        <v>16793</v>
      </c>
      <c r="I1704" t="s">
        <v>16796</v>
      </c>
      <c r="J1704" t="s">
        <v>16797</v>
      </c>
      <c r="K1704" t="s">
        <v>16798</v>
      </c>
      <c r="M1704" t="s">
        <v>2278</v>
      </c>
      <c r="O1704" t="s">
        <v>16799</v>
      </c>
      <c r="P1704" s="5" t="s">
        <v>277</v>
      </c>
      <c r="Q1704">
        <v>2</v>
      </c>
      <c r="R1704" t="s">
        <v>16800</v>
      </c>
      <c r="S1704" t="s">
        <v>16801</v>
      </c>
      <c r="T1704">
        <v>0.96299999999999997</v>
      </c>
      <c r="U1704" t="s">
        <v>41</v>
      </c>
      <c r="V1704" t="s">
        <v>12087</v>
      </c>
      <c r="W1704" t="s">
        <v>16802</v>
      </c>
      <c r="X1704" s="3" t="s">
        <v>44</v>
      </c>
      <c r="Y1704">
        <v>8</v>
      </c>
      <c r="Z1704" t="s">
        <v>16803</v>
      </c>
      <c r="AA1704" t="s">
        <v>46</v>
      </c>
      <c r="AB1704">
        <v>0</v>
      </c>
      <c r="AC1704" t="s">
        <v>47</v>
      </c>
      <c r="AD1704" t="s">
        <v>16804</v>
      </c>
    </row>
    <row r="1705" spans="1:30" x14ac:dyDescent="0.3">
      <c r="A1705" s="1">
        <v>1703</v>
      </c>
      <c r="B1705">
        <v>1711</v>
      </c>
      <c r="C1705" t="s">
        <v>16805</v>
      </c>
      <c r="D1705" t="s">
        <v>16806</v>
      </c>
      <c r="E1705" t="s">
        <v>31</v>
      </c>
      <c r="F1705" t="s">
        <v>16807</v>
      </c>
      <c r="G1705" t="s">
        <v>33</v>
      </c>
      <c r="H1705" t="s">
        <v>16805</v>
      </c>
      <c r="I1705" t="s">
        <v>16808</v>
      </c>
      <c r="J1705" t="s">
        <v>16809</v>
      </c>
      <c r="K1705" t="s">
        <v>16810</v>
      </c>
      <c r="L1705" t="s">
        <v>16811</v>
      </c>
      <c r="M1705" t="s">
        <v>16812</v>
      </c>
      <c r="O1705" t="s">
        <v>16813</v>
      </c>
      <c r="P1705" s="5" t="s">
        <v>277</v>
      </c>
      <c r="Q1705">
        <v>2</v>
      </c>
      <c r="R1705" t="s">
        <v>16452</v>
      </c>
      <c r="S1705" t="s">
        <v>16814</v>
      </c>
      <c r="T1705">
        <v>0.96099999999999997</v>
      </c>
      <c r="U1705" t="s">
        <v>41</v>
      </c>
      <c r="V1705" t="s">
        <v>119</v>
      </c>
      <c r="W1705" t="s">
        <v>16815</v>
      </c>
      <c r="X1705" s="3" t="s">
        <v>277</v>
      </c>
      <c r="Y1705">
        <v>4</v>
      </c>
      <c r="Z1705" t="s">
        <v>16816</v>
      </c>
      <c r="AA1705" t="s">
        <v>46</v>
      </c>
      <c r="AB1705">
        <v>0</v>
      </c>
      <c r="AC1705" t="s">
        <v>47</v>
      </c>
      <c r="AD1705" t="s">
        <v>16817</v>
      </c>
    </row>
    <row r="1706" spans="1:30" x14ac:dyDescent="0.3">
      <c r="A1706" s="1">
        <v>1704</v>
      </c>
      <c r="B1706">
        <v>1712</v>
      </c>
      <c r="C1706" t="s">
        <v>16818</v>
      </c>
      <c r="D1706" t="s">
        <v>16819</v>
      </c>
      <c r="E1706" t="s">
        <v>31</v>
      </c>
      <c r="F1706" t="s">
        <v>16820</v>
      </c>
      <c r="G1706" t="s">
        <v>33</v>
      </c>
      <c r="H1706" t="s">
        <v>16818</v>
      </c>
      <c r="I1706" t="s">
        <v>16821</v>
      </c>
      <c r="J1706" t="s">
        <v>16822</v>
      </c>
      <c r="K1706" t="s">
        <v>16823</v>
      </c>
      <c r="O1706" t="s">
        <v>16824</v>
      </c>
      <c r="P1706" s="5" t="s">
        <v>277</v>
      </c>
      <c r="Q1706">
        <v>2</v>
      </c>
      <c r="R1706" t="s">
        <v>16825</v>
      </c>
      <c r="S1706" t="s">
        <v>16826</v>
      </c>
      <c r="T1706">
        <v>0.95699999999999996</v>
      </c>
      <c r="U1706" t="s">
        <v>41</v>
      </c>
      <c r="V1706" t="s">
        <v>16827</v>
      </c>
      <c r="W1706" t="s">
        <v>16828</v>
      </c>
      <c r="X1706" s="3" t="s">
        <v>44</v>
      </c>
      <c r="Y1706">
        <v>5</v>
      </c>
      <c r="Z1706" t="s">
        <v>16829</v>
      </c>
      <c r="AA1706" t="s">
        <v>46</v>
      </c>
      <c r="AB1706">
        <v>0</v>
      </c>
      <c r="AC1706" t="s">
        <v>47</v>
      </c>
      <c r="AD1706" t="s">
        <v>16830</v>
      </c>
    </row>
    <row r="1707" spans="1:30" x14ac:dyDescent="0.3">
      <c r="A1707" s="1">
        <v>1705</v>
      </c>
      <c r="B1707">
        <v>1713</v>
      </c>
      <c r="C1707" t="s">
        <v>16831</v>
      </c>
      <c r="D1707" t="s">
        <v>16832</v>
      </c>
      <c r="E1707" t="s">
        <v>31</v>
      </c>
      <c r="F1707" t="s">
        <v>16833</v>
      </c>
      <c r="G1707" t="s">
        <v>33</v>
      </c>
      <c r="H1707" t="s">
        <v>16831</v>
      </c>
      <c r="I1707" t="s">
        <v>16834</v>
      </c>
      <c r="J1707" t="s">
        <v>16835</v>
      </c>
      <c r="L1707" t="s">
        <v>16836</v>
      </c>
      <c r="O1707" t="s">
        <v>16837</v>
      </c>
      <c r="P1707" s="5" t="s">
        <v>277</v>
      </c>
      <c r="Q1707">
        <v>2</v>
      </c>
      <c r="R1707" t="s">
        <v>16838</v>
      </c>
      <c r="S1707" t="s">
        <v>16839</v>
      </c>
      <c r="T1707">
        <v>0.97099999999999997</v>
      </c>
      <c r="U1707" t="s">
        <v>41</v>
      </c>
      <c r="V1707" t="s">
        <v>16840</v>
      </c>
      <c r="W1707" t="s">
        <v>16841</v>
      </c>
      <c r="X1707" s="3" t="s">
        <v>44</v>
      </c>
      <c r="Y1707">
        <v>5</v>
      </c>
      <c r="Z1707" t="s">
        <v>16842</v>
      </c>
      <c r="AA1707" t="s">
        <v>46</v>
      </c>
      <c r="AB1707">
        <v>0</v>
      </c>
      <c r="AC1707" t="s">
        <v>47</v>
      </c>
      <c r="AD1707" t="s">
        <v>16843</v>
      </c>
    </row>
    <row r="1708" spans="1:30" x14ac:dyDescent="0.3">
      <c r="A1708" s="1">
        <v>1706</v>
      </c>
      <c r="B1708">
        <v>1714</v>
      </c>
      <c r="C1708" t="s">
        <v>16844</v>
      </c>
      <c r="D1708" t="s">
        <v>16845</v>
      </c>
      <c r="E1708" t="s">
        <v>99</v>
      </c>
      <c r="F1708" t="s">
        <v>16846</v>
      </c>
      <c r="G1708" t="s">
        <v>101</v>
      </c>
      <c r="H1708" t="s">
        <v>16844</v>
      </c>
      <c r="I1708" t="s">
        <v>16847</v>
      </c>
      <c r="J1708" t="s">
        <v>16848</v>
      </c>
      <c r="K1708" t="s">
        <v>16849</v>
      </c>
      <c r="L1708" t="s">
        <v>16850</v>
      </c>
      <c r="O1708" t="s">
        <v>16851</v>
      </c>
      <c r="P1708" s="5" t="s">
        <v>44</v>
      </c>
      <c r="Q1708">
        <v>2</v>
      </c>
      <c r="R1708" t="s">
        <v>16852</v>
      </c>
      <c r="S1708" t="s">
        <v>16853</v>
      </c>
      <c r="T1708">
        <v>0.97199999999999998</v>
      </c>
      <c r="U1708" t="s">
        <v>41</v>
      </c>
      <c r="V1708" t="s">
        <v>16854</v>
      </c>
      <c r="W1708" t="s">
        <v>16855</v>
      </c>
      <c r="X1708" s="3" t="s">
        <v>44</v>
      </c>
      <c r="Y1708">
        <v>7</v>
      </c>
      <c r="Z1708" t="s">
        <v>16856</v>
      </c>
      <c r="AA1708" t="s">
        <v>46</v>
      </c>
      <c r="AB1708">
        <v>0</v>
      </c>
      <c r="AC1708" t="s">
        <v>47</v>
      </c>
      <c r="AD1708" t="s">
        <v>16857</v>
      </c>
    </row>
    <row r="1709" spans="1:30" x14ac:dyDescent="0.3">
      <c r="A1709" s="1">
        <v>1707</v>
      </c>
      <c r="B1709">
        <v>1715</v>
      </c>
      <c r="C1709" t="s">
        <v>16858</v>
      </c>
      <c r="D1709" t="s">
        <v>16859</v>
      </c>
      <c r="E1709" t="s">
        <v>9874</v>
      </c>
      <c r="F1709" t="s">
        <v>16860</v>
      </c>
      <c r="G1709" t="s">
        <v>9876</v>
      </c>
      <c r="H1709" t="s">
        <v>16858</v>
      </c>
      <c r="I1709" t="s">
        <v>16861</v>
      </c>
      <c r="J1709" t="s">
        <v>16862</v>
      </c>
      <c r="L1709" t="s">
        <v>16863</v>
      </c>
      <c r="M1709" t="s">
        <v>8421</v>
      </c>
      <c r="O1709" t="s">
        <v>16864</v>
      </c>
      <c r="P1709" s="5" t="s">
        <v>44</v>
      </c>
      <c r="Q1709">
        <v>2</v>
      </c>
      <c r="R1709" t="s">
        <v>16865</v>
      </c>
      <c r="S1709" t="s">
        <v>16866</v>
      </c>
      <c r="T1709">
        <v>0.96899999999999997</v>
      </c>
      <c r="U1709" t="s">
        <v>277</v>
      </c>
      <c r="V1709" t="s">
        <v>16867</v>
      </c>
      <c r="W1709" t="s">
        <v>16868</v>
      </c>
      <c r="X1709" s="3" t="s">
        <v>44</v>
      </c>
      <c r="Y1709">
        <v>8</v>
      </c>
      <c r="Z1709" t="s">
        <v>16869</v>
      </c>
      <c r="AA1709" t="s">
        <v>46</v>
      </c>
      <c r="AB1709">
        <v>0</v>
      </c>
      <c r="AC1709" t="s">
        <v>47</v>
      </c>
      <c r="AD1709" t="s">
        <v>16870</v>
      </c>
    </row>
    <row r="1710" spans="1:30" x14ac:dyDescent="0.3">
      <c r="A1710" s="1">
        <v>1708</v>
      </c>
      <c r="B1710">
        <v>1716</v>
      </c>
      <c r="C1710" t="s">
        <v>16871</v>
      </c>
      <c r="D1710" t="s">
        <v>16872</v>
      </c>
      <c r="E1710" t="s">
        <v>9530</v>
      </c>
      <c r="F1710" t="s">
        <v>16873</v>
      </c>
      <c r="G1710" t="s">
        <v>9532</v>
      </c>
      <c r="H1710" t="s">
        <v>16871</v>
      </c>
      <c r="I1710" t="s">
        <v>16874</v>
      </c>
      <c r="J1710" t="s">
        <v>16875</v>
      </c>
      <c r="L1710" t="s">
        <v>16876</v>
      </c>
      <c r="M1710" t="s">
        <v>16877</v>
      </c>
      <c r="O1710" t="s">
        <v>16878</v>
      </c>
      <c r="P1710" s="5" t="s">
        <v>44</v>
      </c>
      <c r="Q1710">
        <v>2</v>
      </c>
      <c r="R1710" t="s">
        <v>16879</v>
      </c>
      <c r="S1710" t="s">
        <v>16880</v>
      </c>
      <c r="T1710">
        <v>0.95899999999999996</v>
      </c>
      <c r="U1710" t="s">
        <v>41</v>
      </c>
      <c r="V1710" t="s">
        <v>16881</v>
      </c>
      <c r="W1710" t="s">
        <v>16882</v>
      </c>
      <c r="X1710" s="3" t="s">
        <v>44</v>
      </c>
      <c r="Y1710">
        <v>4</v>
      </c>
      <c r="Z1710" t="s">
        <v>16883</v>
      </c>
      <c r="AA1710" t="s">
        <v>46</v>
      </c>
      <c r="AB1710">
        <v>0</v>
      </c>
      <c r="AC1710" t="s">
        <v>47</v>
      </c>
      <c r="AD1710" t="s">
        <v>16884</v>
      </c>
    </row>
    <row r="1711" spans="1:30" x14ac:dyDescent="0.3">
      <c r="A1711" s="1">
        <v>1709</v>
      </c>
      <c r="B1711">
        <v>1717</v>
      </c>
      <c r="C1711" t="s">
        <v>16885</v>
      </c>
      <c r="D1711" t="s">
        <v>16886</v>
      </c>
      <c r="E1711" t="s">
        <v>9874</v>
      </c>
      <c r="F1711" t="s">
        <v>16887</v>
      </c>
      <c r="G1711" t="s">
        <v>9876</v>
      </c>
      <c r="H1711" t="s">
        <v>16888</v>
      </c>
      <c r="I1711" t="s">
        <v>16889</v>
      </c>
      <c r="J1711" t="s">
        <v>16890</v>
      </c>
      <c r="L1711" t="s">
        <v>16891</v>
      </c>
      <c r="O1711" t="s">
        <v>16892</v>
      </c>
      <c r="P1711" s="5" t="s">
        <v>44</v>
      </c>
      <c r="Q1711">
        <v>2</v>
      </c>
      <c r="R1711" t="s">
        <v>16879</v>
      </c>
      <c r="S1711" t="s">
        <v>16893</v>
      </c>
      <c r="T1711">
        <v>0.96199999999999997</v>
      </c>
      <c r="U1711" t="s">
        <v>41</v>
      </c>
      <c r="V1711" t="s">
        <v>16697</v>
      </c>
      <c r="W1711" t="s">
        <v>16894</v>
      </c>
      <c r="X1711" s="3" t="s">
        <v>44</v>
      </c>
      <c r="Y1711">
        <v>5</v>
      </c>
      <c r="Z1711" t="s">
        <v>16895</v>
      </c>
      <c r="AA1711" t="s">
        <v>46</v>
      </c>
      <c r="AB1711">
        <v>0</v>
      </c>
      <c r="AC1711" t="s">
        <v>47</v>
      </c>
      <c r="AD1711" t="s">
        <v>16896</v>
      </c>
    </row>
    <row r="1712" spans="1:30" x14ac:dyDescent="0.3">
      <c r="A1712" s="1">
        <v>1710</v>
      </c>
      <c r="B1712">
        <v>1718</v>
      </c>
      <c r="C1712" t="s">
        <v>16888</v>
      </c>
      <c r="D1712" t="s">
        <v>16897</v>
      </c>
      <c r="E1712" t="s">
        <v>9874</v>
      </c>
      <c r="F1712" t="s">
        <v>16898</v>
      </c>
      <c r="G1712" t="s">
        <v>9876</v>
      </c>
      <c r="H1712" t="s">
        <v>16888</v>
      </c>
      <c r="I1712" t="s">
        <v>16899</v>
      </c>
      <c r="J1712" t="s">
        <v>16900</v>
      </c>
      <c r="K1712" t="s">
        <v>9018</v>
      </c>
      <c r="M1712" t="s">
        <v>6756</v>
      </c>
      <c r="O1712" t="s">
        <v>16892</v>
      </c>
      <c r="P1712" s="5" t="s">
        <v>44</v>
      </c>
      <c r="Q1712">
        <v>2</v>
      </c>
      <c r="R1712" t="s">
        <v>16879</v>
      </c>
      <c r="S1712" t="s">
        <v>16893</v>
      </c>
      <c r="T1712">
        <v>0.96199999999999997</v>
      </c>
      <c r="U1712" t="s">
        <v>41</v>
      </c>
      <c r="V1712" t="s">
        <v>16697</v>
      </c>
      <c r="W1712" t="s">
        <v>16901</v>
      </c>
      <c r="X1712" s="3" t="s">
        <v>44</v>
      </c>
      <c r="Y1712">
        <v>5</v>
      </c>
      <c r="Z1712" t="s">
        <v>16902</v>
      </c>
      <c r="AA1712" t="s">
        <v>46</v>
      </c>
      <c r="AB1712">
        <v>0</v>
      </c>
      <c r="AC1712" t="s">
        <v>47</v>
      </c>
      <c r="AD1712" t="s">
        <v>16903</v>
      </c>
    </row>
    <row r="1713" spans="1:30" x14ac:dyDescent="0.3">
      <c r="A1713" s="1">
        <v>1711</v>
      </c>
      <c r="B1713">
        <v>1719</v>
      </c>
      <c r="C1713" t="s">
        <v>16888</v>
      </c>
      <c r="D1713" t="s">
        <v>16904</v>
      </c>
      <c r="E1713" t="s">
        <v>31</v>
      </c>
      <c r="F1713" t="s">
        <v>16905</v>
      </c>
      <c r="G1713" t="s">
        <v>33</v>
      </c>
      <c r="H1713" t="s">
        <v>16888</v>
      </c>
      <c r="I1713" t="s">
        <v>16906</v>
      </c>
      <c r="J1713" t="s">
        <v>16907</v>
      </c>
      <c r="K1713" t="s">
        <v>16908</v>
      </c>
      <c r="L1713" t="s">
        <v>1214</v>
      </c>
      <c r="O1713" t="s">
        <v>16892</v>
      </c>
      <c r="P1713" s="5" t="s">
        <v>44</v>
      </c>
      <c r="Q1713">
        <v>2</v>
      </c>
      <c r="R1713" t="s">
        <v>16879</v>
      </c>
      <c r="S1713" t="s">
        <v>16893</v>
      </c>
      <c r="T1713">
        <v>0.96199999999999997</v>
      </c>
      <c r="U1713" t="s">
        <v>41</v>
      </c>
      <c r="V1713" t="s">
        <v>16697</v>
      </c>
      <c r="W1713" t="s">
        <v>16909</v>
      </c>
      <c r="X1713" s="3" t="s">
        <v>44</v>
      </c>
      <c r="Y1713">
        <v>6</v>
      </c>
      <c r="Z1713" t="s">
        <v>16910</v>
      </c>
      <c r="AA1713" t="s">
        <v>46</v>
      </c>
      <c r="AB1713">
        <v>0</v>
      </c>
      <c r="AC1713" t="s">
        <v>47</v>
      </c>
      <c r="AD1713" t="s">
        <v>16911</v>
      </c>
    </row>
    <row r="1714" spans="1:30" x14ac:dyDescent="0.3">
      <c r="A1714" s="1">
        <v>1712</v>
      </c>
      <c r="B1714">
        <v>1720</v>
      </c>
      <c r="C1714" t="s">
        <v>16912</v>
      </c>
      <c r="D1714" t="s">
        <v>16913</v>
      </c>
      <c r="E1714" t="s">
        <v>31</v>
      </c>
      <c r="F1714" t="s">
        <v>16914</v>
      </c>
      <c r="G1714" t="s">
        <v>33</v>
      </c>
      <c r="H1714" t="s">
        <v>16915</v>
      </c>
      <c r="I1714" t="s">
        <v>16916</v>
      </c>
      <c r="J1714" t="s">
        <v>16917</v>
      </c>
      <c r="L1714" t="s">
        <v>16918</v>
      </c>
      <c r="O1714" t="s">
        <v>3308</v>
      </c>
      <c r="P1714" s="5" t="s">
        <v>277</v>
      </c>
      <c r="Q1714">
        <v>2</v>
      </c>
      <c r="R1714" t="s">
        <v>3309</v>
      </c>
      <c r="S1714" t="s">
        <v>3310</v>
      </c>
      <c r="T1714">
        <v>0.97</v>
      </c>
      <c r="U1714" t="s">
        <v>41</v>
      </c>
      <c r="V1714" t="s">
        <v>513</v>
      </c>
      <c r="W1714" t="s">
        <v>16919</v>
      </c>
      <c r="X1714" s="3" t="s">
        <v>44</v>
      </c>
      <c r="Y1714">
        <v>4</v>
      </c>
      <c r="Z1714" t="s">
        <v>16920</v>
      </c>
      <c r="AA1714" t="s">
        <v>46</v>
      </c>
      <c r="AB1714">
        <v>0</v>
      </c>
      <c r="AC1714" t="s">
        <v>47</v>
      </c>
      <c r="AD1714" t="s">
        <v>16921</v>
      </c>
    </row>
    <row r="1715" spans="1:30" x14ac:dyDescent="0.3">
      <c r="A1715" s="1">
        <v>1713</v>
      </c>
      <c r="B1715">
        <v>1721</v>
      </c>
      <c r="C1715" t="s">
        <v>16915</v>
      </c>
      <c r="D1715" t="s">
        <v>16922</v>
      </c>
      <c r="E1715" t="s">
        <v>312</v>
      </c>
      <c r="F1715" t="s">
        <v>16923</v>
      </c>
      <c r="G1715" t="s">
        <v>314</v>
      </c>
      <c r="H1715" t="s">
        <v>16915</v>
      </c>
      <c r="I1715" t="s">
        <v>16924</v>
      </c>
      <c r="J1715" t="s">
        <v>16925</v>
      </c>
      <c r="K1715" t="s">
        <v>16926</v>
      </c>
      <c r="O1715" t="s">
        <v>3308</v>
      </c>
      <c r="P1715" s="5" t="s">
        <v>277</v>
      </c>
      <c r="Q1715">
        <v>2</v>
      </c>
      <c r="R1715" t="s">
        <v>3309</v>
      </c>
      <c r="S1715" t="s">
        <v>3310</v>
      </c>
      <c r="T1715">
        <v>0.97</v>
      </c>
      <c r="U1715" t="s">
        <v>41</v>
      </c>
      <c r="V1715" t="s">
        <v>513</v>
      </c>
      <c r="W1715" t="s">
        <v>16927</v>
      </c>
      <c r="X1715" s="3" t="s">
        <v>44</v>
      </c>
      <c r="Y1715">
        <v>5</v>
      </c>
      <c r="Z1715" t="s">
        <v>16928</v>
      </c>
      <c r="AA1715" t="s">
        <v>46</v>
      </c>
      <c r="AB1715">
        <v>0</v>
      </c>
      <c r="AC1715" t="s">
        <v>47</v>
      </c>
      <c r="AD1715" t="s">
        <v>16929</v>
      </c>
    </row>
    <row r="1716" spans="1:30" x14ac:dyDescent="0.3">
      <c r="A1716" s="1">
        <v>1714</v>
      </c>
      <c r="B1716">
        <v>1722</v>
      </c>
      <c r="C1716" t="s">
        <v>16930</v>
      </c>
      <c r="D1716" t="s">
        <v>16931</v>
      </c>
      <c r="E1716" t="s">
        <v>220</v>
      </c>
      <c r="F1716" t="s">
        <v>16932</v>
      </c>
      <c r="G1716" t="s">
        <v>222</v>
      </c>
      <c r="H1716" t="s">
        <v>16930</v>
      </c>
      <c r="I1716" t="s">
        <v>16933</v>
      </c>
      <c r="J1716" t="s">
        <v>16934</v>
      </c>
      <c r="K1716" t="s">
        <v>16935</v>
      </c>
      <c r="O1716" t="s">
        <v>16936</v>
      </c>
      <c r="P1716" s="5" t="s">
        <v>277</v>
      </c>
      <c r="Q1716">
        <v>2</v>
      </c>
      <c r="R1716" t="s">
        <v>16937</v>
      </c>
      <c r="S1716" t="s">
        <v>16938</v>
      </c>
      <c r="T1716">
        <v>0.96399999999999997</v>
      </c>
      <c r="U1716" t="s">
        <v>41</v>
      </c>
      <c r="V1716" t="s">
        <v>16939</v>
      </c>
      <c r="W1716" t="s">
        <v>16940</v>
      </c>
      <c r="X1716" s="3" t="s">
        <v>38</v>
      </c>
      <c r="Y1716">
        <v>10</v>
      </c>
      <c r="Z1716" t="s">
        <v>16941</v>
      </c>
      <c r="AA1716" t="s">
        <v>46</v>
      </c>
      <c r="AB1716">
        <v>0</v>
      </c>
      <c r="AC1716" t="s">
        <v>47</v>
      </c>
      <c r="AD1716" t="s">
        <v>16942</v>
      </c>
    </row>
    <row r="1717" spans="1:30" x14ac:dyDescent="0.3">
      <c r="A1717" s="1">
        <v>1715</v>
      </c>
      <c r="B1717">
        <v>1723</v>
      </c>
      <c r="C1717" t="s">
        <v>16930</v>
      </c>
      <c r="D1717" t="s">
        <v>16943</v>
      </c>
      <c r="E1717" t="s">
        <v>220</v>
      </c>
      <c r="F1717" t="s">
        <v>16944</v>
      </c>
      <c r="G1717" t="s">
        <v>222</v>
      </c>
      <c r="H1717" t="s">
        <v>16930</v>
      </c>
      <c r="I1717" t="s">
        <v>16945</v>
      </c>
      <c r="J1717" t="s">
        <v>16946</v>
      </c>
      <c r="K1717" t="s">
        <v>16935</v>
      </c>
      <c r="O1717" t="s">
        <v>16936</v>
      </c>
      <c r="P1717" s="5" t="s">
        <v>277</v>
      </c>
      <c r="Q1717">
        <v>2</v>
      </c>
      <c r="R1717" t="s">
        <v>16937</v>
      </c>
      <c r="S1717" t="s">
        <v>16938</v>
      </c>
      <c r="T1717">
        <v>0.96399999999999997</v>
      </c>
      <c r="U1717" t="s">
        <v>41</v>
      </c>
      <c r="V1717" t="s">
        <v>16939</v>
      </c>
      <c r="W1717" t="s">
        <v>16947</v>
      </c>
      <c r="X1717" s="3" t="s">
        <v>38</v>
      </c>
      <c r="Y1717">
        <v>10</v>
      </c>
      <c r="Z1717" t="s">
        <v>16941</v>
      </c>
      <c r="AA1717" t="s">
        <v>46</v>
      </c>
      <c r="AB1717">
        <v>0</v>
      </c>
      <c r="AC1717" t="s">
        <v>47</v>
      </c>
      <c r="AD1717" t="s">
        <v>16948</v>
      </c>
    </row>
    <row r="1718" spans="1:30" x14ac:dyDescent="0.3">
      <c r="A1718" s="1">
        <v>1716</v>
      </c>
      <c r="B1718">
        <v>1724</v>
      </c>
      <c r="C1718" t="s">
        <v>16949</v>
      </c>
      <c r="D1718" t="s">
        <v>16950</v>
      </c>
      <c r="E1718" t="s">
        <v>31</v>
      </c>
      <c r="F1718" t="s">
        <v>16951</v>
      </c>
      <c r="G1718" t="s">
        <v>33</v>
      </c>
      <c r="H1718" t="s">
        <v>16949</v>
      </c>
      <c r="I1718" t="s">
        <v>16952</v>
      </c>
      <c r="J1718" t="s">
        <v>16953</v>
      </c>
      <c r="K1718" t="s">
        <v>16954</v>
      </c>
      <c r="O1718" t="s">
        <v>16955</v>
      </c>
      <c r="P1718" s="5" t="s">
        <v>44</v>
      </c>
      <c r="Q1718">
        <v>2</v>
      </c>
      <c r="R1718" t="s">
        <v>16956</v>
      </c>
      <c r="S1718" t="s">
        <v>16957</v>
      </c>
      <c r="T1718">
        <v>0.96</v>
      </c>
      <c r="U1718" t="s">
        <v>513</v>
      </c>
      <c r="V1718" t="s">
        <v>16958</v>
      </c>
      <c r="W1718" t="s">
        <v>16959</v>
      </c>
      <c r="X1718" s="3" t="s">
        <v>44</v>
      </c>
      <c r="Y1718">
        <v>11</v>
      </c>
      <c r="Z1718" t="s">
        <v>16960</v>
      </c>
      <c r="AA1718" t="s">
        <v>46</v>
      </c>
      <c r="AB1718">
        <v>0</v>
      </c>
      <c r="AC1718" t="s">
        <v>47</v>
      </c>
      <c r="AD1718" t="s">
        <v>16961</v>
      </c>
    </row>
    <row r="1719" spans="1:30" x14ac:dyDescent="0.3">
      <c r="A1719" s="1">
        <v>1717</v>
      </c>
      <c r="B1719">
        <v>1725</v>
      </c>
      <c r="C1719" t="s">
        <v>16962</v>
      </c>
      <c r="D1719" t="s">
        <v>16963</v>
      </c>
      <c r="E1719" t="s">
        <v>99</v>
      </c>
      <c r="F1719" t="s">
        <v>16964</v>
      </c>
      <c r="G1719" t="s">
        <v>101</v>
      </c>
      <c r="H1719" t="s">
        <v>16962</v>
      </c>
      <c r="I1719" t="s">
        <v>16965</v>
      </c>
      <c r="J1719" t="s">
        <v>16966</v>
      </c>
      <c r="K1719" t="s">
        <v>16967</v>
      </c>
      <c r="L1719" t="s">
        <v>16968</v>
      </c>
      <c r="O1719" t="s">
        <v>16969</v>
      </c>
      <c r="P1719" s="5" t="s">
        <v>277</v>
      </c>
      <c r="Q1719">
        <v>2</v>
      </c>
      <c r="R1719" t="s">
        <v>5446</v>
      </c>
      <c r="S1719" t="s">
        <v>16970</v>
      </c>
      <c r="T1719">
        <v>0.96899999999999997</v>
      </c>
      <c r="U1719" t="s">
        <v>41</v>
      </c>
      <c r="V1719" t="s">
        <v>16971</v>
      </c>
      <c r="W1719" t="s">
        <v>16972</v>
      </c>
      <c r="X1719" s="3" t="s">
        <v>44</v>
      </c>
      <c r="Y1719">
        <v>4</v>
      </c>
      <c r="Z1719" t="s">
        <v>16973</v>
      </c>
      <c r="AA1719" t="s">
        <v>46</v>
      </c>
      <c r="AB1719">
        <v>0</v>
      </c>
      <c r="AC1719" t="s">
        <v>47</v>
      </c>
      <c r="AD1719" t="s">
        <v>16974</v>
      </c>
    </row>
    <row r="1720" spans="1:30" x14ac:dyDescent="0.3">
      <c r="A1720" s="1">
        <v>1718</v>
      </c>
      <c r="B1720">
        <v>1726</v>
      </c>
      <c r="C1720" t="s">
        <v>16975</v>
      </c>
      <c r="D1720" t="s">
        <v>16976</v>
      </c>
      <c r="E1720" t="s">
        <v>31</v>
      </c>
      <c r="F1720" t="s">
        <v>16977</v>
      </c>
      <c r="G1720" t="s">
        <v>33</v>
      </c>
      <c r="H1720" t="s">
        <v>16975</v>
      </c>
      <c r="I1720" t="s">
        <v>16978</v>
      </c>
      <c r="J1720" t="s">
        <v>16979</v>
      </c>
      <c r="K1720" t="s">
        <v>16980</v>
      </c>
      <c r="O1720" t="s">
        <v>16981</v>
      </c>
      <c r="P1720" s="5" t="s">
        <v>277</v>
      </c>
      <c r="Q1720">
        <v>2</v>
      </c>
      <c r="R1720" t="s">
        <v>5446</v>
      </c>
      <c r="S1720" t="s">
        <v>16982</v>
      </c>
      <c r="T1720">
        <v>0.96799999999999997</v>
      </c>
      <c r="U1720" t="s">
        <v>41</v>
      </c>
      <c r="V1720" t="s">
        <v>16983</v>
      </c>
      <c r="W1720" t="s">
        <v>16984</v>
      </c>
      <c r="X1720" s="3" t="s">
        <v>44</v>
      </c>
      <c r="Y1720">
        <v>2</v>
      </c>
      <c r="Z1720" t="s">
        <v>5750</v>
      </c>
      <c r="AA1720" t="s">
        <v>46</v>
      </c>
      <c r="AB1720">
        <v>0</v>
      </c>
      <c r="AC1720" t="s">
        <v>47</v>
      </c>
      <c r="AD1720" t="s">
        <v>16985</v>
      </c>
    </row>
    <row r="1721" spans="1:30" x14ac:dyDescent="0.3">
      <c r="A1721" s="1">
        <v>1719</v>
      </c>
      <c r="B1721">
        <v>1727</v>
      </c>
      <c r="C1721" t="s">
        <v>16986</v>
      </c>
      <c r="D1721" t="s">
        <v>16987</v>
      </c>
      <c r="E1721" t="s">
        <v>31</v>
      </c>
      <c r="F1721" t="s">
        <v>16988</v>
      </c>
      <c r="G1721" t="s">
        <v>33</v>
      </c>
      <c r="H1721" t="s">
        <v>16986</v>
      </c>
      <c r="I1721" t="s">
        <v>16989</v>
      </c>
      <c r="J1721" t="s">
        <v>16990</v>
      </c>
      <c r="K1721" t="s">
        <v>16991</v>
      </c>
      <c r="O1721" t="s">
        <v>16992</v>
      </c>
      <c r="P1721" s="5" t="s">
        <v>44</v>
      </c>
      <c r="Q1721">
        <v>1</v>
      </c>
      <c r="R1721" t="s">
        <v>759</v>
      </c>
      <c r="S1721" t="s">
        <v>16993</v>
      </c>
      <c r="T1721">
        <v>0.96499999999999997</v>
      </c>
      <c r="U1721" t="s">
        <v>41</v>
      </c>
      <c r="V1721" t="s">
        <v>16994</v>
      </c>
      <c r="W1721" t="s">
        <v>16995</v>
      </c>
      <c r="X1721" s="3" t="s">
        <v>44</v>
      </c>
      <c r="Y1721">
        <v>6</v>
      </c>
      <c r="Z1721" t="s">
        <v>16996</v>
      </c>
      <c r="AA1721" t="s">
        <v>46</v>
      </c>
      <c r="AB1721">
        <v>0</v>
      </c>
      <c r="AC1721" t="s">
        <v>47</v>
      </c>
      <c r="AD1721" t="s">
        <v>16997</v>
      </c>
    </row>
    <row r="1722" spans="1:30" x14ac:dyDescent="0.3">
      <c r="A1722" s="1">
        <v>1720</v>
      </c>
      <c r="B1722">
        <v>1728</v>
      </c>
      <c r="C1722" t="s">
        <v>16998</v>
      </c>
      <c r="D1722" t="s">
        <v>16999</v>
      </c>
      <c r="E1722" t="s">
        <v>220</v>
      </c>
      <c r="F1722" t="s">
        <v>17000</v>
      </c>
      <c r="G1722" t="s">
        <v>222</v>
      </c>
      <c r="H1722" t="s">
        <v>16998</v>
      </c>
      <c r="I1722" t="s">
        <v>17001</v>
      </c>
      <c r="J1722" t="s">
        <v>17002</v>
      </c>
      <c r="K1722" t="s">
        <v>17003</v>
      </c>
      <c r="O1722" t="s">
        <v>17004</v>
      </c>
      <c r="P1722" s="5" t="s">
        <v>277</v>
      </c>
      <c r="Q1722">
        <v>2</v>
      </c>
      <c r="R1722" t="s">
        <v>3831</v>
      </c>
      <c r="S1722" t="s">
        <v>17005</v>
      </c>
      <c r="T1722">
        <v>0.96099999999999997</v>
      </c>
      <c r="U1722" t="s">
        <v>41</v>
      </c>
      <c r="V1722" t="s">
        <v>17006</v>
      </c>
      <c r="W1722" t="s">
        <v>17007</v>
      </c>
      <c r="X1722" s="3" t="s">
        <v>44</v>
      </c>
      <c r="Y1722">
        <v>6</v>
      </c>
      <c r="Z1722" t="s">
        <v>17008</v>
      </c>
      <c r="AA1722" t="s">
        <v>46</v>
      </c>
      <c r="AB1722">
        <v>0</v>
      </c>
      <c r="AC1722" t="s">
        <v>47</v>
      </c>
      <c r="AD1722" t="s">
        <v>17009</v>
      </c>
    </row>
    <row r="1723" spans="1:30" x14ac:dyDescent="0.3">
      <c r="A1723" s="1">
        <v>1721</v>
      </c>
      <c r="B1723">
        <v>1729</v>
      </c>
      <c r="C1723" t="s">
        <v>17010</v>
      </c>
      <c r="D1723" t="s">
        <v>17011</v>
      </c>
      <c r="E1723" t="s">
        <v>31</v>
      </c>
      <c r="F1723" t="s">
        <v>17012</v>
      </c>
      <c r="G1723" t="s">
        <v>33</v>
      </c>
      <c r="H1723" t="s">
        <v>17010</v>
      </c>
      <c r="I1723" t="s">
        <v>17013</v>
      </c>
      <c r="J1723" t="s">
        <v>17014</v>
      </c>
      <c r="K1723" t="s">
        <v>17015</v>
      </c>
      <c r="L1723" t="s">
        <v>17016</v>
      </c>
      <c r="O1723" t="s">
        <v>16854</v>
      </c>
      <c r="P1723" s="5" t="s">
        <v>277</v>
      </c>
      <c r="Q1723">
        <v>2</v>
      </c>
      <c r="R1723" t="s">
        <v>1034</v>
      </c>
      <c r="S1723" t="s">
        <v>17017</v>
      </c>
      <c r="T1723">
        <v>0.96599999999999997</v>
      </c>
      <c r="U1723" t="s">
        <v>41</v>
      </c>
      <c r="V1723" t="s">
        <v>206</v>
      </c>
      <c r="W1723" t="s">
        <v>17018</v>
      </c>
      <c r="X1723" s="3" t="s">
        <v>44</v>
      </c>
      <c r="Y1723">
        <v>4</v>
      </c>
      <c r="Z1723" t="s">
        <v>17019</v>
      </c>
      <c r="AA1723" t="s">
        <v>46</v>
      </c>
      <c r="AB1723">
        <v>0</v>
      </c>
      <c r="AC1723" t="s">
        <v>47</v>
      </c>
      <c r="AD1723" t="s">
        <v>17020</v>
      </c>
    </row>
    <row r="1724" spans="1:30" x14ac:dyDescent="0.3">
      <c r="A1724" s="1">
        <v>1722</v>
      </c>
      <c r="B1724">
        <v>1730</v>
      </c>
      <c r="C1724" t="s">
        <v>17021</v>
      </c>
      <c r="D1724" t="s">
        <v>17022</v>
      </c>
      <c r="E1724" t="s">
        <v>31</v>
      </c>
      <c r="F1724" t="s">
        <v>17023</v>
      </c>
      <c r="G1724" t="s">
        <v>33</v>
      </c>
      <c r="H1724" t="s">
        <v>17021</v>
      </c>
      <c r="I1724" t="s">
        <v>17024</v>
      </c>
      <c r="J1724" t="s">
        <v>17025</v>
      </c>
      <c r="K1724" t="s">
        <v>17026</v>
      </c>
      <c r="L1724" t="s">
        <v>17027</v>
      </c>
      <c r="O1724" t="s">
        <v>3830</v>
      </c>
      <c r="P1724" s="5" t="s">
        <v>277</v>
      </c>
      <c r="Q1724">
        <v>2</v>
      </c>
      <c r="R1724" t="s">
        <v>3831</v>
      </c>
      <c r="S1724" t="s">
        <v>3832</v>
      </c>
      <c r="T1724">
        <v>0.96499999999999997</v>
      </c>
      <c r="U1724" t="s">
        <v>41</v>
      </c>
      <c r="V1724" t="s">
        <v>3833</v>
      </c>
      <c r="W1724" t="s">
        <v>17028</v>
      </c>
      <c r="X1724" s="3" t="s">
        <v>277</v>
      </c>
      <c r="Y1724">
        <v>3</v>
      </c>
      <c r="Z1724" t="s">
        <v>17029</v>
      </c>
      <c r="AA1724" t="s">
        <v>46</v>
      </c>
      <c r="AB1724">
        <v>0</v>
      </c>
      <c r="AC1724" t="s">
        <v>47</v>
      </c>
      <c r="AD1724" t="s">
        <v>17030</v>
      </c>
    </row>
    <row r="1725" spans="1:30" x14ac:dyDescent="0.3">
      <c r="A1725" s="1">
        <v>1723</v>
      </c>
      <c r="B1725">
        <v>1731</v>
      </c>
      <c r="C1725" t="s">
        <v>17031</v>
      </c>
      <c r="D1725" t="s">
        <v>17032</v>
      </c>
      <c r="E1725" t="s">
        <v>99</v>
      </c>
      <c r="F1725" t="s">
        <v>17033</v>
      </c>
      <c r="G1725" t="s">
        <v>101</v>
      </c>
      <c r="H1725" t="s">
        <v>17034</v>
      </c>
      <c r="I1725" t="s">
        <v>17035</v>
      </c>
      <c r="J1725" t="s">
        <v>17036</v>
      </c>
      <c r="K1725" t="s">
        <v>17037</v>
      </c>
      <c r="M1725" t="s">
        <v>12134</v>
      </c>
      <c r="O1725" t="s">
        <v>17038</v>
      </c>
      <c r="P1725" s="5" t="s">
        <v>277</v>
      </c>
      <c r="Q1725">
        <v>2</v>
      </c>
      <c r="R1725" t="s">
        <v>3831</v>
      </c>
      <c r="S1725" t="s">
        <v>17039</v>
      </c>
      <c r="T1725">
        <v>0.96599999999999997</v>
      </c>
      <c r="U1725" t="s">
        <v>41</v>
      </c>
      <c r="V1725" t="s">
        <v>17040</v>
      </c>
      <c r="W1725" t="s">
        <v>17041</v>
      </c>
      <c r="X1725" s="3" t="s">
        <v>277</v>
      </c>
      <c r="Y1725">
        <v>5</v>
      </c>
      <c r="Z1725" t="s">
        <v>17042</v>
      </c>
      <c r="AA1725" t="s">
        <v>46</v>
      </c>
      <c r="AB1725">
        <v>0</v>
      </c>
      <c r="AC1725" t="s">
        <v>47</v>
      </c>
      <c r="AD1725" t="s">
        <v>17043</v>
      </c>
    </row>
    <row r="1726" spans="1:30" x14ac:dyDescent="0.3">
      <c r="A1726" s="1">
        <v>1724</v>
      </c>
      <c r="B1726">
        <v>1732</v>
      </c>
      <c r="C1726" t="s">
        <v>17034</v>
      </c>
      <c r="D1726" t="s">
        <v>17044</v>
      </c>
      <c r="E1726" t="s">
        <v>99</v>
      </c>
      <c r="F1726" t="s">
        <v>17045</v>
      </c>
      <c r="G1726" t="s">
        <v>101</v>
      </c>
      <c r="H1726" t="s">
        <v>17034</v>
      </c>
      <c r="I1726" t="s">
        <v>17046</v>
      </c>
      <c r="J1726" t="s">
        <v>17047</v>
      </c>
      <c r="K1726" t="s">
        <v>17037</v>
      </c>
      <c r="M1726" t="s">
        <v>17048</v>
      </c>
      <c r="O1726" t="s">
        <v>17038</v>
      </c>
      <c r="P1726" s="5" t="s">
        <v>277</v>
      </c>
      <c r="Q1726">
        <v>2</v>
      </c>
      <c r="R1726" t="s">
        <v>3831</v>
      </c>
      <c r="S1726" t="s">
        <v>17039</v>
      </c>
      <c r="T1726">
        <v>0.96599999999999997</v>
      </c>
      <c r="U1726" t="s">
        <v>41</v>
      </c>
      <c r="V1726" t="s">
        <v>17040</v>
      </c>
      <c r="W1726" t="s">
        <v>17049</v>
      </c>
      <c r="X1726" s="3" t="s">
        <v>44</v>
      </c>
      <c r="Y1726">
        <v>3</v>
      </c>
      <c r="Z1726" t="s">
        <v>17050</v>
      </c>
      <c r="AA1726" t="s">
        <v>46</v>
      </c>
      <c r="AB1726">
        <v>0</v>
      </c>
      <c r="AC1726" t="s">
        <v>47</v>
      </c>
      <c r="AD1726" t="s">
        <v>17051</v>
      </c>
    </row>
    <row r="1727" spans="1:30" x14ac:dyDescent="0.3">
      <c r="A1727" s="1">
        <v>1725</v>
      </c>
      <c r="B1727">
        <v>1733</v>
      </c>
      <c r="C1727" t="s">
        <v>17052</v>
      </c>
      <c r="D1727" t="s">
        <v>17053</v>
      </c>
      <c r="E1727" t="s">
        <v>31</v>
      </c>
      <c r="F1727" t="s">
        <v>17054</v>
      </c>
      <c r="G1727" t="s">
        <v>33</v>
      </c>
      <c r="H1727" t="s">
        <v>17052</v>
      </c>
      <c r="I1727" t="s">
        <v>17055</v>
      </c>
      <c r="J1727" t="s">
        <v>17056</v>
      </c>
      <c r="K1727" t="s">
        <v>17057</v>
      </c>
      <c r="O1727" t="s">
        <v>17038</v>
      </c>
      <c r="P1727" s="5" t="s">
        <v>277</v>
      </c>
      <c r="Q1727">
        <v>2</v>
      </c>
      <c r="R1727" t="s">
        <v>3831</v>
      </c>
      <c r="S1727" t="s">
        <v>17039</v>
      </c>
      <c r="T1727">
        <v>0.96599999999999997</v>
      </c>
      <c r="U1727" t="s">
        <v>41</v>
      </c>
      <c r="V1727" t="s">
        <v>17040</v>
      </c>
      <c r="W1727" t="s">
        <v>17058</v>
      </c>
      <c r="X1727" s="3" t="s">
        <v>44</v>
      </c>
      <c r="Y1727">
        <v>3</v>
      </c>
      <c r="Z1727" t="s">
        <v>17059</v>
      </c>
      <c r="AA1727" t="s">
        <v>46</v>
      </c>
      <c r="AB1727">
        <v>0</v>
      </c>
      <c r="AC1727" t="s">
        <v>47</v>
      </c>
      <c r="AD1727" t="s">
        <v>17060</v>
      </c>
    </row>
    <row r="1728" spans="1:30" x14ac:dyDescent="0.3">
      <c r="A1728" s="1">
        <v>1726</v>
      </c>
      <c r="B1728">
        <v>1734</v>
      </c>
      <c r="C1728" t="s">
        <v>17061</v>
      </c>
      <c r="D1728" t="s">
        <v>17062</v>
      </c>
      <c r="E1728" t="s">
        <v>312</v>
      </c>
      <c r="F1728" t="s">
        <v>17063</v>
      </c>
      <c r="G1728" t="s">
        <v>314</v>
      </c>
      <c r="H1728" t="s">
        <v>17061</v>
      </c>
      <c r="I1728" t="s">
        <v>17064</v>
      </c>
      <c r="J1728" t="s">
        <v>17065</v>
      </c>
      <c r="K1728" t="s">
        <v>17066</v>
      </c>
      <c r="O1728" t="s">
        <v>17067</v>
      </c>
      <c r="P1728" s="5" t="s">
        <v>277</v>
      </c>
      <c r="Q1728">
        <v>4</v>
      </c>
      <c r="R1728" t="s">
        <v>17068</v>
      </c>
      <c r="S1728" t="s">
        <v>17069</v>
      </c>
      <c r="T1728">
        <v>0.96399999999999997</v>
      </c>
      <c r="U1728" t="s">
        <v>277</v>
      </c>
      <c r="V1728" t="s">
        <v>132</v>
      </c>
      <c r="W1728" t="s">
        <v>17070</v>
      </c>
      <c r="X1728" s="3" t="s">
        <v>44</v>
      </c>
      <c r="Y1728">
        <v>3</v>
      </c>
      <c r="Z1728" t="s">
        <v>17071</v>
      </c>
      <c r="AA1728" t="s">
        <v>46</v>
      </c>
      <c r="AB1728">
        <v>0</v>
      </c>
      <c r="AC1728" t="s">
        <v>47</v>
      </c>
      <c r="AD1728" t="s">
        <v>17072</v>
      </c>
    </row>
    <row r="1729" spans="1:30" x14ac:dyDescent="0.3">
      <c r="A1729" s="1">
        <v>1727</v>
      </c>
      <c r="B1729">
        <v>1735</v>
      </c>
      <c r="C1729" t="s">
        <v>17073</v>
      </c>
      <c r="D1729" t="s">
        <v>17074</v>
      </c>
      <c r="E1729" t="s">
        <v>31</v>
      </c>
      <c r="F1729" t="s">
        <v>17075</v>
      </c>
      <c r="G1729" t="s">
        <v>33</v>
      </c>
      <c r="H1729" t="s">
        <v>17073</v>
      </c>
      <c r="I1729" t="s">
        <v>17076</v>
      </c>
      <c r="J1729" t="s">
        <v>17077</v>
      </c>
      <c r="K1729" t="s">
        <v>17078</v>
      </c>
      <c r="L1729" t="s">
        <v>17079</v>
      </c>
      <c r="M1729" t="s">
        <v>6871</v>
      </c>
      <c r="O1729" t="s">
        <v>17080</v>
      </c>
      <c r="P1729" s="5" t="s">
        <v>277</v>
      </c>
      <c r="Q1729">
        <v>3</v>
      </c>
      <c r="R1729" t="s">
        <v>1230</v>
      </c>
      <c r="S1729" t="s">
        <v>17081</v>
      </c>
      <c r="T1729">
        <v>0.97</v>
      </c>
      <c r="U1729" t="s">
        <v>41</v>
      </c>
      <c r="V1729" t="s">
        <v>1232</v>
      </c>
      <c r="W1729" t="s">
        <v>17082</v>
      </c>
      <c r="X1729" s="3" t="s">
        <v>44</v>
      </c>
      <c r="Y1729">
        <v>2</v>
      </c>
      <c r="Z1729" t="s">
        <v>1798</v>
      </c>
      <c r="AA1729" t="s">
        <v>46</v>
      </c>
      <c r="AB1729">
        <v>0</v>
      </c>
      <c r="AC1729" t="s">
        <v>47</v>
      </c>
      <c r="AD1729" t="s">
        <v>17083</v>
      </c>
    </row>
    <row r="1730" spans="1:30" x14ac:dyDescent="0.3">
      <c r="A1730" s="1">
        <v>1728</v>
      </c>
      <c r="B1730">
        <v>1736</v>
      </c>
      <c r="C1730" t="s">
        <v>17084</v>
      </c>
      <c r="D1730" t="s">
        <v>17085</v>
      </c>
      <c r="E1730" t="s">
        <v>31</v>
      </c>
      <c r="F1730" t="s">
        <v>17086</v>
      </c>
      <c r="G1730" t="s">
        <v>33</v>
      </c>
      <c r="H1730" t="s">
        <v>17087</v>
      </c>
      <c r="I1730" t="s">
        <v>17088</v>
      </c>
      <c r="J1730" t="s">
        <v>17089</v>
      </c>
      <c r="K1730" t="s">
        <v>17090</v>
      </c>
      <c r="L1730" t="s">
        <v>17091</v>
      </c>
      <c r="O1730" t="s">
        <v>17092</v>
      </c>
      <c r="P1730" s="5" t="s">
        <v>155</v>
      </c>
      <c r="Q1730">
        <v>2</v>
      </c>
      <c r="R1730" t="s">
        <v>8243</v>
      </c>
      <c r="S1730" t="s">
        <v>17093</v>
      </c>
      <c r="T1730">
        <v>0.95799999999999996</v>
      </c>
      <c r="U1730" t="s">
        <v>277</v>
      </c>
      <c r="V1730" t="s">
        <v>17094</v>
      </c>
      <c r="W1730" t="s">
        <v>17095</v>
      </c>
      <c r="X1730" s="3" t="s">
        <v>44</v>
      </c>
      <c r="Y1730">
        <v>4</v>
      </c>
      <c r="Z1730" t="s">
        <v>17096</v>
      </c>
      <c r="AA1730" t="s">
        <v>46</v>
      </c>
      <c r="AB1730">
        <v>0</v>
      </c>
      <c r="AC1730" t="s">
        <v>47</v>
      </c>
      <c r="AD1730" t="s">
        <v>17097</v>
      </c>
    </row>
    <row r="1731" spans="1:30" x14ac:dyDescent="0.3">
      <c r="A1731" s="1">
        <v>1729</v>
      </c>
      <c r="B1731">
        <v>1737</v>
      </c>
      <c r="C1731" t="s">
        <v>17098</v>
      </c>
      <c r="D1731" t="s">
        <v>17099</v>
      </c>
      <c r="E1731" t="s">
        <v>99</v>
      </c>
      <c r="F1731" t="s">
        <v>17100</v>
      </c>
      <c r="G1731" t="s">
        <v>101</v>
      </c>
      <c r="H1731" t="s">
        <v>17101</v>
      </c>
      <c r="I1731" t="s">
        <v>17102</v>
      </c>
      <c r="J1731" t="s">
        <v>17103</v>
      </c>
      <c r="K1731" t="s">
        <v>17104</v>
      </c>
      <c r="N1731" t="s">
        <v>17105</v>
      </c>
      <c r="O1731" t="s">
        <v>17106</v>
      </c>
      <c r="P1731" s="5" t="s">
        <v>38</v>
      </c>
      <c r="Q1731">
        <v>2</v>
      </c>
      <c r="R1731" t="s">
        <v>39</v>
      </c>
      <c r="S1731" t="s">
        <v>17107</v>
      </c>
      <c r="T1731">
        <v>0.95</v>
      </c>
      <c r="U1731" t="s">
        <v>41</v>
      </c>
      <c r="V1731" t="s">
        <v>17108</v>
      </c>
      <c r="W1731" t="s">
        <v>17109</v>
      </c>
      <c r="X1731" s="3" t="s">
        <v>38</v>
      </c>
      <c r="Y1731">
        <v>7</v>
      </c>
      <c r="Z1731" t="s">
        <v>17110</v>
      </c>
      <c r="AA1731" t="s">
        <v>46</v>
      </c>
      <c r="AB1731">
        <v>0</v>
      </c>
      <c r="AC1731" t="s">
        <v>47</v>
      </c>
      <c r="AD1731" t="s">
        <v>17111</v>
      </c>
    </row>
    <row r="1732" spans="1:30" x14ac:dyDescent="0.3">
      <c r="A1732" s="1">
        <v>1730</v>
      </c>
      <c r="B1732">
        <v>1738</v>
      </c>
      <c r="C1732" t="s">
        <v>17112</v>
      </c>
      <c r="D1732" t="s">
        <v>17113</v>
      </c>
      <c r="E1732" t="s">
        <v>312</v>
      </c>
      <c r="F1732" t="s">
        <v>17114</v>
      </c>
      <c r="G1732" t="s">
        <v>314</v>
      </c>
      <c r="H1732" t="s">
        <v>17112</v>
      </c>
      <c r="I1732" t="s">
        <v>17115</v>
      </c>
      <c r="J1732" t="s">
        <v>17116</v>
      </c>
      <c r="K1732" t="s">
        <v>17117</v>
      </c>
      <c r="O1732" t="s">
        <v>105</v>
      </c>
      <c r="P1732" s="5" t="s">
        <v>38</v>
      </c>
      <c r="Q1732">
        <v>2</v>
      </c>
      <c r="R1732" t="s">
        <v>39</v>
      </c>
      <c r="S1732" t="s">
        <v>106</v>
      </c>
      <c r="T1732">
        <v>0.96299999999999997</v>
      </c>
      <c r="U1732" t="s">
        <v>41</v>
      </c>
      <c r="W1732" t="s">
        <v>17118</v>
      </c>
      <c r="X1732" s="3" t="s">
        <v>38</v>
      </c>
      <c r="Y1732">
        <v>5</v>
      </c>
      <c r="Z1732" t="s">
        <v>17119</v>
      </c>
      <c r="AA1732" t="s">
        <v>46</v>
      </c>
      <c r="AB1732">
        <v>0</v>
      </c>
      <c r="AC1732" t="s">
        <v>47</v>
      </c>
      <c r="AD1732" t="s">
        <v>17120</v>
      </c>
    </row>
    <row r="1733" spans="1:30" x14ac:dyDescent="0.3">
      <c r="A1733" s="1">
        <v>1731</v>
      </c>
      <c r="B1733">
        <v>1739</v>
      </c>
      <c r="C1733" t="s">
        <v>17112</v>
      </c>
      <c r="D1733" t="s">
        <v>17121</v>
      </c>
      <c r="E1733" t="s">
        <v>312</v>
      </c>
      <c r="F1733" t="s">
        <v>17122</v>
      </c>
      <c r="G1733" t="s">
        <v>314</v>
      </c>
      <c r="H1733" t="s">
        <v>17112</v>
      </c>
      <c r="I1733" t="s">
        <v>17123</v>
      </c>
      <c r="J1733" t="s">
        <v>17124</v>
      </c>
      <c r="K1733" t="s">
        <v>17125</v>
      </c>
      <c r="O1733" t="s">
        <v>105</v>
      </c>
      <c r="P1733" s="5" t="s">
        <v>38</v>
      </c>
      <c r="Q1733">
        <v>2</v>
      </c>
      <c r="R1733" t="s">
        <v>39</v>
      </c>
      <c r="S1733" t="s">
        <v>106</v>
      </c>
      <c r="T1733">
        <v>0.96299999999999997</v>
      </c>
      <c r="U1733" t="s">
        <v>41</v>
      </c>
      <c r="W1733" t="s">
        <v>17126</v>
      </c>
      <c r="X1733" s="3" t="s">
        <v>44</v>
      </c>
      <c r="Y1733">
        <v>4</v>
      </c>
      <c r="Z1733" t="s">
        <v>17127</v>
      </c>
      <c r="AA1733" t="s">
        <v>46</v>
      </c>
      <c r="AB1733">
        <v>0</v>
      </c>
      <c r="AC1733" t="s">
        <v>47</v>
      </c>
      <c r="AD1733" t="s">
        <v>17128</v>
      </c>
    </row>
    <row r="1734" spans="1:30" x14ac:dyDescent="0.3">
      <c r="A1734" s="1">
        <v>1732</v>
      </c>
      <c r="B1734">
        <v>1740</v>
      </c>
      <c r="C1734" t="s">
        <v>17112</v>
      </c>
      <c r="D1734" t="s">
        <v>17129</v>
      </c>
      <c r="E1734" t="s">
        <v>99</v>
      </c>
      <c r="F1734" t="s">
        <v>17130</v>
      </c>
      <c r="G1734" t="s">
        <v>101</v>
      </c>
      <c r="H1734" t="s">
        <v>17112</v>
      </c>
      <c r="I1734" t="s">
        <v>17131</v>
      </c>
      <c r="J1734" t="s">
        <v>17132</v>
      </c>
      <c r="K1734" t="s">
        <v>17133</v>
      </c>
      <c r="O1734" t="s">
        <v>105</v>
      </c>
      <c r="P1734" s="5" t="s">
        <v>38</v>
      </c>
      <c r="Q1734">
        <v>2</v>
      </c>
      <c r="R1734" t="s">
        <v>39</v>
      </c>
      <c r="S1734" t="s">
        <v>106</v>
      </c>
      <c r="T1734">
        <v>0.96299999999999997</v>
      </c>
      <c r="U1734" t="s">
        <v>41</v>
      </c>
      <c r="W1734" t="s">
        <v>17134</v>
      </c>
      <c r="X1734" s="3" t="s">
        <v>44</v>
      </c>
      <c r="Y1734">
        <v>2</v>
      </c>
      <c r="Z1734" t="s">
        <v>17135</v>
      </c>
      <c r="AA1734" t="s">
        <v>46</v>
      </c>
      <c r="AB1734">
        <v>0</v>
      </c>
      <c r="AC1734" t="s">
        <v>47</v>
      </c>
      <c r="AD1734" t="s">
        <v>17136</v>
      </c>
    </row>
    <row r="1735" spans="1:30" x14ac:dyDescent="0.3">
      <c r="A1735" s="1">
        <v>1733</v>
      </c>
      <c r="B1735">
        <v>1741</v>
      </c>
      <c r="C1735" t="s">
        <v>17137</v>
      </c>
      <c r="D1735" t="s">
        <v>17138</v>
      </c>
      <c r="E1735" t="s">
        <v>312</v>
      </c>
      <c r="F1735" t="s">
        <v>17139</v>
      </c>
      <c r="G1735" t="s">
        <v>314</v>
      </c>
      <c r="H1735" t="s">
        <v>17137</v>
      </c>
      <c r="I1735" t="s">
        <v>17140</v>
      </c>
      <c r="J1735" t="s">
        <v>17141</v>
      </c>
      <c r="O1735" t="s">
        <v>17142</v>
      </c>
      <c r="P1735" s="5" t="s">
        <v>38</v>
      </c>
      <c r="Q1735">
        <v>2</v>
      </c>
      <c r="R1735" t="s">
        <v>39</v>
      </c>
      <c r="S1735" t="s">
        <v>17143</v>
      </c>
      <c r="T1735">
        <v>0.96499999999999997</v>
      </c>
      <c r="U1735" t="s">
        <v>41</v>
      </c>
      <c r="V1735" t="s">
        <v>17144</v>
      </c>
      <c r="W1735" t="s">
        <v>17145</v>
      </c>
      <c r="X1735" s="3" t="s">
        <v>44</v>
      </c>
      <c r="Y1735">
        <v>6</v>
      </c>
      <c r="Z1735" t="s">
        <v>17146</v>
      </c>
      <c r="AA1735" t="s">
        <v>46</v>
      </c>
      <c r="AB1735">
        <v>0</v>
      </c>
      <c r="AC1735" t="s">
        <v>47</v>
      </c>
      <c r="AD1735" t="s">
        <v>17147</v>
      </c>
    </row>
    <row r="1736" spans="1:30" x14ac:dyDescent="0.3">
      <c r="A1736" s="1">
        <v>1734</v>
      </c>
      <c r="B1736">
        <v>1742</v>
      </c>
      <c r="C1736" t="s">
        <v>17112</v>
      </c>
      <c r="D1736" t="s">
        <v>17148</v>
      </c>
      <c r="E1736" t="s">
        <v>312</v>
      </c>
      <c r="F1736" t="s">
        <v>17149</v>
      </c>
      <c r="G1736" t="s">
        <v>314</v>
      </c>
      <c r="H1736" t="s">
        <v>17112</v>
      </c>
      <c r="I1736" t="s">
        <v>17150</v>
      </c>
      <c r="J1736" t="s">
        <v>17151</v>
      </c>
      <c r="K1736" t="s">
        <v>17152</v>
      </c>
      <c r="O1736" t="s">
        <v>105</v>
      </c>
      <c r="P1736" s="5" t="s">
        <v>38</v>
      </c>
      <c r="Q1736">
        <v>2</v>
      </c>
      <c r="R1736" t="s">
        <v>39</v>
      </c>
      <c r="S1736" t="s">
        <v>106</v>
      </c>
      <c r="T1736">
        <v>0.96299999999999997</v>
      </c>
      <c r="U1736" t="s">
        <v>41</v>
      </c>
      <c r="W1736" t="s">
        <v>17153</v>
      </c>
      <c r="X1736" s="3" t="s">
        <v>44</v>
      </c>
      <c r="Y1736">
        <v>4</v>
      </c>
      <c r="Z1736" t="s">
        <v>17154</v>
      </c>
      <c r="AA1736" t="s">
        <v>46</v>
      </c>
      <c r="AB1736">
        <v>0</v>
      </c>
      <c r="AC1736" t="s">
        <v>47</v>
      </c>
      <c r="AD1736" t="s">
        <v>17155</v>
      </c>
    </row>
    <row r="1737" spans="1:30" x14ac:dyDescent="0.3">
      <c r="A1737" s="1">
        <v>1735</v>
      </c>
      <c r="B1737">
        <v>1743</v>
      </c>
      <c r="C1737" t="s">
        <v>17112</v>
      </c>
      <c r="D1737" t="s">
        <v>17156</v>
      </c>
      <c r="E1737" t="s">
        <v>312</v>
      </c>
      <c r="F1737" t="s">
        <v>17157</v>
      </c>
      <c r="G1737" t="s">
        <v>314</v>
      </c>
      <c r="H1737" t="s">
        <v>17112</v>
      </c>
      <c r="I1737" t="s">
        <v>17158</v>
      </c>
      <c r="J1737" t="s">
        <v>17159</v>
      </c>
      <c r="K1737" t="s">
        <v>13713</v>
      </c>
      <c r="O1737" t="s">
        <v>105</v>
      </c>
      <c r="P1737" s="5" t="s">
        <v>38</v>
      </c>
      <c r="Q1737">
        <v>2</v>
      </c>
      <c r="R1737" t="s">
        <v>39</v>
      </c>
      <c r="S1737" t="s">
        <v>106</v>
      </c>
      <c r="T1737">
        <v>0.96299999999999997</v>
      </c>
      <c r="U1737" t="s">
        <v>41</v>
      </c>
      <c r="W1737" t="s">
        <v>17160</v>
      </c>
      <c r="X1737" s="3" t="s">
        <v>38</v>
      </c>
      <c r="Y1737">
        <v>6</v>
      </c>
      <c r="Z1737" t="s">
        <v>17161</v>
      </c>
      <c r="AA1737" t="s">
        <v>46</v>
      </c>
      <c r="AB1737">
        <v>0</v>
      </c>
      <c r="AC1737" t="s">
        <v>47</v>
      </c>
      <c r="AD1737" t="s">
        <v>17162</v>
      </c>
    </row>
    <row r="1738" spans="1:30" x14ac:dyDescent="0.3">
      <c r="A1738" s="1">
        <v>1736</v>
      </c>
      <c r="B1738">
        <v>1744</v>
      </c>
      <c r="C1738" t="s">
        <v>17163</v>
      </c>
      <c r="D1738" t="s">
        <v>17164</v>
      </c>
      <c r="E1738" t="s">
        <v>99</v>
      </c>
      <c r="F1738" t="s">
        <v>17165</v>
      </c>
      <c r="G1738" t="s">
        <v>101</v>
      </c>
      <c r="H1738" t="s">
        <v>17166</v>
      </c>
      <c r="I1738" t="s">
        <v>17167</v>
      </c>
      <c r="J1738" t="s">
        <v>17168</v>
      </c>
      <c r="K1738" t="s">
        <v>17169</v>
      </c>
      <c r="O1738" t="s">
        <v>105</v>
      </c>
      <c r="P1738" s="5" t="s">
        <v>38</v>
      </c>
      <c r="Q1738">
        <v>2</v>
      </c>
      <c r="R1738" t="s">
        <v>39</v>
      </c>
      <c r="S1738" t="s">
        <v>106</v>
      </c>
      <c r="T1738">
        <v>0.96299999999999997</v>
      </c>
      <c r="U1738" t="s">
        <v>41</v>
      </c>
      <c r="W1738" t="s">
        <v>17170</v>
      </c>
      <c r="X1738" s="3" t="s">
        <v>44</v>
      </c>
      <c r="Y1738">
        <v>3</v>
      </c>
      <c r="Z1738" t="s">
        <v>17171</v>
      </c>
      <c r="AA1738" t="s">
        <v>46</v>
      </c>
      <c r="AB1738">
        <v>0</v>
      </c>
      <c r="AC1738" t="s">
        <v>47</v>
      </c>
      <c r="AD1738" t="s">
        <v>17172</v>
      </c>
    </row>
    <row r="1739" spans="1:30" x14ac:dyDescent="0.3">
      <c r="A1739" s="1">
        <v>1737</v>
      </c>
      <c r="B1739">
        <v>1745</v>
      </c>
      <c r="C1739" t="s">
        <v>17173</v>
      </c>
      <c r="D1739" t="s">
        <v>17174</v>
      </c>
      <c r="E1739" t="s">
        <v>312</v>
      </c>
      <c r="F1739" t="s">
        <v>17175</v>
      </c>
      <c r="G1739" t="s">
        <v>314</v>
      </c>
      <c r="H1739" t="s">
        <v>17176</v>
      </c>
      <c r="I1739" t="s">
        <v>17177</v>
      </c>
      <c r="J1739" t="s">
        <v>17178</v>
      </c>
      <c r="K1739" t="s">
        <v>17179</v>
      </c>
      <c r="O1739" t="s">
        <v>105</v>
      </c>
      <c r="P1739" s="5" t="s">
        <v>38</v>
      </c>
      <c r="Q1739">
        <v>2</v>
      </c>
      <c r="R1739" t="s">
        <v>39</v>
      </c>
      <c r="S1739" t="s">
        <v>106</v>
      </c>
      <c r="T1739">
        <v>0.96299999999999997</v>
      </c>
      <c r="U1739" t="s">
        <v>41</v>
      </c>
      <c r="W1739" t="s">
        <v>17180</v>
      </c>
      <c r="X1739" s="3" t="s">
        <v>38</v>
      </c>
      <c r="Y1739">
        <v>4</v>
      </c>
      <c r="Z1739" t="s">
        <v>17181</v>
      </c>
      <c r="AA1739" t="s">
        <v>46</v>
      </c>
      <c r="AB1739">
        <v>0</v>
      </c>
      <c r="AC1739" t="s">
        <v>47</v>
      </c>
      <c r="AD1739" t="s">
        <v>17182</v>
      </c>
    </row>
    <row r="1740" spans="1:30" x14ac:dyDescent="0.3">
      <c r="A1740" s="1">
        <v>1738</v>
      </c>
      <c r="B1740">
        <v>1746</v>
      </c>
      <c r="C1740" t="s">
        <v>17183</v>
      </c>
      <c r="D1740" t="s">
        <v>17184</v>
      </c>
      <c r="E1740" t="s">
        <v>99</v>
      </c>
      <c r="F1740" t="s">
        <v>17185</v>
      </c>
      <c r="G1740" t="s">
        <v>101</v>
      </c>
      <c r="H1740" t="s">
        <v>17112</v>
      </c>
      <c r="I1740" t="s">
        <v>17186</v>
      </c>
      <c r="J1740" t="s">
        <v>17187</v>
      </c>
      <c r="K1740" t="s">
        <v>17188</v>
      </c>
      <c r="O1740" t="s">
        <v>105</v>
      </c>
      <c r="P1740" s="5" t="s">
        <v>38</v>
      </c>
      <c r="Q1740">
        <v>2</v>
      </c>
      <c r="R1740" t="s">
        <v>39</v>
      </c>
      <c r="S1740" t="s">
        <v>106</v>
      </c>
      <c r="T1740">
        <v>0.96299999999999997</v>
      </c>
      <c r="U1740" t="s">
        <v>41</v>
      </c>
      <c r="W1740" t="s">
        <v>17189</v>
      </c>
      <c r="X1740" s="3" t="s">
        <v>44</v>
      </c>
      <c r="Y1740">
        <v>3</v>
      </c>
      <c r="Z1740" t="s">
        <v>17190</v>
      </c>
      <c r="AA1740" t="s">
        <v>46</v>
      </c>
      <c r="AB1740">
        <v>0</v>
      </c>
      <c r="AC1740" t="s">
        <v>47</v>
      </c>
      <c r="AD1740" t="s">
        <v>17191</v>
      </c>
    </row>
    <row r="1741" spans="1:30" x14ac:dyDescent="0.3">
      <c r="A1741" s="1">
        <v>1739</v>
      </c>
      <c r="B1741">
        <v>1747</v>
      </c>
      <c r="C1741" t="s">
        <v>17112</v>
      </c>
      <c r="D1741" t="s">
        <v>17192</v>
      </c>
      <c r="E1741" t="s">
        <v>312</v>
      </c>
      <c r="F1741" t="s">
        <v>17193</v>
      </c>
      <c r="G1741" t="s">
        <v>314</v>
      </c>
      <c r="H1741" t="s">
        <v>17112</v>
      </c>
      <c r="I1741" t="s">
        <v>17194</v>
      </c>
      <c r="J1741" t="s">
        <v>17195</v>
      </c>
      <c r="O1741" t="s">
        <v>105</v>
      </c>
      <c r="P1741" s="5" t="s">
        <v>38</v>
      </c>
      <c r="Q1741">
        <v>2</v>
      </c>
      <c r="R1741" t="s">
        <v>39</v>
      </c>
      <c r="S1741" t="s">
        <v>106</v>
      </c>
      <c r="T1741">
        <v>0.96299999999999997</v>
      </c>
      <c r="U1741" t="s">
        <v>41</v>
      </c>
      <c r="W1741" t="s">
        <v>17196</v>
      </c>
      <c r="X1741" s="3" t="s">
        <v>44</v>
      </c>
      <c r="Y1741">
        <v>7</v>
      </c>
      <c r="Z1741" t="s">
        <v>17197</v>
      </c>
      <c r="AA1741" t="s">
        <v>46</v>
      </c>
      <c r="AB1741">
        <v>0</v>
      </c>
      <c r="AC1741" t="s">
        <v>47</v>
      </c>
      <c r="AD1741" t="s">
        <v>17198</v>
      </c>
    </row>
    <row r="1742" spans="1:30" x14ac:dyDescent="0.3">
      <c r="A1742" s="1">
        <v>1740</v>
      </c>
      <c r="B1742">
        <v>1748</v>
      </c>
      <c r="C1742" t="s">
        <v>17112</v>
      </c>
      <c r="D1742" t="s">
        <v>17199</v>
      </c>
      <c r="E1742" t="s">
        <v>312</v>
      </c>
      <c r="F1742" t="s">
        <v>17200</v>
      </c>
      <c r="G1742" t="s">
        <v>314</v>
      </c>
      <c r="H1742" t="s">
        <v>17112</v>
      </c>
      <c r="I1742" t="s">
        <v>17201</v>
      </c>
      <c r="J1742" t="s">
        <v>17202</v>
      </c>
      <c r="K1742" t="s">
        <v>17203</v>
      </c>
      <c r="O1742" t="s">
        <v>105</v>
      </c>
      <c r="P1742" s="5" t="s">
        <v>38</v>
      </c>
      <c r="Q1742">
        <v>2</v>
      </c>
      <c r="R1742" t="s">
        <v>39</v>
      </c>
      <c r="S1742" t="s">
        <v>106</v>
      </c>
      <c r="T1742">
        <v>0.96299999999999997</v>
      </c>
      <c r="U1742" t="s">
        <v>41</v>
      </c>
      <c r="W1742" t="s">
        <v>17204</v>
      </c>
      <c r="X1742" s="3" t="s">
        <v>44</v>
      </c>
      <c r="Y1742">
        <v>2</v>
      </c>
      <c r="Z1742" t="s">
        <v>17205</v>
      </c>
      <c r="AA1742" t="s">
        <v>46</v>
      </c>
      <c r="AB1742">
        <v>0</v>
      </c>
      <c r="AC1742" t="s">
        <v>47</v>
      </c>
      <c r="AD1742" t="s">
        <v>17206</v>
      </c>
    </row>
    <row r="1743" spans="1:30" x14ac:dyDescent="0.3">
      <c r="A1743" s="1">
        <v>1741</v>
      </c>
      <c r="B1743">
        <v>1749</v>
      </c>
      <c r="C1743" t="s">
        <v>17112</v>
      </c>
      <c r="D1743" t="s">
        <v>17207</v>
      </c>
      <c r="E1743" t="s">
        <v>312</v>
      </c>
      <c r="F1743" t="s">
        <v>17208</v>
      </c>
      <c r="G1743" t="s">
        <v>314</v>
      </c>
      <c r="H1743" t="s">
        <v>17112</v>
      </c>
      <c r="I1743" t="s">
        <v>17209</v>
      </c>
      <c r="J1743" t="s">
        <v>17210</v>
      </c>
      <c r="K1743" t="s">
        <v>17211</v>
      </c>
      <c r="O1743" t="s">
        <v>105</v>
      </c>
      <c r="P1743" s="5" t="s">
        <v>38</v>
      </c>
      <c r="Q1743">
        <v>2</v>
      </c>
      <c r="R1743" t="s">
        <v>39</v>
      </c>
      <c r="S1743" t="s">
        <v>106</v>
      </c>
      <c r="T1743">
        <v>0.96299999999999997</v>
      </c>
      <c r="U1743" t="s">
        <v>41</v>
      </c>
      <c r="W1743" t="s">
        <v>17212</v>
      </c>
      <c r="X1743" s="3" t="s">
        <v>38</v>
      </c>
      <c r="Y1743">
        <v>6</v>
      </c>
      <c r="Z1743" t="s">
        <v>17213</v>
      </c>
      <c r="AA1743" t="s">
        <v>46</v>
      </c>
      <c r="AB1743">
        <v>0</v>
      </c>
      <c r="AC1743" t="s">
        <v>47</v>
      </c>
      <c r="AD1743" t="s">
        <v>17214</v>
      </c>
    </row>
    <row r="1744" spans="1:30" x14ac:dyDescent="0.3">
      <c r="A1744" s="1">
        <v>1742</v>
      </c>
      <c r="B1744">
        <v>1750</v>
      </c>
      <c r="C1744" t="s">
        <v>17112</v>
      </c>
      <c r="D1744" t="s">
        <v>17215</v>
      </c>
      <c r="E1744" t="s">
        <v>312</v>
      </c>
      <c r="F1744" t="s">
        <v>17216</v>
      </c>
      <c r="G1744" t="s">
        <v>314</v>
      </c>
      <c r="H1744" t="s">
        <v>17112</v>
      </c>
      <c r="I1744" t="s">
        <v>17217</v>
      </c>
      <c r="J1744" t="s">
        <v>17218</v>
      </c>
      <c r="K1744" t="s">
        <v>17219</v>
      </c>
      <c r="O1744" t="s">
        <v>105</v>
      </c>
      <c r="P1744" s="5" t="s">
        <v>38</v>
      </c>
      <c r="Q1744">
        <v>2</v>
      </c>
      <c r="R1744" t="s">
        <v>39</v>
      </c>
      <c r="S1744" t="s">
        <v>106</v>
      </c>
      <c r="T1744">
        <v>0.96299999999999997</v>
      </c>
      <c r="U1744" t="s">
        <v>41</v>
      </c>
      <c r="W1744" t="s">
        <v>17220</v>
      </c>
      <c r="X1744" s="3" t="s">
        <v>38</v>
      </c>
      <c r="Y1744">
        <v>7</v>
      </c>
      <c r="Z1744" t="s">
        <v>17221</v>
      </c>
      <c r="AA1744" t="s">
        <v>46</v>
      </c>
      <c r="AB1744">
        <v>0</v>
      </c>
      <c r="AC1744" t="s">
        <v>47</v>
      </c>
      <c r="AD1744" t="s">
        <v>17222</v>
      </c>
    </row>
    <row r="1745" spans="1:30" x14ac:dyDescent="0.3">
      <c r="A1745" s="1">
        <v>1743</v>
      </c>
      <c r="B1745">
        <v>1751</v>
      </c>
      <c r="C1745" t="s">
        <v>17112</v>
      </c>
      <c r="D1745" t="s">
        <v>17223</v>
      </c>
      <c r="E1745" t="s">
        <v>312</v>
      </c>
      <c r="F1745" t="s">
        <v>17224</v>
      </c>
      <c r="G1745" t="s">
        <v>314</v>
      </c>
      <c r="H1745" t="s">
        <v>17112</v>
      </c>
      <c r="I1745" t="s">
        <v>17225</v>
      </c>
      <c r="J1745" t="s">
        <v>17226</v>
      </c>
      <c r="O1745" t="s">
        <v>105</v>
      </c>
      <c r="P1745" s="5" t="s">
        <v>38</v>
      </c>
      <c r="Q1745">
        <v>2</v>
      </c>
      <c r="R1745" t="s">
        <v>39</v>
      </c>
      <c r="S1745" t="s">
        <v>106</v>
      </c>
      <c r="T1745">
        <v>0.96299999999999997</v>
      </c>
      <c r="U1745" t="s">
        <v>41</v>
      </c>
      <c r="W1745" t="s">
        <v>17227</v>
      </c>
      <c r="X1745" s="3" t="s">
        <v>44</v>
      </c>
      <c r="Y1745">
        <v>5</v>
      </c>
      <c r="Z1745" t="s">
        <v>17228</v>
      </c>
      <c r="AA1745" t="s">
        <v>46</v>
      </c>
      <c r="AB1745">
        <v>0</v>
      </c>
      <c r="AC1745" t="s">
        <v>47</v>
      </c>
      <c r="AD1745" t="s">
        <v>17229</v>
      </c>
    </row>
    <row r="1746" spans="1:30" x14ac:dyDescent="0.3">
      <c r="A1746" s="1">
        <v>1744</v>
      </c>
      <c r="B1746">
        <v>1752</v>
      </c>
      <c r="C1746" t="s">
        <v>17112</v>
      </c>
      <c r="D1746" t="s">
        <v>17230</v>
      </c>
      <c r="E1746" t="s">
        <v>312</v>
      </c>
      <c r="F1746" t="s">
        <v>17231</v>
      </c>
      <c r="G1746" t="s">
        <v>314</v>
      </c>
      <c r="H1746" t="s">
        <v>17112</v>
      </c>
      <c r="I1746" t="s">
        <v>17232</v>
      </c>
      <c r="J1746" t="s">
        <v>17233</v>
      </c>
      <c r="K1746" t="s">
        <v>17234</v>
      </c>
      <c r="N1746" t="s">
        <v>17235</v>
      </c>
      <c r="O1746" t="s">
        <v>105</v>
      </c>
      <c r="P1746" s="5" t="s">
        <v>38</v>
      </c>
      <c r="Q1746">
        <v>2</v>
      </c>
      <c r="R1746" t="s">
        <v>39</v>
      </c>
      <c r="S1746" t="s">
        <v>106</v>
      </c>
      <c r="T1746">
        <v>0.96299999999999997</v>
      </c>
      <c r="U1746" t="s">
        <v>41</v>
      </c>
      <c r="W1746" t="s">
        <v>17236</v>
      </c>
      <c r="X1746" s="3" t="s">
        <v>38</v>
      </c>
      <c r="Y1746">
        <v>8</v>
      </c>
      <c r="Z1746" t="s">
        <v>17237</v>
      </c>
      <c r="AA1746" t="s">
        <v>46</v>
      </c>
      <c r="AB1746">
        <v>0</v>
      </c>
      <c r="AC1746" t="s">
        <v>47</v>
      </c>
      <c r="AD1746" t="s">
        <v>17238</v>
      </c>
    </row>
    <row r="1747" spans="1:30" x14ac:dyDescent="0.3">
      <c r="A1747" s="1">
        <v>1745</v>
      </c>
      <c r="B1747">
        <v>1753</v>
      </c>
      <c r="C1747" t="s">
        <v>17239</v>
      </c>
      <c r="D1747" t="s">
        <v>17240</v>
      </c>
      <c r="E1747" t="s">
        <v>312</v>
      </c>
      <c r="F1747" t="s">
        <v>17241</v>
      </c>
      <c r="G1747" t="s">
        <v>314</v>
      </c>
      <c r="H1747" t="s">
        <v>17239</v>
      </c>
      <c r="I1747" t="s">
        <v>17242</v>
      </c>
      <c r="J1747" t="s">
        <v>17243</v>
      </c>
      <c r="O1747" t="s">
        <v>105</v>
      </c>
      <c r="P1747" s="5" t="s">
        <v>38</v>
      </c>
      <c r="Q1747">
        <v>2</v>
      </c>
      <c r="R1747" t="s">
        <v>39</v>
      </c>
      <c r="S1747" t="s">
        <v>106</v>
      </c>
      <c r="T1747">
        <v>0.96299999999999997</v>
      </c>
      <c r="U1747" t="s">
        <v>41</v>
      </c>
      <c r="W1747" t="s">
        <v>17244</v>
      </c>
      <c r="X1747" s="3" t="s">
        <v>38</v>
      </c>
      <c r="Y1747">
        <v>5</v>
      </c>
      <c r="Z1747" t="s">
        <v>17245</v>
      </c>
      <c r="AA1747" t="s">
        <v>46</v>
      </c>
      <c r="AB1747">
        <v>0</v>
      </c>
      <c r="AC1747" t="s">
        <v>47</v>
      </c>
      <c r="AD1747" t="s">
        <v>17246</v>
      </c>
    </row>
    <row r="1748" spans="1:30" x14ac:dyDescent="0.3">
      <c r="A1748" s="1">
        <v>1746</v>
      </c>
      <c r="B1748">
        <v>1754</v>
      </c>
      <c r="C1748" t="s">
        <v>17247</v>
      </c>
      <c r="D1748" t="s">
        <v>17248</v>
      </c>
      <c r="E1748" t="s">
        <v>312</v>
      </c>
      <c r="F1748" t="s">
        <v>17249</v>
      </c>
      <c r="G1748" t="s">
        <v>314</v>
      </c>
      <c r="H1748" t="s">
        <v>17247</v>
      </c>
      <c r="I1748" t="s">
        <v>17250</v>
      </c>
      <c r="J1748" t="s">
        <v>17251</v>
      </c>
      <c r="K1748" t="s">
        <v>17252</v>
      </c>
      <c r="O1748" t="s">
        <v>105</v>
      </c>
      <c r="P1748" s="5" t="s">
        <v>38</v>
      </c>
      <c r="Q1748">
        <v>2</v>
      </c>
      <c r="R1748" t="s">
        <v>39</v>
      </c>
      <c r="S1748" t="s">
        <v>106</v>
      </c>
      <c r="T1748">
        <v>0.96299999999999997</v>
      </c>
      <c r="U1748" t="s">
        <v>41</v>
      </c>
      <c r="W1748" t="s">
        <v>17253</v>
      </c>
      <c r="X1748" s="3" t="s">
        <v>38</v>
      </c>
      <c r="Y1748">
        <v>3</v>
      </c>
      <c r="Z1748" t="s">
        <v>17254</v>
      </c>
      <c r="AA1748" t="s">
        <v>46</v>
      </c>
      <c r="AB1748">
        <v>0</v>
      </c>
      <c r="AC1748" t="s">
        <v>47</v>
      </c>
      <c r="AD1748" t="s">
        <v>17255</v>
      </c>
    </row>
    <row r="1749" spans="1:30" x14ac:dyDescent="0.3">
      <c r="A1749" s="1">
        <v>1747</v>
      </c>
      <c r="B1749">
        <v>1755</v>
      </c>
      <c r="C1749" t="s">
        <v>17256</v>
      </c>
      <c r="D1749" t="s">
        <v>17257</v>
      </c>
      <c r="E1749" t="s">
        <v>312</v>
      </c>
      <c r="F1749" t="s">
        <v>17258</v>
      </c>
      <c r="G1749" t="s">
        <v>314</v>
      </c>
      <c r="H1749" t="s">
        <v>17256</v>
      </c>
      <c r="I1749" t="s">
        <v>17201</v>
      </c>
      <c r="J1749" t="s">
        <v>17259</v>
      </c>
      <c r="K1749" t="s">
        <v>17203</v>
      </c>
      <c r="O1749" t="s">
        <v>105</v>
      </c>
      <c r="P1749" s="5" t="s">
        <v>38</v>
      </c>
      <c r="Q1749">
        <v>2</v>
      </c>
      <c r="R1749" t="s">
        <v>39</v>
      </c>
      <c r="S1749" t="s">
        <v>106</v>
      </c>
      <c r="T1749">
        <v>0.96299999999999997</v>
      </c>
      <c r="U1749" t="s">
        <v>41</v>
      </c>
      <c r="W1749" t="s">
        <v>17204</v>
      </c>
      <c r="X1749" s="3" t="s">
        <v>44</v>
      </c>
      <c r="Y1749">
        <v>2</v>
      </c>
      <c r="Z1749" t="s">
        <v>17205</v>
      </c>
      <c r="AA1749" t="s">
        <v>46</v>
      </c>
      <c r="AB1749">
        <v>0</v>
      </c>
      <c r="AC1749" t="s">
        <v>47</v>
      </c>
      <c r="AD1749" t="s">
        <v>17206</v>
      </c>
    </row>
    <row r="1750" spans="1:30" x14ac:dyDescent="0.3">
      <c r="A1750" s="1">
        <v>1748</v>
      </c>
      <c r="B1750">
        <v>1756</v>
      </c>
      <c r="C1750" t="s">
        <v>17260</v>
      </c>
      <c r="D1750" t="s">
        <v>17261</v>
      </c>
      <c r="E1750" t="s">
        <v>312</v>
      </c>
      <c r="F1750" t="s">
        <v>17262</v>
      </c>
      <c r="G1750" t="s">
        <v>314</v>
      </c>
      <c r="H1750" t="s">
        <v>17260</v>
      </c>
      <c r="I1750" t="s">
        <v>17263</v>
      </c>
      <c r="J1750" t="s">
        <v>17264</v>
      </c>
      <c r="K1750" t="s">
        <v>17265</v>
      </c>
      <c r="O1750" t="s">
        <v>17266</v>
      </c>
      <c r="P1750" s="5" t="s">
        <v>38</v>
      </c>
      <c r="Q1750">
        <v>2</v>
      </c>
      <c r="R1750" t="s">
        <v>39</v>
      </c>
      <c r="S1750" t="s">
        <v>17267</v>
      </c>
      <c r="T1750">
        <v>0.96199999999999997</v>
      </c>
      <c r="U1750" t="s">
        <v>41</v>
      </c>
      <c r="V1750" t="s">
        <v>17268</v>
      </c>
      <c r="W1750" t="s">
        <v>17269</v>
      </c>
      <c r="X1750" s="3" t="s">
        <v>44</v>
      </c>
      <c r="Y1750">
        <v>5</v>
      </c>
      <c r="Z1750" t="s">
        <v>17270</v>
      </c>
      <c r="AA1750" t="s">
        <v>46</v>
      </c>
      <c r="AB1750">
        <v>0</v>
      </c>
      <c r="AC1750" t="s">
        <v>47</v>
      </c>
      <c r="AD1750" t="s">
        <v>17271</v>
      </c>
    </row>
    <row r="1751" spans="1:30" x14ac:dyDescent="0.3">
      <c r="A1751" s="1">
        <v>1749</v>
      </c>
      <c r="B1751">
        <v>1757</v>
      </c>
      <c r="C1751" t="s">
        <v>17272</v>
      </c>
      <c r="D1751" t="s">
        <v>17273</v>
      </c>
      <c r="E1751" t="s">
        <v>312</v>
      </c>
      <c r="F1751" t="s">
        <v>17274</v>
      </c>
      <c r="G1751" t="s">
        <v>314</v>
      </c>
      <c r="H1751" t="s">
        <v>17272</v>
      </c>
      <c r="I1751" t="s">
        <v>17275</v>
      </c>
      <c r="J1751" t="s">
        <v>17276</v>
      </c>
      <c r="K1751" t="s">
        <v>17277</v>
      </c>
      <c r="O1751" t="s">
        <v>105</v>
      </c>
      <c r="P1751" s="5" t="s">
        <v>38</v>
      </c>
      <c r="Q1751">
        <v>2</v>
      </c>
      <c r="R1751" t="s">
        <v>39</v>
      </c>
      <c r="S1751" t="s">
        <v>106</v>
      </c>
      <c r="T1751">
        <v>0.96299999999999997</v>
      </c>
      <c r="U1751" t="s">
        <v>41</v>
      </c>
      <c r="W1751" t="s">
        <v>17278</v>
      </c>
      <c r="X1751" s="3" t="s">
        <v>44</v>
      </c>
      <c r="Y1751">
        <v>2</v>
      </c>
      <c r="Z1751" t="s">
        <v>17279</v>
      </c>
      <c r="AA1751" t="s">
        <v>46</v>
      </c>
      <c r="AB1751">
        <v>0</v>
      </c>
      <c r="AC1751" t="s">
        <v>47</v>
      </c>
      <c r="AD1751" t="s">
        <v>17280</v>
      </c>
    </row>
    <row r="1752" spans="1:30" x14ac:dyDescent="0.3">
      <c r="A1752" s="1">
        <v>1750</v>
      </c>
      <c r="B1752">
        <v>1758</v>
      </c>
      <c r="C1752" t="s">
        <v>17281</v>
      </c>
      <c r="D1752" t="s">
        <v>17282</v>
      </c>
      <c r="E1752" t="s">
        <v>312</v>
      </c>
      <c r="F1752" t="s">
        <v>17283</v>
      </c>
      <c r="G1752" t="s">
        <v>314</v>
      </c>
      <c r="H1752" t="s">
        <v>17281</v>
      </c>
      <c r="I1752" t="s">
        <v>17284</v>
      </c>
      <c r="J1752" t="s">
        <v>17285</v>
      </c>
      <c r="K1752" t="s">
        <v>17286</v>
      </c>
      <c r="O1752" t="s">
        <v>17287</v>
      </c>
      <c r="P1752" s="5" t="s">
        <v>38</v>
      </c>
      <c r="Q1752">
        <v>2</v>
      </c>
      <c r="R1752" t="s">
        <v>39</v>
      </c>
      <c r="S1752" t="s">
        <v>17288</v>
      </c>
      <c r="T1752">
        <v>0.94499999999999995</v>
      </c>
      <c r="U1752" t="s">
        <v>41</v>
      </c>
      <c r="V1752" t="s">
        <v>17289</v>
      </c>
      <c r="W1752" t="s">
        <v>17290</v>
      </c>
      <c r="X1752" s="3" t="s">
        <v>38</v>
      </c>
      <c r="Y1752">
        <v>4</v>
      </c>
      <c r="Z1752" t="s">
        <v>17291</v>
      </c>
      <c r="AA1752" t="s">
        <v>46</v>
      </c>
      <c r="AB1752">
        <v>0</v>
      </c>
      <c r="AC1752" t="s">
        <v>47</v>
      </c>
      <c r="AD1752" t="s">
        <v>17292</v>
      </c>
    </row>
    <row r="1753" spans="1:30" x14ac:dyDescent="0.3">
      <c r="A1753" s="1">
        <v>1751</v>
      </c>
      <c r="B1753">
        <v>1759</v>
      </c>
      <c r="C1753" t="s">
        <v>17112</v>
      </c>
      <c r="D1753" t="s">
        <v>17293</v>
      </c>
      <c r="E1753" t="s">
        <v>312</v>
      </c>
      <c r="F1753" t="s">
        <v>17294</v>
      </c>
      <c r="G1753" t="s">
        <v>314</v>
      </c>
      <c r="H1753" t="s">
        <v>17112</v>
      </c>
      <c r="I1753" t="s">
        <v>17295</v>
      </c>
      <c r="J1753" t="s">
        <v>17296</v>
      </c>
      <c r="K1753" t="s">
        <v>17297</v>
      </c>
      <c r="O1753" t="s">
        <v>105</v>
      </c>
      <c r="P1753" s="5" t="s">
        <v>38</v>
      </c>
      <c r="Q1753">
        <v>2</v>
      </c>
      <c r="R1753" t="s">
        <v>39</v>
      </c>
      <c r="S1753" t="s">
        <v>106</v>
      </c>
      <c r="T1753">
        <v>0.96299999999999997</v>
      </c>
      <c r="U1753" t="s">
        <v>41</v>
      </c>
      <c r="W1753" t="s">
        <v>17298</v>
      </c>
      <c r="X1753" s="3" t="s">
        <v>44</v>
      </c>
      <c r="Y1753">
        <v>6</v>
      </c>
      <c r="Z1753" t="s">
        <v>17299</v>
      </c>
      <c r="AA1753" t="s">
        <v>46</v>
      </c>
      <c r="AB1753">
        <v>0</v>
      </c>
      <c r="AC1753" t="s">
        <v>47</v>
      </c>
      <c r="AD1753" t="s">
        <v>17300</v>
      </c>
    </row>
    <row r="1754" spans="1:30" x14ac:dyDescent="0.3">
      <c r="A1754" s="1">
        <v>1752</v>
      </c>
      <c r="B1754">
        <v>1760</v>
      </c>
      <c r="C1754" t="s">
        <v>17301</v>
      </c>
      <c r="D1754" t="s">
        <v>17302</v>
      </c>
      <c r="E1754" t="s">
        <v>912</v>
      </c>
      <c r="F1754" t="s">
        <v>17303</v>
      </c>
      <c r="G1754" t="s">
        <v>914</v>
      </c>
      <c r="H1754" t="s">
        <v>17304</v>
      </c>
      <c r="I1754" t="s">
        <v>17305</v>
      </c>
      <c r="J1754" t="s">
        <v>17306</v>
      </c>
      <c r="K1754" t="s">
        <v>17307</v>
      </c>
      <c r="O1754" t="s">
        <v>17308</v>
      </c>
      <c r="P1754" s="5" t="s">
        <v>38</v>
      </c>
      <c r="Q1754">
        <v>3</v>
      </c>
      <c r="R1754" t="s">
        <v>17309</v>
      </c>
      <c r="S1754" t="s">
        <v>17310</v>
      </c>
      <c r="T1754">
        <v>0.96399999999999997</v>
      </c>
      <c r="U1754" t="s">
        <v>41</v>
      </c>
      <c r="W1754" t="s">
        <v>17311</v>
      </c>
      <c r="X1754" s="3" t="s">
        <v>38</v>
      </c>
      <c r="Y1754">
        <v>7</v>
      </c>
      <c r="Z1754" t="s">
        <v>17312</v>
      </c>
      <c r="AA1754" t="s">
        <v>46</v>
      </c>
      <c r="AB1754">
        <v>0</v>
      </c>
      <c r="AC1754" t="s">
        <v>47</v>
      </c>
      <c r="AD1754" t="s">
        <v>17313</v>
      </c>
    </row>
    <row r="1755" spans="1:30" x14ac:dyDescent="0.3">
      <c r="A1755" s="1">
        <v>1753</v>
      </c>
      <c r="B1755">
        <v>1761</v>
      </c>
      <c r="C1755" t="s">
        <v>17314</v>
      </c>
      <c r="D1755" t="s">
        <v>17315</v>
      </c>
      <c r="E1755" t="s">
        <v>312</v>
      </c>
      <c r="F1755" t="s">
        <v>17316</v>
      </c>
      <c r="G1755" t="s">
        <v>314</v>
      </c>
      <c r="H1755" t="s">
        <v>17314</v>
      </c>
      <c r="I1755" t="s">
        <v>17317</v>
      </c>
      <c r="J1755" t="s">
        <v>17318</v>
      </c>
      <c r="O1755" t="s">
        <v>359</v>
      </c>
      <c r="P1755" s="5" t="s">
        <v>47</v>
      </c>
      <c r="Q1755">
        <v>0</v>
      </c>
      <c r="R1755" t="s">
        <v>360</v>
      </c>
      <c r="S1755" t="s">
        <v>361</v>
      </c>
      <c r="T1755">
        <v>0.94299999999999995</v>
      </c>
      <c r="U1755" t="s">
        <v>41</v>
      </c>
      <c r="V1755" t="s">
        <v>47</v>
      </c>
      <c r="W1755" t="s">
        <v>17319</v>
      </c>
      <c r="X1755" s="3" t="s">
        <v>38</v>
      </c>
      <c r="Y1755">
        <v>3</v>
      </c>
      <c r="Z1755" t="s">
        <v>17320</v>
      </c>
      <c r="AA1755" t="s">
        <v>46</v>
      </c>
      <c r="AB1755">
        <v>0</v>
      </c>
      <c r="AC1755" t="s">
        <v>47</v>
      </c>
      <c r="AD1755" t="s">
        <v>17321</v>
      </c>
    </row>
    <row r="1756" spans="1:30" x14ac:dyDescent="0.3">
      <c r="A1756" s="1">
        <v>1754</v>
      </c>
      <c r="B1756">
        <v>1762</v>
      </c>
      <c r="C1756" t="s">
        <v>17322</v>
      </c>
      <c r="D1756" t="s">
        <v>17323</v>
      </c>
      <c r="E1756" t="s">
        <v>912</v>
      </c>
      <c r="F1756" t="s">
        <v>17324</v>
      </c>
      <c r="G1756" t="s">
        <v>914</v>
      </c>
      <c r="H1756" t="s">
        <v>17322</v>
      </c>
      <c r="I1756" t="s">
        <v>17325</v>
      </c>
      <c r="J1756" t="s">
        <v>17326</v>
      </c>
      <c r="K1756" t="s">
        <v>17327</v>
      </c>
      <c r="O1756" t="s">
        <v>17328</v>
      </c>
      <c r="P1756" s="5" t="s">
        <v>38</v>
      </c>
      <c r="Q1756">
        <v>1</v>
      </c>
      <c r="R1756" t="s">
        <v>17329</v>
      </c>
      <c r="S1756" t="s">
        <v>17330</v>
      </c>
      <c r="T1756">
        <v>0.95299999999999996</v>
      </c>
      <c r="U1756" t="s">
        <v>41</v>
      </c>
      <c r="V1756" t="s">
        <v>17331</v>
      </c>
      <c r="W1756" t="s">
        <v>17332</v>
      </c>
      <c r="X1756" s="3" t="s">
        <v>44</v>
      </c>
      <c r="Y1756">
        <v>2</v>
      </c>
      <c r="Z1756" t="s">
        <v>17333</v>
      </c>
      <c r="AA1756" t="s">
        <v>46</v>
      </c>
      <c r="AB1756">
        <v>0</v>
      </c>
      <c r="AC1756" t="s">
        <v>47</v>
      </c>
      <c r="AD1756" t="s">
        <v>17334</v>
      </c>
    </row>
    <row r="1757" spans="1:30" x14ac:dyDescent="0.3">
      <c r="A1757" s="1">
        <v>1755</v>
      </c>
      <c r="B1757">
        <v>1763</v>
      </c>
      <c r="C1757" t="s">
        <v>17335</v>
      </c>
      <c r="D1757" t="s">
        <v>17336</v>
      </c>
      <c r="E1757" t="s">
        <v>312</v>
      </c>
      <c r="F1757" t="s">
        <v>17337</v>
      </c>
      <c r="G1757" t="s">
        <v>314</v>
      </c>
      <c r="H1757" t="s">
        <v>17335</v>
      </c>
      <c r="I1757" t="s">
        <v>17338</v>
      </c>
      <c r="J1757" t="s">
        <v>17339</v>
      </c>
      <c r="K1757" t="s">
        <v>17340</v>
      </c>
      <c r="O1757" t="s">
        <v>17341</v>
      </c>
      <c r="P1757" s="5" t="s">
        <v>513</v>
      </c>
      <c r="Q1757">
        <v>2</v>
      </c>
      <c r="R1757" t="s">
        <v>538</v>
      </c>
      <c r="S1757" t="s">
        <v>17342</v>
      </c>
      <c r="T1757">
        <v>0.97299999999999998</v>
      </c>
      <c r="U1757" t="s">
        <v>41</v>
      </c>
      <c r="V1757" t="s">
        <v>206</v>
      </c>
      <c r="W1757" t="s">
        <v>17343</v>
      </c>
      <c r="X1757" s="3" t="s">
        <v>44</v>
      </c>
      <c r="Y1757">
        <v>4</v>
      </c>
      <c r="Z1757" t="s">
        <v>17344</v>
      </c>
      <c r="AA1757" t="s">
        <v>46</v>
      </c>
      <c r="AB1757">
        <v>0</v>
      </c>
      <c r="AC1757" t="s">
        <v>47</v>
      </c>
      <c r="AD1757" t="s">
        <v>17345</v>
      </c>
    </row>
    <row r="1758" spans="1:30" x14ac:dyDescent="0.3">
      <c r="A1758" s="1">
        <v>1756</v>
      </c>
      <c r="B1758">
        <v>1764</v>
      </c>
      <c r="C1758" t="s">
        <v>17346</v>
      </c>
      <c r="D1758" t="s">
        <v>17347</v>
      </c>
      <c r="E1758" t="s">
        <v>312</v>
      </c>
      <c r="F1758" t="s">
        <v>17348</v>
      </c>
      <c r="G1758" t="s">
        <v>314</v>
      </c>
      <c r="H1758" t="s">
        <v>17349</v>
      </c>
      <c r="I1758" t="s">
        <v>17350</v>
      </c>
      <c r="J1758" t="s">
        <v>17351</v>
      </c>
      <c r="K1758" t="s">
        <v>17352</v>
      </c>
      <c r="L1758" t="s">
        <v>17353</v>
      </c>
      <c r="O1758" t="s">
        <v>1216</v>
      </c>
      <c r="P1758" s="5" t="s">
        <v>44</v>
      </c>
      <c r="Q1758">
        <v>2</v>
      </c>
      <c r="R1758" t="s">
        <v>1217</v>
      </c>
      <c r="S1758" t="s">
        <v>1218</v>
      </c>
      <c r="T1758">
        <v>0.97199999999999998</v>
      </c>
      <c r="U1758" t="s">
        <v>41</v>
      </c>
      <c r="V1758" t="s">
        <v>277</v>
      </c>
      <c r="W1758" t="s">
        <v>17354</v>
      </c>
      <c r="X1758" s="3" t="s">
        <v>44</v>
      </c>
      <c r="Y1758">
        <v>5</v>
      </c>
      <c r="Z1758" t="s">
        <v>1469</v>
      </c>
      <c r="AA1758" t="s">
        <v>46</v>
      </c>
      <c r="AB1758">
        <v>0</v>
      </c>
      <c r="AC1758" t="s">
        <v>47</v>
      </c>
      <c r="AD1758" t="s">
        <v>17355</v>
      </c>
    </row>
    <row r="1759" spans="1:30" x14ac:dyDescent="0.3">
      <c r="A1759" s="1">
        <v>1757</v>
      </c>
      <c r="B1759">
        <v>1765</v>
      </c>
      <c r="C1759" t="s">
        <v>17356</v>
      </c>
      <c r="D1759" t="s">
        <v>17357</v>
      </c>
      <c r="E1759" t="s">
        <v>312</v>
      </c>
      <c r="F1759" t="s">
        <v>17358</v>
      </c>
      <c r="G1759" t="s">
        <v>314</v>
      </c>
      <c r="H1759" t="s">
        <v>17356</v>
      </c>
      <c r="I1759" t="s">
        <v>17359</v>
      </c>
      <c r="J1759" t="s">
        <v>17360</v>
      </c>
      <c r="K1759" t="s">
        <v>3224</v>
      </c>
      <c r="L1759" t="s">
        <v>13676</v>
      </c>
      <c r="O1759" t="s">
        <v>132</v>
      </c>
      <c r="P1759" s="5" t="s">
        <v>47</v>
      </c>
      <c r="Q1759">
        <v>0</v>
      </c>
      <c r="R1759" t="s">
        <v>360</v>
      </c>
      <c r="S1759" t="s">
        <v>849</v>
      </c>
      <c r="T1759">
        <v>0.96</v>
      </c>
      <c r="U1759" t="s">
        <v>41</v>
      </c>
      <c r="V1759" t="s">
        <v>47</v>
      </c>
      <c r="W1759" t="s">
        <v>17361</v>
      </c>
      <c r="X1759" s="3" t="s">
        <v>44</v>
      </c>
      <c r="Y1759">
        <v>3</v>
      </c>
      <c r="Z1759" t="s">
        <v>17362</v>
      </c>
      <c r="AA1759" t="s">
        <v>46</v>
      </c>
      <c r="AB1759">
        <v>0</v>
      </c>
      <c r="AC1759" t="s">
        <v>47</v>
      </c>
      <c r="AD1759" t="s">
        <v>17363</v>
      </c>
    </row>
    <row r="1760" spans="1:30" x14ac:dyDescent="0.3">
      <c r="A1760" s="1">
        <v>1758</v>
      </c>
      <c r="B1760">
        <v>1766</v>
      </c>
      <c r="C1760" t="s">
        <v>17356</v>
      </c>
      <c r="D1760" t="s">
        <v>17364</v>
      </c>
      <c r="E1760" t="s">
        <v>312</v>
      </c>
      <c r="F1760" t="s">
        <v>17365</v>
      </c>
      <c r="G1760" t="s">
        <v>314</v>
      </c>
      <c r="H1760" t="s">
        <v>17356</v>
      </c>
      <c r="I1760" t="s">
        <v>17359</v>
      </c>
      <c r="J1760" t="s">
        <v>17360</v>
      </c>
      <c r="K1760" t="s">
        <v>3224</v>
      </c>
      <c r="L1760" t="s">
        <v>13676</v>
      </c>
      <c r="O1760" t="s">
        <v>132</v>
      </c>
      <c r="P1760" s="5" t="s">
        <v>47</v>
      </c>
      <c r="Q1760">
        <v>0</v>
      </c>
      <c r="R1760" t="s">
        <v>360</v>
      </c>
      <c r="S1760" t="s">
        <v>849</v>
      </c>
      <c r="T1760">
        <v>0.96</v>
      </c>
      <c r="U1760" t="s">
        <v>41</v>
      </c>
      <c r="V1760" t="s">
        <v>47</v>
      </c>
      <c r="W1760" t="s">
        <v>17361</v>
      </c>
      <c r="X1760" s="3" t="s">
        <v>44</v>
      </c>
      <c r="Y1760">
        <v>3</v>
      </c>
      <c r="Z1760" t="s">
        <v>17362</v>
      </c>
      <c r="AA1760" t="s">
        <v>46</v>
      </c>
      <c r="AB1760">
        <v>0</v>
      </c>
      <c r="AC1760" t="s">
        <v>47</v>
      </c>
      <c r="AD1760" t="s">
        <v>17363</v>
      </c>
    </row>
    <row r="1761" spans="1:30" x14ac:dyDescent="0.3">
      <c r="A1761" s="1">
        <v>1759</v>
      </c>
      <c r="B1761">
        <v>1767</v>
      </c>
      <c r="C1761" t="s">
        <v>17366</v>
      </c>
      <c r="D1761" t="s">
        <v>17367</v>
      </c>
      <c r="E1761" t="s">
        <v>312</v>
      </c>
      <c r="F1761" t="s">
        <v>17368</v>
      </c>
      <c r="G1761" t="s">
        <v>314</v>
      </c>
      <c r="H1761" t="s">
        <v>17366</v>
      </c>
      <c r="I1761" t="s">
        <v>17369</v>
      </c>
      <c r="J1761" t="s">
        <v>17370</v>
      </c>
      <c r="K1761" t="s">
        <v>17371</v>
      </c>
      <c r="O1761" t="s">
        <v>17372</v>
      </c>
      <c r="P1761" s="5" t="s">
        <v>47</v>
      </c>
      <c r="Q1761">
        <v>0</v>
      </c>
      <c r="R1761" t="s">
        <v>360</v>
      </c>
      <c r="S1761" t="s">
        <v>17373</v>
      </c>
      <c r="T1761">
        <v>0.96299999999999997</v>
      </c>
      <c r="U1761" t="s">
        <v>41</v>
      </c>
      <c r="V1761" t="s">
        <v>47</v>
      </c>
      <c r="W1761" t="s">
        <v>17374</v>
      </c>
      <c r="X1761" s="3" t="s">
        <v>44</v>
      </c>
      <c r="Y1761">
        <v>3</v>
      </c>
      <c r="Z1761" t="s">
        <v>17375</v>
      </c>
      <c r="AA1761" t="s">
        <v>46</v>
      </c>
      <c r="AB1761">
        <v>0</v>
      </c>
      <c r="AC1761" t="s">
        <v>47</v>
      </c>
      <c r="AD1761" t="s">
        <v>17376</v>
      </c>
    </row>
    <row r="1762" spans="1:30" x14ac:dyDescent="0.3">
      <c r="A1762" s="1">
        <v>1760</v>
      </c>
      <c r="B1762">
        <v>1768</v>
      </c>
      <c r="C1762" t="s">
        <v>17377</v>
      </c>
      <c r="D1762" t="s">
        <v>17378</v>
      </c>
      <c r="E1762" t="s">
        <v>312</v>
      </c>
      <c r="F1762" t="s">
        <v>17379</v>
      </c>
      <c r="G1762" t="s">
        <v>314</v>
      </c>
      <c r="H1762" t="s">
        <v>17377</v>
      </c>
      <c r="I1762" t="s">
        <v>17369</v>
      </c>
      <c r="J1762" t="s">
        <v>17380</v>
      </c>
      <c r="K1762" t="s">
        <v>17371</v>
      </c>
      <c r="O1762" t="s">
        <v>17381</v>
      </c>
      <c r="P1762" s="5" t="s">
        <v>47</v>
      </c>
      <c r="Q1762">
        <v>0</v>
      </c>
      <c r="R1762" t="s">
        <v>360</v>
      </c>
      <c r="S1762" t="s">
        <v>17382</v>
      </c>
      <c r="T1762">
        <v>0.95499999999999996</v>
      </c>
      <c r="U1762" t="s">
        <v>41</v>
      </c>
      <c r="V1762" t="s">
        <v>47</v>
      </c>
      <c r="W1762" t="s">
        <v>17374</v>
      </c>
      <c r="X1762" s="3" t="s">
        <v>44</v>
      </c>
      <c r="Y1762">
        <v>3</v>
      </c>
      <c r="Z1762" t="s">
        <v>17375</v>
      </c>
      <c r="AA1762" t="s">
        <v>46</v>
      </c>
      <c r="AB1762">
        <v>0</v>
      </c>
      <c r="AC1762" t="s">
        <v>47</v>
      </c>
      <c r="AD1762" t="s">
        <v>17376</v>
      </c>
    </row>
    <row r="1763" spans="1:30" x14ac:dyDescent="0.3">
      <c r="A1763" s="1">
        <v>1761</v>
      </c>
      <c r="B1763">
        <v>1769</v>
      </c>
      <c r="C1763" t="s">
        <v>17383</v>
      </c>
      <c r="D1763" t="s">
        <v>17384</v>
      </c>
      <c r="E1763" t="s">
        <v>312</v>
      </c>
      <c r="F1763" t="s">
        <v>17385</v>
      </c>
      <c r="G1763" t="s">
        <v>314</v>
      </c>
      <c r="H1763" t="s">
        <v>17386</v>
      </c>
      <c r="I1763" t="s">
        <v>17387</v>
      </c>
      <c r="J1763" t="s">
        <v>17388</v>
      </c>
      <c r="K1763" t="s">
        <v>17389</v>
      </c>
      <c r="L1763" t="s">
        <v>17390</v>
      </c>
      <c r="O1763" t="s">
        <v>132</v>
      </c>
      <c r="P1763" s="5" t="s">
        <v>47</v>
      </c>
      <c r="Q1763">
        <v>0</v>
      </c>
      <c r="R1763" t="s">
        <v>360</v>
      </c>
      <c r="S1763" t="s">
        <v>849</v>
      </c>
      <c r="T1763">
        <v>0.96</v>
      </c>
      <c r="U1763" t="s">
        <v>41</v>
      </c>
      <c r="V1763" t="s">
        <v>47</v>
      </c>
      <c r="W1763" t="s">
        <v>17391</v>
      </c>
      <c r="X1763" s="3" t="s">
        <v>44</v>
      </c>
      <c r="Y1763">
        <v>4</v>
      </c>
      <c r="Z1763" t="s">
        <v>17392</v>
      </c>
      <c r="AA1763" t="s">
        <v>46</v>
      </c>
      <c r="AB1763">
        <v>0</v>
      </c>
      <c r="AC1763" t="s">
        <v>47</v>
      </c>
      <c r="AD1763" t="s">
        <v>17393</v>
      </c>
    </row>
    <row r="1764" spans="1:30" x14ac:dyDescent="0.3">
      <c r="A1764" s="1">
        <v>1762</v>
      </c>
      <c r="B1764">
        <v>1770</v>
      </c>
      <c r="C1764" t="s">
        <v>17394</v>
      </c>
      <c r="D1764" t="s">
        <v>17395</v>
      </c>
      <c r="E1764" t="s">
        <v>312</v>
      </c>
      <c r="F1764" t="s">
        <v>17396</v>
      </c>
      <c r="G1764" t="s">
        <v>314</v>
      </c>
      <c r="H1764" t="s">
        <v>17394</v>
      </c>
      <c r="I1764" t="s">
        <v>17397</v>
      </c>
      <c r="J1764" t="s">
        <v>17398</v>
      </c>
      <c r="K1764" t="s">
        <v>17399</v>
      </c>
      <c r="O1764" t="s">
        <v>17400</v>
      </c>
      <c r="P1764" s="5" t="s">
        <v>44</v>
      </c>
      <c r="Q1764">
        <v>1</v>
      </c>
      <c r="R1764" t="s">
        <v>7589</v>
      </c>
      <c r="S1764" t="s">
        <v>17401</v>
      </c>
      <c r="T1764">
        <v>0.97</v>
      </c>
      <c r="U1764" t="s">
        <v>41</v>
      </c>
      <c r="V1764" t="s">
        <v>17402</v>
      </c>
      <c r="W1764" t="s">
        <v>17403</v>
      </c>
      <c r="X1764" s="3" t="s">
        <v>44</v>
      </c>
      <c r="Y1764">
        <v>2</v>
      </c>
      <c r="Z1764" t="s">
        <v>17404</v>
      </c>
      <c r="AA1764" t="s">
        <v>46</v>
      </c>
      <c r="AB1764">
        <v>0</v>
      </c>
      <c r="AC1764" t="s">
        <v>47</v>
      </c>
      <c r="AD1764" t="s">
        <v>17405</v>
      </c>
    </row>
    <row r="1765" spans="1:30" x14ac:dyDescent="0.3">
      <c r="A1765" s="1">
        <v>1763</v>
      </c>
      <c r="B1765">
        <v>1771</v>
      </c>
      <c r="C1765" t="s">
        <v>17406</v>
      </c>
      <c r="D1765" t="s">
        <v>17407</v>
      </c>
      <c r="E1765" t="s">
        <v>312</v>
      </c>
      <c r="F1765" t="s">
        <v>17408</v>
      </c>
      <c r="G1765" t="s">
        <v>314</v>
      </c>
      <c r="H1765" t="s">
        <v>17406</v>
      </c>
      <c r="I1765" t="s">
        <v>17409</v>
      </c>
      <c r="J1765" t="s">
        <v>17410</v>
      </c>
      <c r="K1765" t="s">
        <v>17411</v>
      </c>
      <c r="N1765" t="s">
        <v>17412</v>
      </c>
      <c r="O1765" t="s">
        <v>132</v>
      </c>
      <c r="P1765" s="5" t="s">
        <v>47</v>
      </c>
      <c r="Q1765">
        <v>0</v>
      </c>
      <c r="R1765" t="s">
        <v>360</v>
      </c>
      <c r="S1765" t="s">
        <v>849</v>
      </c>
      <c r="T1765">
        <v>0.96</v>
      </c>
      <c r="U1765" t="s">
        <v>41</v>
      </c>
      <c r="V1765" t="s">
        <v>47</v>
      </c>
      <c r="W1765" t="s">
        <v>17413</v>
      </c>
      <c r="X1765" s="3" t="s">
        <v>155</v>
      </c>
      <c r="Y1765">
        <v>3</v>
      </c>
      <c r="Z1765" t="s">
        <v>17414</v>
      </c>
      <c r="AA1765" t="s">
        <v>46</v>
      </c>
      <c r="AB1765">
        <v>0</v>
      </c>
      <c r="AC1765" t="s">
        <v>47</v>
      </c>
      <c r="AD1765" t="s">
        <v>17415</v>
      </c>
    </row>
    <row r="1766" spans="1:30" x14ac:dyDescent="0.3">
      <c r="A1766" s="1">
        <v>1764</v>
      </c>
      <c r="B1766">
        <v>1772</v>
      </c>
      <c r="C1766" t="s">
        <v>17416</v>
      </c>
      <c r="D1766" t="s">
        <v>17417</v>
      </c>
      <c r="E1766" t="s">
        <v>312</v>
      </c>
      <c r="F1766" t="s">
        <v>17418</v>
      </c>
      <c r="G1766" t="s">
        <v>314</v>
      </c>
      <c r="H1766" t="s">
        <v>17416</v>
      </c>
      <c r="I1766" t="s">
        <v>17419</v>
      </c>
      <c r="J1766" t="s">
        <v>17420</v>
      </c>
      <c r="K1766" t="s">
        <v>17421</v>
      </c>
      <c r="O1766" t="s">
        <v>132</v>
      </c>
      <c r="P1766" s="5" t="s">
        <v>47</v>
      </c>
      <c r="Q1766">
        <v>0</v>
      </c>
      <c r="R1766" t="s">
        <v>360</v>
      </c>
      <c r="S1766" t="s">
        <v>849</v>
      </c>
      <c r="T1766">
        <v>0.96</v>
      </c>
      <c r="U1766" t="s">
        <v>41</v>
      </c>
      <c r="V1766" t="s">
        <v>47</v>
      </c>
      <c r="W1766" t="s">
        <v>17422</v>
      </c>
      <c r="X1766" s="3" t="s">
        <v>38</v>
      </c>
      <c r="Y1766">
        <v>1</v>
      </c>
      <c r="Z1766" t="s">
        <v>17423</v>
      </c>
      <c r="AA1766" t="s">
        <v>46</v>
      </c>
      <c r="AB1766">
        <v>0</v>
      </c>
      <c r="AC1766" t="s">
        <v>47</v>
      </c>
      <c r="AD1766" t="s">
        <v>17424</v>
      </c>
    </row>
    <row r="1767" spans="1:30" x14ac:dyDescent="0.3">
      <c r="A1767" s="1">
        <v>1765</v>
      </c>
      <c r="B1767">
        <v>1773</v>
      </c>
      <c r="C1767" t="s">
        <v>17425</v>
      </c>
      <c r="D1767" t="s">
        <v>17426</v>
      </c>
      <c r="E1767" t="s">
        <v>312</v>
      </c>
      <c r="F1767" t="s">
        <v>17427</v>
      </c>
      <c r="G1767" t="s">
        <v>314</v>
      </c>
      <c r="H1767" t="s">
        <v>17425</v>
      </c>
      <c r="I1767" t="s">
        <v>17428</v>
      </c>
      <c r="J1767" t="s">
        <v>17429</v>
      </c>
      <c r="K1767" t="s">
        <v>17430</v>
      </c>
      <c r="O1767" t="s">
        <v>132</v>
      </c>
      <c r="P1767" s="5" t="s">
        <v>47</v>
      </c>
      <c r="Q1767">
        <v>0</v>
      </c>
      <c r="R1767" t="s">
        <v>360</v>
      </c>
      <c r="S1767" t="s">
        <v>849</v>
      </c>
      <c r="T1767">
        <v>0.96</v>
      </c>
      <c r="U1767" t="s">
        <v>41</v>
      </c>
      <c r="V1767" t="s">
        <v>47</v>
      </c>
      <c r="W1767" t="s">
        <v>17431</v>
      </c>
      <c r="X1767" s="3" t="s">
        <v>44</v>
      </c>
      <c r="Y1767">
        <v>3</v>
      </c>
      <c r="Z1767" t="s">
        <v>17432</v>
      </c>
      <c r="AA1767" t="s">
        <v>46</v>
      </c>
      <c r="AB1767">
        <v>0</v>
      </c>
      <c r="AC1767" t="s">
        <v>47</v>
      </c>
      <c r="AD1767" t="s">
        <v>17433</v>
      </c>
    </row>
    <row r="1768" spans="1:30" x14ac:dyDescent="0.3">
      <c r="A1768" s="1">
        <v>1766</v>
      </c>
      <c r="B1768">
        <v>1774</v>
      </c>
      <c r="C1768" t="s">
        <v>17434</v>
      </c>
      <c r="D1768" t="s">
        <v>17435</v>
      </c>
      <c r="E1768" t="s">
        <v>99</v>
      </c>
      <c r="F1768" t="s">
        <v>17436</v>
      </c>
      <c r="G1768" t="s">
        <v>101</v>
      </c>
      <c r="H1768" t="s">
        <v>17437</v>
      </c>
      <c r="I1768" t="s">
        <v>17438</v>
      </c>
      <c r="J1768" t="s">
        <v>17439</v>
      </c>
      <c r="K1768" t="s">
        <v>17440</v>
      </c>
      <c r="O1768" t="s">
        <v>7754</v>
      </c>
      <c r="P1768" s="5" t="s">
        <v>38</v>
      </c>
      <c r="Q1768">
        <v>1</v>
      </c>
      <c r="R1768" t="s">
        <v>7755</v>
      </c>
      <c r="S1768" t="s">
        <v>7756</v>
      </c>
      <c r="T1768">
        <v>0.96399999999999997</v>
      </c>
      <c r="U1768" t="s">
        <v>41</v>
      </c>
      <c r="V1768" t="s">
        <v>7757</v>
      </c>
      <c r="W1768" t="s">
        <v>17441</v>
      </c>
      <c r="X1768" s="3" t="s">
        <v>38</v>
      </c>
      <c r="Y1768">
        <v>4</v>
      </c>
      <c r="Z1768" t="s">
        <v>17442</v>
      </c>
      <c r="AA1768" t="s">
        <v>46</v>
      </c>
      <c r="AB1768">
        <v>0</v>
      </c>
      <c r="AC1768" t="s">
        <v>47</v>
      </c>
      <c r="AD1768" t="s">
        <v>17443</v>
      </c>
    </row>
    <row r="1769" spans="1:30" x14ac:dyDescent="0.3">
      <c r="A1769" s="1">
        <v>1767</v>
      </c>
      <c r="B1769">
        <v>1775</v>
      </c>
      <c r="C1769" t="s">
        <v>17444</v>
      </c>
      <c r="D1769" t="s">
        <v>17445</v>
      </c>
      <c r="E1769" t="s">
        <v>312</v>
      </c>
      <c r="F1769" t="s">
        <v>17446</v>
      </c>
      <c r="G1769" t="s">
        <v>314</v>
      </c>
      <c r="H1769" t="s">
        <v>17444</v>
      </c>
      <c r="I1769" t="s">
        <v>17447</v>
      </c>
      <c r="J1769" t="s">
        <v>17448</v>
      </c>
      <c r="K1769" t="s">
        <v>17449</v>
      </c>
      <c r="O1769" t="s">
        <v>7754</v>
      </c>
      <c r="P1769" s="5" t="s">
        <v>38</v>
      </c>
      <c r="Q1769">
        <v>1</v>
      </c>
      <c r="R1769" t="s">
        <v>7755</v>
      </c>
      <c r="S1769" t="s">
        <v>7756</v>
      </c>
      <c r="T1769">
        <v>0.96399999999999997</v>
      </c>
      <c r="U1769" t="s">
        <v>41</v>
      </c>
      <c r="V1769" t="s">
        <v>7757</v>
      </c>
      <c r="W1769" t="s">
        <v>17450</v>
      </c>
      <c r="X1769" s="3" t="s">
        <v>38</v>
      </c>
      <c r="Y1769">
        <v>3</v>
      </c>
      <c r="Z1769" t="s">
        <v>17451</v>
      </c>
      <c r="AA1769" t="s">
        <v>46</v>
      </c>
      <c r="AB1769">
        <v>0</v>
      </c>
      <c r="AC1769" t="s">
        <v>47</v>
      </c>
      <c r="AD1769" t="s">
        <v>17452</v>
      </c>
    </row>
    <row r="1770" spans="1:30" x14ac:dyDescent="0.3">
      <c r="A1770" s="1">
        <v>1768</v>
      </c>
      <c r="B1770">
        <v>1776</v>
      </c>
      <c r="C1770" t="s">
        <v>17453</v>
      </c>
      <c r="D1770" t="s">
        <v>17454</v>
      </c>
      <c r="E1770" t="s">
        <v>312</v>
      </c>
      <c r="F1770" t="s">
        <v>17455</v>
      </c>
      <c r="G1770" t="s">
        <v>314</v>
      </c>
      <c r="H1770" t="s">
        <v>17437</v>
      </c>
      <c r="I1770" t="s">
        <v>17456</v>
      </c>
      <c r="J1770" t="s">
        <v>17457</v>
      </c>
      <c r="O1770" t="s">
        <v>7754</v>
      </c>
      <c r="P1770" s="5" t="s">
        <v>38</v>
      </c>
      <c r="Q1770">
        <v>1</v>
      </c>
      <c r="R1770" t="s">
        <v>7755</v>
      </c>
      <c r="S1770" t="s">
        <v>7756</v>
      </c>
      <c r="T1770">
        <v>0.96399999999999997</v>
      </c>
      <c r="U1770" t="s">
        <v>41</v>
      </c>
      <c r="V1770" t="s">
        <v>7757</v>
      </c>
      <c r="W1770" t="s">
        <v>17458</v>
      </c>
      <c r="X1770" s="3" t="s">
        <v>44</v>
      </c>
      <c r="Y1770">
        <v>8</v>
      </c>
      <c r="Z1770" t="s">
        <v>17459</v>
      </c>
      <c r="AA1770" t="s">
        <v>46</v>
      </c>
      <c r="AB1770">
        <v>0</v>
      </c>
      <c r="AC1770" t="s">
        <v>47</v>
      </c>
      <c r="AD1770" t="s">
        <v>17460</v>
      </c>
    </row>
    <row r="1771" spans="1:30" x14ac:dyDescent="0.3">
      <c r="A1771" s="1">
        <v>1769</v>
      </c>
      <c r="B1771">
        <v>1777</v>
      </c>
      <c r="C1771" t="s">
        <v>17461</v>
      </c>
      <c r="D1771" t="s">
        <v>17462</v>
      </c>
      <c r="E1771" t="s">
        <v>312</v>
      </c>
      <c r="F1771" t="s">
        <v>17463</v>
      </c>
      <c r="G1771" t="s">
        <v>314</v>
      </c>
      <c r="H1771" t="s">
        <v>17461</v>
      </c>
      <c r="I1771" t="s">
        <v>17464</v>
      </c>
      <c r="J1771" t="s">
        <v>17465</v>
      </c>
      <c r="O1771" t="s">
        <v>7754</v>
      </c>
      <c r="P1771" s="5" t="s">
        <v>38</v>
      </c>
      <c r="Q1771">
        <v>1</v>
      </c>
      <c r="R1771" t="s">
        <v>7755</v>
      </c>
      <c r="S1771" t="s">
        <v>7756</v>
      </c>
      <c r="T1771">
        <v>0.96399999999999997</v>
      </c>
      <c r="U1771" t="s">
        <v>41</v>
      </c>
      <c r="V1771" t="s">
        <v>7757</v>
      </c>
      <c r="W1771" t="s">
        <v>17466</v>
      </c>
      <c r="X1771" s="3" t="s">
        <v>41</v>
      </c>
      <c r="Y1771">
        <v>2</v>
      </c>
      <c r="Z1771" t="s">
        <v>17467</v>
      </c>
      <c r="AA1771" t="s">
        <v>46</v>
      </c>
      <c r="AB1771">
        <v>0</v>
      </c>
      <c r="AC1771" t="s">
        <v>47</v>
      </c>
      <c r="AD1771" t="s">
        <v>17468</v>
      </c>
    </row>
    <row r="1772" spans="1:30" x14ac:dyDescent="0.3">
      <c r="A1772" s="1">
        <v>1770</v>
      </c>
      <c r="B1772">
        <v>1778</v>
      </c>
      <c r="C1772" t="s">
        <v>17469</v>
      </c>
      <c r="D1772" t="s">
        <v>17470</v>
      </c>
      <c r="E1772" t="s">
        <v>99</v>
      </c>
      <c r="F1772" t="s">
        <v>17471</v>
      </c>
      <c r="G1772" t="s">
        <v>101</v>
      </c>
      <c r="H1772" t="s">
        <v>17469</v>
      </c>
      <c r="I1772" t="s">
        <v>17472</v>
      </c>
      <c r="J1772" t="s">
        <v>17473</v>
      </c>
      <c r="O1772" t="s">
        <v>7754</v>
      </c>
      <c r="P1772" s="5" t="s">
        <v>38</v>
      </c>
      <c r="Q1772">
        <v>1</v>
      </c>
      <c r="R1772" t="s">
        <v>7755</v>
      </c>
      <c r="S1772" t="s">
        <v>7756</v>
      </c>
      <c r="T1772">
        <v>0.96399999999999997</v>
      </c>
      <c r="U1772" t="s">
        <v>41</v>
      </c>
      <c r="V1772" t="s">
        <v>7757</v>
      </c>
      <c r="W1772" t="s">
        <v>17474</v>
      </c>
      <c r="X1772" s="3" t="s">
        <v>44</v>
      </c>
      <c r="Y1772">
        <v>3</v>
      </c>
      <c r="Z1772" t="s">
        <v>17475</v>
      </c>
      <c r="AA1772" t="s">
        <v>46</v>
      </c>
      <c r="AB1772">
        <v>0</v>
      </c>
      <c r="AC1772" t="s">
        <v>47</v>
      </c>
      <c r="AD1772" t="s">
        <v>17476</v>
      </c>
    </row>
    <row r="1773" spans="1:30" x14ac:dyDescent="0.3">
      <c r="A1773" s="1">
        <v>1771</v>
      </c>
      <c r="B1773">
        <v>1779</v>
      </c>
      <c r="C1773" t="s">
        <v>17469</v>
      </c>
      <c r="D1773" t="s">
        <v>17477</v>
      </c>
      <c r="E1773" t="s">
        <v>312</v>
      </c>
      <c r="F1773" t="s">
        <v>17478</v>
      </c>
      <c r="G1773" t="s">
        <v>314</v>
      </c>
      <c r="H1773" t="s">
        <v>17469</v>
      </c>
      <c r="I1773" t="s">
        <v>17479</v>
      </c>
      <c r="J1773" t="s">
        <v>17480</v>
      </c>
      <c r="K1773" t="s">
        <v>17481</v>
      </c>
      <c r="O1773" t="s">
        <v>7754</v>
      </c>
      <c r="P1773" s="5" t="s">
        <v>38</v>
      </c>
      <c r="Q1773">
        <v>1</v>
      </c>
      <c r="R1773" t="s">
        <v>7755</v>
      </c>
      <c r="S1773" t="s">
        <v>7756</v>
      </c>
      <c r="T1773">
        <v>0.96399999999999997</v>
      </c>
      <c r="U1773" t="s">
        <v>41</v>
      </c>
      <c r="V1773" t="s">
        <v>7757</v>
      </c>
      <c r="W1773" t="s">
        <v>17482</v>
      </c>
      <c r="X1773" s="3" t="s">
        <v>38</v>
      </c>
      <c r="Y1773">
        <v>4</v>
      </c>
      <c r="Z1773" t="s">
        <v>17483</v>
      </c>
      <c r="AA1773" t="s">
        <v>46</v>
      </c>
      <c r="AB1773">
        <v>0</v>
      </c>
      <c r="AC1773" t="s">
        <v>47</v>
      </c>
      <c r="AD1773" t="s">
        <v>17484</v>
      </c>
    </row>
    <row r="1774" spans="1:30" x14ac:dyDescent="0.3">
      <c r="A1774" s="1">
        <v>1772</v>
      </c>
      <c r="B1774">
        <v>1780</v>
      </c>
      <c r="C1774" t="s">
        <v>17469</v>
      </c>
      <c r="D1774" t="s">
        <v>17485</v>
      </c>
      <c r="E1774" t="s">
        <v>99</v>
      </c>
      <c r="F1774" t="s">
        <v>17486</v>
      </c>
      <c r="G1774" t="s">
        <v>101</v>
      </c>
      <c r="H1774" t="s">
        <v>17469</v>
      </c>
      <c r="I1774" t="s">
        <v>17487</v>
      </c>
      <c r="J1774" t="s">
        <v>17488</v>
      </c>
      <c r="K1774" t="s">
        <v>17489</v>
      </c>
      <c r="O1774" t="s">
        <v>7754</v>
      </c>
      <c r="P1774" s="5" t="s">
        <v>38</v>
      </c>
      <c r="Q1774">
        <v>1</v>
      </c>
      <c r="R1774" t="s">
        <v>7755</v>
      </c>
      <c r="S1774" t="s">
        <v>7756</v>
      </c>
      <c r="T1774">
        <v>0.96399999999999997</v>
      </c>
      <c r="U1774" t="s">
        <v>41</v>
      </c>
      <c r="V1774" t="s">
        <v>7757</v>
      </c>
      <c r="W1774" t="s">
        <v>17490</v>
      </c>
      <c r="X1774" s="3" t="s">
        <v>38</v>
      </c>
      <c r="Y1774">
        <v>3</v>
      </c>
      <c r="Z1774" t="s">
        <v>17491</v>
      </c>
      <c r="AA1774" t="s">
        <v>46</v>
      </c>
      <c r="AB1774">
        <v>0</v>
      </c>
      <c r="AC1774" t="s">
        <v>47</v>
      </c>
      <c r="AD1774" t="s">
        <v>17492</v>
      </c>
    </row>
    <row r="1775" spans="1:30" x14ac:dyDescent="0.3">
      <c r="A1775" s="1">
        <v>1773</v>
      </c>
      <c r="B1775">
        <v>1781</v>
      </c>
      <c r="C1775" t="s">
        <v>17493</v>
      </c>
      <c r="D1775" t="s">
        <v>17494</v>
      </c>
      <c r="E1775" t="s">
        <v>312</v>
      </c>
      <c r="F1775" t="s">
        <v>17495</v>
      </c>
      <c r="G1775" t="s">
        <v>314</v>
      </c>
      <c r="H1775" t="s">
        <v>17493</v>
      </c>
      <c r="I1775" t="s">
        <v>17496</v>
      </c>
      <c r="J1775" t="s">
        <v>17497</v>
      </c>
      <c r="K1775" t="s">
        <v>17399</v>
      </c>
      <c r="O1775" t="s">
        <v>17498</v>
      </c>
      <c r="P1775" s="5" t="s">
        <v>38</v>
      </c>
      <c r="Q1775">
        <v>1</v>
      </c>
      <c r="R1775" t="s">
        <v>7755</v>
      </c>
      <c r="S1775" t="s">
        <v>17499</v>
      </c>
      <c r="T1775">
        <v>0.94399999999999995</v>
      </c>
      <c r="U1775" t="s">
        <v>41</v>
      </c>
      <c r="V1775" t="s">
        <v>17500</v>
      </c>
      <c r="W1775" t="s">
        <v>17501</v>
      </c>
      <c r="X1775" s="3" t="s">
        <v>44</v>
      </c>
      <c r="Y1775">
        <v>4</v>
      </c>
      <c r="Z1775" t="s">
        <v>17502</v>
      </c>
      <c r="AA1775" t="s">
        <v>46</v>
      </c>
      <c r="AB1775">
        <v>0</v>
      </c>
      <c r="AC1775" t="s">
        <v>47</v>
      </c>
      <c r="AD1775" t="s">
        <v>17503</v>
      </c>
    </row>
    <row r="1776" spans="1:30" x14ac:dyDescent="0.3">
      <c r="A1776" s="1">
        <v>1774</v>
      </c>
      <c r="B1776">
        <v>1782</v>
      </c>
      <c r="C1776" t="s">
        <v>17504</v>
      </c>
      <c r="D1776" t="s">
        <v>17505</v>
      </c>
      <c r="E1776" t="s">
        <v>312</v>
      </c>
      <c r="F1776" t="s">
        <v>17506</v>
      </c>
      <c r="G1776" t="s">
        <v>314</v>
      </c>
      <c r="H1776" t="s">
        <v>17504</v>
      </c>
      <c r="I1776" t="s">
        <v>17507</v>
      </c>
      <c r="J1776" t="s">
        <v>17508</v>
      </c>
      <c r="K1776" t="s">
        <v>8541</v>
      </c>
      <c r="O1776" t="s">
        <v>17509</v>
      </c>
      <c r="P1776" s="5" t="s">
        <v>41</v>
      </c>
      <c r="Q1776">
        <v>1</v>
      </c>
      <c r="R1776" t="s">
        <v>17510</v>
      </c>
      <c r="S1776" t="s">
        <v>17511</v>
      </c>
      <c r="T1776">
        <v>0.96099999999999997</v>
      </c>
      <c r="U1776" t="s">
        <v>41</v>
      </c>
      <c r="V1776" t="s">
        <v>17512</v>
      </c>
      <c r="W1776" t="s">
        <v>17513</v>
      </c>
      <c r="X1776" s="3" t="s">
        <v>44</v>
      </c>
      <c r="Y1776">
        <v>4</v>
      </c>
      <c r="Z1776" t="s">
        <v>17514</v>
      </c>
      <c r="AA1776" t="s">
        <v>46</v>
      </c>
      <c r="AB1776">
        <v>0</v>
      </c>
      <c r="AC1776" t="s">
        <v>47</v>
      </c>
      <c r="AD1776" t="s">
        <v>17515</v>
      </c>
    </row>
    <row r="1777" spans="1:30" x14ac:dyDescent="0.3">
      <c r="A1777" s="1">
        <v>1775</v>
      </c>
      <c r="B1777">
        <v>1783</v>
      </c>
      <c r="C1777" t="s">
        <v>17516</v>
      </c>
      <c r="D1777" t="s">
        <v>17517</v>
      </c>
      <c r="E1777" t="s">
        <v>312</v>
      </c>
      <c r="F1777" t="s">
        <v>17518</v>
      </c>
      <c r="G1777" t="s">
        <v>314</v>
      </c>
      <c r="H1777" t="s">
        <v>17516</v>
      </c>
      <c r="I1777" t="s">
        <v>17519</v>
      </c>
      <c r="J1777" t="s">
        <v>17520</v>
      </c>
      <c r="K1777" t="s">
        <v>17521</v>
      </c>
      <c r="L1777" t="s">
        <v>8115</v>
      </c>
      <c r="O1777" t="s">
        <v>8465</v>
      </c>
      <c r="P1777" s="5" t="s">
        <v>155</v>
      </c>
      <c r="Q1777">
        <v>1</v>
      </c>
      <c r="R1777" t="s">
        <v>786</v>
      </c>
      <c r="S1777" t="s">
        <v>8466</v>
      </c>
      <c r="T1777">
        <v>0.96599999999999997</v>
      </c>
      <c r="U1777" t="s">
        <v>41</v>
      </c>
      <c r="V1777" t="s">
        <v>1147</v>
      </c>
      <c r="W1777" t="s">
        <v>17522</v>
      </c>
      <c r="X1777" s="3" t="s">
        <v>155</v>
      </c>
      <c r="Y1777">
        <v>5</v>
      </c>
      <c r="Z1777" t="s">
        <v>17523</v>
      </c>
      <c r="AA1777" t="s">
        <v>46</v>
      </c>
      <c r="AB1777">
        <v>0</v>
      </c>
      <c r="AC1777" t="s">
        <v>47</v>
      </c>
      <c r="AD1777" t="s">
        <v>17524</v>
      </c>
    </row>
    <row r="1778" spans="1:30" x14ac:dyDescent="0.3">
      <c r="A1778" s="1">
        <v>1776</v>
      </c>
      <c r="B1778">
        <v>1784</v>
      </c>
      <c r="C1778" t="s">
        <v>17525</v>
      </c>
      <c r="D1778" t="s">
        <v>17526</v>
      </c>
      <c r="E1778" t="s">
        <v>99</v>
      </c>
      <c r="F1778" t="s">
        <v>17527</v>
      </c>
      <c r="G1778" t="s">
        <v>101</v>
      </c>
      <c r="H1778" t="s">
        <v>17525</v>
      </c>
      <c r="I1778" t="s">
        <v>17528</v>
      </c>
      <c r="J1778" t="s">
        <v>17529</v>
      </c>
      <c r="K1778" t="s">
        <v>17530</v>
      </c>
      <c r="O1778" t="s">
        <v>44</v>
      </c>
      <c r="P1778" s="5" t="s">
        <v>44</v>
      </c>
      <c r="Q1778">
        <v>0</v>
      </c>
      <c r="T1778">
        <v>0</v>
      </c>
      <c r="U1778" t="s">
        <v>47</v>
      </c>
      <c r="W1778" t="s">
        <v>17531</v>
      </c>
      <c r="X1778" s="3" t="s">
        <v>44</v>
      </c>
      <c r="Y1778">
        <v>6</v>
      </c>
      <c r="Z1778" t="s">
        <v>17532</v>
      </c>
      <c r="AA1778" t="s">
        <v>46</v>
      </c>
      <c r="AB1778">
        <v>0</v>
      </c>
      <c r="AC1778" t="s">
        <v>47</v>
      </c>
      <c r="AD1778" t="s">
        <v>17533</v>
      </c>
    </row>
    <row r="1779" spans="1:30" x14ac:dyDescent="0.3">
      <c r="A1779" s="1">
        <v>1777</v>
      </c>
      <c r="B1779">
        <v>1785</v>
      </c>
      <c r="C1779" t="s">
        <v>17534</v>
      </c>
      <c r="D1779" t="s">
        <v>17535</v>
      </c>
      <c r="E1779" t="s">
        <v>312</v>
      </c>
      <c r="F1779" t="s">
        <v>17536</v>
      </c>
      <c r="G1779" t="s">
        <v>314</v>
      </c>
      <c r="H1779" t="s">
        <v>17534</v>
      </c>
      <c r="I1779" t="s">
        <v>17537</v>
      </c>
      <c r="J1779" t="s">
        <v>17538</v>
      </c>
      <c r="K1779" t="s">
        <v>17539</v>
      </c>
      <c r="M1779" t="s">
        <v>17540</v>
      </c>
      <c r="O1779" t="s">
        <v>17541</v>
      </c>
      <c r="P1779" s="5" t="s">
        <v>44</v>
      </c>
      <c r="Q1779">
        <v>2</v>
      </c>
      <c r="R1779" t="s">
        <v>17542</v>
      </c>
      <c r="S1779" t="s">
        <v>17543</v>
      </c>
      <c r="T1779">
        <v>0.97299999999999998</v>
      </c>
      <c r="U1779" t="s">
        <v>41</v>
      </c>
      <c r="V1779" t="s">
        <v>17544</v>
      </c>
      <c r="W1779" t="s">
        <v>17545</v>
      </c>
      <c r="X1779" s="3" t="s">
        <v>44</v>
      </c>
      <c r="Y1779">
        <v>3</v>
      </c>
      <c r="Z1779" t="s">
        <v>17546</v>
      </c>
      <c r="AA1779" t="s">
        <v>46</v>
      </c>
      <c r="AB1779">
        <v>0</v>
      </c>
      <c r="AC1779" t="s">
        <v>47</v>
      </c>
      <c r="AD1779" t="s">
        <v>17547</v>
      </c>
    </row>
    <row r="1780" spans="1:30" x14ac:dyDescent="0.3">
      <c r="A1780" s="1">
        <v>1778</v>
      </c>
      <c r="B1780">
        <v>1786</v>
      </c>
      <c r="C1780" t="s">
        <v>17525</v>
      </c>
      <c r="D1780" t="s">
        <v>17548</v>
      </c>
      <c r="E1780" t="s">
        <v>312</v>
      </c>
      <c r="F1780" t="s">
        <v>17549</v>
      </c>
      <c r="G1780" t="s">
        <v>314</v>
      </c>
      <c r="H1780" t="s">
        <v>17525</v>
      </c>
      <c r="I1780" t="s">
        <v>17550</v>
      </c>
      <c r="J1780" t="s">
        <v>17551</v>
      </c>
      <c r="K1780" t="s">
        <v>17552</v>
      </c>
      <c r="L1780" t="s">
        <v>17553</v>
      </c>
      <c r="O1780" t="s">
        <v>44</v>
      </c>
      <c r="P1780" s="5" t="s">
        <v>44</v>
      </c>
      <c r="Q1780">
        <v>0</v>
      </c>
      <c r="T1780">
        <v>0</v>
      </c>
      <c r="U1780" t="s">
        <v>47</v>
      </c>
      <c r="W1780" t="s">
        <v>17554</v>
      </c>
      <c r="X1780" s="3" t="s">
        <v>155</v>
      </c>
      <c r="Y1780">
        <v>5</v>
      </c>
      <c r="Z1780" t="s">
        <v>17555</v>
      </c>
      <c r="AA1780" t="s">
        <v>46</v>
      </c>
      <c r="AB1780">
        <v>0</v>
      </c>
      <c r="AC1780" t="s">
        <v>47</v>
      </c>
      <c r="AD1780" t="s">
        <v>17556</v>
      </c>
    </row>
    <row r="1781" spans="1:30" x14ac:dyDescent="0.3">
      <c r="A1781" s="1">
        <v>1779</v>
      </c>
      <c r="B1781">
        <v>1787</v>
      </c>
      <c r="C1781" t="s">
        <v>17525</v>
      </c>
      <c r="D1781" t="s">
        <v>17557</v>
      </c>
      <c r="E1781" t="s">
        <v>312</v>
      </c>
      <c r="F1781" t="s">
        <v>17558</v>
      </c>
      <c r="G1781" t="s">
        <v>314</v>
      </c>
      <c r="H1781" t="s">
        <v>17525</v>
      </c>
      <c r="I1781" t="s">
        <v>17559</v>
      </c>
      <c r="J1781" t="s">
        <v>17560</v>
      </c>
      <c r="K1781" t="s">
        <v>8902</v>
      </c>
      <c r="L1781" t="s">
        <v>17561</v>
      </c>
      <c r="M1781" t="s">
        <v>8904</v>
      </c>
      <c r="O1781" t="s">
        <v>44</v>
      </c>
      <c r="P1781" s="5" t="s">
        <v>44</v>
      </c>
      <c r="Q1781">
        <v>0</v>
      </c>
      <c r="T1781">
        <v>0</v>
      </c>
      <c r="U1781" t="s">
        <v>47</v>
      </c>
      <c r="W1781" t="s">
        <v>17562</v>
      </c>
      <c r="X1781" s="3" t="s">
        <v>47</v>
      </c>
      <c r="Y1781">
        <v>0</v>
      </c>
      <c r="Z1781" t="s">
        <v>360</v>
      </c>
      <c r="AA1781" t="s">
        <v>46</v>
      </c>
      <c r="AB1781">
        <v>0</v>
      </c>
      <c r="AC1781" t="s">
        <v>47</v>
      </c>
      <c r="AD1781" t="s">
        <v>47</v>
      </c>
    </row>
    <row r="1782" spans="1:30" x14ac:dyDescent="0.3">
      <c r="A1782" s="1">
        <v>1780</v>
      </c>
      <c r="B1782">
        <v>1788</v>
      </c>
      <c r="C1782" t="s">
        <v>17525</v>
      </c>
      <c r="D1782" t="s">
        <v>17563</v>
      </c>
      <c r="E1782" t="s">
        <v>912</v>
      </c>
      <c r="F1782" t="s">
        <v>17564</v>
      </c>
      <c r="G1782" t="s">
        <v>914</v>
      </c>
      <c r="H1782" t="s">
        <v>17525</v>
      </c>
      <c r="I1782" t="s">
        <v>17565</v>
      </c>
      <c r="J1782" t="s">
        <v>17566</v>
      </c>
      <c r="K1782" t="s">
        <v>17567</v>
      </c>
      <c r="O1782" t="s">
        <v>44</v>
      </c>
      <c r="P1782" s="5" t="s">
        <v>44</v>
      </c>
      <c r="Q1782">
        <v>0</v>
      </c>
      <c r="T1782">
        <v>0</v>
      </c>
      <c r="U1782" t="s">
        <v>47</v>
      </c>
      <c r="W1782" t="s">
        <v>17568</v>
      </c>
      <c r="X1782" s="3" t="s">
        <v>44</v>
      </c>
      <c r="Y1782">
        <v>7</v>
      </c>
      <c r="Z1782" t="s">
        <v>17569</v>
      </c>
      <c r="AA1782" t="s">
        <v>46</v>
      </c>
      <c r="AB1782">
        <v>0</v>
      </c>
      <c r="AC1782" t="s">
        <v>47</v>
      </c>
      <c r="AD1782" t="s">
        <v>17570</v>
      </c>
    </row>
    <row r="1783" spans="1:30" x14ac:dyDescent="0.3">
      <c r="A1783" s="1">
        <v>1781</v>
      </c>
      <c r="B1783">
        <v>1789</v>
      </c>
      <c r="C1783" t="s">
        <v>17571</v>
      </c>
      <c r="D1783" t="s">
        <v>17572</v>
      </c>
      <c r="E1783" t="s">
        <v>312</v>
      </c>
      <c r="F1783" t="s">
        <v>17573</v>
      </c>
      <c r="G1783" t="s">
        <v>314</v>
      </c>
      <c r="H1783" t="s">
        <v>17571</v>
      </c>
      <c r="I1783" t="s">
        <v>17574</v>
      </c>
      <c r="J1783" t="s">
        <v>17575</v>
      </c>
      <c r="K1783" t="s">
        <v>17576</v>
      </c>
      <c r="O1783" t="s">
        <v>9391</v>
      </c>
      <c r="P1783" s="5" t="s">
        <v>44</v>
      </c>
      <c r="Q1783">
        <v>2</v>
      </c>
      <c r="R1783" t="s">
        <v>9392</v>
      </c>
      <c r="S1783" t="s">
        <v>9393</v>
      </c>
      <c r="T1783">
        <v>0.96899999999999997</v>
      </c>
      <c r="U1783" t="s">
        <v>41</v>
      </c>
      <c r="V1783" t="s">
        <v>9394</v>
      </c>
      <c r="W1783" t="s">
        <v>17577</v>
      </c>
      <c r="X1783" s="3" t="s">
        <v>44</v>
      </c>
      <c r="Y1783">
        <v>7</v>
      </c>
      <c r="Z1783" t="s">
        <v>17578</v>
      </c>
      <c r="AA1783" t="s">
        <v>46</v>
      </c>
      <c r="AB1783">
        <v>0</v>
      </c>
      <c r="AC1783" t="s">
        <v>47</v>
      </c>
      <c r="AD1783" t="s">
        <v>17579</v>
      </c>
    </row>
    <row r="1784" spans="1:30" x14ac:dyDescent="0.3">
      <c r="A1784" s="1">
        <v>1782</v>
      </c>
      <c r="B1784">
        <v>1790</v>
      </c>
      <c r="C1784" t="s">
        <v>17571</v>
      </c>
      <c r="D1784" t="s">
        <v>17580</v>
      </c>
      <c r="E1784" t="s">
        <v>312</v>
      </c>
      <c r="F1784" t="s">
        <v>17581</v>
      </c>
      <c r="G1784" t="s">
        <v>314</v>
      </c>
      <c r="H1784" t="s">
        <v>17571</v>
      </c>
      <c r="I1784" t="s">
        <v>17582</v>
      </c>
      <c r="J1784" t="s">
        <v>17583</v>
      </c>
      <c r="K1784" t="s">
        <v>17584</v>
      </c>
      <c r="O1784" t="s">
        <v>9391</v>
      </c>
      <c r="P1784" s="5" t="s">
        <v>44</v>
      </c>
      <c r="Q1784">
        <v>2</v>
      </c>
      <c r="R1784" t="s">
        <v>9392</v>
      </c>
      <c r="S1784" t="s">
        <v>9393</v>
      </c>
      <c r="T1784">
        <v>0.96899999999999997</v>
      </c>
      <c r="U1784" t="s">
        <v>41</v>
      </c>
      <c r="V1784" t="s">
        <v>9394</v>
      </c>
      <c r="W1784" t="s">
        <v>17585</v>
      </c>
      <c r="X1784" s="3" t="s">
        <v>38</v>
      </c>
      <c r="Y1784">
        <v>7</v>
      </c>
      <c r="Z1784" t="s">
        <v>17586</v>
      </c>
      <c r="AA1784" t="s">
        <v>46</v>
      </c>
      <c r="AB1784">
        <v>0</v>
      </c>
      <c r="AC1784" t="s">
        <v>47</v>
      </c>
      <c r="AD1784" t="s">
        <v>17587</v>
      </c>
    </row>
    <row r="1785" spans="1:30" x14ac:dyDescent="0.3">
      <c r="A1785" s="1">
        <v>1783</v>
      </c>
      <c r="B1785">
        <v>1791</v>
      </c>
      <c r="C1785" t="s">
        <v>17571</v>
      </c>
      <c r="D1785" t="s">
        <v>17588</v>
      </c>
      <c r="E1785" t="s">
        <v>312</v>
      </c>
      <c r="F1785" t="s">
        <v>17589</v>
      </c>
      <c r="G1785" t="s">
        <v>314</v>
      </c>
      <c r="H1785" t="s">
        <v>17571</v>
      </c>
      <c r="I1785" t="s">
        <v>17590</v>
      </c>
      <c r="J1785" t="s">
        <v>17591</v>
      </c>
      <c r="O1785" t="s">
        <v>9391</v>
      </c>
      <c r="P1785" s="5" t="s">
        <v>44</v>
      </c>
      <c r="Q1785">
        <v>2</v>
      </c>
      <c r="R1785" t="s">
        <v>9392</v>
      </c>
      <c r="S1785" t="s">
        <v>9393</v>
      </c>
      <c r="T1785">
        <v>0.96899999999999997</v>
      </c>
      <c r="U1785" t="s">
        <v>41</v>
      </c>
      <c r="V1785" t="s">
        <v>9394</v>
      </c>
      <c r="W1785" t="s">
        <v>17592</v>
      </c>
      <c r="X1785" s="3" t="s">
        <v>38</v>
      </c>
      <c r="Y1785">
        <v>5</v>
      </c>
      <c r="Z1785" t="s">
        <v>17593</v>
      </c>
      <c r="AA1785" t="s">
        <v>46</v>
      </c>
      <c r="AB1785">
        <v>0</v>
      </c>
      <c r="AC1785" t="s">
        <v>47</v>
      </c>
      <c r="AD1785" t="s">
        <v>17594</v>
      </c>
    </row>
    <row r="1786" spans="1:30" x14ac:dyDescent="0.3">
      <c r="A1786" s="1">
        <v>1784</v>
      </c>
      <c r="B1786">
        <v>1792</v>
      </c>
      <c r="C1786" t="s">
        <v>17595</v>
      </c>
      <c r="D1786" t="s">
        <v>17596</v>
      </c>
      <c r="E1786" t="s">
        <v>312</v>
      </c>
      <c r="F1786" t="s">
        <v>17597</v>
      </c>
      <c r="G1786" t="s">
        <v>314</v>
      </c>
      <c r="H1786" t="s">
        <v>17595</v>
      </c>
      <c r="I1786" t="s">
        <v>17598</v>
      </c>
      <c r="J1786" t="s">
        <v>17599</v>
      </c>
      <c r="K1786" t="s">
        <v>17600</v>
      </c>
      <c r="L1786" t="s">
        <v>17601</v>
      </c>
      <c r="M1786" t="s">
        <v>12134</v>
      </c>
      <c r="O1786" t="s">
        <v>2737</v>
      </c>
      <c r="P1786" s="5" t="s">
        <v>44</v>
      </c>
      <c r="Q1786">
        <v>2</v>
      </c>
      <c r="R1786" t="s">
        <v>2738</v>
      </c>
      <c r="S1786" t="s">
        <v>2739</v>
      </c>
      <c r="T1786">
        <v>0.97</v>
      </c>
      <c r="U1786" t="s">
        <v>41</v>
      </c>
      <c r="V1786" t="s">
        <v>2660</v>
      </c>
      <c r="W1786" t="s">
        <v>17602</v>
      </c>
      <c r="X1786" s="3" t="s">
        <v>44</v>
      </c>
      <c r="Y1786">
        <v>5</v>
      </c>
      <c r="Z1786" t="s">
        <v>17603</v>
      </c>
      <c r="AA1786" t="s">
        <v>46</v>
      </c>
      <c r="AB1786">
        <v>0</v>
      </c>
      <c r="AC1786" t="s">
        <v>47</v>
      </c>
      <c r="AD1786" t="s">
        <v>17604</v>
      </c>
    </row>
    <row r="1787" spans="1:30" x14ac:dyDescent="0.3">
      <c r="A1787" s="1">
        <v>1785</v>
      </c>
      <c r="B1787">
        <v>1793</v>
      </c>
      <c r="C1787" t="s">
        <v>17605</v>
      </c>
      <c r="D1787" t="s">
        <v>17606</v>
      </c>
      <c r="E1787" t="s">
        <v>312</v>
      </c>
      <c r="F1787" t="s">
        <v>17607</v>
      </c>
      <c r="G1787" t="s">
        <v>314</v>
      </c>
      <c r="H1787" t="s">
        <v>17605</v>
      </c>
      <c r="I1787" t="s">
        <v>17608</v>
      </c>
      <c r="J1787" t="s">
        <v>17609</v>
      </c>
      <c r="K1787" t="s">
        <v>10564</v>
      </c>
      <c r="L1787" t="s">
        <v>17610</v>
      </c>
      <c r="O1787" t="s">
        <v>9466</v>
      </c>
      <c r="P1787" s="5" t="s">
        <v>44</v>
      </c>
      <c r="Q1787">
        <v>2</v>
      </c>
      <c r="R1787" t="s">
        <v>1201</v>
      </c>
      <c r="S1787" t="s">
        <v>9467</v>
      </c>
      <c r="T1787">
        <v>0.96699999999999997</v>
      </c>
      <c r="U1787" t="s">
        <v>41</v>
      </c>
      <c r="V1787" t="s">
        <v>761</v>
      </c>
      <c r="W1787" t="s">
        <v>17611</v>
      </c>
      <c r="X1787" s="3" t="s">
        <v>44</v>
      </c>
      <c r="Y1787">
        <v>5</v>
      </c>
      <c r="Z1787" t="s">
        <v>17612</v>
      </c>
      <c r="AA1787" t="s">
        <v>46</v>
      </c>
      <c r="AB1787">
        <v>0</v>
      </c>
      <c r="AC1787" t="s">
        <v>47</v>
      </c>
      <c r="AD1787" t="s">
        <v>17613</v>
      </c>
    </row>
    <row r="1788" spans="1:30" x14ac:dyDescent="0.3">
      <c r="A1788" s="1">
        <v>1786</v>
      </c>
      <c r="B1788">
        <v>1794</v>
      </c>
      <c r="C1788" t="s">
        <v>17605</v>
      </c>
      <c r="D1788" t="s">
        <v>17614</v>
      </c>
      <c r="E1788" t="s">
        <v>312</v>
      </c>
      <c r="F1788" t="s">
        <v>17615</v>
      </c>
      <c r="G1788" t="s">
        <v>314</v>
      </c>
      <c r="H1788" t="s">
        <v>17605</v>
      </c>
      <c r="I1788" t="s">
        <v>17616</v>
      </c>
      <c r="J1788" t="s">
        <v>17617</v>
      </c>
      <c r="K1788" t="s">
        <v>17618</v>
      </c>
      <c r="O1788" t="s">
        <v>9466</v>
      </c>
      <c r="P1788" s="5" t="s">
        <v>44</v>
      </c>
      <c r="Q1788">
        <v>2</v>
      </c>
      <c r="R1788" t="s">
        <v>1201</v>
      </c>
      <c r="S1788" t="s">
        <v>9467</v>
      </c>
      <c r="T1788">
        <v>0.96699999999999997</v>
      </c>
      <c r="U1788" t="s">
        <v>41</v>
      </c>
      <c r="V1788" t="s">
        <v>761</v>
      </c>
      <c r="W1788" t="s">
        <v>17619</v>
      </c>
      <c r="X1788" s="3" t="s">
        <v>155</v>
      </c>
      <c r="Y1788">
        <v>4</v>
      </c>
      <c r="Z1788" t="s">
        <v>17620</v>
      </c>
      <c r="AA1788" t="s">
        <v>46</v>
      </c>
      <c r="AB1788">
        <v>0</v>
      </c>
      <c r="AC1788" t="s">
        <v>47</v>
      </c>
      <c r="AD1788" t="s">
        <v>17621</v>
      </c>
    </row>
    <row r="1789" spans="1:30" x14ac:dyDescent="0.3">
      <c r="A1789" s="1">
        <v>1787</v>
      </c>
      <c r="B1789">
        <v>1795</v>
      </c>
      <c r="C1789" t="s">
        <v>17622</v>
      </c>
      <c r="D1789" t="s">
        <v>17623</v>
      </c>
      <c r="E1789" t="s">
        <v>99</v>
      </c>
      <c r="F1789" t="s">
        <v>17624</v>
      </c>
      <c r="G1789" t="s">
        <v>101</v>
      </c>
      <c r="H1789" t="s">
        <v>17622</v>
      </c>
      <c r="I1789" t="s">
        <v>17625</v>
      </c>
      <c r="J1789" t="s">
        <v>17626</v>
      </c>
      <c r="K1789" t="s">
        <v>17627</v>
      </c>
      <c r="L1789" t="s">
        <v>17628</v>
      </c>
      <c r="O1789" t="s">
        <v>1216</v>
      </c>
      <c r="P1789" s="5" t="s">
        <v>44</v>
      </c>
      <c r="Q1789">
        <v>2</v>
      </c>
      <c r="R1789" t="s">
        <v>1217</v>
      </c>
      <c r="S1789" t="s">
        <v>1218</v>
      </c>
      <c r="T1789">
        <v>0.97199999999999998</v>
      </c>
      <c r="U1789" t="s">
        <v>41</v>
      </c>
      <c r="V1789" t="s">
        <v>277</v>
      </c>
      <c r="W1789" t="s">
        <v>17629</v>
      </c>
      <c r="X1789" s="3" t="s">
        <v>44</v>
      </c>
      <c r="Y1789">
        <v>4</v>
      </c>
      <c r="Z1789" t="s">
        <v>17630</v>
      </c>
      <c r="AA1789" t="s">
        <v>46</v>
      </c>
      <c r="AB1789">
        <v>0</v>
      </c>
      <c r="AC1789" t="s">
        <v>47</v>
      </c>
      <c r="AD1789" t="s">
        <v>17631</v>
      </c>
    </row>
    <row r="1790" spans="1:30" x14ac:dyDescent="0.3">
      <c r="A1790" s="1">
        <v>1788</v>
      </c>
      <c r="B1790">
        <v>1796</v>
      </c>
      <c r="C1790" t="s">
        <v>17622</v>
      </c>
      <c r="D1790" t="s">
        <v>17632</v>
      </c>
      <c r="E1790" t="s">
        <v>99</v>
      </c>
      <c r="F1790" t="s">
        <v>17633</v>
      </c>
      <c r="G1790" t="s">
        <v>101</v>
      </c>
      <c r="H1790" t="s">
        <v>17622</v>
      </c>
      <c r="I1790" t="s">
        <v>17634</v>
      </c>
      <c r="J1790" t="s">
        <v>17635</v>
      </c>
      <c r="K1790" t="s">
        <v>17627</v>
      </c>
      <c r="L1790" t="s">
        <v>17636</v>
      </c>
      <c r="O1790" t="s">
        <v>1216</v>
      </c>
      <c r="P1790" s="5" t="s">
        <v>44</v>
      </c>
      <c r="Q1790">
        <v>2</v>
      </c>
      <c r="R1790" t="s">
        <v>1217</v>
      </c>
      <c r="S1790" t="s">
        <v>1218</v>
      </c>
      <c r="T1790">
        <v>0.97199999999999998</v>
      </c>
      <c r="U1790" t="s">
        <v>41</v>
      </c>
      <c r="V1790" t="s">
        <v>277</v>
      </c>
      <c r="W1790" t="s">
        <v>17637</v>
      </c>
      <c r="X1790" s="3" t="s">
        <v>44</v>
      </c>
      <c r="Y1790">
        <v>4</v>
      </c>
      <c r="Z1790" t="s">
        <v>17630</v>
      </c>
      <c r="AA1790" t="s">
        <v>46</v>
      </c>
      <c r="AB1790">
        <v>0</v>
      </c>
      <c r="AC1790" t="s">
        <v>47</v>
      </c>
      <c r="AD1790" t="s">
        <v>17638</v>
      </c>
    </row>
    <row r="1791" spans="1:30" x14ac:dyDescent="0.3">
      <c r="A1791" s="1">
        <v>1789</v>
      </c>
      <c r="B1791">
        <v>1797</v>
      </c>
      <c r="C1791" t="s">
        <v>17639</v>
      </c>
      <c r="D1791" t="s">
        <v>17640</v>
      </c>
      <c r="E1791" t="s">
        <v>312</v>
      </c>
      <c r="F1791" t="s">
        <v>17641</v>
      </c>
      <c r="G1791" t="s">
        <v>314</v>
      </c>
      <c r="H1791" t="s">
        <v>17642</v>
      </c>
      <c r="I1791" t="s">
        <v>17643</v>
      </c>
      <c r="J1791" t="s">
        <v>17644</v>
      </c>
      <c r="K1791" t="s">
        <v>250</v>
      </c>
      <c r="O1791" t="s">
        <v>17645</v>
      </c>
      <c r="P1791" s="5" t="s">
        <v>47</v>
      </c>
      <c r="Q1791">
        <v>0</v>
      </c>
      <c r="R1791" t="s">
        <v>360</v>
      </c>
      <c r="S1791" t="s">
        <v>17646</v>
      </c>
      <c r="T1791">
        <v>0.97799999999999998</v>
      </c>
      <c r="U1791" t="s">
        <v>41</v>
      </c>
      <c r="V1791" t="s">
        <v>47</v>
      </c>
      <c r="W1791" t="s">
        <v>17647</v>
      </c>
      <c r="X1791" s="3" t="s">
        <v>44</v>
      </c>
      <c r="Y1791">
        <v>6</v>
      </c>
      <c r="Z1791" t="s">
        <v>17648</v>
      </c>
      <c r="AA1791" t="s">
        <v>46</v>
      </c>
      <c r="AB1791">
        <v>0</v>
      </c>
      <c r="AC1791" t="s">
        <v>47</v>
      </c>
      <c r="AD1791" t="s">
        <v>17649</v>
      </c>
    </row>
    <row r="1792" spans="1:30" x14ac:dyDescent="0.3">
      <c r="A1792" s="1">
        <v>1790</v>
      </c>
      <c r="B1792">
        <v>1798</v>
      </c>
      <c r="C1792" t="s">
        <v>17650</v>
      </c>
      <c r="D1792" t="s">
        <v>17651</v>
      </c>
      <c r="E1792" t="s">
        <v>312</v>
      </c>
      <c r="F1792" t="s">
        <v>17652</v>
      </c>
      <c r="G1792" t="s">
        <v>314</v>
      </c>
      <c r="H1792" t="s">
        <v>17650</v>
      </c>
      <c r="I1792" t="s">
        <v>17653</v>
      </c>
      <c r="J1792" t="s">
        <v>17654</v>
      </c>
      <c r="K1792" t="s">
        <v>17655</v>
      </c>
      <c r="L1792" t="s">
        <v>17656</v>
      </c>
      <c r="O1792" t="s">
        <v>10052</v>
      </c>
      <c r="P1792" s="5" t="s">
        <v>155</v>
      </c>
      <c r="Q1792">
        <v>4</v>
      </c>
      <c r="R1792" t="s">
        <v>10053</v>
      </c>
      <c r="S1792" t="s">
        <v>10054</v>
      </c>
      <c r="T1792">
        <v>0.96699999999999997</v>
      </c>
      <c r="U1792" t="s">
        <v>41</v>
      </c>
      <c r="W1792" t="s">
        <v>17657</v>
      </c>
      <c r="X1792" s="3" t="s">
        <v>44</v>
      </c>
      <c r="Y1792">
        <v>2</v>
      </c>
      <c r="Z1792" t="s">
        <v>17658</v>
      </c>
      <c r="AA1792" t="s">
        <v>46</v>
      </c>
      <c r="AB1792">
        <v>0</v>
      </c>
      <c r="AC1792" t="s">
        <v>47</v>
      </c>
      <c r="AD1792" t="s">
        <v>17659</v>
      </c>
    </row>
    <row r="1793" spans="1:30" x14ac:dyDescent="0.3">
      <c r="A1793" s="1">
        <v>1791</v>
      </c>
      <c r="B1793">
        <v>1799</v>
      </c>
      <c r="C1793" t="s">
        <v>17660</v>
      </c>
      <c r="D1793" t="s">
        <v>17661</v>
      </c>
      <c r="E1793" t="s">
        <v>912</v>
      </c>
      <c r="F1793" t="s">
        <v>17662</v>
      </c>
      <c r="G1793" t="s">
        <v>914</v>
      </c>
      <c r="H1793" t="s">
        <v>17660</v>
      </c>
      <c r="I1793" t="s">
        <v>17663</v>
      </c>
      <c r="J1793" t="s">
        <v>17664</v>
      </c>
      <c r="K1793" t="s">
        <v>17665</v>
      </c>
      <c r="O1793" t="s">
        <v>10133</v>
      </c>
      <c r="P1793" s="5" t="s">
        <v>47</v>
      </c>
      <c r="Q1793">
        <v>0</v>
      </c>
      <c r="R1793" t="s">
        <v>360</v>
      </c>
      <c r="S1793" t="s">
        <v>10134</v>
      </c>
      <c r="T1793">
        <v>0.97199999999999998</v>
      </c>
      <c r="U1793" t="s">
        <v>41</v>
      </c>
      <c r="V1793" t="s">
        <v>47</v>
      </c>
      <c r="W1793" t="s">
        <v>17666</v>
      </c>
      <c r="X1793" s="3" t="s">
        <v>44</v>
      </c>
      <c r="Y1793">
        <v>4</v>
      </c>
      <c r="Z1793" t="s">
        <v>17667</v>
      </c>
      <c r="AA1793" t="s">
        <v>46</v>
      </c>
      <c r="AB1793">
        <v>0</v>
      </c>
      <c r="AC1793" t="s">
        <v>47</v>
      </c>
      <c r="AD1793" t="s">
        <v>17668</v>
      </c>
    </row>
    <row r="1794" spans="1:30" x14ac:dyDescent="0.3">
      <c r="A1794" s="1">
        <v>1792</v>
      </c>
      <c r="B1794">
        <v>1800</v>
      </c>
      <c r="C1794" t="s">
        <v>17669</v>
      </c>
      <c r="D1794" t="s">
        <v>17670</v>
      </c>
      <c r="E1794" t="s">
        <v>312</v>
      </c>
      <c r="F1794" t="s">
        <v>17671</v>
      </c>
      <c r="G1794" t="s">
        <v>314</v>
      </c>
      <c r="H1794" t="s">
        <v>17669</v>
      </c>
      <c r="I1794" t="s">
        <v>17672</v>
      </c>
      <c r="J1794" t="s">
        <v>17673</v>
      </c>
      <c r="K1794" t="s">
        <v>17674</v>
      </c>
      <c r="O1794" t="s">
        <v>17675</v>
      </c>
      <c r="P1794" s="5" t="s">
        <v>56</v>
      </c>
      <c r="Q1794">
        <v>1</v>
      </c>
      <c r="R1794" t="s">
        <v>5530</v>
      </c>
      <c r="S1794" t="s">
        <v>17676</v>
      </c>
      <c r="T1794">
        <v>0.96499999999999997</v>
      </c>
      <c r="U1794" t="s">
        <v>41</v>
      </c>
      <c r="V1794" t="s">
        <v>17677</v>
      </c>
      <c r="W1794" t="s">
        <v>17678</v>
      </c>
      <c r="X1794" s="3" t="s">
        <v>44</v>
      </c>
      <c r="Y1794">
        <v>6</v>
      </c>
      <c r="Z1794" t="s">
        <v>17679</v>
      </c>
      <c r="AA1794" t="s">
        <v>46</v>
      </c>
      <c r="AB1794">
        <v>0</v>
      </c>
      <c r="AC1794" t="s">
        <v>47</v>
      </c>
      <c r="AD1794" t="s">
        <v>17680</v>
      </c>
    </row>
    <row r="1795" spans="1:30" x14ac:dyDescent="0.3">
      <c r="A1795" s="1">
        <v>1793</v>
      </c>
      <c r="B1795">
        <v>1801</v>
      </c>
      <c r="C1795" t="s">
        <v>17681</v>
      </c>
      <c r="D1795" t="s">
        <v>17682</v>
      </c>
      <c r="E1795" t="s">
        <v>312</v>
      </c>
      <c r="F1795" t="s">
        <v>17683</v>
      </c>
      <c r="G1795" t="s">
        <v>314</v>
      </c>
      <c r="H1795" t="s">
        <v>17681</v>
      </c>
      <c r="I1795" t="s">
        <v>17684</v>
      </c>
      <c r="J1795" t="s">
        <v>17685</v>
      </c>
      <c r="O1795" t="s">
        <v>17686</v>
      </c>
      <c r="P1795" s="5" t="s">
        <v>38</v>
      </c>
      <c r="Q1795">
        <v>1</v>
      </c>
      <c r="R1795" t="s">
        <v>5979</v>
      </c>
      <c r="S1795" t="s">
        <v>17687</v>
      </c>
      <c r="T1795">
        <v>0.95899999999999996</v>
      </c>
      <c r="U1795" t="s">
        <v>41</v>
      </c>
      <c r="V1795" t="s">
        <v>17688</v>
      </c>
      <c r="W1795" t="s">
        <v>17689</v>
      </c>
      <c r="X1795" s="3" t="s">
        <v>44</v>
      </c>
      <c r="Y1795">
        <v>8</v>
      </c>
      <c r="Z1795" t="s">
        <v>17690</v>
      </c>
      <c r="AA1795" t="s">
        <v>46</v>
      </c>
      <c r="AB1795">
        <v>0</v>
      </c>
      <c r="AC1795" t="s">
        <v>47</v>
      </c>
      <c r="AD1795" t="s">
        <v>17691</v>
      </c>
    </row>
    <row r="1796" spans="1:30" x14ac:dyDescent="0.3">
      <c r="A1796" s="1">
        <v>1794</v>
      </c>
      <c r="B1796">
        <v>1802</v>
      </c>
      <c r="C1796" t="s">
        <v>17692</v>
      </c>
      <c r="D1796" t="s">
        <v>17693</v>
      </c>
      <c r="E1796" t="s">
        <v>99</v>
      </c>
      <c r="F1796" t="s">
        <v>17694</v>
      </c>
      <c r="G1796" t="s">
        <v>101</v>
      </c>
      <c r="H1796" t="s">
        <v>17692</v>
      </c>
      <c r="I1796" t="s">
        <v>17695</v>
      </c>
      <c r="J1796" t="s">
        <v>17696</v>
      </c>
      <c r="K1796" t="s">
        <v>17697</v>
      </c>
      <c r="O1796" t="s">
        <v>17698</v>
      </c>
      <c r="P1796" s="5" t="s">
        <v>44</v>
      </c>
      <c r="Q1796">
        <v>2</v>
      </c>
      <c r="R1796" t="s">
        <v>17699</v>
      </c>
      <c r="S1796" t="s">
        <v>17700</v>
      </c>
      <c r="T1796">
        <v>0.97599999999999998</v>
      </c>
      <c r="U1796" t="s">
        <v>41</v>
      </c>
      <c r="V1796" t="s">
        <v>132</v>
      </c>
      <c r="W1796" t="s">
        <v>17701</v>
      </c>
      <c r="X1796" s="3" t="s">
        <v>44</v>
      </c>
      <c r="Y1796">
        <v>5</v>
      </c>
      <c r="Z1796" t="s">
        <v>17702</v>
      </c>
      <c r="AA1796" t="s">
        <v>46</v>
      </c>
      <c r="AB1796">
        <v>0</v>
      </c>
      <c r="AC1796" t="s">
        <v>47</v>
      </c>
      <c r="AD1796" t="s">
        <v>17703</v>
      </c>
    </row>
    <row r="1797" spans="1:30" x14ac:dyDescent="0.3">
      <c r="A1797" s="1">
        <v>1795</v>
      </c>
      <c r="B1797">
        <v>1803</v>
      </c>
      <c r="C1797" t="s">
        <v>17704</v>
      </c>
      <c r="D1797" t="s">
        <v>17705</v>
      </c>
      <c r="E1797" t="s">
        <v>99</v>
      </c>
      <c r="F1797" t="s">
        <v>17706</v>
      </c>
      <c r="G1797" t="s">
        <v>101</v>
      </c>
      <c r="H1797" t="s">
        <v>17704</v>
      </c>
      <c r="I1797" t="s">
        <v>17707</v>
      </c>
      <c r="J1797" t="s">
        <v>17708</v>
      </c>
      <c r="K1797" t="s">
        <v>17709</v>
      </c>
      <c r="O1797" t="s">
        <v>17710</v>
      </c>
      <c r="P1797" s="5" t="s">
        <v>56</v>
      </c>
      <c r="Q1797">
        <v>2</v>
      </c>
      <c r="R1797" t="s">
        <v>10286</v>
      </c>
      <c r="S1797" t="s">
        <v>17711</v>
      </c>
      <c r="T1797">
        <v>0.97</v>
      </c>
      <c r="U1797" t="s">
        <v>41</v>
      </c>
      <c r="V1797" t="s">
        <v>132</v>
      </c>
      <c r="W1797" t="s">
        <v>17712</v>
      </c>
      <c r="X1797" s="3" t="s">
        <v>155</v>
      </c>
      <c r="Y1797">
        <v>3</v>
      </c>
      <c r="Z1797" t="s">
        <v>17713</v>
      </c>
      <c r="AA1797" t="s">
        <v>46</v>
      </c>
      <c r="AB1797">
        <v>0</v>
      </c>
      <c r="AC1797" t="s">
        <v>47</v>
      </c>
      <c r="AD1797" t="s">
        <v>17714</v>
      </c>
    </row>
    <row r="1798" spans="1:30" x14ac:dyDescent="0.3">
      <c r="A1798" s="1">
        <v>1796</v>
      </c>
      <c r="B1798">
        <v>1804</v>
      </c>
      <c r="C1798" t="s">
        <v>17715</v>
      </c>
      <c r="D1798" t="s">
        <v>17716</v>
      </c>
      <c r="E1798" t="s">
        <v>312</v>
      </c>
      <c r="F1798" t="s">
        <v>17717</v>
      </c>
      <c r="G1798" t="s">
        <v>314</v>
      </c>
      <c r="H1798" t="s">
        <v>17715</v>
      </c>
      <c r="I1798" t="s">
        <v>17718</v>
      </c>
      <c r="J1798" t="s">
        <v>17719</v>
      </c>
      <c r="K1798" t="s">
        <v>17720</v>
      </c>
      <c r="O1798" t="s">
        <v>17721</v>
      </c>
      <c r="P1798" s="5" t="s">
        <v>56</v>
      </c>
      <c r="Q1798">
        <v>3</v>
      </c>
      <c r="R1798" t="s">
        <v>17722</v>
      </c>
      <c r="S1798" t="s">
        <v>17723</v>
      </c>
      <c r="T1798">
        <v>0.94499999999999995</v>
      </c>
      <c r="U1798" t="s">
        <v>41</v>
      </c>
      <c r="W1798" t="s">
        <v>17724</v>
      </c>
      <c r="X1798" s="3" t="s">
        <v>44</v>
      </c>
      <c r="Y1798">
        <v>9</v>
      </c>
      <c r="Z1798" t="s">
        <v>17725</v>
      </c>
      <c r="AA1798" t="s">
        <v>46</v>
      </c>
      <c r="AB1798">
        <v>0</v>
      </c>
      <c r="AC1798" t="s">
        <v>47</v>
      </c>
      <c r="AD1798" t="s">
        <v>17726</v>
      </c>
    </row>
    <row r="1799" spans="1:30" x14ac:dyDescent="0.3">
      <c r="A1799" s="1">
        <v>1797</v>
      </c>
      <c r="B1799">
        <v>1805</v>
      </c>
      <c r="C1799" t="s">
        <v>17727</v>
      </c>
      <c r="D1799" t="s">
        <v>17728</v>
      </c>
      <c r="E1799" t="s">
        <v>312</v>
      </c>
      <c r="F1799" t="s">
        <v>17729</v>
      </c>
      <c r="G1799" t="s">
        <v>314</v>
      </c>
      <c r="H1799" t="s">
        <v>17727</v>
      </c>
      <c r="I1799" t="s">
        <v>17730</v>
      </c>
      <c r="J1799" t="s">
        <v>17731</v>
      </c>
      <c r="K1799" t="s">
        <v>17732</v>
      </c>
      <c r="O1799" t="s">
        <v>9394</v>
      </c>
      <c r="P1799" s="5" t="s">
        <v>56</v>
      </c>
      <c r="Q1799">
        <v>2</v>
      </c>
      <c r="R1799" t="s">
        <v>10286</v>
      </c>
      <c r="S1799" t="s">
        <v>10311</v>
      </c>
      <c r="T1799">
        <v>0.95199999999999996</v>
      </c>
      <c r="U1799" t="s">
        <v>41</v>
      </c>
      <c r="W1799" t="s">
        <v>17733</v>
      </c>
      <c r="X1799" s="3" t="s">
        <v>38</v>
      </c>
      <c r="Y1799">
        <v>5</v>
      </c>
      <c r="Z1799" t="s">
        <v>17734</v>
      </c>
      <c r="AA1799" t="s">
        <v>46</v>
      </c>
      <c r="AB1799">
        <v>0</v>
      </c>
      <c r="AC1799" t="s">
        <v>47</v>
      </c>
      <c r="AD1799" t="s">
        <v>17735</v>
      </c>
    </row>
    <row r="1800" spans="1:30" x14ac:dyDescent="0.3">
      <c r="A1800" s="1">
        <v>1798</v>
      </c>
      <c r="B1800">
        <v>1806</v>
      </c>
      <c r="C1800" t="s">
        <v>17736</v>
      </c>
      <c r="D1800" t="s">
        <v>17737</v>
      </c>
      <c r="E1800" t="s">
        <v>312</v>
      </c>
      <c r="F1800" t="s">
        <v>17738</v>
      </c>
      <c r="G1800" t="s">
        <v>314</v>
      </c>
      <c r="H1800" t="s">
        <v>17736</v>
      </c>
      <c r="I1800" t="s">
        <v>17739</v>
      </c>
      <c r="J1800" t="s">
        <v>17740</v>
      </c>
      <c r="K1800" t="s">
        <v>17741</v>
      </c>
      <c r="O1800" t="s">
        <v>17742</v>
      </c>
      <c r="P1800" s="5" t="s">
        <v>56</v>
      </c>
      <c r="Q1800">
        <v>2</v>
      </c>
      <c r="R1800" t="s">
        <v>10286</v>
      </c>
      <c r="S1800" t="s">
        <v>17743</v>
      </c>
      <c r="T1800">
        <v>0.96299999999999997</v>
      </c>
      <c r="U1800" t="s">
        <v>41</v>
      </c>
      <c r="V1800" t="s">
        <v>17744</v>
      </c>
      <c r="W1800" t="s">
        <v>17745</v>
      </c>
      <c r="X1800" s="3" t="s">
        <v>38</v>
      </c>
      <c r="Y1800">
        <v>4</v>
      </c>
      <c r="Z1800" t="s">
        <v>17746</v>
      </c>
      <c r="AA1800" t="s">
        <v>46</v>
      </c>
      <c r="AB1800">
        <v>0</v>
      </c>
      <c r="AC1800" t="s">
        <v>47</v>
      </c>
      <c r="AD1800" t="s">
        <v>17747</v>
      </c>
    </row>
    <row r="1801" spans="1:30" x14ac:dyDescent="0.3">
      <c r="A1801" s="1">
        <v>1799</v>
      </c>
      <c r="B1801">
        <v>1807</v>
      </c>
      <c r="C1801" t="s">
        <v>17748</v>
      </c>
      <c r="D1801" t="s">
        <v>17749</v>
      </c>
      <c r="E1801" t="s">
        <v>312</v>
      </c>
      <c r="F1801" t="s">
        <v>17750</v>
      </c>
      <c r="G1801" t="s">
        <v>314</v>
      </c>
      <c r="H1801" t="s">
        <v>17748</v>
      </c>
      <c r="I1801" t="s">
        <v>17751</v>
      </c>
      <c r="J1801" t="s">
        <v>17752</v>
      </c>
      <c r="O1801" t="s">
        <v>17753</v>
      </c>
      <c r="P1801" s="5" t="s">
        <v>56</v>
      </c>
      <c r="Q1801">
        <v>2</v>
      </c>
      <c r="R1801" t="s">
        <v>10286</v>
      </c>
      <c r="S1801" t="s">
        <v>17754</v>
      </c>
      <c r="T1801">
        <v>0.95599999999999996</v>
      </c>
      <c r="U1801" t="s">
        <v>41</v>
      </c>
      <c r="V1801" t="s">
        <v>14646</v>
      </c>
      <c r="W1801" t="s">
        <v>17755</v>
      </c>
      <c r="X1801" s="3" t="s">
        <v>38</v>
      </c>
      <c r="Y1801">
        <v>1</v>
      </c>
      <c r="Z1801" t="s">
        <v>17756</v>
      </c>
      <c r="AA1801" t="s">
        <v>46</v>
      </c>
      <c r="AB1801">
        <v>0</v>
      </c>
      <c r="AC1801" t="s">
        <v>47</v>
      </c>
      <c r="AD1801" t="s">
        <v>17757</v>
      </c>
    </row>
    <row r="1802" spans="1:30" x14ac:dyDescent="0.3">
      <c r="A1802" s="1">
        <v>1800</v>
      </c>
      <c r="B1802">
        <v>1808</v>
      </c>
      <c r="C1802" t="s">
        <v>17758</v>
      </c>
      <c r="D1802" t="s">
        <v>17759</v>
      </c>
      <c r="E1802" t="s">
        <v>312</v>
      </c>
      <c r="F1802" t="s">
        <v>17760</v>
      </c>
      <c r="G1802" t="s">
        <v>314</v>
      </c>
      <c r="H1802" t="s">
        <v>17758</v>
      </c>
      <c r="I1802" t="s">
        <v>17761</v>
      </c>
      <c r="J1802" t="s">
        <v>17762</v>
      </c>
      <c r="K1802" t="s">
        <v>17763</v>
      </c>
      <c r="O1802" t="s">
        <v>17764</v>
      </c>
      <c r="P1802" s="5" t="s">
        <v>38</v>
      </c>
      <c r="Q1802">
        <v>1</v>
      </c>
      <c r="R1802" t="s">
        <v>7755</v>
      </c>
      <c r="S1802" t="s">
        <v>17765</v>
      </c>
      <c r="T1802">
        <v>0.96799999999999997</v>
      </c>
      <c r="U1802" t="s">
        <v>56</v>
      </c>
      <c r="V1802" t="s">
        <v>17766</v>
      </c>
      <c r="W1802" t="s">
        <v>17767</v>
      </c>
      <c r="X1802" s="3" t="s">
        <v>38</v>
      </c>
      <c r="Y1802">
        <v>8</v>
      </c>
      <c r="Z1802" t="s">
        <v>17768</v>
      </c>
      <c r="AA1802" t="s">
        <v>46</v>
      </c>
      <c r="AB1802">
        <v>0</v>
      </c>
      <c r="AC1802" t="s">
        <v>47</v>
      </c>
      <c r="AD1802" t="s">
        <v>17769</v>
      </c>
    </row>
    <row r="1803" spans="1:30" x14ac:dyDescent="0.3">
      <c r="A1803" s="1">
        <v>1801</v>
      </c>
      <c r="B1803">
        <v>1809</v>
      </c>
      <c r="C1803" t="s">
        <v>17727</v>
      </c>
      <c r="D1803" t="s">
        <v>17770</v>
      </c>
      <c r="E1803" t="s">
        <v>312</v>
      </c>
      <c r="F1803" t="s">
        <v>17771</v>
      </c>
      <c r="G1803" t="s">
        <v>314</v>
      </c>
      <c r="H1803" t="s">
        <v>17727</v>
      </c>
      <c r="I1803" t="s">
        <v>17772</v>
      </c>
      <c r="J1803" t="s">
        <v>17773</v>
      </c>
      <c r="K1803" t="s">
        <v>16676</v>
      </c>
      <c r="O1803" t="s">
        <v>9394</v>
      </c>
      <c r="P1803" s="5" t="s">
        <v>56</v>
      </c>
      <c r="Q1803">
        <v>2</v>
      </c>
      <c r="R1803" t="s">
        <v>10286</v>
      </c>
      <c r="S1803" t="s">
        <v>10311</v>
      </c>
      <c r="T1803">
        <v>0.95199999999999996</v>
      </c>
      <c r="U1803" t="s">
        <v>41</v>
      </c>
      <c r="W1803" t="s">
        <v>17774</v>
      </c>
      <c r="X1803" s="3" t="s">
        <v>44</v>
      </c>
      <c r="Y1803">
        <v>4</v>
      </c>
      <c r="Z1803" t="s">
        <v>17775</v>
      </c>
      <c r="AA1803" t="s">
        <v>46</v>
      </c>
      <c r="AB1803">
        <v>0</v>
      </c>
      <c r="AC1803" t="s">
        <v>47</v>
      </c>
      <c r="AD1803" t="s">
        <v>17776</v>
      </c>
    </row>
    <row r="1804" spans="1:30" x14ac:dyDescent="0.3">
      <c r="A1804" s="1">
        <v>1802</v>
      </c>
      <c r="B1804">
        <v>1810</v>
      </c>
      <c r="C1804" t="s">
        <v>17777</v>
      </c>
      <c r="D1804" t="s">
        <v>17778</v>
      </c>
      <c r="E1804" t="s">
        <v>312</v>
      </c>
      <c r="F1804" t="s">
        <v>17779</v>
      </c>
      <c r="G1804" t="s">
        <v>314</v>
      </c>
      <c r="H1804" t="s">
        <v>17777</v>
      </c>
      <c r="I1804" t="s">
        <v>17780</v>
      </c>
      <c r="J1804" t="s">
        <v>17781</v>
      </c>
      <c r="O1804" t="s">
        <v>17782</v>
      </c>
      <c r="P1804" s="5" t="s">
        <v>44</v>
      </c>
      <c r="Q1804">
        <v>3</v>
      </c>
      <c r="R1804" t="s">
        <v>10408</v>
      </c>
      <c r="S1804" t="s">
        <v>10409</v>
      </c>
      <c r="T1804">
        <v>0.97099999999999997</v>
      </c>
      <c r="U1804" t="s">
        <v>41</v>
      </c>
      <c r="V1804" t="s">
        <v>132</v>
      </c>
      <c r="W1804" t="s">
        <v>17783</v>
      </c>
      <c r="X1804" s="3" t="s">
        <v>44</v>
      </c>
      <c r="Y1804">
        <v>6</v>
      </c>
      <c r="Z1804" t="s">
        <v>17784</v>
      </c>
      <c r="AA1804" t="s">
        <v>46</v>
      </c>
      <c r="AB1804">
        <v>0</v>
      </c>
      <c r="AC1804" t="s">
        <v>47</v>
      </c>
      <c r="AD1804" t="s">
        <v>17785</v>
      </c>
    </row>
    <row r="1805" spans="1:30" x14ac:dyDescent="0.3">
      <c r="A1805" s="1">
        <v>1803</v>
      </c>
      <c r="B1805">
        <v>1811</v>
      </c>
      <c r="C1805" t="s">
        <v>17786</v>
      </c>
      <c r="D1805" t="s">
        <v>17787</v>
      </c>
      <c r="E1805" t="s">
        <v>99</v>
      </c>
      <c r="F1805" t="s">
        <v>17788</v>
      </c>
      <c r="G1805" t="s">
        <v>101</v>
      </c>
      <c r="H1805" t="s">
        <v>17786</v>
      </c>
      <c r="I1805" t="s">
        <v>17789</v>
      </c>
      <c r="J1805" t="s">
        <v>17790</v>
      </c>
      <c r="K1805" t="s">
        <v>17791</v>
      </c>
      <c r="O1805" t="s">
        <v>10478</v>
      </c>
      <c r="P1805" s="5" t="s">
        <v>44</v>
      </c>
      <c r="Q1805">
        <v>2</v>
      </c>
      <c r="R1805" t="s">
        <v>3400</v>
      </c>
      <c r="S1805" t="s">
        <v>10479</v>
      </c>
      <c r="T1805">
        <v>0.97</v>
      </c>
      <c r="U1805" t="s">
        <v>41</v>
      </c>
      <c r="V1805" t="s">
        <v>206</v>
      </c>
      <c r="W1805" t="s">
        <v>17792</v>
      </c>
      <c r="X1805" s="3" t="s">
        <v>44</v>
      </c>
      <c r="Y1805">
        <v>7</v>
      </c>
      <c r="Z1805" t="s">
        <v>17793</v>
      </c>
      <c r="AA1805" t="s">
        <v>46</v>
      </c>
      <c r="AB1805">
        <v>0</v>
      </c>
      <c r="AC1805" t="s">
        <v>47</v>
      </c>
      <c r="AD1805" t="s">
        <v>17794</v>
      </c>
    </row>
    <row r="1806" spans="1:30" x14ac:dyDescent="0.3">
      <c r="A1806" s="1">
        <v>1804</v>
      </c>
      <c r="B1806">
        <v>1812</v>
      </c>
      <c r="C1806" t="s">
        <v>17786</v>
      </c>
      <c r="D1806" t="s">
        <v>17795</v>
      </c>
      <c r="E1806" t="s">
        <v>312</v>
      </c>
      <c r="F1806" t="s">
        <v>17796</v>
      </c>
      <c r="G1806" t="s">
        <v>314</v>
      </c>
      <c r="H1806" t="s">
        <v>17786</v>
      </c>
      <c r="I1806" t="s">
        <v>17797</v>
      </c>
      <c r="J1806" t="s">
        <v>17798</v>
      </c>
      <c r="K1806" t="s">
        <v>17799</v>
      </c>
      <c r="O1806" t="s">
        <v>10478</v>
      </c>
      <c r="P1806" s="5" t="s">
        <v>44</v>
      </c>
      <c r="Q1806">
        <v>2</v>
      </c>
      <c r="R1806" t="s">
        <v>3400</v>
      </c>
      <c r="S1806" t="s">
        <v>10479</v>
      </c>
      <c r="T1806">
        <v>0.97</v>
      </c>
      <c r="U1806" t="s">
        <v>41</v>
      </c>
      <c r="V1806" t="s">
        <v>206</v>
      </c>
      <c r="W1806" t="s">
        <v>17800</v>
      </c>
      <c r="X1806" s="3" t="s">
        <v>44</v>
      </c>
      <c r="Y1806">
        <v>6</v>
      </c>
      <c r="Z1806" t="s">
        <v>17801</v>
      </c>
      <c r="AA1806" t="s">
        <v>46</v>
      </c>
      <c r="AB1806">
        <v>0</v>
      </c>
      <c r="AC1806" t="s">
        <v>47</v>
      </c>
      <c r="AD1806" t="s">
        <v>17802</v>
      </c>
    </row>
    <row r="1807" spans="1:30" x14ac:dyDescent="0.3">
      <c r="A1807" s="1">
        <v>1805</v>
      </c>
      <c r="B1807">
        <v>1813</v>
      </c>
      <c r="C1807" t="s">
        <v>17803</v>
      </c>
      <c r="D1807" t="s">
        <v>17804</v>
      </c>
      <c r="E1807" t="s">
        <v>312</v>
      </c>
      <c r="F1807" t="s">
        <v>17805</v>
      </c>
      <c r="G1807" t="s">
        <v>314</v>
      </c>
      <c r="H1807" t="s">
        <v>17803</v>
      </c>
      <c r="I1807" t="s">
        <v>17806</v>
      </c>
      <c r="J1807" t="s">
        <v>17807</v>
      </c>
      <c r="K1807" t="s">
        <v>12518</v>
      </c>
      <c r="O1807" t="s">
        <v>10629</v>
      </c>
      <c r="P1807" s="5" t="s">
        <v>38</v>
      </c>
      <c r="Q1807">
        <v>3</v>
      </c>
      <c r="R1807" t="s">
        <v>10630</v>
      </c>
      <c r="S1807" t="s">
        <v>10631</v>
      </c>
      <c r="T1807">
        <v>0.96799999999999997</v>
      </c>
      <c r="U1807" t="s">
        <v>41</v>
      </c>
      <c r="V1807" t="s">
        <v>132</v>
      </c>
      <c r="W1807" t="s">
        <v>17808</v>
      </c>
      <c r="X1807" s="3" t="s">
        <v>38</v>
      </c>
      <c r="Y1807">
        <v>5</v>
      </c>
      <c r="Z1807" t="s">
        <v>10633</v>
      </c>
      <c r="AA1807" t="s">
        <v>46</v>
      </c>
      <c r="AB1807">
        <v>0</v>
      </c>
      <c r="AC1807" t="s">
        <v>47</v>
      </c>
      <c r="AD1807" t="s">
        <v>10634</v>
      </c>
    </row>
    <row r="1808" spans="1:30" x14ac:dyDescent="0.3">
      <c r="A1808" s="1">
        <v>1806</v>
      </c>
      <c r="B1808">
        <v>1814</v>
      </c>
      <c r="C1808" t="s">
        <v>17809</v>
      </c>
      <c r="D1808" t="s">
        <v>17810</v>
      </c>
      <c r="E1808" t="s">
        <v>312</v>
      </c>
      <c r="F1808" t="s">
        <v>17811</v>
      </c>
      <c r="G1808" t="s">
        <v>314</v>
      </c>
      <c r="H1808" t="s">
        <v>17809</v>
      </c>
      <c r="I1808" t="s">
        <v>17806</v>
      </c>
      <c r="J1808" t="s">
        <v>17812</v>
      </c>
      <c r="K1808" t="s">
        <v>12518</v>
      </c>
      <c r="O1808" t="s">
        <v>10629</v>
      </c>
      <c r="P1808" s="5" t="s">
        <v>38</v>
      </c>
      <c r="Q1808">
        <v>3</v>
      </c>
      <c r="R1808" t="s">
        <v>10630</v>
      </c>
      <c r="S1808" t="s">
        <v>10631</v>
      </c>
      <c r="T1808">
        <v>0.96799999999999997</v>
      </c>
      <c r="U1808" t="s">
        <v>41</v>
      </c>
      <c r="V1808" t="s">
        <v>132</v>
      </c>
      <c r="W1808" t="s">
        <v>17808</v>
      </c>
      <c r="X1808" s="3" t="s">
        <v>38</v>
      </c>
      <c r="Y1808">
        <v>5</v>
      </c>
      <c r="Z1808" t="s">
        <v>10633</v>
      </c>
      <c r="AA1808" t="s">
        <v>46</v>
      </c>
      <c r="AB1808">
        <v>0</v>
      </c>
      <c r="AC1808" t="s">
        <v>47</v>
      </c>
      <c r="AD1808" t="s">
        <v>10634</v>
      </c>
    </row>
    <row r="1809" spans="1:30" x14ac:dyDescent="0.3">
      <c r="A1809" s="1">
        <v>1807</v>
      </c>
      <c r="B1809">
        <v>1815</v>
      </c>
      <c r="C1809" t="s">
        <v>17813</v>
      </c>
      <c r="D1809" t="s">
        <v>17814</v>
      </c>
      <c r="E1809" t="s">
        <v>312</v>
      </c>
      <c r="F1809" t="s">
        <v>17815</v>
      </c>
      <c r="G1809" t="s">
        <v>314</v>
      </c>
      <c r="H1809" t="s">
        <v>17813</v>
      </c>
      <c r="I1809" t="s">
        <v>17816</v>
      </c>
      <c r="J1809" t="s">
        <v>17817</v>
      </c>
      <c r="K1809" t="s">
        <v>17818</v>
      </c>
      <c r="O1809" t="s">
        <v>10790</v>
      </c>
      <c r="P1809" s="5" t="s">
        <v>38</v>
      </c>
      <c r="Q1809">
        <v>2</v>
      </c>
      <c r="R1809" t="s">
        <v>10778</v>
      </c>
      <c r="S1809" t="s">
        <v>10791</v>
      </c>
      <c r="T1809">
        <v>0.96399999999999997</v>
      </c>
      <c r="U1809" t="s">
        <v>41</v>
      </c>
      <c r="V1809" t="s">
        <v>9394</v>
      </c>
      <c r="W1809" t="s">
        <v>17819</v>
      </c>
      <c r="X1809" s="3" t="s">
        <v>38</v>
      </c>
      <c r="Y1809">
        <v>4</v>
      </c>
      <c r="Z1809" t="s">
        <v>17820</v>
      </c>
      <c r="AA1809" t="s">
        <v>46</v>
      </c>
      <c r="AB1809">
        <v>0</v>
      </c>
      <c r="AC1809" t="s">
        <v>47</v>
      </c>
      <c r="AD1809" t="s">
        <v>17821</v>
      </c>
    </row>
    <row r="1810" spans="1:30" x14ac:dyDescent="0.3">
      <c r="A1810" s="1">
        <v>1808</v>
      </c>
      <c r="B1810">
        <v>1816</v>
      </c>
      <c r="C1810" t="s">
        <v>17813</v>
      </c>
      <c r="D1810" t="s">
        <v>17822</v>
      </c>
      <c r="E1810" t="s">
        <v>312</v>
      </c>
      <c r="F1810" t="s">
        <v>17823</v>
      </c>
      <c r="G1810" t="s">
        <v>314</v>
      </c>
      <c r="H1810" t="s">
        <v>17813</v>
      </c>
      <c r="I1810" t="s">
        <v>17816</v>
      </c>
      <c r="J1810" t="s">
        <v>17817</v>
      </c>
      <c r="K1810" t="s">
        <v>17818</v>
      </c>
      <c r="O1810" t="s">
        <v>10790</v>
      </c>
      <c r="P1810" s="5" t="s">
        <v>38</v>
      </c>
      <c r="Q1810">
        <v>2</v>
      </c>
      <c r="R1810" t="s">
        <v>10778</v>
      </c>
      <c r="S1810" t="s">
        <v>10791</v>
      </c>
      <c r="T1810">
        <v>0.96399999999999997</v>
      </c>
      <c r="U1810" t="s">
        <v>41</v>
      </c>
      <c r="V1810" t="s">
        <v>9394</v>
      </c>
      <c r="W1810" t="s">
        <v>17819</v>
      </c>
      <c r="X1810" s="3" t="s">
        <v>38</v>
      </c>
      <c r="Y1810">
        <v>4</v>
      </c>
      <c r="Z1810" t="s">
        <v>17820</v>
      </c>
      <c r="AA1810" t="s">
        <v>46</v>
      </c>
      <c r="AB1810">
        <v>0</v>
      </c>
      <c r="AC1810" t="s">
        <v>47</v>
      </c>
      <c r="AD1810" t="s">
        <v>17821</v>
      </c>
    </row>
    <row r="1811" spans="1:30" x14ac:dyDescent="0.3">
      <c r="A1811" s="1">
        <v>1809</v>
      </c>
      <c r="B1811">
        <v>1817</v>
      </c>
      <c r="C1811" t="s">
        <v>17824</v>
      </c>
      <c r="D1811" t="s">
        <v>17825</v>
      </c>
      <c r="E1811" t="s">
        <v>312</v>
      </c>
      <c r="F1811" t="s">
        <v>17826</v>
      </c>
      <c r="G1811" t="s">
        <v>314</v>
      </c>
      <c r="H1811" t="s">
        <v>17824</v>
      </c>
      <c r="I1811" t="s">
        <v>17827</v>
      </c>
      <c r="J1811" t="s">
        <v>17828</v>
      </c>
      <c r="K1811" t="s">
        <v>17829</v>
      </c>
      <c r="O1811" t="s">
        <v>2660</v>
      </c>
      <c r="P1811" s="5" t="s">
        <v>155</v>
      </c>
      <c r="Q1811">
        <v>2</v>
      </c>
      <c r="R1811" t="s">
        <v>2661</v>
      </c>
      <c r="S1811" t="s">
        <v>2662</v>
      </c>
      <c r="T1811">
        <v>0.97099999999999997</v>
      </c>
      <c r="U1811" t="s">
        <v>41</v>
      </c>
      <c r="V1811" t="s">
        <v>132</v>
      </c>
      <c r="W1811" t="s">
        <v>17830</v>
      </c>
      <c r="X1811" s="3" t="s">
        <v>44</v>
      </c>
      <c r="Y1811">
        <v>6</v>
      </c>
      <c r="Z1811" t="s">
        <v>17831</v>
      </c>
      <c r="AA1811" t="s">
        <v>46</v>
      </c>
      <c r="AB1811">
        <v>0</v>
      </c>
      <c r="AC1811" t="s">
        <v>47</v>
      </c>
      <c r="AD1811" t="s">
        <v>17832</v>
      </c>
    </row>
    <row r="1812" spans="1:30" x14ac:dyDescent="0.3">
      <c r="A1812" s="1">
        <v>1810</v>
      </c>
      <c r="B1812">
        <v>1818</v>
      </c>
      <c r="C1812" t="s">
        <v>17824</v>
      </c>
      <c r="D1812" t="s">
        <v>17833</v>
      </c>
      <c r="E1812" t="s">
        <v>312</v>
      </c>
      <c r="F1812" t="s">
        <v>17834</v>
      </c>
      <c r="G1812" t="s">
        <v>314</v>
      </c>
      <c r="H1812" t="s">
        <v>17824</v>
      </c>
      <c r="I1812" t="s">
        <v>343</v>
      </c>
      <c r="J1812" t="s">
        <v>344</v>
      </c>
      <c r="L1812" t="s">
        <v>1099</v>
      </c>
      <c r="O1812" t="s">
        <v>2660</v>
      </c>
      <c r="P1812" s="5" t="s">
        <v>155</v>
      </c>
      <c r="Q1812">
        <v>2</v>
      </c>
      <c r="R1812" t="s">
        <v>2661</v>
      </c>
      <c r="S1812" t="s">
        <v>2662</v>
      </c>
      <c r="T1812">
        <v>0.97099999999999997</v>
      </c>
      <c r="U1812" t="s">
        <v>41</v>
      </c>
      <c r="V1812" t="s">
        <v>132</v>
      </c>
      <c r="W1812" t="s">
        <v>350</v>
      </c>
      <c r="X1812" s="3" t="s">
        <v>155</v>
      </c>
      <c r="Y1812">
        <v>3</v>
      </c>
      <c r="Z1812" t="s">
        <v>351</v>
      </c>
      <c r="AA1812" t="s">
        <v>46</v>
      </c>
      <c r="AB1812">
        <v>0</v>
      </c>
      <c r="AC1812" t="s">
        <v>47</v>
      </c>
      <c r="AD1812" t="s">
        <v>352</v>
      </c>
    </row>
    <row r="1813" spans="1:30" x14ac:dyDescent="0.3">
      <c r="A1813" s="1">
        <v>1811</v>
      </c>
      <c r="B1813">
        <v>1819</v>
      </c>
      <c r="C1813" t="s">
        <v>17824</v>
      </c>
      <c r="D1813" t="s">
        <v>17835</v>
      </c>
      <c r="E1813" t="s">
        <v>99</v>
      </c>
      <c r="F1813" t="s">
        <v>17836</v>
      </c>
      <c r="G1813" t="s">
        <v>101</v>
      </c>
      <c r="H1813" t="s">
        <v>17824</v>
      </c>
      <c r="I1813" t="s">
        <v>17837</v>
      </c>
      <c r="J1813" t="s">
        <v>17838</v>
      </c>
      <c r="K1813" t="s">
        <v>17839</v>
      </c>
      <c r="O1813" t="s">
        <v>2660</v>
      </c>
      <c r="P1813" s="5" t="s">
        <v>155</v>
      </c>
      <c r="Q1813">
        <v>2</v>
      </c>
      <c r="R1813" t="s">
        <v>2661</v>
      </c>
      <c r="S1813" t="s">
        <v>2662</v>
      </c>
      <c r="T1813">
        <v>0.97099999999999997</v>
      </c>
      <c r="U1813" t="s">
        <v>41</v>
      </c>
      <c r="V1813" t="s">
        <v>132</v>
      </c>
      <c r="W1813" t="s">
        <v>17840</v>
      </c>
      <c r="X1813" s="3" t="s">
        <v>155</v>
      </c>
      <c r="Y1813">
        <v>4</v>
      </c>
      <c r="Z1813" t="s">
        <v>17841</v>
      </c>
      <c r="AA1813" t="s">
        <v>46</v>
      </c>
      <c r="AB1813">
        <v>0</v>
      </c>
      <c r="AC1813" t="s">
        <v>47</v>
      </c>
      <c r="AD1813" t="s">
        <v>17842</v>
      </c>
    </row>
    <row r="1814" spans="1:30" x14ac:dyDescent="0.3">
      <c r="A1814" s="1">
        <v>1812</v>
      </c>
      <c r="B1814">
        <v>1820</v>
      </c>
      <c r="C1814" t="s">
        <v>17824</v>
      </c>
      <c r="D1814" t="s">
        <v>17843</v>
      </c>
      <c r="E1814" t="s">
        <v>312</v>
      </c>
      <c r="F1814" t="s">
        <v>17844</v>
      </c>
      <c r="G1814" t="s">
        <v>314</v>
      </c>
      <c r="H1814" t="s">
        <v>17824</v>
      </c>
      <c r="I1814" t="s">
        <v>17845</v>
      </c>
      <c r="J1814" t="s">
        <v>17846</v>
      </c>
      <c r="O1814" t="s">
        <v>2660</v>
      </c>
      <c r="P1814" s="5" t="s">
        <v>155</v>
      </c>
      <c r="Q1814">
        <v>2</v>
      </c>
      <c r="R1814" t="s">
        <v>2661</v>
      </c>
      <c r="S1814" t="s">
        <v>2662</v>
      </c>
      <c r="T1814">
        <v>0.97099999999999997</v>
      </c>
      <c r="U1814" t="s">
        <v>41</v>
      </c>
      <c r="V1814" t="s">
        <v>132</v>
      </c>
      <c r="W1814" t="s">
        <v>17847</v>
      </c>
      <c r="X1814" s="3" t="s">
        <v>155</v>
      </c>
      <c r="Y1814">
        <v>2</v>
      </c>
      <c r="Z1814" t="s">
        <v>17848</v>
      </c>
      <c r="AA1814" t="s">
        <v>46</v>
      </c>
      <c r="AB1814">
        <v>0</v>
      </c>
      <c r="AC1814" t="s">
        <v>47</v>
      </c>
      <c r="AD1814" t="s">
        <v>17849</v>
      </c>
    </row>
    <row r="1815" spans="1:30" x14ac:dyDescent="0.3">
      <c r="A1815" s="1">
        <v>1813</v>
      </c>
      <c r="B1815">
        <v>1821</v>
      </c>
      <c r="C1815" t="s">
        <v>17850</v>
      </c>
      <c r="D1815" t="s">
        <v>17851</v>
      </c>
      <c r="E1815" t="s">
        <v>312</v>
      </c>
      <c r="F1815" t="s">
        <v>17852</v>
      </c>
      <c r="G1815" t="s">
        <v>314</v>
      </c>
      <c r="H1815" t="s">
        <v>17850</v>
      </c>
      <c r="I1815" t="s">
        <v>17853</v>
      </c>
      <c r="J1815" t="s">
        <v>17538</v>
      </c>
      <c r="K1815" t="s">
        <v>17539</v>
      </c>
      <c r="L1815" t="s">
        <v>17854</v>
      </c>
      <c r="M1815" t="s">
        <v>17540</v>
      </c>
      <c r="O1815" t="s">
        <v>17855</v>
      </c>
      <c r="P1815" s="5" t="s">
        <v>155</v>
      </c>
      <c r="Q1815">
        <v>4</v>
      </c>
      <c r="R1815" t="s">
        <v>17856</v>
      </c>
      <c r="S1815" t="s">
        <v>17857</v>
      </c>
      <c r="T1815">
        <v>0.97699999999999998</v>
      </c>
      <c r="U1815" t="s">
        <v>41</v>
      </c>
      <c r="V1815" t="s">
        <v>17858</v>
      </c>
      <c r="W1815" t="s">
        <v>17859</v>
      </c>
      <c r="X1815" s="3" t="s">
        <v>155</v>
      </c>
      <c r="Y1815">
        <v>4</v>
      </c>
      <c r="Z1815" t="s">
        <v>17860</v>
      </c>
      <c r="AA1815" t="s">
        <v>46</v>
      </c>
      <c r="AB1815">
        <v>0</v>
      </c>
      <c r="AC1815" t="s">
        <v>47</v>
      </c>
      <c r="AD1815" t="s">
        <v>17861</v>
      </c>
    </row>
    <row r="1816" spans="1:30" x14ac:dyDescent="0.3">
      <c r="A1816" s="1">
        <v>1814</v>
      </c>
      <c r="B1816">
        <v>1822</v>
      </c>
      <c r="C1816" t="s">
        <v>17862</v>
      </c>
      <c r="D1816" t="s">
        <v>17863</v>
      </c>
      <c r="E1816" t="s">
        <v>312</v>
      </c>
      <c r="F1816" t="s">
        <v>17864</v>
      </c>
      <c r="G1816" t="s">
        <v>314</v>
      </c>
      <c r="H1816" t="s">
        <v>17862</v>
      </c>
      <c r="I1816" t="s">
        <v>17865</v>
      </c>
      <c r="J1816" t="s">
        <v>17866</v>
      </c>
      <c r="K1816" t="s">
        <v>17867</v>
      </c>
      <c r="N1816" t="s">
        <v>17868</v>
      </c>
      <c r="O1816" t="s">
        <v>11635</v>
      </c>
      <c r="P1816" s="5" t="s">
        <v>155</v>
      </c>
      <c r="Q1816">
        <v>3</v>
      </c>
      <c r="R1816" t="s">
        <v>11563</v>
      </c>
      <c r="S1816" t="s">
        <v>11636</v>
      </c>
      <c r="T1816">
        <v>0.97</v>
      </c>
      <c r="U1816" t="s">
        <v>41</v>
      </c>
      <c r="W1816" t="s">
        <v>17869</v>
      </c>
      <c r="X1816" s="3" t="s">
        <v>44</v>
      </c>
      <c r="Y1816">
        <v>4</v>
      </c>
      <c r="Z1816" t="s">
        <v>17870</v>
      </c>
      <c r="AA1816" t="s">
        <v>46</v>
      </c>
      <c r="AB1816">
        <v>0</v>
      </c>
      <c r="AC1816" t="s">
        <v>47</v>
      </c>
      <c r="AD1816" t="s">
        <v>17871</v>
      </c>
    </row>
    <row r="1817" spans="1:30" x14ac:dyDescent="0.3">
      <c r="A1817" s="1">
        <v>1815</v>
      </c>
      <c r="B1817">
        <v>1823</v>
      </c>
      <c r="C1817" t="s">
        <v>17862</v>
      </c>
      <c r="D1817" t="s">
        <v>17872</v>
      </c>
      <c r="E1817" t="s">
        <v>312</v>
      </c>
      <c r="F1817" t="s">
        <v>17873</v>
      </c>
      <c r="G1817" t="s">
        <v>314</v>
      </c>
      <c r="H1817" t="s">
        <v>17862</v>
      </c>
      <c r="I1817" t="s">
        <v>17874</v>
      </c>
      <c r="J1817" t="s">
        <v>17875</v>
      </c>
      <c r="K1817" t="s">
        <v>11831</v>
      </c>
      <c r="L1817" t="s">
        <v>17876</v>
      </c>
      <c r="O1817" t="s">
        <v>11635</v>
      </c>
      <c r="P1817" s="5" t="s">
        <v>155</v>
      </c>
      <c r="Q1817">
        <v>3</v>
      </c>
      <c r="R1817" t="s">
        <v>11563</v>
      </c>
      <c r="S1817" t="s">
        <v>11636</v>
      </c>
      <c r="T1817">
        <v>0.97</v>
      </c>
      <c r="U1817" t="s">
        <v>41</v>
      </c>
      <c r="W1817" t="s">
        <v>11833</v>
      </c>
      <c r="X1817" s="3" t="s">
        <v>155</v>
      </c>
      <c r="Y1817">
        <v>2</v>
      </c>
      <c r="Z1817" t="s">
        <v>11834</v>
      </c>
      <c r="AA1817" t="s">
        <v>46</v>
      </c>
      <c r="AB1817">
        <v>0</v>
      </c>
      <c r="AC1817" t="s">
        <v>47</v>
      </c>
      <c r="AD1817" t="s">
        <v>11835</v>
      </c>
    </row>
    <row r="1818" spans="1:30" x14ac:dyDescent="0.3">
      <c r="A1818" s="1">
        <v>1816</v>
      </c>
      <c r="B1818">
        <v>1824</v>
      </c>
      <c r="C1818" t="s">
        <v>17877</v>
      </c>
      <c r="D1818" t="s">
        <v>17878</v>
      </c>
      <c r="E1818" t="s">
        <v>99</v>
      </c>
      <c r="F1818" t="s">
        <v>17879</v>
      </c>
      <c r="G1818" t="s">
        <v>101</v>
      </c>
      <c r="H1818" t="s">
        <v>17877</v>
      </c>
      <c r="I1818" t="s">
        <v>17880</v>
      </c>
      <c r="J1818" t="s">
        <v>17881</v>
      </c>
      <c r="K1818" t="s">
        <v>17882</v>
      </c>
      <c r="L1818" t="s">
        <v>1099</v>
      </c>
      <c r="M1818" t="s">
        <v>386</v>
      </c>
      <c r="O1818" t="s">
        <v>11635</v>
      </c>
      <c r="P1818" s="5" t="s">
        <v>155</v>
      </c>
      <c r="Q1818">
        <v>3</v>
      </c>
      <c r="R1818" t="s">
        <v>11563</v>
      </c>
      <c r="S1818" t="s">
        <v>11636</v>
      </c>
      <c r="T1818">
        <v>0.97</v>
      </c>
      <c r="U1818" t="s">
        <v>41</v>
      </c>
      <c r="W1818" t="s">
        <v>17883</v>
      </c>
      <c r="X1818" s="3" t="s">
        <v>44</v>
      </c>
      <c r="Y1818">
        <v>3</v>
      </c>
      <c r="Z1818" t="s">
        <v>17884</v>
      </c>
      <c r="AA1818" t="s">
        <v>46</v>
      </c>
      <c r="AB1818">
        <v>0</v>
      </c>
      <c r="AC1818" t="s">
        <v>47</v>
      </c>
      <c r="AD1818" t="s">
        <v>17885</v>
      </c>
    </row>
    <row r="1819" spans="1:30" x14ac:dyDescent="0.3">
      <c r="A1819" s="1">
        <v>1817</v>
      </c>
      <c r="B1819">
        <v>1825</v>
      </c>
      <c r="C1819" t="s">
        <v>17886</v>
      </c>
      <c r="D1819" t="s">
        <v>17887</v>
      </c>
      <c r="E1819" t="s">
        <v>312</v>
      </c>
      <c r="F1819" t="s">
        <v>17888</v>
      </c>
      <c r="G1819" t="s">
        <v>314</v>
      </c>
      <c r="H1819" t="s">
        <v>17886</v>
      </c>
      <c r="I1819" t="s">
        <v>17889</v>
      </c>
      <c r="J1819" t="s">
        <v>17890</v>
      </c>
      <c r="K1819" t="s">
        <v>17891</v>
      </c>
      <c r="L1819" t="s">
        <v>17892</v>
      </c>
      <c r="M1819" t="s">
        <v>17893</v>
      </c>
      <c r="O1819" t="s">
        <v>17894</v>
      </c>
      <c r="P1819" s="5" t="s">
        <v>155</v>
      </c>
      <c r="Q1819">
        <v>3</v>
      </c>
      <c r="R1819" t="s">
        <v>11563</v>
      </c>
      <c r="S1819" t="s">
        <v>17895</v>
      </c>
      <c r="T1819">
        <v>0.94599999999999995</v>
      </c>
      <c r="U1819" t="s">
        <v>277</v>
      </c>
      <c r="V1819" t="s">
        <v>17094</v>
      </c>
      <c r="W1819" t="s">
        <v>17896</v>
      </c>
      <c r="X1819" s="3" t="s">
        <v>155</v>
      </c>
      <c r="Y1819">
        <v>2</v>
      </c>
      <c r="Z1819" t="s">
        <v>11917</v>
      </c>
      <c r="AA1819" t="s">
        <v>46</v>
      </c>
      <c r="AB1819">
        <v>0</v>
      </c>
      <c r="AC1819" t="s">
        <v>47</v>
      </c>
      <c r="AD1819" t="s">
        <v>17897</v>
      </c>
    </row>
    <row r="1820" spans="1:30" x14ac:dyDescent="0.3">
      <c r="A1820" s="1">
        <v>1818</v>
      </c>
      <c r="B1820">
        <v>1826</v>
      </c>
      <c r="C1820" t="s">
        <v>17898</v>
      </c>
      <c r="D1820" t="s">
        <v>17899</v>
      </c>
      <c r="E1820" t="s">
        <v>312</v>
      </c>
      <c r="F1820" t="s">
        <v>17900</v>
      </c>
      <c r="G1820" t="s">
        <v>314</v>
      </c>
      <c r="H1820" t="s">
        <v>17898</v>
      </c>
      <c r="I1820" t="s">
        <v>17901</v>
      </c>
      <c r="J1820" t="s">
        <v>17902</v>
      </c>
      <c r="K1820" t="s">
        <v>17903</v>
      </c>
      <c r="L1820" t="s">
        <v>17904</v>
      </c>
      <c r="O1820" t="s">
        <v>155</v>
      </c>
      <c r="P1820" s="5" t="s">
        <v>155</v>
      </c>
      <c r="Q1820">
        <v>0</v>
      </c>
      <c r="T1820">
        <v>0</v>
      </c>
      <c r="U1820" t="s">
        <v>47</v>
      </c>
      <c r="W1820" t="s">
        <v>17905</v>
      </c>
      <c r="X1820" s="3" t="s">
        <v>44</v>
      </c>
      <c r="Y1820">
        <v>3</v>
      </c>
      <c r="Z1820" t="s">
        <v>17906</v>
      </c>
      <c r="AA1820" t="s">
        <v>46</v>
      </c>
      <c r="AB1820">
        <v>0</v>
      </c>
      <c r="AC1820" t="s">
        <v>47</v>
      </c>
      <c r="AD1820" t="s">
        <v>17907</v>
      </c>
    </row>
    <row r="1821" spans="1:30" x14ac:dyDescent="0.3">
      <c r="A1821" s="1">
        <v>1819</v>
      </c>
      <c r="B1821">
        <v>1827</v>
      </c>
      <c r="C1821" t="s">
        <v>17898</v>
      </c>
      <c r="D1821" t="s">
        <v>17908</v>
      </c>
      <c r="E1821" t="s">
        <v>312</v>
      </c>
      <c r="F1821" t="s">
        <v>17909</v>
      </c>
      <c r="G1821" t="s">
        <v>314</v>
      </c>
      <c r="H1821" t="s">
        <v>17898</v>
      </c>
      <c r="I1821" t="s">
        <v>17910</v>
      </c>
      <c r="J1821" t="s">
        <v>17911</v>
      </c>
      <c r="K1821" t="s">
        <v>17912</v>
      </c>
      <c r="L1821" t="s">
        <v>17913</v>
      </c>
      <c r="O1821" t="s">
        <v>155</v>
      </c>
      <c r="P1821" s="5" t="s">
        <v>155</v>
      </c>
      <c r="Q1821">
        <v>0</v>
      </c>
      <c r="T1821">
        <v>0</v>
      </c>
      <c r="U1821" t="s">
        <v>47</v>
      </c>
      <c r="W1821" t="s">
        <v>17914</v>
      </c>
      <c r="X1821" s="3" t="s">
        <v>155</v>
      </c>
      <c r="Y1821">
        <v>3</v>
      </c>
      <c r="Z1821" t="s">
        <v>17915</v>
      </c>
      <c r="AA1821" t="s">
        <v>46</v>
      </c>
      <c r="AB1821">
        <v>0</v>
      </c>
      <c r="AC1821" t="s">
        <v>47</v>
      </c>
      <c r="AD1821" t="s">
        <v>17916</v>
      </c>
    </row>
    <row r="1822" spans="1:30" x14ac:dyDescent="0.3">
      <c r="A1822" s="1">
        <v>1820</v>
      </c>
      <c r="B1822">
        <v>1828</v>
      </c>
      <c r="C1822" t="s">
        <v>17898</v>
      </c>
      <c r="D1822" t="s">
        <v>17917</v>
      </c>
      <c r="E1822" t="s">
        <v>312</v>
      </c>
      <c r="F1822" t="s">
        <v>17918</v>
      </c>
      <c r="G1822" t="s">
        <v>314</v>
      </c>
      <c r="H1822" t="s">
        <v>17898</v>
      </c>
      <c r="I1822" t="s">
        <v>17919</v>
      </c>
      <c r="J1822" t="s">
        <v>17920</v>
      </c>
      <c r="K1822" t="s">
        <v>17921</v>
      </c>
      <c r="O1822" t="s">
        <v>155</v>
      </c>
      <c r="P1822" s="5" t="s">
        <v>155</v>
      </c>
      <c r="Q1822">
        <v>0</v>
      </c>
      <c r="T1822">
        <v>0</v>
      </c>
      <c r="U1822" t="s">
        <v>47</v>
      </c>
      <c r="W1822" t="s">
        <v>17922</v>
      </c>
      <c r="X1822" s="3" t="s">
        <v>44</v>
      </c>
      <c r="Y1822">
        <v>5</v>
      </c>
      <c r="Z1822" t="s">
        <v>17923</v>
      </c>
      <c r="AA1822" t="s">
        <v>46</v>
      </c>
      <c r="AB1822">
        <v>0</v>
      </c>
      <c r="AC1822" t="s">
        <v>47</v>
      </c>
      <c r="AD1822" t="s">
        <v>17924</v>
      </c>
    </row>
    <row r="1823" spans="1:30" x14ac:dyDescent="0.3">
      <c r="A1823" s="1">
        <v>1821</v>
      </c>
      <c r="B1823">
        <v>1829</v>
      </c>
      <c r="C1823" t="s">
        <v>17898</v>
      </c>
      <c r="D1823" t="s">
        <v>17925</v>
      </c>
      <c r="E1823" t="s">
        <v>99</v>
      </c>
      <c r="F1823" t="s">
        <v>17926</v>
      </c>
      <c r="G1823" t="s">
        <v>101</v>
      </c>
      <c r="H1823" t="s">
        <v>17898</v>
      </c>
      <c r="I1823" t="s">
        <v>17927</v>
      </c>
      <c r="J1823" t="s">
        <v>17928</v>
      </c>
      <c r="K1823" t="s">
        <v>17929</v>
      </c>
      <c r="L1823" t="s">
        <v>17930</v>
      </c>
      <c r="O1823" t="s">
        <v>155</v>
      </c>
      <c r="P1823" s="5" t="s">
        <v>155</v>
      </c>
      <c r="Q1823">
        <v>0</v>
      </c>
      <c r="T1823">
        <v>0</v>
      </c>
      <c r="U1823" t="s">
        <v>47</v>
      </c>
      <c r="W1823" t="s">
        <v>17931</v>
      </c>
      <c r="X1823" s="3" t="s">
        <v>277</v>
      </c>
      <c r="Y1823">
        <v>3</v>
      </c>
      <c r="Z1823" t="s">
        <v>17932</v>
      </c>
      <c r="AA1823" t="s">
        <v>46</v>
      </c>
      <c r="AB1823">
        <v>0</v>
      </c>
      <c r="AC1823" t="s">
        <v>47</v>
      </c>
      <c r="AD1823" t="s">
        <v>17933</v>
      </c>
    </row>
    <row r="1824" spans="1:30" x14ac:dyDescent="0.3">
      <c r="A1824" s="1">
        <v>1822</v>
      </c>
      <c r="B1824">
        <v>1830</v>
      </c>
      <c r="C1824" t="s">
        <v>17898</v>
      </c>
      <c r="D1824" t="s">
        <v>17934</v>
      </c>
      <c r="E1824" t="s">
        <v>99</v>
      </c>
      <c r="F1824" t="s">
        <v>17935</v>
      </c>
      <c r="G1824" t="s">
        <v>101</v>
      </c>
      <c r="H1824" t="s">
        <v>17898</v>
      </c>
      <c r="I1824" t="s">
        <v>17927</v>
      </c>
      <c r="J1824" t="s">
        <v>17928</v>
      </c>
      <c r="K1824" t="s">
        <v>17929</v>
      </c>
      <c r="L1824" t="s">
        <v>17930</v>
      </c>
      <c r="O1824" t="s">
        <v>155</v>
      </c>
      <c r="P1824" s="5" t="s">
        <v>155</v>
      </c>
      <c r="Q1824">
        <v>0</v>
      </c>
      <c r="T1824">
        <v>0</v>
      </c>
      <c r="U1824" t="s">
        <v>47</v>
      </c>
      <c r="W1824" t="s">
        <v>17931</v>
      </c>
      <c r="X1824" s="3" t="s">
        <v>277</v>
      </c>
      <c r="Y1824">
        <v>3</v>
      </c>
      <c r="Z1824" t="s">
        <v>17932</v>
      </c>
      <c r="AA1824" t="s">
        <v>46</v>
      </c>
      <c r="AB1824">
        <v>0</v>
      </c>
      <c r="AC1824" t="s">
        <v>47</v>
      </c>
      <c r="AD1824" t="s">
        <v>17933</v>
      </c>
    </row>
    <row r="1825" spans="1:30" x14ac:dyDescent="0.3">
      <c r="A1825" s="1">
        <v>1823</v>
      </c>
      <c r="B1825">
        <v>1831</v>
      </c>
      <c r="C1825" t="s">
        <v>17898</v>
      </c>
      <c r="D1825" t="s">
        <v>17936</v>
      </c>
      <c r="E1825" t="s">
        <v>312</v>
      </c>
      <c r="F1825" t="s">
        <v>17937</v>
      </c>
      <c r="G1825" t="s">
        <v>314</v>
      </c>
      <c r="H1825" t="s">
        <v>17898</v>
      </c>
      <c r="I1825" t="s">
        <v>17938</v>
      </c>
      <c r="J1825" t="s">
        <v>17939</v>
      </c>
      <c r="K1825" t="s">
        <v>17940</v>
      </c>
      <c r="L1825" t="s">
        <v>17941</v>
      </c>
      <c r="O1825" t="s">
        <v>155</v>
      </c>
      <c r="P1825" s="5" t="s">
        <v>155</v>
      </c>
      <c r="Q1825">
        <v>0</v>
      </c>
      <c r="T1825">
        <v>0</v>
      </c>
      <c r="U1825" t="s">
        <v>47</v>
      </c>
      <c r="W1825" t="s">
        <v>17942</v>
      </c>
      <c r="X1825" s="3" t="s">
        <v>44</v>
      </c>
      <c r="Y1825">
        <v>2</v>
      </c>
      <c r="Z1825" t="s">
        <v>17943</v>
      </c>
      <c r="AA1825" t="s">
        <v>46</v>
      </c>
      <c r="AB1825">
        <v>0</v>
      </c>
      <c r="AC1825" t="s">
        <v>47</v>
      </c>
      <c r="AD1825" t="s">
        <v>17944</v>
      </c>
    </row>
    <row r="1826" spans="1:30" x14ac:dyDescent="0.3">
      <c r="A1826" s="1">
        <v>1824</v>
      </c>
      <c r="B1826">
        <v>1832</v>
      </c>
      <c r="C1826" t="s">
        <v>17898</v>
      </c>
      <c r="D1826" t="s">
        <v>17945</v>
      </c>
      <c r="E1826" t="s">
        <v>312</v>
      </c>
      <c r="F1826" t="s">
        <v>17946</v>
      </c>
      <c r="G1826" t="s">
        <v>314</v>
      </c>
      <c r="H1826" t="s">
        <v>17898</v>
      </c>
      <c r="I1826" t="s">
        <v>17947</v>
      </c>
      <c r="J1826" t="s">
        <v>17948</v>
      </c>
      <c r="K1826" t="s">
        <v>17949</v>
      </c>
      <c r="L1826" t="s">
        <v>17950</v>
      </c>
      <c r="O1826" t="s">
        <v>155</v>
      </c>
      <c r="P1826" s="5" t="s">
        <v>155</v>
      </c>
      <c r="Q1826">
        <v>0</v>
      </c>
      <c r="T1826">
        <v>0</v>
      </c>
      <c r="U1826" t="s">
        <v>47</v>
      </c>
      <c r="W1826" t="s">
        <v>17951</v>
      </c>
      <c r="X1826" s="3" t="s">
        <v>44</v>
      </c>
      <c r="Y1826">
        <v>6</v>
      </c>
      <c r="Z1826" t="s">
        <v>17952</v>
      </c>
      <c r="AA1826" t="s">
        <v>46</v>
      </c>
      <c r="AB1826">
        <v>0</v>
      </c>
      <c r="AC1826" t="s">
        <v>47</v>
      </c>
      <c r="AD1826" t="s">
        <v>17953</v>
      </c>
    </row>
    <row r="1827" spans="1:30" x14ac:dyDescent="0.3">
      <c r="A1827" s="1">
        <v>1825</v>
      </c>
      <c r="B1827">
        <v>1833</v>
      </c>
      <c r="C1827" t="s">
        <v>17898</v>
      </c>
      <c r="D1827" t="s">
        <v>17954</v>
      </c>
      <c r="E1827" t="s">
        <v>312</v>
      </c>
      <c r="F1827" t="s">
        <v>17955</v>
      </c>
      <c r="G1827" t="s">
        <v>314</v>
      </c>
      <c r="H1827" t="s">
        <v>17898</v>
      </c>
      <c r="I1827" t="s">
        <v>17956</v>
      </c>
      <c r="J1827" t="s">
        <v>17957</v>
      </c>
      <c r="K1827" t="s">
        <v>12307</v>
      </c>
      <c r="O1827" t="s">
        <v>155</v>
      </c>
      <c r="P1827" s="5" t="s">
        <v>155</v>
      </c>
      <c r="Q1827">
        <v>0</v>
      </c>
      <c r="T1827">
        <v>0</v>
      </c>
      <c r="U1827" t="s">
        <v>47</v>
      </c>
      <c r="W1827" t="s">
        <v>17958</v>
      </c>
      <c r="X1827" s="3" t="s">
        <v>155</v>
      </c>
      <c r="Y1827">
        <v>7</v>
      </c>
      <c r="Z1827" t="s">
        <v>17959</v>
      </c>
      <c r="AA1827" t="s">
        <v>46</v>
      </c>
      <c r="AB1827">
        <v>0</v>
      </c>
      <c r="AC1827" t="s">
        <v>47</v>
      </c>
      <c r="AD1827" t="s">
        <v>17960</v>
      </c>
    </row>
    <row r="1828" spans="1:30" x14ac:dyDescent="0.3">
      <c r="A1828" s="1">
        <v>1826</v>
      </c>
      <c r="B1828">
        <v>1834</v>
      </c>
      <c r="C1828" t="s">
        <v>17961</v>
      </c>
      <c r="D1828" t="s">
        <v>17962</v>
      </c>
      <c r="E1828" t="s">
        <v>340</v>
      </c>
      <c r="F1828" t="s">
        <v>17963</v>
      </c>
      <c r="G1828" t="s">
        <v>342</v>
      </c>
      <c r="H1828" t="s">
        <v>17961</v>
      </c>
      <c r="I1828" t="s">
        <v>17964</v>
      </c>
      <c r="J1828" t="s">
        <v>17965</v>
      </c>
      <c r="K1828" t="s">
        <v>17966</v>
      </c>
      <c r="O1828" t="s">
        <v>17967</v>
      </c>
      <c r="P1828" s="5" t="s">
        <v>44</v>
      </c>
      <c r="Q1828">
        <v>1</v>
      </c>
      <c r="R1828" t="s">
        <v>17968</v>
      </c>
      <c r="S1828" t="s">
        <v>17969</v>
      </c>
      <c r="T1828">
        <v>0.96599999999999997</v>
      </c>
      <c r="U1828" t="s">
        <v>41</v>
      </c>
      <c r="V1828" t="s">
        <v>17970</v>
      </c>
      <c r="W1828" t="s">
        <v>17971</v>
      </c>
      <c r="X1828" s="3" t="s">
        <v>44</v>
      </c>
      <c r="Y1828">
        <v>6</v>
      </c>
      <c r="Z1828" t="s">
        <v>17972</v>
      </c>
      <c r="AA1828" t="s">
        <v>46</v>
      </c>
      <c r="AB1828">
        <v>0</v>
      </c>
      <c r="AC1828" t="s">
        <v>47</v>
      </c>
      <c r="AD1828" t="s">
        <v>17973</v>
      </c>
    </row>
    <row r="1829" spans="1:30" x14ac:dyDescent="0.3">
      <c r="A1829" s="1">
        <v>1827</v>
      </c>
      <c r="B1829">
        <v>1835</v>
      </c>
      <c r="C1829" t="s">
        <v>17974</v>
      </c>
      <c r="D1829" t="s">
        <v>17975</v>
      </c>
      <c r="E1829" t="s">
        <v>99</v>
      </c>
      <c r="F1829" t="s">
        <v>17976</v>
      </c>
      <c r="G1829" t="s">
        <v>101</v>
      </c>
      <c r="H1829" t="s">
        <v>17974</v>
      </c>
      <c r="I1829" t="s">
        <v>17977</v>
      </c>
      <c r="J1829" t="s">
        <v>17978</v>
      </c>
      <c r="K1829" t="s">
        <v>17979</v>
      </c>
      <c r="L1829" t="s">
        <v>17980</v>
      </c>
      <c r="O1829" t="s">
        <v>17981</v>
      </c>
      <c r="P1829" s="5" t="s">
        <v>47</v>
      </c>
      <c r="Q1829">
        <v>0</v>
      </c>
      <c r="R1829" t="s">
        <v>360</v>
      </c>
      <c r="S1829" t="s">
        <v>17982</v>
      </c>
      <c r="T1829">
        <v>0.97</v>
      </c>
      <c r="U1829" t="s">
        <v>41</v>
      </c>
      <c r="V1829" t="s">
        <v>47</v>
      </c>
      <c r="W1829" t="s">
        <v>17983</v>
      </c>
      <c r="X1829" s="3" t="s">
        <v>44</v>
      </c>
      <c r="Y1829">
        <v>4</v>
      </c>
      <c r="Z1829" t="s">
        <v>17984</v>
      </c>
      <c r="AA1829" t="s">
        <v>46</v>
      </c>
      <c r="AB1829">
        <v>0</v>
      </c>
      <c r="AC1829" t="s">
        <v>47</v>
      </c>
      <c r="AD1829" t="s">
        <v>17985</v>
      </c>
    </row>
    <row r="1830" spans="1:30" x14ac:dyDescent="0.3">
      <c r="A1830" s="1">
        <v>1828</v>
      </c>
      <c r="B1830">
        <v>1836</v>
      </c>
      <c r="C1830" t="s">
        <v>17986</v>
      </c>
      <c r="D1830" t="s">
        <v>17987</v>
      </c>
      <c r="E1830" t="s">
        <v>17988</v>
      </c>
      <c r="F1830" t="s">
        <v>17989</v>
      </c>
      <c r="G1830" t="s">
        <v>17990</v>
      </c>
      <c r="H1830" t="s">
        <v>17986</v>
      </c>
      <c r="I1830" t="s">
        <v>17991</v>
      </c>
      <c r="J1830" t="s">
        <v>17992</v>
      </c>
      <c r="K1830" t="s">
        <v>17993</v>
      </c>
      <c r="O1830" t="s">
        <v>13776</v>
      </c>
      <c r="P1830" s="5" t="s">
        <v>38</v>
      </c>
      <c r="Q1830">
        <v>2</v>
      </c>
      <c r="R1830" t="s">
        <v>13777</v>
      </c>
      <c r="S1830" t="s">
        <v>13778</v>
      </c>
      <c r="T1830">
        <v>0.96799999999999997</v>
      </c>
      <c r="U1830" t="s">
        <v>41</v>
      </c>
      <c r="V1830" t="s">
        <v>132</v>
      </c>
      <c r="W1830" t="s">
        <v>17994</v>
      </c>
      <c r="X1830" s="3" t="s">
        <v>38</v>
      </c>
      <c r="Y1830">
        <v>8</v>
      </c>
      <c r="Z1830" t="s">
        <v>17995</v>
      </c>
      <c r="AA1830" t="s">
        <v>46</v>
      </c>
      <c r="AB1830">
        <v>0</v>
      </c>
      <c r="AC1830" t="s">
        <v>47</v>
      </c>
      <c r="AD1830" t="s">
        <v>17996</v>
      </c>
    </row>
    <row r="1831" spans="1:30" x14ac:dyDescent="0.3">
      <c r="A1831" s="1">
        <v>1829</v>
      </c>
      <c r="B1831">
        <v>1837</v>
      </c>
      <c r="C1831" t="s">
        <v>17997</v>
      </c>
      <c r="D1831" t="s">
        <v>17998</v>
      </c>
      <c r="E1831" t="s">
        <v>197</v>
      </c>
      <c r="F1831" t="s">
        <v>17999</v>
      </c>
      <c r="G1831" t="s">
        <v>199</v>
      </c>
      <c r="H1831" t="s">
        <v>17997</v>
      </c>
      <c r="I1831" t="s">
        <v>18000</v>
      </c>
      <c r="J1831" t="s">
        <v>18001</v>
      </c>
      <c r="K1831" t="s">
        <v>8541</v>
      </c>
      <c r="O1831" t="s">
        <v>18002</v>
      </c>
      <c r="P1831" s="5" t="s">
        <v>56</v>
      </c>
      <c r="Q1831">
        <v>3</v>
      </c>
      <c r="R1831" t="s">
        <v>18003</v>
      </c>
      <c r="S1831" t="s">
        <v>18004</v>
      </c>
      <c r="T1831">
        <v>0.96599999999999997</v>
      </c>
      <c r="U1831" t="s">
        <v>41</v>
      </c>
      <c r="V1831" t="s">
        <v>132</v>
      </c>
      <c r="W1831" t="s">
        <v>18005</v>
      </c>
      <c r="X1831" s="3" t="s">
        <v>44</v>
      </c>
      <c r="Y1831">
        <v>4</v>
      </c>
      <c r="Z1831" t="s">
        <v>18006</v>
      </c>
      <c r="AA1831" t="s">
        <v>46</v>
      </c>
      <c r="AB1831">
        <v>0</v>
      </c>
      <c r="AC1831" t="s">
        <v>47</v>
      </c>
      <c r="AD1831" t="s">
        <v>18007</v>
      </c>
    </row>
    <row r="1832" spans="1:30" x14ac:dyDescent="0.3">
      <c r="A1832" s="1">
        <v>1830</v>
      </c>
      <c r="B1832">
        <v>1838</v>
      </c>
      <c r="C1832" t="s">
        <v>18008</v>
      </c>
      <c r="D1832" t="s">
        <v>18009</v>
      </c>
      <c r="E1832" t="s">
        <v>312</v>
      </c>
      <c r="F1832" t="s">
        <v>18010</v>
      </c>
      <c r="G1832" t="s">
        <v>314</v>
      </c>
      <c r="H1832" t="s">
        <v>18008</v>
      </c>
      <c r="I1832" t="s">
        <v>18011</v>
      </c>
      <c r="J1832" t="s">
        <v>18012</v>
      </c>
      <c r="K1832" t="s">
        <v>18013</v>
      </c>
      <c r="L1832" t="s">
        <v>18014</v>
      </c>
      <c r="O1832" t="s">
        <v>18015</v>
      </c>
      <c r="P1832" s="5" t="s">
        <v>38</v>
      </c>
      <c r="Q1832">
        <v>2</v>
      </c>
      <c r="R1832" t="s">
        <v>18016</v>
      </c>
      <c r="S1832" t="s">
        <v>18017</v>
      </c>
      <c r="T1832">
        <v>0.96399999999999997</v>
      </c>
      <c r="U1832" t="s">
        <v>41</v>
      </c>
      <c r="V1832" t="s">
        <v>2660</v>
      </c>
      <c r="W1832" t="s">
        <v>18018</v>
      </c>
      <c r="X1832" s="3" t="s">
        <v>44</v>
      </c>
      <c r="Y1832">
        <v>6</v>
      </c>
      <c r="Z1832" t="s">
        <v>18019</v>
      </c>
      <c r="AA1832" t="s">
        <v>46</v>
      </c>
      <c r="AB1832">
        <v>0</v>
      </c>
      <c r="AC1832" t="s">
        <v>47</v>
      </c>
      <c r="AD1832" t="s">
        <v>18020</v>
      </c>
    </row>
    <row r="1833" spans="1:30" x14ac:dyDescent="0.3">
      <c r="A1833" s="1">
        <v>1831</v>
      </c>
      <c r="B1833">
        <v>1839</v>
      </c>
      <c r="C1833" t="s">
        <v>18021</v>
      </c>
      <c r="D1833" t="s">
        <v>18022</v>
      </c>
      <c r="E1833" t="s">
        <v>340</v>
      </c>
      <c r="F1833" t="s">
        <v>18023</v>
      </c>
      <c r="G1833" t="s">
        <v>342</v>
      </c>
      <c r="H1833" t="s">
        <v>18021</v>
      </c>
      <c r="I1833" t="s">
        <v>18024</v>
      </c>
      <c r="J1833" t="s">
        <v>17965</v>
      </c>
      <c r="K1833" t="s">
        <v>17966</v>
      </c>
      <c r="O1833" t="s">
        <v>18025</v>
      </c>
      <c r="P1833" s="5" t="s">
        <v>38</v>
      </c>
      <c r="Q1833">
        <v>2</v>
      </c>
      <c r="R1833" t="s">
        <v>18026</v>
      </c>
      <c r="S1833" t="s">
        <v>18027</v>
      </c>
      <c r="T1833">
        <v>0.97099999999999997</v>
      </c>
      <c r="U1833" t="s">
        <v>41</v>
      </c>
      <c r="V1833" t="s">
        <v>18028</v>
      </c>
      <c r="W1833" t="s">
        <v>18029</v>
      </c>
      <c r="X1833" s="3" t="s">
        <v>44</v>
      </c>
      <c r="Y1833">
        <v>6</v>
      </c>
      <c r="Z1833" t="s">
        <v>18030</v>
      </c>
      <c r="AA1833" t="s">
        <v>46</v>
      </c>
      <c r="AB1833">
        <v>0</v>
      </c>
      <c r="AC1833" t="s">
        <v>47</v>
      </c>
      <c r="AD1833" t="s">
        <v>18031</v>
      </c>
    </row>
    <row r="1834" spans="1:30" x14ac:dyDescent="0.3">
      <c r="A1834" s="1">
        <v>1832</v>
      </c>
      <c r="B1834">
        <v>1840</v>
      </c>
      <c r="C1834" t="s">
        <v>18032</v>
      </c>
      <c r="D1834" t="s">
        <v>18033</v>
      </c>
      <c r="E1834" t="s">
        <v>312</v>
      </c>
      <c r="F1834" t="s">
        <v>18034</v>
      </c>
      <c r="G1834" t="s">
        <v>314</v>
      </c>
      <c r="H1834" t="s">
        <v>18035</v>
      </c>
      <c r="I1834" t="s">
        <v>18036</v>
      </c>
      <c r="J1834" t="s">
        <v>18037</v>
      </c>
      <c r="K1834" t="s">
        <v>18038</v>
      </c>
      <c r="O1834" t="s">
        <v>18039</v>
      </c>
      <c r="P1834" s="5" t="s">
        <v>38</v>
      </c>
      <c r="Q1834">
        <v>4</v>
      </c>
      <c r="R1834" t="s">
        <v>18040</v>
      </c>
      <c r="S1834" t="s">
        <v>18041</v>
      </c>
      <c r="T1834">
        <v>0.94899999999999995</v>
      </c>
      <c r="U1834" t="s">
        <v>41</v>
      </c>
      <c r="V1834" t="s">
        <v>18042</v>
      </c>
      <c r="W1834" t="s">
        <v>18043</v>
      </c>
      <c r="X1834" s="3" t="s">
        <v>38</v>
      </c>
      <c r="Y1834">
        <v>3</v>
      </c>
      <c r="Z1834" t="s">
        <v>18044</v>
      </c>
      <c r="AA1834" t="s">
        <v>46</v>
      </c>
      <c r="AB1834">
        <v>0</v>
      </c>
      <c r="AC1834" t="s">
        <v>47</v>
      </c>
      <c r="AD1834" t="s">
        <v>18045</v>
      </c>
    </row>
    <row r="1835" spans="1:30" x14ac:dyDescent="0.3">
      <c r="A1835" s="1">
        <v>1833</v>
      </c>
      <c r="B1835">
        <v>1841</v>
      </c>
      <c r="C1835" t="s">
        <v>18046</v>
      </c>
      <c r="D1835" t="s">
        <v>18047</v>
      </c>
      <c r="E1835" t="s">
        <v>312</v>
      </c>
      <c r="F1835" t="s">
        <v>18048</v>
      </c>
      <c r="G1835" t="s">
        <v>314</v>
      </c>
      <c r="H1835" t="s">
        <v>18046</v>
      </c>
      <c r="I1835" t="s">
        <v>18049</v>
      </c>
      <c r="J1835" t="s">
        <v>18050</v>
      </c>
      <c r="K1835" t="s">
        <v>18051</v>
      </c>
      <c r="O1835" t="s">
        <v>18052</v>
      </c>
      <c r="P1835" s="5" t="s">
        <v>56</v>
      </c>
      <c r="Q1835">
        <v>3</v>
      </c>
      <c r="R1835" t="s">
        <v>4053</v>
      </c>
      <c r="S1835" t="s">
        <v>18053</v>
      </c>
      <c r="T1835">
        <v>0.97199999999999998</v>
      </c>
      <c r="U1835" t="s">
        <v>41</v>
      </c>
      <c r="V1835" t="s">
        <v>18054</v>
      </c>
      <c r="W1835" t="s">
        <v>18055</v>
      </c>
      <c r="X1835" s="3" t="s">
        <v>44</v>
      </c>
      <c r="Y1835">
        <v>6</v>
      </c>
      <c r="Z1835" t="s">
        <v>18056</v>
      </c>
      <c r="AA1835" t="s">
        <v>46</v>
      </c>
      <c r="AB1835">
        <v>0</v>
      </c>
      <c r="AC1835" t="s">
        <v>47</v>
      </c>
      <c r="AD1835" t="s">
        <v>18057</v>
      </c>
    </row>
    <row r="1836" spans="1:30" x14ac:dyDescent="0.3">
      <c r="A1836" s="1">
        <v>1834</v>
      </c>
      <c r="B1836">
        <v>1842</v>
      </c>
      <c r="C1836" t="s">
        <v>18058</v>
      </c>
      <c r="D1836" t="s">
        <v>18059</v>
      </c>
      <c r="E1836" t="s">
        <v>99</v>
      </c>
      <c r="F1836" t="s">
        <v>18060</v>
      </c>
      <c r="G1836" t="s">
        <v>101</v>
      </c>
      <c r="H1836" t="s">
        <v>18058</v>
      </c>
      <c r="I1836" t="s">
        <v>18061</v>
      </c>
      <c r="J1836" t="s">
        <v>18062</v>
      </c>
      <c r="K1836" t="s">
        <v>18063</v>
      </c>
      <c r="O1836" t="s">
        <v>18064</v>
      </c>
      <c r="P1836" s="5" t="s">
        <v>38</v>
      </c>
      <c r="Q1836">
        <v>2</v>
      </c>
      <c r="R1836" t="s">
        <v>4081</v>
      </c>
      <c r="S1836" t="s">
        <v>18065</v>
      </c>
      <c r="T1836">
        <v>0.94699999999999995</v>
      </c>
      <c r="U1836" t="s">
        <v>41</v>
      </c>
      <c r="V1836" t="s">
        <v>18066</v>
      </c>
      <c r="W1836" t="s">
        <v>18067</v>
      </c>
      <c r="X1836" s="3" t="s">
        <v>44</v>
      </c>
      <c r="Y1836">
        <v>5</v>
      </c>
      <c r="Z1836" t="s">
        <v>18068</v>
      </c>
      <c r="AA1836" t="s">
        <v>46</v>
      </c>
      <c r="AB1836">
        <v>0</v>
      </c>
      <c r="AC1836" t="s">
        <v>47</v>
      </c>
      <c r="AD1836" t="s">
        <v>18069</v>
      </c>
    </row>
    <row r="1837" spans="1:30" x14ac:dyDescent="0.3">
      <c r="A1837" s="1">
        <v>1835</v>
      </c>
      <c r="B1837">
        <v>1843</v>
      </c>
      <c r="C1837" t="s">
        <v>18070</v>
      </c>
      <c r="D1837" t="s">
        <v>18071</v>
      </c>
      <c r="E1837" t="s">
        <v>312</v>
      </c>
      <c r="F1837" t="s">
        <v>18072</v>
      </c>
      <c r="G1837" t="s">
        <v>314</v>
      </c>
      <c r="H1837" t="s">
        <v>18070</v>
      </c>
      <c r="I1837" t="s">
        <v>18073</v>
      </c>
      <c r="J1837" t="s">
        <v>18074</v>
      </c>
      <c r="K1837" t="s">
        <v>262</v>
      </c>
      <c r="O1837" t="s">
        <v>38</v>
      </c>
      <c r="P1837" s="5" t="s">
        <v>38</v>
      </c>
      <c r="Q1837">
        <v>0</v>
      </c>
      <c r="T1837">
        <v>0</v>
      </c>
      <c r="U1837" t="s">
        <v>47</v>
      </c>
      <c r="W1837" t="s">
        <v>18075</v>
      </c>
      <c r="X1837" s="3" t="s">
        <v>38</v>
      </c>
      <c r="Y1837">
        <v>3</v>
      </c>
      <c r="Z1837" t="s">
        <v>18076</v>
      </c>
      <c r="AA1837" t="s">
        <v>46</v>
      </c>
      <c r="AB1837">
        <v>0</v>
      </c>
      <c r="AC1837" t="s">
        <v>47</v>
      </c>
      <c r="AD1837" t="s">
        <v>18077</v>
      </c>
    </row>
    <row r="1838" spans="1:30" x14ac:dyDescent="0.3">
      <c r="A1838" s="1">
        <v>1836</v>
      </c>
      <c r="B1838">
        <v>1844</v>
      </c>
      <c r="C1838" t="s">
        <v>18078</v>
      </c>
      <c r="D1838" t="s">
        <v>18079</v>
      </c>
      <c r="E1838" t="s">
        <v>312</v>
      </c>
      <c r="F1838" t="s">
        <v>18080</v>
      </c>
      <c r="G1838" t="s">
        <v>314</v>
      </c>
      <c r="H1838" t="s">
        <v>18078</v>
      </c>
      <c r="I1838" t="s">
        <v>18081</v>
      </c>
      <c r="J1838" t="s">
        <v>18082</v>
      </c>
      <c r="K1838" t="s">
        <v>10181</v>
      </c>
      <c r="O1838" t="s">
        <v>38</v>
      </c>
      <c r="P1838" s="5" t="s">
        <v>38</v>
      </c>
      <c r="Q1838">
        <v>0</v>
      </c>
      <c r="T1838">
        <v>0</v>
      </c>
      <c r="U1838" t="s">
        <v>47</v>
      </c>
      <c r="W1838" t="s">
        <v>18083</v>
      </c>
      <c r="X1838" s="3" t="s">
        <v>44</v>
      </c>
      <c r="Y1838">
        <v>8</v>
      </c>
      <c r="Z1838" t="s">
        <v>18084</v>
      </c>
      <c r="AA1838" t="s">
        <v>46</v>
      </c>
      <c r="AB1838">
        <v>0</v>
      </c>
      <c r="AC1838" t="s">
        <v>47</v>
      </c>
      <c r="AD1838" t="s">
        <v>18085</v>
      </c>
    </row>
    <row r="1839" spans="1:30" x14ac:dyDescent="0.3">
      <c r="A1839" s="1">
        <v>1837</v>
      </c>
      <c r="B1839">
        <v>1845</v>
      </c>
      <c r="C1839" t="s">
        <v>18078</v>
      </c>
      <c r="D1839" t="s">
        <v>18086</v>
      </c>
      <c r="E1839" t="s">
        <v>31</v>
      </c>
      <c r="F1839" t="s">
        <v>18087</v>
      </c>
      <c r="G1839" t="s">
        <v>33</v>
      </c>
      <c r="H1839" t="s">
        <v>18078</v>
      </c>
      <c r="I1839" t="s">
        <v>18088</v>
      </c>
      <c r="J1839" t="s">
        <v>18089</v>
      </c>
      <c r="O1839" t="s">
        <v>38</v>
      </c>
      <c r="P1839" s="5" t="s">
        <v>38</v>
      </c>
      <c r="Q1839">
        <v>0</v>
      </c>
      <c r="T1839">
        <v>0</v>
      </c>
      <c r="U1839" t="s">
        <v>47</v>
      </c>
      <c r="W1839" t="s">
        <v>18090</v>
      </c>
      <c r="X1839" s="3" t="s">
        <v>44</v>
      </c>
      <c r="Y1839">
        <v>5</v>
      </c>
      <c r="Z1839" t="s">
        <v>18091</v>
      </c>
      <c r="AA1839" t="s">
        <v>46</v>
      </c>
      <c r="AB1839">
        <v>0</v>
      </c>
      <c r="AC1839" t="s">
        <v>47</v>
      </c>
      <c r="AD1839" t="s">
        <v>18092</v>
      </c>
    </row>
    <row r="1840" spans="1:30" x14ac:dyDescent="0.3">
      <c r="A1840" s="1">
        <v>1838</v>
      </c>
      <c r="B1840">
        <v>1846</v>
      </c>
      <c r="C1840" t="s">
        <v>18078</v>
      </c>
      <c r="D1840" t="s">
        <v>18093</v>
      </c>
      <c r="E1840" t="s">
        <v>312</v>
      </c>
      <c r="F1840" t="s">
        <v>18094</v>
      </c>
      <c r="G1840" t="s">
        <v>314</v>
      </c>
      <c r="H1840" t="s">
        <v>18078</v>
      </c>
      <c r="I1840" t="s">
        <v>18095</v>
      </c>
      <c r="J1840" t="s">
        <v>18096</v>
      </c>
      <c r="K1840" t="s">
        <v>18097</v>
      </c>
      <c r="O1840" t="s">
        <v>38</v>
      </c>
      <c r="P1840" s="5" t="s">
        <v>38</v>
      </c>
      <c r="Q1840">
        <v>0</v>
      </c>
      <c r="T1840">
        <v>0</v>
      </c>
      <c r="U1840" t="s">
        <v>47</v>
      </c>
      <c r="W1840" t="s">
        <v>18098</v>
      </c>
      <c r="X1840" s="3" t="s">
        <v>38</v>
      </c>
      <c r="Y1840">
        <v>7</v>
      </c>
      <c r="Z1840" t="s">
        <v>18099</v>
      </c>
      <c r="AA1840" t="s">
        <v>46</v>
      </c>
      <c r="AB1840">
        <v>0</v>
      </c>
      <c r="AC1840" t="s">
        <v>47</v>
      </c>
      <c r="AD1840" t="s">
        <v>18100</v>
      </c>
    </row>
    <row r="1841" spans="1:30" x14ac:dyDescent="0.3">
      <c r="A1841" s="1">
        <v>1839</v>
      </c>
      <c r="B1841">
        <v>1847</v>
      </c>
      <c r="C1841" t="s">
        <v>18078</v>
      </c>
      <c r="D1841" t="s">
        <v>18101</v>
      </c>
      <c r="E1841" t="s">
        <v>312</v>
      </c>
      <c r="F1841" t="s">
        <v>18102</v>
      </c>
      <c r="G1841" t="s">
        <v>314</v>
      </c>
      <c r="H1841" t="s">
        <v>18078</v>
      </c>
      <c r="I1841" t="s">
        <v>18103</v>
      </c>
      <c r="J1841" t="s">
        <v>18104</v>
      </c>
      <c r="K1841" t="s">
        <v>18105</v>
      </c>
      <c r="O1841" t="s">
        <v>38</v>
      </c>
      <c r="P1841" s="5" t="s">
        <v>38</v>
      </c>
      <c r="Q1841">
        <v>0</v>
      </c>
      <c r="T1841">
        <v>0</v>
      </c>
      <c r="U1841" t="s">
        <v>47</v>
      </c>
      <c r="W1841" t="s">
        <v>18106</v>
      </c>
      <c r="X1841" s="3" t="s">
        <v>44</v>
      </c>
      <c r="Y1841">
        <v>5</v>
      </c>
      <c r="Z1841" t="s">
        <v>18107</v>
      </c>
      <c r="AA1841" t="s">
        <v>46</v>
      </c>
      <c r="AB1841">
        <v>0</v>
      </c>
      <c r="AC1841" t="s">
        <v>47</v>
      </c>
      <c r="AD1841" t="s">
        <v>18108</v>
      </c>
    </row>
    <row r="1842" spans="1:30" x14ac:dyDescent="0.3">
      <c r="A1842" s="1">
        <v>1840</v>
      </c>
      <c r="B1842">
        <v>1848</v>
      </c>
      <c r="C1842" t="s">
        <v>18078</v>
      </c>
      <c r="D1842" t="s">
        <v>18109</v>
      </c>
      <c r="E1842" t="s">
        <v>312</v>
      </c>
      <c r="F1842" t="s">
        <v>18110</v>
      </c>
      <c r="G1842" t="s">
        <v>314</v>
      </c>
      <c r="H1842" t="s">
        <v>18078</v>
      </c>
      <c r="I1842" t="s">
        <v>18111</v>
      </c>
      <c r="J1842" t="s">
        <v>18112</v>
      </c>
      <c r="K1842" t="s">
        <v>18113</v>
      </c>
      <c r="O1842" t="s">
        <v>38</v>
      </c>
      <c r="P1842" s="5" t="s">
        <v>38</v>
      </c>
      <c r="Q1842">
        <v>0</v>
      </c>
      <c r="T1842">
        <v>0</v>
      </c>
      <c r="U1842" t="s">
        <v>47</v>
      </c>
      <c r="W1842" t="s">
        <v>18114</v>
      </c>
      <c r="X1842" s="3" t="s">
        <v>44</v>
      </c>
      <c r="Y1842">
        <v>5</v>
      </c>
      <c r="Z1842" t="s">
        <v>18115</v>
      </c>
      <c r="AA1842" t="s">
        <v>46</v>
      </c>
      <c r="AB1842">
        <v>0</v>
      </c>
      <c r="AC1842" t="s">
        <v>47</v>
      </c>
      <c r="AD1842" t="s">
        <v>18116</v>
      </c>
    </row>
    <row r="1843" spans="1:30" x14ac:dyDescent="0.3">
      <c r="A1843" s="1">
        <v>1841</v>
      </c>
      <c r="B1843">
        <v>1849</v>
      </c>
      <c r="C1843" t="s">
        <v>18078</v>
      </c>
      <c r="D1843" t="s">
        <v>18117</v>
      </c>
      <c r="E1843" t="s">
        <v>312</v>
      </c>
      <c r="F1843" t="s">
        <v>18118</v>
      </c>
      <c r="G1843" t="s">
        <v>314</v>
      </c>
      <c r="H1843" t="s">
        <v>18078</v>
      </c>
      <c r="I1843" t="s">
        <v>18119</v>
      </c>
      <c r="J1843" t="s">
        <v>18120</v>
      </c>
      <c r="K1843" t="s">
        <v>18121</v>
      </c>
      <c r="O1843" t="s">
        <v>38</v>
      </c>
      <c r="P1843" s="5" t="s">
        <v>38</v>
      </c>
      <c r="Q1843">
        <v>0</v>
      </c>
      <c r="T1843">
        <v>0</v>
      </c>
      <c r="U1843" t="s">
        <v>47</v>
      </c>
      <c r="W1843" t="s">
        <v>18122</v>
      </c>
      <c r="X1843" s="3" t="s">
        <v>38</v>
      </c>
      <c r="Y1843">
        <v>5</v>
      </c>
      <c r="Z1843" t="s">
        <v>18123</v>
      </c>
      <c r="AA1843" t="s">
        <v>46</v>
      </c>
      <c r="AB1843">
        <v>0</v>
      </c>
      <c r="AC1843" t="s">
        <v>47</v>
      </c>
      <c r="AD1843" t="s">
        <v>18124</v>
      </c>
    </row>
    <row r="1844" spans="1:30" x14ac:dyDescent="0.3">
      <c r="A1844" s="1">
        <v>1842</v>
      </c>
      <c r="B1844">
        <v>1850</v>
      </c>
      <c r="C1844" t="s">
        <v>18125</v>
      </c>
      <c r="D1844" t="s">
        <v>18126</v>
      </c>
      <c r="E1844" t="s">
        <v>312</v>
      </c>
      <c r="F1844" t="s">
        <v>18127</v>
      </c>
      <c r="G1844" t="s">
        <v>314</v>
      </c>
      <c r="H1844" t="s">
        <v>18125</v>
      </c>
      <c r="I1844" t="s">
        <v>18128</v>
      </c>
      <c r="J1844" t="s">
        <v>18129</v>
      </c>
      <c r="K1844" t="s">
        <v>18130</v>
      </c>
      <c r="O1844" t="s">
        <v>56</v>
      </c>
      <c r="P1844" s="5" t="s">
        <v>56</v>
      </c>
      <c r="Q1844">
        <v>0</v>
      </c>
      <c r="T1844">
        <v>0</v>
      </c>
      <c r="U1844" t="s">
        <v>47</v>
      </c>
      <c r="W1844" t="s">
        <v>18131</v>
      </c>
      <c r="X1844" s="3" t="s">
        <v>44</v>
      </c>
      <c r="Y1844">
        <v>4</v>
      </c>
      <c r="Z1844" t="s">
        <v>18132</v>
      </c>
      <c r="AA1844" t="s">
        <v>46</v>
      </c>
      <c r="AB1844">
        <v>0</v>
      </c>
      <c r="AC1844" t="s">
        <v>47</v>
      </c>
      <c r="AD1844" t="s">
        <v>18133</v>
      </c>
    </row>
    <row r="1845" spans="1:30" x14ac:dyDescent="0.3">
      <c r="A1845" s="1">
        <v>1843</v>
      </c>
      <c r="B1845">
        <v>1851</v>
      </c>
      <c r="C1845" t="s">
        <v>18125</v>
      </c>
      <c r="D1845" t="s">
        <v>18134</v>
      </c>
      <c r="E1845" t="s">
        <v>312</v>
      </c>
      <c r="F1845" t="s">
        <v>18135</v>
      </c>
      <c r="G1845" t="s">
        <v>314</v>
      </c>
      <c r="H1845" t="s">
        <v>18125</v>
      </c>
      <c r="I1845" t="s">
        <v>18136</v>
      </c>
      <c r="J1845" t="s">
        <v>18137</v>
      </c>
      <c r="K1845" t="s">
        <v>18138</v>
      </c>
      <c r="O1845" t="s">
        <v>56</v>
      </c>
      <c r="P1845" s="5" t="s">
        <v>56</v>
      </c>
      <c r="Q1845">
        <v>0</v>
      </c>
      <c r="T1845">
        <v>0</v>
      </c>
      <c r="U1845" t="s">
        <v>47</v>
      </c>
      <c r="W1845" t="s">
        <v>18139</v>
      </c>
      <c r="X1845" s="3" t="s">
        <v>44</v>
      </c>
      <c r="Y1845">
        <v>6</v>
      </c>
      <c r="Z1845" t="s">
        <v>18140</v>
      </c>
      <c r="AA1845" t="s">
        <v>46</v>
      </c>
      <c r="AB1845">
        <v>0</v>
      </c>
      <c r="AC1845" t="s">
        <v>47</v>
      </c>
      <c r="AD1845" t="s">
        <v>18141</v>
      </c>
    </row>
    <row r="1846" spans="1:30" x14ac:dyDescent="0.3">
      <c r="A1846" s="1">
        <v>1844</v>
      </c>
      <c r="B1846">
        <v>1852</v>
      </c>
      <c r="C1846" t="s">
        <v>18125</v>
      </c>
      <c r="D1846" t="s">
        <v>18142</v>
      </c>
      <c r="E1846" t="s">
        <v>312</v>
      </c>
      <c r="F1846" t="s">
        <v>18143</v>
      </c>
      <c r="G1846" t="s">
        <v>314</v>
      </c>
      <c r="H1846" t="s">
        <v>18125</v>
      </c>
      <c r="I1846" t="s">
        <v>14175</v>
      </c>
      <c r="J1846" t="s">
        <v>18144</v>
      </c>
      <c r="O1846" t="s">
        <v>56</v>
      </c>
      <c r="P1846" s="5" t="s">
        <v>56</v>
      </c>
      <c r="Q1846">
        <v>0</v>
      </c>
      <c r="T1846">
        <v>0</v>
      </c>
      <c r="U1846" t="s">
        <v>47</v>
      </c>
      <c r="W1846" t="s">
        <v>14180</v>
      </c>
      <c r="X1846" s="3" t="s">
        <v>155</v>
      </c>
      <c r="Y1846">
        <v>4</v>
      </c>
      <c r="Z1846" t="s">
        <v>14181</v>
      </c>
      <c r="AA1846" t="s">
        <v>46</v>
      </c>
      <c r="AB1846">
        <v>0</v>
      </c>
      <c r="AC1846" t="s">
        <v>47</v>
      </c>
      <c r="AD1846" t="s">
        <v>14182</v>
      </c>
    </row>
    <row r="1847" spans="1:30" x14ac:dyDescent="0.3">
      <c r="A1847" s="1">
        <v>1845</v>
      </c>
      <c r="B1847">
        <v>1853</v>
      </c>
      <c r="C1847" t="s">
        <v>18145</v>
      </c>
      <c r="D1847" t="s">
        <v>18146</v>
      </c>
      <c r="E1847" t="s">
        <v>312</v>
      </c>
      <c r="F1847" t="s">
        <v>18147</v>
      </c>
      <c r="G1847" t="s">
        <v>314</v>
      </c>
      <c r="H1847" t="s">
        <v>18145</v>
      </c>
      <c r="I1847" t="s">
        <v>18148</v>
      </c>
      <c r="J1847" t="s">
        <v>18149</v>
      </c>
      <c r="K1847" t="s">
        <v>18150</v>
      </c>
      <c r="O1847" t="s">
        <v>18151</v>
      </c>
      <c r="P1847" s="5" t="s">
        <v>38</v>
      </c>
      <c r="Q1847">
        <v>2</v>
      </c>
      <c r="R1847" t="s">
        <v>6354</v>
      </c>
      <c r="S1847" t="s">
        <v>18152</v>
      </c>
      <c r="T1847">
        <v>0.96599999999999997</v>
      </c>
      <c r="U1847" t="s">
        <v>41</v>
      </c>
      <c r="V1847" t="s">
        <v>18153</v>
      </c>
      <c r="W1847" t="s">
        <v>18154</v>
      </c>
      <c r="X1847" s="3" t="s">
        <v>44</v>
      </c>
      <c r="Y1847">
        <v>2</v>
      </c>
      <c r="Z1847" t="s">
        <v>18155</v>
      </c>
      <c r="AA1847" t="s">
        <v>46</v>
      </c>
      <c r="AB1847">
        <v>0</v>
      </c>
      <c r="AC1847" t="s">
        <v>47</v>
      </c>
      <c r="AD1847" t="s">
        <v>18156</v>
      </c>
    </row>
    <row r="1848" spans="1:30" x14ac:dyDescent="0.3">
      <c r="A1848" s="1">
        <v>1846</v>
      </c>
      <c r="B1848">
        <v>1854</v>
      </c>
      <c r="C1848" t="s">
        <v>18157</v>
      </c>
      <c r="D1848" t="s">
        <v>18158</v>
      </c>
      <c r="E1848" t="s">
        <v>312</v>
      </c>
      <c r="F1848" t="s">
        <v>18159</v>
      </c>
      <c r="G1848" t="s">
        <v>314</v>
      </c>
      <c r="H1848" t="s">
        <v>18157</v>
      </c>
      <c r="I1848" t="s">
        <v>18160</v>
      </c>
      <c r="J1848" t="s">
        <v>18161</v>
      </c>
      <c r="K1848" t="s">
        <v>18162</v>
      </c>
      <c r="O1848" t="s">
        <v>18163</v>
      </c>
      <c r="P1848" s="5" t="s">
        <v>38</v>
      </c>
      <c r="Q1848">
        <v>3</v>
      </c>
      <c r="R1848" t="s">
        <v>14875</v>
      </c>
      <c r="S1848" t="s">
        <v>18164</v>
      </c>
      <c r="T1848">
        <v>0.96099999999999997</v>
      </c>
      <c r="U1848" t="s">
        <v>41</v>
      </c>
      <c r="V1848" t="s">
        <v>206</v>
      </c>
      <c r="W1848" t="s">
        <v>18165</v>
      </c>
      <c r="X1848" s="3" t="s">
        <v>44</v>
      </c>
      <c r="Y1848">
        <v>2</v>
      </c>
      <c r="Z1848" t="s">
        <v>18166</v>
      </c>
      <c r="AA1848" t="s">
        <v>46</v>
      </c>
      <c r="AB1848">
        <v>0</v>
      </c>
      <c r="AC1848" t="s">
        <v>47</v>
      </c>
      <c r="AD1848" t="s">
        <v>18167</v>
      </c>
    </row>
    <row r="1849" spans="1:30" x14ac:dyDescent="0.3">
      <c r="A1849" s="1">
        <v>1847</v>
      </c>
      <c r="B1849">
        <v>1855</v>
      </c>
      <c r="C1849" t="s">
        <v>18168</v>
      </c>
      <c r="D1849" t="s">
        <v>18169</v>
      </c>
      <c r="E1849" t="s">
        <v>912</v>
      </c>
      <c r="F1849" t="s">
        <v>18170</v>
      </c>
      <c r="G1849" t="s">
        <v>914</v>
      </c>
      <c r="H1849" t="s">
        <v>18168</v>
      </c>
      <c r="I1849" t="s">
        <v>18171</v>
      </c>
      <c r="J1849" t="s">
        <v>18172</v>
      </c>
      <c r="K1849" t="s">
        <v>18173</v>
      </c>
      <c r="O1849" t="s">
        <v>15362</v>
      </c>
      <c r="P1849" s="5" t="s">
        <v>38</v>
      </c>
      <c r="Q1849">
        <v>1</v>
      </c>
      <c r="R1849" t="s">
        <v>7755</v>
      </c>
      <c r="S1849" t="s">
        <v>15363</v>
      </c>
      <c r="T1849">
        <v>0.96699999999999997</v>
      </c>
      <c r="U1849" t="s">
        <v>41</v>
      </c>
      <c r="V1849" t="s">
        <v>15364</v>
      </c>
      <c r="W1849" t="s">
        <v>18174</v>
      </c>
      <c r="X1849" s="3" t="s">
        <v>38</v>
      </c>
      <c r="Y1849">
        <v>4</v>
      </c>
      <c r="Z1849" t="s">
        <v>18175</v>
      </c>
      <c r="AA1849" t="s">
        <v>46</v>
      </c>
      <c r="AB1849">
        <v>0</v>
      </c>
      <c r="AC1849" t="s">
        <v>47</v>
      </c>
      <c r="AD1849" t="s">
        <v>18176</v>
      </c>
    </row>
    <row r="1850" spans="1:30" x14ac:dyDescent="0.3">
      <c r="A1850" s="1">
        <v>1848</v>
      </c>
      <c r="B1850">
        <v>1856</v>
      </c>
      <c r="C1850" t="s">
        <v>18177</v>
      </c>
      <c r="D1850" t="s">
        <v>18178</v>
      </c>
      <c r="E1850" t="s">
        <v>312</v>
      </c>
      <c r="F1850" t="s">
        <v>18179</v>
      </c>
      <c r="G1850" t="s">
        <v>314</v>
      </c>
      <c r="H1850" t="s">
        <v>18177</v>
      </c>
      <c r="I1850" t="s">
        <v>18180</v>
      </c>
      <c r="J1850" t="s">
        <v>18181</v>
      </c>
      <c r="K1850" t="s">
        <v>8541</v>
      </c>
      <c r="O1850" t="s">
        <v>15385</v>
      </c>
      <c r="P1850" s="5" t="s">
        <v>47</v>
      </c>
      <c r="Q1850">
        <v>0</v>
      </c>
      <c r="R1850" t="s">
        <v>360</v>
      </c>
      <c r="S1850" t="s">
        <v>15386</v>
      </c>
      <c r="T1850">
        <v>0.97</v>
      </c>
      <c r="U1850" t="s">
        <v>41</v>
      </c>
      <c r="V1850" t="s">
        <v>47</v>
      </c>
      <c r="W1850" t="s">
        <v>18182</v>
      </c>
      <c r="X1850" s="3" t="s">
        <v>44</v>
      </c>
      <c r="Y1850">
        <v>2</v>
      </c>
      <c r="Z1850" t="s">
        <v>18183</v>
      </c>
      <c r="AA1850" t="s">
        <v>46</v>
      </c>
      <c r="AB1850">
        <v>0</v>
      </c>
      <c r="AC1850" t="s">
        <v>47</v>
      </c>
      <c r="AD1850" t="s">
        <v>18184</v>
      </c>
    </row>
    <row r="1851" spans="1:30" x14ac:dyDescent="0.3">
      <c r="A1851" s="1">
        <v>1849</v>
      </c>
      <c r="B1851">
        <v>1857</v>
      </c>
      <c r="C1851" t="s">
        <v>18185</v>
      </c>
      <c r="D1851" t="s">
        <v>18186</v>
      </c>
      <c r="E1851" t="s">
        <v>312</v>
      </c>
      <c r="F1851" t="s">
        <v>18187</v>
      </c>
      <c r="G1851" t="s">
        <v>314</v>
      </c>
      <c r="H1851" t="s">
        <v>18185</v>
      </c>
      <c r="I1851" t="s">
        <v>18188</v>
      </c>
      <c r="J1851" t="s">
        <v>18189</v>
      </c>
      <c r="K1851" t="s">
        <v>8541</v>
      </c>
      <c r="O1851" t="s">
        <v>15831</v>
      </c>
      <c r="P1851" s="5" t="s">
        <v>38</v>
      </c>
      <c r="Q1851">
        <v>3</v>
      </c>
      <c r="R1851" t="s">
        <v>15832</v>
      </c>
      <c r="S1851" t="s">
        <v>15833</v>
      </c>
      <c r="T1851">
        <v>0.96299999999999997</v>
      </c>
      <c r="U1851" t="s">
        <v>41</v>
      </c>
      <c r="V1851" t="s">
        <v>15834</v>
      </c>
      <c r="W1851" t="s">
        <v>18190</v>
      </c>
      <c r="X1851" s="3" t="s">
        <v>38</v>
      </c>
      <c r="Y1851">
        <v>7</v>
      </c>
      <c r="Z1851" t="s">
        <v>18191</v>
      </c>
      <c r="AA1851" t="s">
        <v>46</v>
      </c>
      <c r="AB1851">
        <v>0</v>
      </c>
      <c r="AC1851" t="s">
        <v>47</v>
      </c>
      <c r="AD1851" t="s">
        <v>18192</v>
      </c>
    </row>
    <row r="1852" spans="1:30" x14ac:dyDescent="0.3">
      <c r="A1852" s="1">
        <v>1850</v>
      </c>
      <c r="B1852">
        <v>1858</v>
      </c>
      <c r="C1852" t="s">
        <v>18193</v>
      </c>
      <c r="D1852" t="s">
        <v>18194</v>
      </c>
      <c r="E1852" t="s">
        <v>312</v>
      </c>
      <c r="F1852" t="s">
        <v>18195</v>
      </c>
      <c r="G1852" t="s">
        <v>314</v>
      </c>
      <c r="H1852" t="s">
        <v>18193</v>
      </c>
      <c r="I1852" t="s">
        <v>18196</v>
      </c>
      <c r="J1852" t="s">
        <v>18197</v>
      </c>
      <c r="O1852" t="s">
        <v>18198</v>
      </c>
      <c r="P1852" s="5" t="s">
        <v>44</v>
      </c>
      <c r="Q1852">
        <v>2</v>
      </c>
      <c r="R1852" t="s">
        <v>18199</v>
      </c>
      <c r="S1852" t="s">
        <v>18200</v>
      </c>
      <c r="T1852">
        <v>0.96699999999999997</v>
      </c>
      <c r="U1852" t="s">
        <v>41</v>
      </c>
      <c r="V1852" t="s">
        <v>18201</v>
      </c>
      <c r="W1852" t="s">
        <v>18202</v>
      </c>
      <c r="X1852" s="3" t="s">
        <v>44</v>
      </c>
      <c r="Y1852">
        <v>3</v>
      </c>
      <c r="Z1852" t="s">
        <v>18203</v>
      </c>
      <c r="AA1852" t="s">
        <v>46</v>
      </c>
      <c r="AB1852">
        <v>0</v>
      </c>
      <c r="AC1852" t="s">
        <v>47</v>
      </c>
      <c r="AD1852" t="s">
        <v>18204</v>
      </c>
    </row>
    <row r="1853" spans="1:30" x14ac:dyDescent="0.3">
      <c r="A1853" s="1">
        <v>1851</v>
      </c>
      <c r="B1853">
        <v>1859</v>
      </c>
      <c r="C1853" t="s">
        <v>18205</v>
      </c>
      <c r="D1853" t="s">
        <v>18206</v>
      </c>
      <c r="E1853" t="s">
        <v>312</v>
      </c>
      <c r="F1853" t="s">
        <v>18207</v>
      </c>
      <c r="G1853" t="s">
        <v>314</v>
      </c>
      <c r="H1853" t="s">
        <v>18205</v>
      </c>
      <c r="I1853" t="s">
        <v>18196</v>
      </c>
      <c r="J1853" t="s">
        <v>18208</v>
      </c>
      <c r="O1853" t="s">
        <v>18209</v>
      </c>
      <c r="P1853" s="5" t="s">
        <v>44</v>
      </c>
      <c r="Q1853">
        <v>2</v>
      </c>
      <c r="R1853" t="s">
        <v>18199</v>
      </c>
      <c r="S1853" t="s">
        <v>18200</v>
      </c>
      <c r="T1853">
        <v>0.96699999999999997</v>
      </c>
      <c r="U1853" t="s">
        <v>41</v>
      </c>
      <c r="V1853" t="s">
        <v>18210</v>
      </c>
      <c r="W1853" t="s">
        <v>18202</v>
      </c>
      <c r="X1853" s="3" t="s">
        <v>44</v>
      </c>
      <c r="Y1853">
        <v>3</v>
      </c>
      <c r="Z1853" t="s">
        <v>18203</v>
      </c>
      <c r="AA1853" t="s">
        <v>46</v>
      </c>
      <c r="AB1853">
        <v>0</v>
      </c>
      <c r="AC1853" t="s">
        <v>47</v>
      </c>
      <c r="AD1853" t="s">
        <v>18204</v>
      </c>
    </row>
    <row r="1854" spans="1:30" x14ac:dyDescent="0.3">
      <c r="A1854" s="1">
        <v>1852</v>
      </c>
      <c r="B1854">
        <v>1860</v>
      </c>
      <c r="C1854" t="s">
        <v>18205</v>
      </c>
      <c r="D1854" t="s">
        <v>18211</v>
      </c>
      <c r="E1854" t="s">
        <v>312</v>
      </c>
      <c r="F1854" t="s">
        <v>18212</v>
      </c>
      <c r="G1854" t="s">
        <v>314</v>
      </c>
      <c r="H1854" t="s">
        <v>18205</v>
      </c>
      <c r="I1854" t="s">
        <v>18196</v>
      </c>
      <c r="J1854" t="s">
        <v>18208</v>
      </c>
      <c r="O1854" t="s">
        <v>18209</v>
      </c>
      <c r="P1854" s="5" t="s">
        <v>44</v>
      </c>
      <c r="Q1854">
        <v>2</v>
      </c>
      <c r="R1854" t="s">
        <v>18199</v>
      </c>
      <c r="S1854" t="s">
        <v>18200</v>
      </c>
      <c r="T1854">
        <v>0.96699999999999997</v>
      </c>
      <c r="U1854" t="s">
        <v>41</v>
      </c>
      <c r="V1854" t="s">
        <v>18210</v>
      </c>
      <c r="W1854" t="s">
        <v>18202</v>
      </c>
      <c r="X1854" s="3" t="s">
        <v>44</v>
      </c>
      <c r="Y1854">
        <v>3</v>
      </c>
      <c r="Z1854" t="s">
        <v>18203</v>
      </c>
      <c r="AA1854" t="s">
        <v>46</v>
      </c>
      <c r="AB1854">
        <v>0</v>
      </c>
      <c r="AC1854" t="s">
        <v>47</v>
      </c>
      <c r="AD1854" t="s">
        <v>18204</v>
      </c>
    </row>
    <row r="1855" spans="1:30" x14ac:dyDescent="0.3">
      <c r="A1855" s="1">
        <v>1853</v>
      </c>
      <c r="B1855">
        <v>1861</v>
      </c>
      <c r="C1855" t="s">
        <v>18213</v>
      </c>
      <c r="D1855" t="s">
        <v>18214</v>
      </c>
      <c r="E1855" t="s">
        <v>312</v>
      </c>
      <c r="F1855" t="s">
        <v>18215</v>
      </c>
      <c r="G1855" t="s">
        <v>314</v>
      </c>
      <c r="H1855" t="s">
        <v>18213</v>
      </c>
      <c r="I1855" t="s">
        <v>18216</v>
      </c>
      <c r="J1855" t="s">
        <v>18217</v>
      </c>
      <c r="K1855" t="s">
        <v>18218</v>
      </c>
      <c r="O1855" t="s">
        <v>18219</v>
      </c>
      <c r="P1855" s="5" t="s">
        <v>38</v>
      </c>
      <c r="Q1855">
        <v>3</v>
      </c>
      <c r="R1855" t="s">
        <v>18220</v>
      </c>
      <c r="S1855" t="s">
        <v>18221</v>
      </c>
      <c r="T1855">
        <v>0.96799999999999997</v>
      </c>
      <c r="U1855" t="s">
        <v>41</v>
      </c>
      <c r="V1855" t="s">
        <v>132</v>
      </c>
      <c r="W1855" t="s">
        <v>18222</v>
      </c>
      <c r="X1855" s="3" t="s">
        <v>44</v>
      </c>
      <c r="Y1855">
        <v>3</v>
      </c>
      <c r="Z1855" t="s">
        <v>18223</v>
      </c>
      <c r="AA1855" t="s">
        <v>46</v>
      </c>
      <c r="AB1855">
        <v>0</v>
      </c>
      <c r="AC1855" t="s">
        <v>47</v>
      </c>
      <c r="AD1855" t="s">
        <v>18224</v>
      </c>
    </row>
    <row r="1856" spans="1:30" x14ac:dyDescent="0.3">
      <c r="A1856" s="1">
        <v>1854</v>
      </c>
      <c r="B1856">
        <v>1862</v>
      </c>
      <c r="C1856" t="s">
        <v>18225</v>
      </c>
      <c r="D1856" t="s">
        <v>18226</v>
      </c>
      <c r="E1856" t="s">
        <v>312</v>
      </c>
      <c r="F1856" t="s">
        <v>18227</v>
      </c>
      <c r="G1856" t="s">
        <v>314</v>
      </c>
      <c r="H1856" t="s">
        <v>18225</v>
      </c>
      <c r="I1856" t="s">
        <v>16396</v>
      </c>
      <c r="J1856" t="s">
        <v>18228</v>
      </c>
      <c r="O1856" t="s">
        <v>16387</v>
      </c>
      <c r="P1856" s="5" t="s">
        <v>38</v>
      </c>
      <c r="Q1856">
        <v>3</v>
      </c>
      <c r="R1856" t="s">
        <v>16388</v>
      </c>
      <c r="S1856" t="s">
        <v>16389</v>
      </c>
      <c r="T1856">
        <v>0.96699999999999997</v>
      </c>
      <c r="U1856" t="s">
        <v>41</v>
      </c>
      <c r="V1856" t="s">
        <v>132</v>
      </c>
      <c r="W1856" t="s">
        <v>16398</v>
      </c>
      <c r="X1856" s="3" t="s">
        <v>38</v>
      </c>
      <c r="Y1856">
        <v>5</v>
      </c>
      <c r="Z1856" t="s">
        <v>16399</v>
      </c>
      <c r="AA1856" t="s">
        <v>46</v>
      </c>
      <c r="AB1856">
        <v>0</v>
      </c>
      <c r="AC1856" t="s">
        <v>47</v>
      </c>
      <c r="AD1856" t="s">
        <v>16400</v>
      </c>
    </row>
    <row r="1857" spans="1:30" x14ac:dyDescent="0.3">
      <c r="A1857" s="1">
        <v>1855</v>
      </c>
      <c r="B1857">
        <v>1863</v>
      </c>
      <c r="C1857" t="s">
        <v>18229</v>
      </c>
      <c r="D1857" t="s">
        <v>18230</v>
      </c>
      <c r="E1857" t="s">
        <v>312</v>
      </c>
      <c r="F1857" t="s">
        <v>18231</v>
      </c>
      <c r="G1857" t="s">
        <v>314</v>
      </c>
      <c r="H1857" t="s">
        <v>18229</v>
      </c>
      <c r="I1857" t="s">
        <v>18232</v>
      </c>
      <c r="J1857" t="s">
        <v>18233</v>
      </c>
      <c r="K1857" t="s">
        <v>18234</v>
      </c>
      <c r="O1857" t="s">
        <v>18235</v>
      </c>
      <c r="P1857" s="5" t="s">
        <v>277</v>
      </c>
      <c r="Q1857">
        <v>2</v>
      </c>
      <c r="R1857" t="s">
        <v>18236</v>
      </c>
      <c r="S1857" t="s">
        <v>18237</v>
      </c>
      <c r="T1857">
        <v>0.96399999999999997</v>
      </c>
      <c r="U1857" t="s">
        <v>41</v>
      </c>
      <c r="V1857" t="s">
        <v>18238</v>
      </c>
      <c r="W1857" t="s">
        <v>18239</v>
      </c>
      <c r="X1857" s="3" t="s">
        <v>44</v>
      </c>
      <c r="Y1857">
        <v>5</v>
      </c>
      <c r="Z1857" t="s">
        <v>18240</v>
      </c>
      <c r="AA1857" t="s">
        <v>46</v>
      </c>
      <c r="AB1857">
        <v>0</v>
      </c>
      <c r="AC1857" t="s">
        <v>47</v>
      </c>
      <c r="AD1857" t="s">
        <v>18241</v>
      </c>
    </row>
    <row r="1858" spans="1:30" x14ac:dyDescent="0.3">
      <c r="A1858" s="1">
        <v>1856</v>
      </c>
      <c r="B1858">
        <v>1864</v>
      </c>
      <c r="C1858" t="s">
        <v>18242</v>
      </c>
      <c r="D1858" t="s">
        <v>18243</v>
      </c>
      <c r="E1858" t="s">
        <v>312</v>
      </c>
      <c r="F1858" t="s">
        <v>18244</v>
      </c>
      <c r="G1858" t="s">
        <v>314</v>
      </c>
      <c r="H1858" t="s">
        <v>18242</v>
      </c>
      <c r="I1858" t="s">
        <v>18245</v>
      </c>
      <c r="J1858" t="s">
        <v>18246</v>
      </c>
      <c r="O1858" t="s">
        <v>18247</v>
      </c>
      <c r="P1858" s="5" t="s">
        <v>513</v>
      </c>
      <c r="Q1858">
        <v>2</v>
      </c>
      <c r="R1858" t="s">
        <v>18248</v>
      </c>
      <c r="S1858" t="s">
        <v>18249</v>
      </c>
      <c r="T1858">
        <v>0.96799999999999997</v>
      </c>
      <c r="U1858" t="s">
        <v>41</v>
      </c>
      <c r="V1858" t="s">
        <v>18250</v>
      </c>
      <c r="W1858" t="s">
        <v>18251</v>
      </c>
      <c r="X1858" s="3" t="s">
        <v>44</v>
      </c>
      <c r="Y1858">
        <v>1</v>
      </c>
      <c r="Z1858" t="s">
        <v>18252</v>
      </c>
      <c r="AA1858" t="s">
        <v>46</v>
      </c>
      <c r="AB1858">
        <v>0</v>
      </c>
      <c r="AC1858" t="s">
        <v>47</v>
      </c>
      <c r="AD1858" t="s">
        <v>18253</v>
      </c>
    </row>
    <row r="1859" spans="1:30" x14ac:dyDescent="0.3">
      <c r="A1859" s="1">
        <v>1857</v>
      </c>
      <c r="B1859">
        <v>1865</v>
      </c>
      <c r="C1859" t="s">
        <v>18254</v>
      </c>
      <c r="D1859" t="s">
        <v>18255</v>
      </c>
      <c r="E1859" t="s">
        <v>312</v>
      </c>
      <c r="F1859" t="s">
        <v>18256</v>
      </c>
      <c r="G1859" t="s">
        <v>314</v>
      </c>
      <c r="H1859" t="s">
        <v>18254</v>
      </c>
      <c r="I1859" t="s">
        <v>18257</v>
      </c>
      <c r="J1859" t="s">
        <v>18258</v>
      </c>
      <c r="K1859" t="s">
        <v>18259</v>
      </c>
      <c r="O1859" t="s">
        <v>18260</v>
      </c>
      <c r="P1859" s="5" t="s">
        <v>44</v>
      </c>
      <c r="Q1859">
        <v>2</v>
      </c>
      <c r="R1859" t="s">
        <v>18261</v>
      </c>
      <c r="S1859" t="s">
        <v>18262</v>
      </c>
      <c r="T1859">
        <v>0.95599999999999996</v>
      </c>
      <c r="U1859" t="s">
        <v>41</v>
      </c>
      <c r="V1859" t="s">
        <v>18263</v>
      </c>
      <c r="W1859" t="s">
        <v>18264</v>
      </c>
      <c r="X1859" s="3" t="s">
        <v>44</v>
      </c>
      <c r="Y1859">
        <v>3</v>
      </c>
      <c r="Z1859" t="s">
        <v>18265</v>
      </c>
      <c r="AA1859" t="s">
        <v>46</v>
      </c>
      <c r="AB1859">
        <v>0</v>
      </c>
      <c r="AC1859" t="s">
        <v>47</v>
      </c>
      <c r="AD1859" t="s">
        <v>18266</v>
      </c>
    </row>
    <row r="1860" spans="1:30" x14ac:dyDescent="0.3">
      <c r="A1860" s="1">
        <v>1858</v>
      </c>
      <c r="B1860">
        <v>1866</v>
      </c>
      <c r="C1860" t="s">
        <v>18254</v>
      </c>
      <c r="D1860" t="s">
        <v>18267</v>
      </c>
      <c r="E1860" t="s">
        <v>312</v>
      </c>
      <c r="F1860" t="s">
        <v>18268</v>
      </c>
      <c r="G1860" t="s">
        <v>314</v>
      </c>
      <c r="H1860" t="s">
        <v>18254</v>
      </c>
      <c r="I1860" t="s">
        <v>18257</v>
      </c>
      <c r="J1860" t="s">
        <v>18258</v>
      </c>
      <c r="K1860" t="s">
        <v>18259</v>
      </c>
      <c r="O1860" t="s">
        <v>18260</v>
      </c>
      <c r="P1860" s="5" t="s">
        <v>44</v>
      </c>
      <c r="Q1860">
        <v>2</v>
      </c>
      <c r="R1860" t="s">
        <v>18261</v>
      </c>
      <c r="S1860" t="s">
        <v>18262</v>
      </c>
      <c r="T1860">
        <v>0.95599999999999996</v>
      </c>
      <c r="U1860" t="s">
        <v>41</v>
      </c>
      <c r="V1860" t="s">
        <v>18263</v>
      </c>
      <c r="W1860" t="s">
        <v>18264</v>
      </c>
      <c r="X1860" s="3" t="s">
        <v>44</v>
      </c>
      <c r="Y1860">
        <v>3</v>
      </c>
      <c r="Z1860" t="s">
        <v>18265</v>
      </c>
      <c r="AA1860" t="s">
        <v>46</v>
      </c>
      <c r="AB1860">
        <v>0</v>
      </c>
      <c r="AC1860" t="s">
        <v>47</v>
      </c>
      <c r="AD1860" t="s">
        <v>18266</v>
      </c>
    </row>
    <row r="1861" spans="1:30" x14ac:dyDescent="0.3">
      <c r="A1861" s="1">
        <v>1859</v>
      </c>
      <c r="B1861">
        <v>1867</v>
      </c>
      <c r="C1861" t="s">
        <v>18269</v>
      </c>
      <c r="D1861" t="s">
        <v>18270</v>
      </c>
      <c r="E1861" t="s">
        <v>312</v>
      </c>
      <c r="F1861" t="s">
        <v>18271</v>
      </c>
      <c r="G1861" t="s">
        <v>314</v>
      </c>
      <c r="H1861" t="s">
        <v>18269</v>
      </c>
      <c r="I1861" t="s">
        <v>18272</v>
      </c>
      <c r="J1861" t="s">
        <v>18273</v>
      </c>
      <c r="K1861" t="s">
        <v>18274</v>
      </c>
      <c r="L1861" t="s">
        <v>18275</v>
      </c>
      <c r="O1861" t="s">
        <v>2966</v>
      </c>
      <c r="P1861" s="5" t="s">
        <v>155</v>
      </c>
      <c r="Q1861">
        <v>1</v>
      </c>
      <c r="R1861" t="s">
        <v>786</v>
      </c>
      <c r="S1861" t="s">
        <v>2967</v>
      </c>
      <c r="T1861">
        <v>0.96899999999999997</v>
      </c>
      <c r="U1861" t="s">
        <v>41</v>
      </c>
      <c r="V1861" t="s">
        <v>2968</v>
      </c>
      <c r="W1861" t="s">
        <v>18276</v>
      </c>
      <c r="X1861" s="3" t="s">
        <v>44</v>
      </c>
      <c r="Y1861">
        <v>6</v>
      </c>
      <c r="Z1861" t="s">
        <v>18277</v>
      </c>
      <c r="AA1861" t="s">
        <v>46</v>
      </c>
      <c r="AB1861">
        <v>0</v>
      </c>
      <c r="AC1861" t="s">
        <v>47</v>
      </c>
      <c r="AD1861" t="s">
        <v>18278</v>
      </c>
    </row>
    <row r="1862" spans="1:30" x14ac:dyDescent="0.3">
      <c r="A1862" s="1">
        <v>1860</v>
      </c>
      <c r="B1862">
        <v>1868</v>
      </c>
      <c r="C1862" t="s">
        <v>18279</v>
      </c>
      <c r="D1862" t="s">
        <v>18280</v>
      </c>
      <c r="E1862" t="s">
        <v>99</v>
      </c>
      <c r="F1862" t="s">
        <v>18281</v>
      </c>
      <c r="G1862" t="s">
        <v>101</v>
      </c>
      <c r="H1862" t="s">
        <v>18279</v>
      </c>
      <c r="I1862" t="s">
        <v>18282</v>
      </c>
      <c r="J1862" t="s">
        <v>18283</v>
      </c>
      <c r="K1862" t="s">
        <v>15445</v>
      </c>
      <c r="O1862" t="s">
        <v>18284</v>
      </c>
      <c r="P1862" s="5" t="s">
        <v>44</v>
      </c>
      <c r="Q1862">
        <v>2</v>
      </c>
      <c r="R1862" t="s">
        <v>18285</v>
      </c>
      <c r="S1862" t="s">
        <v>18286</v>
      </c>
      <c r="T1862">
        <v>0.96599999999999997</v>
      </c>
      <c r="U1862" t="s">
        <v>41</v>
      </c>
      <c r="V1862" t="s">
        <v>18287</v>
      </c>
      <c r="W1862" t="s">
        <v>18288</v>
      </c>
      <c r="X1862" s="3" t="s">
        <v>44</v>
      </c>
      <c r="Y1862">
        <v>5</v>
      </c>
      <c r="Z1862" t="s">
        <v>18289</v>
      </c>
      <c r="AA1862" t="s">
        <v>46</v>
      </c>
      <c r="AB1862">
        <v>0</v>
      </c>
      <c r="AC1862" t="s">
        <v>47</v>
      </c>
      <c r="AD1862" t="s">
        <v>18290</v>
      </c>
    </row>
    <row r="1863" spans="1:30" x14ac:dyDescent="0.3">
      <c r="A1863" s="1">
        <v>1861</v>
      </c>
      <c r="B1863">
        <v>1869</v>
      </c>
      <c r="C1863" t="s">
        <v>18291</v>
      </c>
      <c r="D1863" t="s">
        <v>18292</v>
      </c>
      <c r="E1863" t="s">
        <v>312</v>
      </c>
      <c r="F1863" t="s">
        <v>18293</v>
      </c>
      <c r="G1863" t="s">
        <v>314</v>
      </c>
      <c r="H1863" t="s">
        <v>18291</v>
      </c>
      <c r="I1863" t="s">
        <v>18294</v>
      </c>
      <c r="J1863" t="s">
        <v>18295</v>
      </c>
      <c r="K1863" t="s">
        <v>10544</v>
      </c>
      <c r="O1863" t="s">
        <v>18296</v>
      </c>
      <c r="P1863" s="5" t="s">
        <v>38</v>
      </c>
      <c r="Q1863">
        <v>1</v>
      </c>
      <c r="R1863" t="s">
        <v>15902</v>
      </c>
      <c r="S1863" t="s">
        <v>18297</v>
      </c>
      <c r="T1863">
        <v>0.94299999999999995</v>
      </c>
      <c r="U1863" t="s">
        <v>41</v>
      </c>
      <c r="V1863" t="s">
        <v>18298</v>
      </c>
      <c r="W1863" t="s">
        <v>18299</v>
      </c>
      <c r="X1863" s="3" t="s">
        <v>38</v>
      </c>
      <c r="Y1863">
        <v>5</v>
      </c>
      <c r="Z1863" t="s">
        <v>18300</v>
      </c>
      <c r="AA1863" t="s">
        <v>46</v>
      </c>
      <c r="AB1863">
        <v>0</v>
      </c>
      <c r="AC1863" t="s">
        <v>47</v>
      </c>
      <c r="AD1863" t="s">
        <v>18301</v>
      </c>
    </row>
    <row r="1864" spans="1:30" x14ac:dyDescent="0.3">
      <c r="A1864" s="1">
        <v>1862</v>
      </c>
      <c r="B1864">
        <v>1870</v>
      </c>
      <c r="C1864" t="s">
        <v>18302</v>
      </c>
      <c r="D1864" t="s">
        <v>18303</v>
      </c>
      <c r="E1864" t="s">
        <v>312</v>
      </c>
      <c r="F1864" t="s">
        <v>18304</v>
      </c>
      <c r="G1864" t="s">
        <v>314</v>
      </c>
      <c r="H1864" t="s">
        <v>18302</v>
      </c>
      <c r="I1864" t="s">
        <v>18305</v>
      </c>
      <c r="J1864" t="s">
        <v>18306</v>
      </c>
      <c r="K1864" t="s">
        <v>7888</v>
      </c>
      <c r="O1864" t="s">
        <v>18307</v>
      </c>
      <c r="P1864" s="5" t="s">
        <v>38</v>
      </c>
      <c r="Q1864">
        <v>1</v>
      </c>
      <c r="R1864" t="s">
        <v>3696</v>
      </c>
      <c r="S1864" t="s">
        <v>18308</v>
      </c>
      <c r="T1864">
        <v>0.97199999999999998</v>
      </c>
      <c r="U1864" t="s">
        <v>41</v>
      </c>
      <c r="V1864" t="s">
        <v>18309</v>
      </c>
      <c r="W1864" t="s">
        <v>18310</v>
      </c>
      <c r="X1864" s="3" t="s">
        <v>44</v>
      </c>
      <c r="Y1864">
        <v>7</v>
      </c>
      <c r="Z1864" t="s">
        <v>18311</v>
      </c>
      <c r="AA1864" t="s">
        <v>46</v>
      </c>
      <c r="AB1864">
        <v>0</v>
      </c>
      <c r="AC1864" t="s">
        <v>47</v>
      </c>
      <c r="AD1864" t="s">
        <v>18312</v>
      </c>
    </row>
    <row r="1865" spans="1:30" x14ac:dyDescent="0.3">
      <c r="A1865" s="1">
        <v>1863</v>
      </c>
      <c r="B1865">
        <v>1871</v>
      </c>
      <c r="C1865" t="s">
        <v>18313</v>
      </c>
      <c r="D1865" t="s">
        <v>18314</v>
      </c>
      <c r="E1865" t="s">
        <v>312</v>
      </c>
      <c r="F1865" t="s">
        <v>18315</v>
      </c>
      <c r="G1865" t="s">
        <v>314</v>
      </c>
      <c r="H1865" t="s">
        <v>18313</v>
      </c>
      <c r="I1865" t="s">
        <v>18316</v>
      </c>
      <c r="J1865" t="s">
        <v>18317</v>
      </c>
      <c r="K1865" t="s">
        <v>18318</v>
      </c>
      <c r="O1865" t="s">
        <v>18319</v>
      </c>
      <c r="P1865" s="5" t="s">
        <v>47</v>
      </c>
      <c r="Q1865">
        <v>0</v>
      </c>
      <c r="R1865" t="s">
        <v>360</v>
      </c>
      <c r="S1865" t="s">
        <v>18320</v>
      </c>
      <c r="T1865">
        <v>0.96799999999999997</v>
      </c>
      <c r="U1865" t="s">
        <v>41</v>
      </c>
      <c r="V1865" t="s">
        <v>47</v>
      </c>
      <c r="W1865" t="s">
        <v>18321</v>
      </c>
      <c r="X1865" s="3" t="s">
        <v>44</v>
      </c>
      <c r="Y1865">
        <v>5</v>
      </c>
      <c r="Z1865" t="s">
        <v>18322</v>
      </c>
      <c r="AA1865" t="s">
        <v>46</v>
      </c>
      <c r="AB1865">
        <v>0</v>
      </c>
      <c r="AC1865" t="s">
        <v>47</v>
      </c>
      <c r="AD1865" t="s">
        <v>18323</v>
      </c>
    </row>
    <row r="1866" spans="1:30" x14ac:dyDescent="0.3">
      <c r="A1866" s="1">
        <v>1864</v>
      </c>
      <c r="B1866">
        <v>1872</v>
      </c>
      <c r="C1866" t="s">
        <v>18324</v>
      </c>
      <c r="D1866" t="s">
        <v>18325</v>
      </c>
      <c r="E1866" t="s">
        <v>312</v>
      </c>
      <c r="F1866" t="s">
        <v>18326</v>
      </c>
      <c r="G1866" t="s">
        <v>314</v>
      </c>
      <c r="H1866" t="s">
        <v>18324</v>
      </c>
      <c r="I1866" t="s">
        <v>18327</v>
      </c>
      <c r="J1866" t="s">
        <v>18328</v>
      </c>
      <c r="O1866" t="s">
        <v>18329</v>
      </c>
      <c r="P1866" s="5" t="s">
        <v>44</v>
      </c>
      <c r="Q1866">
        <v>4</v>
      </c>
      <c r="R1866" t="s">
        <v>18330</v>
      </c>
      <c r="S1866" t="s">
        <v>18331</v>
      </c>
      <c r="T1866">
        <v>0.95599999999999996</v>
      </c>
      <c r="U1866" t="s">
        <v>513</v>
      </c>
      <c r="V1866" t="s">
        <v>18332</v>
      </c>
      <c r="W1866" t="s">
        <v>18333</v>
      </c>
      <c r="X1866" s="3" t="s">
        <v>44</v>
      </c>
      <c r="Y1866">
        <v>3</v>
      </c>
      <c r="Z1866" t="s">
        <v>18334</v>
      </c>
      <c r="AA1866" t="s">
        <v>46</v>
      </c>
      <c r="AB1866">
        <v>0</v>
      </c>
      <c r="AC1866" t="s">
        <v>47</v>
      </c>
      <c r="AD1866" t="s">
        <v>18335</v>
      </c>
    </row>
    <row r="1867" spans="1:30" x14ac:dyDescent="0.3">
      <c r="A1867" s="1">
        <v>1865</v>
      </c>
      <c r="B1867">
        <v>1873</v>
      </c>
      <c r="C1867" t="s">
        <v>18336</v>
      </c>
      <c r="D1867" t="s">
        <v>18337</v>
      </c>
      <c r="E1867" t="s">
        <v>312</v>
      </c>
      <c r="F1867" t="s">
        <v>18338</v>
      </c>
      <c r="G1867" t="s">
        <v>314</v>
      </c>
      <c r="H1867" t="s">
        <v>18336</v>
      </c>
      <c r="I1867" t="s">
        <v>18339</v>
      </c>
      <c r="J1867" t="s">
        <v>18340</v>
      </c>
      <c r="O1867" t="s">
        <v>18341</v>
      </c>
      <c r="P1867" s="5" t="s">
        <v>47</v>
      </c>
      <c r="Q1867">
        <v>0</v>
      </c>
      <c r="R1867" t="s">
        <v>360</v>
      </c>
      <c r="S1867" t="s">
        <v>18342</v>
      </c>
      <c r="T1867">
        <v>0.97099999999999997</v>
      </c>
      <c r="U1867" t="s">
        <v>41</v>
      </c>
      <c r="V1867" t="s">
        <v>47</v>
      </c>
      <c r="W1867" t="s">
        <v>18343</v>
      </c>
      <c r="X1867" s="3" t="s">
        <v>155</v>
      </c>
      <c r="Y1867">
        <v>7</v>
      </c>
      <c r="Z1867" t="s">
        <v>18344</v>
      </c>
      <c r="AA1867" t="s">
        <v>46</v>
      </c>
      <c r="AB1867">
        <v>0</v>
      </c>
      <c r="AC1867" t="s">
        <v>47</v>
      </c>
      <c r="AD1867" t="s">
        <v>18345</v>
      </c>
    </row>
    <row r="1868" spans="1:30" x14ac:dyDescent="0.3">
      <c r="A1868" s="1">
        <v>1866</v>
      </c>
      <c r="B1868">
        <v>1874</v>
      </c>
      <c r="C1868" t="s">
        <v>18346</v>
      </c>
      <c r="D1868" t="s">
        <v>18347</v>
      </c>
      <c r="E1868" t="s">
        <v>312</v>
      </c>
      <c r="F1868" t="s">
        <v>18348</v>
      </c>
      <c r="G1868" t="s">
        <v>314</v>
      </c>
      <c r="H1868" t="s">
        <v>18346</v>
      </c>
      <c r="I1868" t="s">
        <v>18349</v>
      </c>
      <c r="J1868" t="s">
        <v>18350</v>
      </c>
      <c r="O1868" t="s">
        <v>18341</v>
      </c>
      <c r="P1868" s="5" t="s">
        <v>47</v>
      </c>
      <c r="Q1868">
        <v>0</v>
      </c>
      <c r="R1868" t="s">
        <v>360</v>
      </c>
      <c r="S1868" t="s">
        <v>18342</v>
      </c>
      <c r="T1868">
        <v>0.97099999999999997</v>
      </c>
      <c r="U1868" t="s">
        <v>41</v>
      </c>
      <c r="V1868" t="s">
        <v>47</v>
      </c>
      <c r="W1868" t="s">
        <v>18351</v>
      </c>
      <c r="X1868" s="3" t="s">
        <v>155</v>
      </c>
      <c r="Y1868">
        <v>2</v>
      </c>
      <c r="Z1868" t="s">
        <v>18352</v>
      </c>
      <c r="AA1868" t="s">
        <v>46</v>
      </c>
      <c r="AB1868">
        <v>0</v>
      </c>
      <c r="AC1868" t="s">
        <v>47</v>
      </c>
      <c r="AD1868" t="s">
        <v>18353</v>
      </c>
    </row>
    <row r="1869" spans="1:30" x14ac:dyDescent="0.3">
      <c r="A1869" s="1">
        <v>1867</v>
      </c>
      <c r="B1869">
        <v>1875</v>
      </c>
      <c r="C1869" t="s">
        <v>18354</v>
      </c>
      <c r="D1869" t="s">
        <v>18355</v>
      </c>
      <c r="E1869" t="s">
        <v>312</v>
      </c>
      <c r="F1869" t="s">
        <v>18356</v>
      </c>
      <c r="G1869" t="s">
        <v>314</v>
      </c>
      <c r="H1869" t="s">
        <v>18354</v>
      </c>
      <c r="I1869" t="s">
        <v>18357</v>
      </c>
      <c r="J1869" t="s">
        <v>18358</v>
      </c>
      <c r="O1869" t="s">
        <v>18359</v>
      </c>
      <c r="P1869" s="5" t="s">
        <v>44</v>
      </c>
      <c r="Q1869">
        <v>2</v>
      </c>
      <c r="R1869" t="s">
        <v>18360</v>
      </c>
      <c r="S1869" t="s">
        <v>18361</v>
      </c>
      <c r="T1869">
        <v>0.95599999999999996</v>
      </c>
      <c r="U1869" t="s">
        <v>41</v>
      </c>
      <c r="V1869" t="s">
        <v>9394</v>
      </c>
      <c r="W1869" t="s">
        <v>18362</v>
      </c>
      <c r="X1869" s="3" t="s">
        <v>44</v>
      </c>
      <c r="Y1869">
        <v>6</v>
      </c>
      <c r="Z1869" t="s">
        <v>18363</v>
      </c>
      <c r="AA1869" t="s">
        <v>46</v>
      </c>
      <c r="AB1869">
        <v>0</v>
      </c>
      <c r="AC1869" t="s">
        <v>47</v>
      </c>
      <c r="AD1869" t="s">
        <v>18364</v>
      </c>
    </row>
    <row r="1870" spans="1:30" x14ac:dyDescent="0.3">
      <c r="A1870" s="1">
        <v>1868</v>
      </c>
      <c r="B1870">
        <v>1876</v>
      </c>
      <c r="C1870" t="s">
        <v>18365</v>
      </c>
      <c r="D1870" t="s">
        <v>18366</v>
      </c>
      <c r="E1870" t="s">
        <v>312</v>
      </c>
      <c r="F1870" t="s">
        <v>18367</v>
      </c>
      <c r="G1870" t="s">
        <v>314</v>
      </c>
      <c r="H1870" t="s">
        <v>18365</v>
      </c>
      <c r="I1870" t="s">
        <v>18368</v>
      </c>
      <c r="J1870" t="s">
        <v>18369</v>
      </c>
      <c r="K1870" t="s">
        <v>18370</v>
      </c>
      <c r="O1870" t="s">
        <v>14021</v>
      </c>
      <c r="P1870" s="5" t="s">
        <v>44</v>
      </c>
      <c r="Q1870">
        <v>3</v>
      </c>
      <c r="R1870" t="s">
        <v>18371</v>
      </c>
      <c r="S1870" t="s">
        <v>18372</v>
      </c>
      <c r="T1870">
        <v>0.96499999999999997</v>
      </c>
      <c r="U1870" t="s">
        <v>41</v>
      </c>
      <c r="W1870" t="s">
        <v>18373</v>
      </c>
      <c r="X1870" s="3" t="s">
        <v>44</v>
      </c>
      <c r="Y1870">
        <v>4</v>
      </c>
      <c r="Z1870" t="s">
        <v>18374</v>
      </c>
      <c r="AA1870" t="s">
        <v>46</v>
      </c>
      <c r="AB1870">
        <v>0</v>
      </c>
      <c r="AC1870" t="s">
        <v>47</v>
      </c>
      <c r="AD1870" t="s">
        <v>18375</v>
      </c>
    </row>
    <row r="1871" spans="1:30" x14ac:dyDescent="0.3">
      <c r="A1871" s="1">
        <v>1869</v>
      </c>
      <c r="B1871">
        <v>1877</v>
      </c>
      <c r="C1871" t="s">
        <v>18376</v>
      </c>
      <c r="D1871" t="s">
        <v>18377</v>
      </c>
      <c r="E1871" t="s">
        <v>312</v>
      </c>
      <c r="F1871" t="s">
        <v>18378</v>
      </c>
      <c r="G1871" t="s">
        <v>314</v>
      </c>
      <c r="H1871" t="s">
        <v>18376</v>
      </c>
      <c r="I1871" t="s">
        <v>18379</v>
      </c>
      <c r="J1871" t="s">
        <v>18380</v>
      </c>
      <c r="K1871" t="s">
        <v>18381</v>
      </c>
      <c r="O1871" t="s">
        <v>18382</v>
      </c>
      <c r="P1871" s="5" t="s">
        <v>47</v>
      </c>
      <c r="Q1871">
        <v>0</v>
      </c>
      <c r="R1871" t="s">
        <v>360</v>
      </c>
      <c r="S1871" t="s">
        <v>18383</v>
      </c>
      <c r="T1871">
        <v>0.95899999999999996</v>
      </c>
      <c r="U1871" t="s">
        <v>41</v>
      </c>
      <c r="V1871" t="s">
        <v>47</v>
      </c>
      <c r="W1871" t="s">
        <v>18384</v>
      </c>
      <c r="X1871" s="3" t="s">
        <v>44</v>
      </c>
      <c r="Y1871">
        <v>5</v>
      </c>
      <c r="Z1871" t="s">
        <v>18385</v>
      </c>
      <c r="AA1871" t="s">
        <v>46</v>
      </c>
      <c r="AB1871">
        <v>0</v>
      </c>
      <c r="AC1871" t="s">
        <v>47</v>
      </c>
      <c r="AD1871" t="s">
        <v>18386</v>
      </c>
    </row>
    <row r="1872" spans="1:30" x14ac:dyDescent="0.3">
      <c r="A1872" s="1">
        <v>1870</v>
      </c>
      <c r="B1872">
        <v>1878</v>
      </c>
      <c r="C1872" t="s">
        <v>18387</v>
      </c>
      <c r="D1872" t="s">
        <v>18388</v>
      </c>
      <c r="E1872" t="s">
        <v>312</v>
      </c>
      <c r="F1872" t="s">
        <v>18389</v>
      </c>
      <c r="G1872" t="s">
        <v>314</v>
      </c>
      <c r="H1872" t="s">
        <v>18387</v>
      </c>
      <c r="I1872" t="s">
        <v>18390</v>
      </c>
      <c r="J1872" t="s">
        <v>18391</v>
      </c>
      <c r="K1872" t="s">
        <v>18392</v>
      </c>
      <c r="L1872" t="s">
        <v>18393</v>
      </c>
      <c r="O1872" t="s">
        <v>18394</v>
      </c>
      <c r="P1872" s="5" t="s">
        <v>47</v>
      </c>
      <c r="Q1872">
        <v>0</v>
      </c>
      <c r="R1872" t="s">
        <v>360</v>
      </c>
      <c r="S1872" t="s">
        <v>18395</v>
      </c>
      <c r="T1872">
        <v>0.96399999999999997</v>
      </c>
      <c r="U1872" t="s">
        <v>41</v>
      </c>
      <c r="V1872" t="s">
        <v>47</v>
      </c>
      <c r="W1872" t="s">
        <v>18396</v>
      </c>
      <c r="X1872" s="3" t="s">
        <v>44</v>
      </c>
      <c r="Y1872">
        <v>4</v>
      </c>
      <c r="Z1872" t="s">
        <v>18397</v>
      </c>
      <c r="AA1872" t="s">
        <v>46</v>
      </c>
      <c r="AB1872">
        <v>0</v>
      </c>
      <c r="AC1872" t="s">
        <v>47</v>
      </c>
      <c r="AD1872" t="s">
        <v>18398</v>
      </c>
    </row>
    <row r="1873" spans="1:30" x14ac:dyDescent="0.3">
      <c r="A1873" s="1">
        <v>1871</v>
      </c>
      <c r="B1873">
        <v>1879</v>
      </c>
      <c r="C1873" t="s">
        <v>18399</v>
      </c>
      <c r="D1873" t="s">
        <v>18400</v>
      </c>
      <c r="E1873" t="s">
        <v>99</v>
      </c>
      <c r="F1873" t="s">
        <v>18401</v>
      </c>
      <c r="G1873" t="s">
        <v>101</v>
      </c>
      <c r="H1873" t="s">
        <v>18399</v>
      </c>
      <c r="I1873" t="s">
        <v>18390</v>
      </c>
      <c r="J1873" t="s">
        <v>18402</v>
      </c>
      <c r="O1873" t="s">
        <v>18403</v>
      </c>
      <c r="P1873" s="5" t="s">
        <v>47</v>
      </c>
      <c r="Q1873">
        <v>0</v>
      </c>
      <c r="R1873" t="s">
        <v>360</v>
      </c>
      <c r="S1873" t="s">
        <v>18404</v>
      </c>
      <c r="T1873">
        <v>0.96599999999999997</v>
      </c>
      <c r="U1873" t="s">
        <v>41</v>
      </c>
      <c r="V1873" t="s">
        <v>47</v>
      </c>
      <c r="W1873" t="s">
        <v>18396</v>
      </c>
      <c r="X1873" s="3" t="s">
        <v>44</v>
      </c>
      <c r="Y1873">
        <v>4</v>
      </c>
      <c r="Z1873" t="s">
        <v>18397</v>
      </c>
      <c r="AA1873" t="s">
        <v>46</v>
      </c>
      <c r="AB1873">
        <v>0</v>
      </c>
      <c r="AC1873" t="s">
        <v>47</v>
      </c>
      <c r="AD1873" t="s">
        <v>18398</v>
      </c>
    </row>
    <row r="1874" spans="1:30" x14ac:dyDescent="0.3">
      <c r="A1874" s="1">
        <v>1872</v>
      </c>
      <c r="B1874">
        <v>1880</v>
      </c>
      <c r="C1874" t="s">
        <v>18405</v>
      </c>
      <c r="D1874" t="s">
        <v>18406</v>
      </c>
      <c r="E1874" t="s">
        <v>312</v>
      </c>
      <c r="F1874" t="s">
        <v>18407</v>
      </c>
      <c r="G1874" t="s">
        <v>314</v>
      </c>
      <c r="H1874" t="s">
        <v>18405</v>
      </c>
      <c r="I1874" t="s">
        <v>18408</v>
      </c>
      <c r="J1874" t="s">
        <v>18409</v>
      </c>
      <c r="K1874" t="s">
        <v>18410</v>
      </c>
      <c r="O1874" t="s">
        <v>18411</v>
      </c>
      <c r="P1874" s="5" t="s">
        <v>155</v>
      </c>
      <c r="Q1874">
        <v>1</v>
      </c>
      <c r="R1874" t="s">
        <v>18412</v>
      </c>
      <c r="S1874" t="s">
        <v>18413</v>
      </c>
      <c r="T1874">
        <v>0.97099999999999997</v>
      </c>
      <c r="U1874" t="s">
        <v>41</v>
      </c>
      <c r="V1874" t="s">
        <v>18414</v>
      </c>
      <c r="W1874" t="s">
        <v>18415</v>
      </c>
      <c r="X1874" s="3" t="s">
        <v>44</v>
      </c>
      <c r="Y1874">
        <v>7</v>
      </c>
      <c r="Z1874" t="s">
        <v>18416</v>
      </c>
      <c r="AA1874" t="s">
        <v>46</v>
      </c>
      <c r="AB1874">
        <v>0</v>
      </c>
      <c r="AC1874" t="s">
        <v>47</v>
      </c>
      <c r="AD1874" t="s">
        <v>18417</v>
      </c>
    </row>
    <row r="1875" spans="1:30" x14ac:dyDescent="0.3">
      <c r="A1875" s="1">
        <v>1873</v>
      </c>
      <c r="B1875">
        <v>1881</v>
      </c>
      <c r="C1875" t="s">
        <v>18418</v>
      </c>
      <c r="D1875" t="s">
        <v>18419</v>
      </c>
      <c r="E1875" t="s">
        <v>99</v>
      </c>
      <c r="F1875" t="s">
        <v>18420</v>
      </c>
      <c r="G1875" t="s">
        <v>101</v>
      </c>
      <c r="H1875" t="s">
        <v>18418</v>
      </c>
      <c r="I1875" t="s">
        <v>18421</v>
      </c>
      <c r="J1875" t="s">
        <v>18422</v>
      </c>
      <c r="K1875" t="s">
        <v>18423</v>
      </c>
      <c r="L1875" t="s">
        <v>18424</v>
      </c>
      <c r="M1875" t="s">
        <v>18425</v>
      </c>
      <c r="O1875" t="s">
        <v>18426</v>
      </c>
      <c r="P1875" s="5" t="s">
        <v>155</v>
      </c>
      <c r="Q1875">
        <v>1</v>
      </c>
      <c r="R1875" t="s">
        <v>5893</v>
      </c>
      <c r="S1875" t="s">
        <v>18427</v>
      </c>
      <c r="T1875">
        <v>0.97099999999999997</v>
      </c>
      <c r="U1875" t="s">
        <v>41</v>
      </c>
      <c r="V1875" t="s">
        <v>5275</v>
      </c>
      <c r="W1875" t="s">
        <v>18428</v>
      </c>
      <c r="X1875" s="3" t="s">
        <v>44</v>
      </c>
      <c r="Y1875">
        <v>5</v>
      </c>
      <c r="Z1875" t="s">
        <v>18429</v>
      </c>
      <c r="AA1875" t="s">
        <v>46</v>
      </c>
      <c r="AB1875">
        <v>0</v>
      </c>
      <c r="AC1875" t="s">
        <v>47</v>
      </c>
      <c r="AD1875" t="s">
        <v>18430</v>
      </c>
    </row>
    <row r="1876" spans="1:30" x14ac:dyDescent="0.3">
      <c r="A1876" s="1">
        <v>1874</v>
      </c>
      <c r="B1876">
        <v>1882</v>
      </c>
      <c r="C1876" t="s">
        <v>18431</v>
      </c>
      <c r="D1876" t="s">
        <v>18432</v>
      </c>
      <c r="E1876" t="s">
        <v>312</v>
      </c>
      <c r="F1876" t="s">
        <v>18433</v>
      </c>
      <c r="G1876" t="s">
        <v>314</v>
      </c>
      <c r="H1876" t="s">
        <v>18431</v>
      </c>
      <c r="I1876" t="s">
        <v>18434</v>
      </c>
      <c r="J1876" t="s">
        <v>18435</v>
      </c>
      <c r="O1876" t="s">
        <v>18436</v>
      </c>
      <c r="P1876" s="5" t="s">
        <v>47</v>
      </c>
      <c r="Q1876">
        <v>0</v>
      </c>
      <c r="R1876" t="s">
        <v>360</v>
      </c>
      <c r="S1876" t="s">
        <v>18437</v>
      </c>
      <c r="T1876">
        <v>0.96899999999999997</v>
      </c>
      <c r="U1876" t="s">
        <v>41</v>
      </c>
      <c r="V1876" t="s">
        <v>47</v>
      </c>
      <c r="W1876" t="s">
        <v>18438</v>
      </c>
      <c r="X1876" s="3" t="s">
        <v>38</v>
      </c>
      <c r="Y1876">
        <v>5</v>
      </c>
      <c r="Z1876" t="s">
        <v>18439</v>
      </c>
      <c r="AA1876" t="s">
        <v>46</v>
      </c>
      <c r="AB1876">
        <v>0</v>
      </c>
      <c r="AC1876" t="s">
        <v>47</v>
      </c>
      <c r="AD1876" t="s">
        <v>18440</v>
      </c>
    </row>
    <row r="1877" spans="1:30" x14ac:dyDescent="0.3">
      <c r="A1877" s="1">
        <v>1875</v>
      </c>
      <c r="B1877">
        <v>1883</v>
      </c>
      <c r="C1877" t="s">
        <v>18441</v>
      </c>
      <c r="D1877" t="s">
        <v>18442</v>
      </c>
      <c r="E1877" t="s">
        <v>312</v>
      </c>
      <c r="F1877" t="s">
        <v>18443</v>
      </c>
      <c r="G1877" t="s">
        <v>314</v>
      </c>
      <c r="H1877" t="s">
        <v>18444</v>
      </c>
      <c r="I1877" t="s">
        <v>18445</v>
      </c>
      <c r="J1877" t="s">
        <v>18446</v>
      </c>
      <c r="K1877" t="s">
        <v>18447</v>
      </c>
      <c r="O1877" t="s">
        <v>3793</v>
      </c>
      <c r="P1877" s="5" t="s">
        <v>44</v>
      </c>
      <c r="Q1877">
        <v>2</v>
      </c>
      <c r="R1877" t="s">
        <v>2724</v>
      </c>
      <c r="S1877" t="s">
        <v>6132</v>
      </c>
      <c r="T1877">
        <v>0.96499999999999997</v>
      </c>
      <c r="U1877" t="s">
        <v>41</v>
      </c>
      <c r="V1877" t="s">
        <v>132</v>
      </c>
      <c r="W1877" t="s">
        <v>18448</v>
      </c>
      <c r="X1877" s="3" t="s">
        <v>44</v>
      </c>
      <c r="Y1877">
        <v>9</v>
      </c>
      <c r="Z1877" t="s">
        <v>18449</v>
      </c>
      <c r="AA1877" t="s">
        <v>46</v>
      </c>
      <c r="AB1877">
        <v>0</v>
      </c>
      <c r="AC1877" t="s">
        <v>47</v>
      </c>
      <c r="AD1877" t="s">
        <v>18450</v>
      </c>
    </row>
    <row r="1878" spans="1:30" x14ac:dyDescent="0.3">
      <c r="A1878" s="1">
        <v>1876</v>
      </c>
      <c r="B1878">
        <v>1884</v>
      </c>
      <c r="C1878" t="s">
        <v>18451</v>
      </c>
      <c r="D1878" t="s">
        <v>18452</v>
      </c>
      <c r="E1878" t="s">
        <v>312</v>
      </c>
      <c r="F1878" t="s">
        <v>18453</v>
      </c>
      <c r="G1878" t="s">
        <v>314</v>
      </c>
      <c r="H1878" t="s">
        <v>18451</v>
      </c>
      <c r="I1878" t="s">
        <v>18454</v>
      </c>
      <c r="J1878" t="s">
        <v>18455</v>
      </c>
      <c r="O1878" t="s">
        <v>18456</v>
      </c>
      <c r="P1878" s="5" t="s">
        <v>513</v>
      </c>
      <c r="Q1878">
        <v>2</v>
      </c>
      <c r="R1878" t="s">
        <v>18457</v>
      </c>
      <c r="S1878" t="s">
        <v>18458</v>
      </c>
      <c r="T1878">
        <v>0.95499999999999996</v>
      </c>
      <c r="U1878" t="s">
        <v>41</v>
      </c>
      <c r="V1878" t="s">
        <v>18459</v>
      </c>
      <c r="W1878" t="s">
        <v>18460</v>
      </c>
      <c r="X1878" s="3" t="s">
        <v>38</v>
      </c>
      <c r="Y1878">
        <v>4</v>
      </c>
      <c r="Z1878" t="s">
        <v>18461</v>
      </c>
      <c r="AA1878" t="s">
        <v>46</v>
      </c>
      <c r="AB1878">
        <v>0</v>
      </c>
      <c r="AC1878" t="s">
        <v>47</v>
      </c>
      <c r="AD1878" t="s">
        <v>18462</v>
      </c>
    </row>
    <row r="1879" spans="1:30" x14ac:dyDescent="0.3">
      <c r="A1879" s="1">
        <v>1877</v>
      </c>
      <c r="B1879">
        <v>1885</v>
      </c>
      <c r="C1879" t="s">
        <v>18463</v>
      </c>
      <c r="D1879" t="s">
        <v>18464</v>
      </c>
      <c r="E1879" t="s">
        <v>340</v>
      </c>
      <c r="F1879" t="s">
        <v>18465</v>
      </c>
      <c r="G1879" t="s">
        <v>342</v>
      </c>
      <c r="H1879" t="s">
        <v>18463</v>
      </c>
      <c r="I1879" t="s">
        <v>18466</v>
      </c>
      <c r="J1879" t="s">
        <v>18467</v>
      </c>
      <c r="O1879" t="s">
        <v>18468</v>
      </c>
      <c r="P1879" s="5" t="s">
        <v>513</v>
      </c>
      <c r="Q1879">
        <v>2</v>
      </c>
      <c r="R1879" t="s">
        <v>18469</v>
      </c>
      <c r="S1879" t="s">
        <v>18470</v>
      </c>
      <c r="T1879">
        <v>0.96899999999999997</v>
      </c>
      <c r="U1879" t="s">
        <v>41</v>
      </c>
      <c r="V1879" t="s">
        <v>18471</v>
      </c>
      <c r="W1879" t="s">
        <v>18472</v>
      </c>
      <c r="X1879" s="3" t="s">
        <v>155</v>
      </c>
      <c r="Y1879">
        <v>2</v>
      </c>
      <c r="Z1879" t="s">
        <v>18473</v>
      </c>
      <c r="AA1879" t="s">
        <v>46</v>
      </c>
      <c r="AB1879">
        <v>0</v>
      </c>
      <c r="AC1879" t="s">
        <v>47</v>
      </c>
      <c r="AD1879" t="s">
        <v>18474</v>
      </c>
    </row>
    <row r="1880" spans="1:30" x14ac:dyDescent="0.3">
      <c r="A1880" s="1">
        <v>1878</v>
      </c>
      <c r="B1880">
        <v>1886</v>
      </c>
      <c r="C1880" t="s">
        <v>18475</v>
      </c>
      <c r="D1880" t="s">
        <v>18476</v>
      </c>
      <c r="E1880" t="s">
        <v>99</v>
      </c>
      <c r="F1880" t="s">
        <v>18477</v>
      </c>
      <c r="G1880" t="s">
        <v>101</v>
      </c>
      <c r="H1880" t="s">
        <v>18475</v>
      </c>
      <c r="I1880" t="s">
        <v>18478</v>
      </c>
      <c r="J1880" t="s">
        <v>18479</v>
      </c>
      <c r="K1880" t="s">
        <v>15235</v>
      </c>
      <c r="O1880" t="s">
        <v>18480</v>
      </c>
      <c r="P1880" s="5" t="s">
        <v>44</v>
      </c>
      <c r="Q1880">
        <v>3</v>
      </c>
      <c r="R1880" t="s">
        <v>18481</v>
      </c>
      <c r="S1880" t="s">
        <v>18482</v>
      </c>
      <c r="T1880">
        <v>0.95599999999999996</v>
      </c>
      <c r="U1880" t="s">
        <v>41</v>
      </c>
      <c r="V1880" t="s">
        <v>18483</v>
      </c>
      <c r="W1880" t="s">
        <v>18484</v>
      </c>
      <c r="X1880" s="3" t="s">
        <v>38</v>
      </c>
      <c r="Y1880">
        <v>4</v>
      </c>
      <c r="Z1880" t="s">
        <v>18485</v>
      </c>
      <c r="AA1880" t="s">
        <v>46</v>
      </c>
      <c r="AB1880">
        <v>0</v>
      </c>
      <c r="AC1880" t="s">
        <v>47</v>
      </c>
      <c r="AD1880" t="s">
        <v>18486</v>
      </c>
    </row>
    <row r="1881" spans="1:30" x14ac:dyDescent="0.3">
      <c r="A1881" s="1">
        <v>1879</v>
      </c>
      <c r="B1881">
        <v>1887</v>
      </c>
      <c r="C1881" t="s">
        <v>18487</v>
      </c>
      <c r="D1881" t="s">
        <v>18488</v>
      </c>
      <c r="E1881" t="s">
        <v>312</v>
      </c>
      <c r="F1881" t="s">
        <v>18489</v>
      </c>
      <c r="G1881" t="s">
        <v>314</v>
      </c>
      <c r="H1881" t="s">
        <v>18487</v>
      </c>
      <c r="I1881" t="s">
        <v>18490</v>
      </c>
      <c r="J1881" t="s">
        <v>18491</v>
      </c>
      <c r="K1881" t="s">
        <v>18492</v>
      </c>
      <c r="O1881" t="s">
        <v>18493</v>
      </c>
      <c r="P1881" s="5" t="s">
        <v>44</v>
      </c>
      <c r="Q1881">
        <v>2</v>
      </c>
      <c r="R1881" t="s">
        <v>18494</v>
      </c>
      <c r="S1881" t="s">
        <v>18495</v>
      </c>
      <c r="T1881">
        <v>0.97099999999999997</v>
      </c>
      <c r="U1881" t="s">
        <v>41</v>
      </c>
      <c r="V1881" t="s">
        <v>18496</v>
      </c>
      <c r="W1881" t="s">
        <v>18497</v>
      </c>
      <c r="X1881" s="3" t="s">
        <v>44</v>
      </c>
      <c r="Y1881">
        <v>4</v>
      </c>
      <c r="Z1881" t="s">
        <v>18498</v>
      </c>
      <c r="AA1881" t="s">
        <v>46</v>
      </c>
      <c r="AB1881">
        <v>0</v>
      </c>
      <c r="AC1881" t="s">
        <v>47</v>
      </c>
      <c r="AD1881" t="s">
        <v>18499</v>
      </c>
    </row>
    <row r="1882" spans="1:30" x14ac:dyDescent="0.3">
      <c r="A1882" s="1">
        <v>1880</v>
      </c>
      <c r="B1882">
        <v>1888</v>
      </c>
      <c r="C1882" t="s">
        <v>18500</v>
      </c>
      <c r="D1882" t="s">
        <v>18501</v>
      </c>
      <c r="E1882" t="s">
        <v>99</v>
      </c>
      <c r="F1882" t="s">
        <v>18502</v>
      </c>
      <c r="G1882" t="s">
        <v>101</v>
      </c>
      <c r="H1882" t="s">
        <v>18500</v>
      </c>
      <c r="I1882" t="s">
        <v>18503</v>
      </c>
      <c r="J1882" t="s">
        <v>18504</v>
      </c>
      <c r="O1882" t="s">
        <v>18505</v>
      </c>
      <c r="P1882" s="5" t="s">
        <v>44</v>
      </c>
      <c r="Q1882">
        <v>2</v>
      </c>
      <c r="R1882" t="s">
        <v>18506</v>
      </c>
      <c r="S1882" t="s">
        <v>18507</v>
      </c>
      <c r="T1882">
        <v>0.96899999999999997</v>
      </c>
      <c r="U1882" t="s">
        <v>41</v>
      </c>
      <c r="V1882" t="s">
        <v>18483</v>
      </c>
      <c r="W1882" t="s">
        <v>18508</v>
      </c>
      <c r="X1882" s="3" t="s">
        <v>44</v>
      </c>
      <c r="Y1882">
        <v>8</v>
      </c>
      <c r="Z1882" t="s">
        <v>18509</v>
      </c>
      <c r="AA1882" t="s">
        <v>46</v>
      </c>
      <c r="AB1882">
        <v>0</v>
      </c>
      <c r="AC1882" t="s">
        <v>47</v>
      </c>
      <c r="AD1882" t="s">
        <v>18510</v>
      </c>
    </row>
    <row r="1883" spans="1:30" x14ac:dyDescent="0.3">
      <c r="A1883" s="1">
        <v>1881</v>
      </c>
      <c r="B1883">
        <v>1889</v>
      </c>
      <c r="C1883" t="s">
        <v>18511</v>
      </c>
      <c r="D1883" t="s">
        <v>18512</v>
      </c>
      <c r="E1883" t="s">
        <v>312</v>
      </c>
      <c r="F1883" t="s">
        <v>18513</v>
      </c>
      <c r="G1883" t="s">
        <v>314</v>
      </c>
      <c r="H1883" t="s">
        <v>18511</v>
      </c>
      <c r="I1883" t="s">
        <v>18514</v>
      </c>
      <c r="J1883" t="s">
        <v>18515</v>
      </c>
      <c r="K1883" t="s">
        <v>18516</v>
      </c>
      <c r="O1883" t="s">
        <v>18517</v>
      </c>
      <c r="P1883" s="5" t="s">
        <v>38</v>
      </c>
      <c r="Q1883">
        <v>2</v>
      </c>
      <c r="R1883" t="s">
        <v>18518</v>
      </c>
      <c r="S1883" t="s">
        <v>18519</v>
      </c>
      <c r="T1883">
        <v>0.97</v>
      </c>
      <c r="U1883" t="s">
        <v>41</v>
      </c>
      <c r="V1883" t="s">
        <v>10236</v>
      </c>
      <c r="W1883" t="s">
        <v>18520</v>
      </c>
      <c r="X1883" s="3" t="s">
        <v>44</v>
      </c>
      <c r="Y1883">
        <v>7</v>
      </c>
      <c r="Z1883" t="s">
        <v>18521</v>
      </c>
      <c r="AA1883" t="s">
        <v>46</v>
      </c>
      <c r="AB1883">
        <v>0</v>
      </c>
      <c r="AC1883" t="s">
        <v>47</v>
      </c>
      <c r="AD1883" t="s">
        <v>18522</v>
      </c>
    </row>
    <row r="1884" spans="1:30" x14ac:dyDescent="0.3">
      <c r="A1884" s="1">
        <v>1882</v>
      </c>
      <c r="B1884">
        <v>1890</v>
      </c>
      <c r="C1884" t="s">
        <v>18523</v>
      </c>
      <c r="D1884" t="s">
        <v>18524</v>
      </c>
      <c r="E1884" t="s">
        <v>312</v>
      </c>
      <c r="F1884" t="s">
        <v>18525</v>
      </c>
      <c r="G1884" t="s">
        <v>314</v>
      </c>
      <c r="H1884" t="s">
        <v>18523</v>
      </c>
      <c r="I1884" t="s">
        <v>18526</v>
      </c>
      <c r="J1884" t="s">
        <v>18527</v>
      </c>
      <c r="K1884" t="s">
        <v>18528</v>
      </c>
      <c r="O1884" t="s">
        <v>18529</v>
      </c>
      <c r="P1884" s="5" t="s">
        <v>44</v>
      </c>
      <c r="Q1884">
        <v>2</v>
      </c>
      <c r="R1884" t="s">
        <v>18530</v>
      </c>
      <c r="S1884" t="s">
        <v>18531</v>
      </c>
      <c r="T1884">
        <v>0.97499999999999998</v>
      </c>
      <c r="U1884" t="s">
        <v>41</v>
      </c>
      <c r="V1884" t="s">
        <v>18532</v>
      </c>
      <c r="W1884" t="s">
        <v>18533</v>
      </c>
      <c r="X1884" s="3" t="s">
        <v>44</v>
      </c>
      <c r="Y1884">
        <v>7</v>
      </c>
      <c r="Z1884" t="s">
        <v>18534</v>
      </c>
      <c r="AA1884" t="s">
        <v>46</v>
      </c>
      <c r="AB1884">
        <v>0</v>
      </c>
      <c r="AC1884" t="s">
        <v>47</v>
      </c>
      <c r="AD1884" t="s">
        <v>18535</v>
      </c>
    </row>
    <row r="1885" spans="1:30" x14ac:dyDescent="0.3">
      <c r="A1885" s="1">
        <v>1883</v>
      </c>
      <c r="B1885">
        <v>1891</v>
      </c>
      <c r="C1885" t="s">
        <v>18536</v>
      </c>
      <c r="D1885" t="s">
        <v>18537</v>
      </c>
      <c r="E1885" t="s">
        <v>312</v>
      </c>
      <c r="F1885" t="s">
        <v>18538</v>
      </c>
      <c r="G1885" t="s">
        <v>314</v>
      </c>
      <c r="H1885" t="s">
        <v>18539</v>
      </c>
      <c r="I1885" t="s">
        <v>18540</v>
      </c>
      <c r="J1885" t="s">
        <v>18541</v>
      </c>
      <c r="K1885" t="s">
        <v>18542</v>
      </c>
      <c r="O1885" t="s">
        <v>18543</v>
      </c>
      <c r="P1885" s="5" t="s">
        <v>44</v>
      </c>
      <c r="Q1885">
        <v>2</v>
      </c>
      <c r="R1885" t="s">
        <v>12651</v>
      </c>
      <c r="S1885" t="s">
        <v>18544</v>
      </c>
      <c r="T1885">
        <v>0.97299999999999998</v>
      </c>
      <c r="U1885" t="s">
        <v>41</v>
      </c>
      <c r="V1885" t="s">
        <v>18545</v>
      </c>
      <c r="W1885" t="s">
        <v>18546</v>
      </c>
      <c r="X1885" s="3" t="s">
        <v>44</v>
      </c>
      <c r="Y1885">
        <v>5</v>
      </c>
      <c r="Z1885" t="s">
        <v>18547</v>
      </c>
      <c r="AA1885" t="s">
        <v>46</v>
      </c>
      <c r="AB1885">
        <v>0</v>
      </c>
      <c r="AC1885" t="s">
        <v>47</v>
      </c>
      <c r="AD1885" t="s">
        <v>18548</v>
      </c>
    </row>
    <row r="1886" spans="1:30" x14ac:dyDescent="0.3">
      <c r="A1886" s="1">
        <v>1884</v>
      </c>
      <c r="B1886">
        <v>1892</v>
      </c>
      <c r="C1886" t="s">
        <v>18549</v>
      </c>
      <c r="D1886" t="s">
        <v>18550</v>
      </c>
      <c r="E1886" t="s">
        <v>912</v>
      </c>
      <c r="F1886" t="s">
        <v>18551</v>
      </c>
      <c r="G1886" t="s">
        <v>914</v>
      </c>
      <c r="H1886" t="s">
        <v>18549</v>
      </c>
      <c r="I1886" t="s">
        <v>18552</v>
      </c>
      <c r="J1886" t="s">
        <v>18553</v>
      </c>
      <c r="K1886" t="s">
        <v>18554</v>
      </c>
      <c r="O1886" t="s">
        <v>18555</v>
      </c>
      <c r="P1886" s="5" t="s">
        <v>41</v>
      </c>
      <c r="Q1886">
        <v>1</v>
      </c>
      <c r="R1886" t="s">
        <v>17510</v>
      </c>
      <c r="S1886" t="s">
        <v>18556</v>
      </c>
      <c r="T1886">
        <v>0.96899999999999997</v>
      </c>
      <c r="U1886" t="s">
        <v>41</v>
      </c>
      <c r="V1886" t="s">
        <v>18557</v>
      </c>
      <c r="W1886" t="s">
        <v>18558</v>
      </c>
      <c r="X1886" s="3" t="s">
        <v>44</v>
      </c>
      <c r="Y1886">
        <v>3</v>
      </c>
      <c r="Z1886" t="s">
        <v>18559</v>
      </c>
      <c r="AA1886" t="s">
        <v>46</v>
      </c>
      <c r="AB1886">
        <v>0</v>
      </c>
      <c r="AC1886" t="s">
        <v>47</v>
      </c>
      <c r="AD1886" t="s">
        <v>18560</v>
      </c>
    </row>
    <row r="1887" spans="1:30" x14ac:dyDescent="0.3">
      <c r="A1887" s="1">
        <v>1885</v>
      </c>
      <c r="B1887">
        <v>1893</v>
      </c>
      <c r="C1887" t="s">
        <v>18561</v>
      </c>
      <c r="D1887" t="s">
        <v>18562</v>
      </c>
      <c r="E1887" t="s">
        <v>340</v>
      </c>
      <c r="F1887" t="s">
        <v>18563</v>
      </c>
      <c r="G1887" t="s">
        <v>342</v>
      </c>
      <c r="H1887" t="s">
        <v>18564</v>
      </c>
      <c r="I1887" t="s">
        <v>18565</v>
      </c>
      <c r="J1887" t="s">
        <v>18566</v>
      </c>
      <c r="K1887" t="s">
        <v>18567</v>
      </c>
      <c r="O1887" t="s">
        <v>18568</v>
      </c>
      <c r="P1887" s="5" t="s">
        <v>44</v>
      </c>
      <c r="Q1887">
        <v>1</v>
      </c>
      <c r="R1887" t="s">
        <v>5951</v>
      </c>
      <c r="S1887" t="s">
        <v>18569</v>
      </c>
      <c r="T1887">
        <v>0.96299999999999997</v>
      </c>
      <c r="U1887" t="s">
        <v>41</v>
      </c>
      <c r="V1887" t="s">
        <v>18570</v>
      </c>
      <c r="W1887" t="s">
        <v>18571</v>
      </c>
      <c r="X1887" s="3" t="s">
        <v>44</v>
      </c>
      <c r="Y1887">
        <v>3</v>
      </c>
      <c r="Z1887" t="s">
        <v>18572</v>
      </c>
      <c r="AA1887" t="s">
        <v>46</v>
      </c>
      <c r="AB1887">
        <v>0</v>
      </c>
      <c r="AC1887" t="s">
        <v>47</v>
      </c>
      <c r="AD1887" t="s">
        <v>18573</v>
      </c>
    </row>
    <row r="1888" spans="1:30" x14ac:dyDescent="0.3">
      <c r="A1888" s="1">
        <v>1886</v>
      </c>
      <c r="B1888">
        <v>1894</v>
      </c>
      <c r="C1888" t="s">
        <v>18574</v>
      </c>
      <c r="D1888" t="s">
        <v>18575</v>
      </c>
      <c r="E1888" t="s">
        <v>312</v>
      </c>
      <c r="F1888" t="s">
        <v>18576</v>
      </c>
      <c r="G1888" t="s">
        <v>314</v>
      </c>
      <c r="H1888" t="s">
        <v>18574</v>
      </c>
      <c r="I1888" t="s">
        <v>18577</v>
      </c>
      <c r="J1888" t="s">
        <v>18578</v>
      </c>
      <c r="O1888" t="s">
        <v>18579</v>
      </c>
      <c r="P1888" s="5" t="s">
        <v>44</v>
      </c>
      <c r="Q1888">
        <v>1</v>
      </c>
      <c r="R1888" t="s">
        <v>7211</v>
      </c>
      <c r="S1888" t="s">
        <v>18580</v>
      </c>
      <c r="T1888">
        <v>0.97</v>
      </c>
      <c r="U1888" t="s">
        <v>41</v>
      </c>
      <c r="V1888" t="s">
        <v>18581</v>
      </c>
      <c r="W1888" t="s">
        <v>18582</v>
      </c>
      <c r="X1888" s="3" t="s">
        <v>38</v>
      </c>
      <c r="Y1888">
        <v>6</v>
      </c>
      <c r="Z1888" t="s">
        <v>18583</v>
      </c>
      <c r="AA1888" t="s">
        <v>46</v>
      </c>
      <c r="AB1888">
        <v>0</v>
      </c>
      <c r="AC1888" t="s">
        <v>47</v>
      </c>
      <c r="AD1888" t="s">
        <v>18584</v>
      </c>
    </row>
    <row r="1889" spans="1:30" x14ac:dyDescent="0.3">
      <c r="A1889" s="1">
        <v>1887</v>
      </c>
      <c r="B1889">
        <v>1895</v>
      </c>
      <c r="C1889" t="s">
        <v>18585</v>
      </c>
      <c r="D1889" t="s">
        <v>18586</v>
      </c>
      <c r="E1889" t="s">
        <v>312</v>
      </c>
      <c r="F1889" t="s">
        <v>18587</v>
      </c>
      <c r="G1889" t="s">
        <v>314</v>
      </c>
      <c r="H1889" t="s">
        <v>18585</v>
      </c>
      <c r="I1889" t="s">
        <v>18588</v>
      </c>
      <c r="J1889" t="s">
        <v>18589</v>
      </c>
      <c r="K1889" t="s">
        <v>18590</v>
      </c>
      <c r="L1889" t="s">
        <v>2855</v>
      </c>
      <c r="M1889" t="s">
        <v>18591</v>
      </c>
      <c r="O1889" t="s">
        <v>18592</v>
      </c>
      <c r="P1889" s="5" t="s">
        <v>47</v>
      </c>
      <c r="Q1889">
        <v>0</v>
      </c>
      <c r="R1889" t="s">
        <v>360</v>
      </c>
      <c r="S1889" t="s">
        <v>18593</v>
      </c>
      <c r="T1889">
        <v>0.96299999999999997</v>
      </c>
      <c r="U1889" t="s">
        <v>41</v>
      </c>
      <c r="V1889" t="s">
        <v>47</v>
      </c>
      <c r="W1889" t="s">
        <v>18594</v>
      </c>
      <c r="X1889" s="3" t="s">
        <v>44</v>
      </c>
      <c r="Y1889">
        <v>3</v>
      </c>
      <c r="Z1889" t="s">
        <v>18595</v>
      </c>
      <c r="AA1889" t="s">
        <v>46</v>
      </c>
      <c r="AB1889">
        <v>0</v>
      </c>
      <c r="AC1889" t="s">
        <v>47</v>
      </c>
      <c r="AD1889" t="s">
        <v>18596</v>
      </c>
    </row>
    <row r="1890" spans="1:30" x14ac:dyDescent="0.3">
      <c r="A1890" s="1">
        <v>1888</v>
      </c>
      <c r="B1890">
        <v>1896</v>
      </c>
      <c r="C1890" t="s">
        <v>18585</v>
      </c>
      <c r="D1890" t="s">
        <v>18597</v>
      </c>
      <c r="E1890" t="s">
        <v>312</v>
      </c>
      <c r="F1890" t="s">
        <v>18598</v>
      </c>
      <c r="G1890" t="s">
        <v>314</v>
      </c>
      <c r="H1890" t="s">
        <v>18585</v>
      </c>
      <c r="I1890" t="s">
        <v>18588</v>
      </c>
      <c r="J1890" t="s">
        <v>18589</v>
      </c>
      <c r="K1890" t="s">
        <v>18590</v>
      </c>
      <c r="L1890" t="s">
        <v>2855</v>
      </c>
      <c r="M1890" t="s">
        <v>18591</v>
      </c>
      <c r="O1890" t="s">
        <v>18592</v>
      </c>
      <c r="P1890" s="5" t="s">
        <v>47</v>
      </c>
      <c r="Q1890">
        <v>0</v>
      </c>
      <c r="R1890" t="s">
        <v>360</v>
      </c>
      <c r="S1890" t="s">
        <v>18593</v>
      </c>
      <c r="T1890">
        <v>0.96299999999999997</v>
      </c>
      <c r="U1890" t="s">
        <v>41</v>
      </c>
      <c r="V1890" t="s">
        <v>47</v>
      </c>
      <c r="W1890" t="s">
        <v>18594</v>
      </c>
      <c r="X1890" s="3" t="s">
        <v>44</v>
      </c>
      <c r="Y1890">
        <v>3</v>
      </c>
      <c r="Z1890" t="s">
        <v>18595</v>
      </c>
      <c r="AA1890" t="s">
        <v>46</v>
      </c>
      <c r="AB1890">
        <v>0</v>
      </c>
      <c r="AC1890" t="s">
        <v>47</v>
      </c>
      <c r="AD1890" t="s">
        <v>18596</v>
      </c>
    </row>
    <row r="1891" spans="1:30" x14ac:dyDescent="0.3">
      <c r="A1891" s="1">
        <v>1889</v>
      </c>
      <c r="B1891">
        <v>1897</v>
      </c>
      <c r="C1891" t="s">
        <v>18599</v>
      </c>
      <c r="D1891" t="s">
        <v>18600</v>
      </c>
      <c r="E1891" t="s">
        <v>312</v>
      </c>
      <c r="F1891" t="s">
        <v>18601</v>
      </c>
      <c r="G1891" t="s">
        <v>314</v>
      </c>
      <c r="H1891" t="s">
        <v>18599</v>
      </c>
      <c r="I1891" t="s">
        <v>18602</v>
      </c>
      <c r="J1891" t="s">
        <v>18603</v>
      </c>
      <c r="O1891" t="s">
        <v>18604</v>
      </c>
      <c r="P1891" s="5" t="s">
        <v>44</v>
      </c>
      <c r="Q1891">
        <v>1</v>
      </c>
      <c r="R1891" t="s">
        <v>18605</v>
      </c>
      <c r="S1891" t="s">
        <v>18606</v>
      </c>
      <c r="T1891">
        <v>0.96299999999999997</v>
      </c>
      <c r="U1891" t="s">
        <v>41</v>
      </c>
      <c r="V1891" t="s">
        <v>18607</v>
      </c>
      <c r="W1891" t="s">
        <v>18608</v>
      </c>
      <c r="X1891" s="3" t="s">
        <v>44</v>
      </c>
      <c r="Y1891">
        <v>5</v>
      </c>
      <c r="Z1891" t="s">
        <v>18609</v>
      </c>
      <c r="AA1891" t="s">
        <v>46</v>
      </c>
      <c r="AB1891">
        <v>0</v>
      </c>
      <c r="AC1891" t="s">
        <v>47</v>
      </c>
      <c r="AD1891" t="s">
        <v>18610</v>
      </c>
    </row>
    <row r="1892" spans="1:30" x14ac:dyDescent="0.3">
      <c r="A1892" s="1">
        <v>1890</v>
      </c>
      <c r="B1892">
        <v>1898</v>
      </c>
      <c r="C1892" t="s">
        <v>18611</v>
      </c>
      <c r="D1892" t="s">
        <v>18612</v>
      </c>
      <c r="E1892" t="s">
        <v>312</v>
      </c>
      <c r="F1892" t="s">
        <v>18613</v>
      </c>
      <c r="G1892" t="s">
        <v>314</v>
      </c>
      <c r="H1892" t="s">
        <v>18611</v>
      </c>
      <c r="I1892" t="s">
        <v>18614</v>
      </c>
      <c r="J1892" t="s">
        <v>18615</v>
      </c>
      <c r="K1892" t="s">
        <v>18616</v>
      </c>
      <c r="O1892" t="s">
        <v>18617</v>
      </c>
      <c r="P1892" s="5" t="s">
        <v>47</v>
      </c>
      <c r="Q1892">
        <v>0</v>
      </c>
      <c r="R1892" t="s">
        <v>360</v>
      </c>
      <c r="S1892" t="s">
        <v>18618</v>
      </c>
      <c r="T1892">
        <v>0.97</v>
      </c>
      <c r="U1892" t="s">
        <v>41</v>
      </c>
      <c r="V1892" t="s">
        <v>47</v>
      </c>
      <c r="W1892" t="s">
        <v>18619</v>
      </c>
      <c r="X1892" s="3" t="s">
        <v>44</v>
      </c>
      <c r="Y1892">
        <v>2</v>
      </c>
      <c r="Z1892" t="s">
        <v>18620</v>
      </c>
      <c r="AA1892" t="s">
        <v>46</v>
      </c>
      <c r="AB1892">
        <v>0</v>
      </c>
      <c r="AC1892" t="s">
        <v>47</v>
      </c>
      <c r="AD1892" t="s">
        <v>18621</v>
      </c>
    </row>
    <row r="1893" spans="1:30" x14ac:dyDescent="0.3">
      <c r="A1893" s="1">
        <v>1891</v>
      </c>
      <c r="B1893">
        <v>1899</v>
      </c>
      <c r="C1893" t="s">
        <v>18622</v>
      </c>
      <c r="D1893" t="s">
        <v>18623</v>
      </c>
      <c r="E1893" t="s">
        <v>3904</v>
      </c>
      <c r="F1893" t="s">
        <v>18624</v>
      </c>
      <c r="G1893" t="s">
        <v>3906</v>
      </c>
      <c r="H1893" t="s">
        <v>18625</v>
      </c>
      <c r="I1893" t="s">
        <v>18626</v>
      </c>
      <c r="J1893" t="s">
        <v>18627</v>
      </c>
      <c r="K1893" t="s">
        <v>18628</v>
      </c>
      <c r="O1893" t="s">
        <v>18629</v>
      </c>
      <c r="P1893" s="5" t="s">
        <v>38</v>
      </c>
      <c r="Q1893">
        <v>3</v>
      </c>
      <c r="R1893" t="s">
        <v>18630</v>
      </c>
      <c r="S1893" t="s">
        <v>18631</v>
      </c>
      <c r="T1893">
        <v>0.97399999999999998</v>
      </c>
      <c r="U1893" t="s">
        <v>41</v>
      </c>
      <c r="V1893" t="s">
        <v>12087</v>
      </c>
      <c r="W1893" t="s">
        <v>18632</v>
      </c>
      <c r="X1893" s="3" t="s">
        <v>38</v>
      </c>
      <c r="Y1893">
        <v>6</v>
      </c>
      <c r="Z1893" t="s">
        <v>18633</v>
      </c>
      <c r="AA1893" t="s">
        <v>46</v>
      </c>
      <c r="AB1893">
        <v>0</v>
      </c>
      <c r="AC1893" t="s">
        <v>47</v>
      </c>
      <c r="AD1893" t="s">
        <v>18634</v>
      </c>
    </row>
    <row r="1894" spans="1:30" x14ac:dyDescent="0.3">
      <c r="A1894" s="1">
        <v>1892</v>
      </c>
      <c r="B1894">
        <v>1900</v>
      </c>
      <c r="C1894" t="s">
        <v>18635</v>
      </c>
      <c r="D1894" t="s">
        <v>18636</v>
      </c>
      <c r="E1894" t="s">
        <v>9530</v>
      </c>
      <c r="F1894" t="s">
        <v>18637</v>
      </c>
      <c r="G1894" t="s">
        <v>9532</v>
      </c>
      <c r="H1894" t="s">
        <v>18638</v>
      </c>
      <c r="I1894" t="s">
        <v>18639</v>
      </c>
      <c r="J1894" t="s">
        <v>18640</v>
      </c>
      <c r="K1894" t="s">
        <v>2882</v>
      </c>
      <c r="O1894" t="s">
        <v>16799</v>
      </c>
      <c r="P1894" s="5" t="s">
        <v>277</v>
      </c>
      <c r="Q1894">
        <v>2</v>
      </c>
      <c r="R1894" t="s">
        <v>16800</v>
      </c>
      <c r="S1894" t="s">
        <v>16801</v>
      </c>
      <c r="T1894">
        <v>0.96299999999999997</v>
      </c>
      <c r="U1894" t="s">
        <v>41</v>
      </c>
      <c r="V1894" t="s">
        <v>12087</v>
      </c>
      <c r="W1894" t="s">
        <v>18641</v>
      </c>
      <c r="X1894" s="3" t="s">
        <v>44</v>
      </c>
      <c r="Y1894">
        <v>6</v>
      </c>
      <c r="Z1894" t="s">
        <v>18642</v>
      </c>
      <c r="AA1894" t="s">
        <v>46</v>
      </c>
      <c r="AB1894">
        <v>0</v>
      </c>
      <c r="AC1894" t="s">
        <v>47</v>
      </c>
      <c r="AD1894" t="s">
        <v>18643</v>
      </c>
    </row>
    <row r="1895" spans="1:30" x14ac:dyDescent="0.3">
      <c r="A1895" s="1">
        <v>1893</v>
      </c>
      <c r="B1895">
        <v>1901</v>
      </c>
      <c r="C1895" t="s">
        <v>18644</v>
      </c>
      <c r="D1895" t="s">
        <v>18645</v>
      </c>
      <c r="E1895" t="s">
        <v>3904</v>
      </c>
      <c r="F1895" t="s">
        <v>18646</v>
      </c>
      <c r="G1895" t="s">
        <v>3906</v>
      </c>
      <c r="H1895" t="s">
        <v>18647</v>
      </c>
      <c r="I1895" t="s">
        <v>18648</v>
      </c>
      <c r="J1895" t="s">
        <v>18649</v>
      </c>
      <c r="O1895" t="s">
        <v>18650</v>
      </c>
      <c r="P1895" s="5" t="s">
        <v>155</v>
      </c>
      <c r="Q1895">
        <v>1</v>
      </c>
      <c r="R1895" t="s">
        <v>15744</v>
      </c>
      <c r="S1895" t="s">
        <v>18651</v>
      </c>
      <c r="T1895">
        <v>0.96599999999999997</v>
      </c>
      <c r="U1895" t="s">
        <v>41</v>
      </c>
      <c r="V1895" t="s">
        <v>18652</v>
      </c>
      <c r="W1895" t="s">
        <v>18653</v>
      </c>
      <c r="X1895" s="3" t="s">
        <v>44</v>
      </c>
      <c r="Y1895">
        <v>2</v>
      </c>
      <c r="Z1895" t="s">
        <v>18654</v>
      </c>
      <c r="AA1895" t="s">
        <v>46</v>
      </c>
      <c r="AB1895">
        <v>0</v>
      </c>
      <c r="AC1895" t="s">
        <v>47</v>
      </c>
      <c r="AD1895" t="s">
        <v>18655</v>
      </c>
    </row>
    <row r="1896" spans="1:30" x14ac:dyDescent="0.3">
      <c r="A1896" s="1">
        <v>1894</v>
      </c>
      <c r="B1896">
        <v>1902</v>
      </c>
      <c r="C1896" t="s">
        <v>18656</v>
      </c>
      <c r="D1896" t="s">
        <v>18657</v>
      </c>
      <c r="E1896" t="s">
        <v>3904</v>
      </c>
      <c r="F1896" t="s">
        <v>18658</v>
      </c>
      <c r="G1896" t="s">
        <v>3906</v>
      </c>
      <c r="H1896" t="s">
        <v>18659</v>
      </c>
      <c r="I1896" t="s">
        <v>18660</v>
      </c>
      <c r="J1896" t="s">
        <v>18661</v>
      </c>
      <c r="K1896" t="s">
        <v>18662</v>
      </c>
      <c r="O1896" t="s">
        <v>18663</v>
      </c>
      <c r="P1896" s="5" t="s">
        <v>44</v>
      </c>
      <c r="Q1896">
        <v>2</v>
      </c>
      <c r="R1896" t="s">
        <v>18664</v>
      </c>
      <c r="S1896" t="s">
        <v>18665</v>
      </c>
      <c r="T1896">
        <v>0.96499999999999997</v>
      </c>
      <c r="U1896" t="s">
        <v>277</v>
      </c>
      <c r="V1896" t="s">
        <v>14156</v>
      </c>
      <c r="W1896" t="s">
        <v>18666</v>
      </c>
      <c r="X1896" s="3" t="s">
        <v>44</v>
      </c>
      <c r="Y1896">
        <v>5</v>
      </c>
      <c r="Z1896" t="s">
        <v>18667</v>
      </c>
      <c r="AA1896" t="s">
        <v>46</v>
      </c>
      <c r="AB1896">
        <v>0</v>
      </c>
      <c r="AC1896" t="s">
        <v>47</v>
      </c>
      <c r="AD1896" t="s">
        <v>18668</v>
      </c>
    </row>
    <row r="1897" spans="1:30" x14ac:dyDescent="0.3">
      <c r="A1897" s="1">
        <v>1895</v>
      </c>
      <c r="B1897">
        <v>1903</v>
      </c>
      <c r="C1897" t="s">
        <v>18669</v>
      </c>
      <c r="D1897" t="s">
        <v>18670</v>
      </c>
      <c r="E1897" t="s">
        <v>3904</v>
      </c>
      <c r="F1897" t="s">
        <v>18671</v>
      </c>
      <c r="G1897" t="s">
        <v>3906</v>
      </c>
      <c r="H1897" t="s">
        <v>18672</v>
      </c>
      <c r="I1897" t="s">
        <v>18673</v>
      </c>
      <c r="J1897" t="s">
        <v>18674</v>
      </c>
      <c r="K1897" t="s">
        <v>18675</v>
      </c>
      <c r="O1897" t="s">
        <v>18676</v>
      </c>
      <c r="P1897" s="5" t="s">
        <v>277</v>
      </c>
      <c r="Q1897">
        <v>1</v>
      </c>
      <c r="R1897" t="s">
        <v>18677</v>
      </c>
      <c r="S1897" t="s">
        <v>18678</v>
      </c>
      <c r="T1897">
        <v>0.96599999999999997</v>
      </c>
      <c r="U1897" t="s">
        <v>41</v>
      </c>
      <c r="V1897" t="s">
        <v>18679</v>
      </c>
      <c r="W1897" t="s">
        <v>18680</v>
      </c>
      <c r="X1897" s="3" t="s">
        <v>44</v>
      </c>
      <c r="Y1897">
        <v>8</v>
      </c>
      <c r="Z1897" t="s">
        <v>18681</v>
      </c>
      <c r="AA1897" t="s">
        <v>46</v>
      </c>
      <c r="AB1897">
        <v>0</v>
      </c>
      <c r="AC1897" t="s">
        <v>47</v>
      </c>
      <c r="AD1897" t="s">
        <v>18682</v>
      </c>
    </row>
    <row r="1898" spans="1:30" x14ac:dyDescent="0.3">
      <c r="A1898" s="1">
        <v>1896</v>
      </c>
      <c r="B1898">
        <v>1904</v>
      </c>
      <c r="C1898" t="s">
        <v>18683</v>
      </c>
      <c r="D1898" t="s">
        <v>18684</v>
      </c>
      <c r="E1898" t="s">
        <v>3904</v>
      </c>
      <c r="F1898" t="s">
        <v>18685</v>
      </c>
      <c r="G1898" t="s">
        <v>3906</v>
      </c>
      <c r="H1898" t="s">
        <v>18686</v>
      </c>
      <c r="I1898" t="s">
        <v>18687</v>
      </c>
      <c r="J1898" t="s">
        <v>18688</v>
      </c>
      <c r="K1898" t="s">
        <v>18689</v>
      </c>
      <c r="O1898" t="s">
        <v>18690</v>
      </c>
      <c r="P1898" s="5" t="s">
        <v>44</v>
      </c>
      <c r="Q1898">
        <v>2</v>
      </c>
      <c r="R1898" t="s">
        <v>18691</v>
      </c>
      <c r="S1898" t="s">
        <v>18692</v>
      </c>
      <c r="T1898">
        <v>0.96</v>
      </c>
      <c r="U1898" t="s">
        <v>277</v>
      </c>
      <c r="V1898" t="s">
        <v>18693</v>
      </c>
      <c r="W1898" t="s">
        <v>18694</v>
      </c>
      <c r="X1898" s="3" t="s">
        <v>44</v>
      </c>
      <c r="Y1898">
        <v>6</v>
      </c>
      <c r="Z1898" t="s">
        <v>18695</v>
      </c>
      <c r="AA1898" t="s">
        <v>46</v>
      </c>
      <c r="AB1898">
        <v>0</v>
      </c>
      <c r="AC1898" t="s">
        <v>47</v>
      </c>
      <c r="AD1898" t="s">
        <v>18696</v>
      </c>
    </row>
    <row r="1899" spans="1:30" x14ac:dyDescent="0.3">
      <c r="A1899" s="1">
        <v>1897</v>
      </c>
      <c r="B1899">
        <v>1905</v>
      </c>
      <c r="C1899" t="s">
        <v>18683</v>
      </c>
      <c r="D1899" t="s">
        <v>18697</v>
      </c>
      <c r="E1899" t="s">
        <v>3904</v>
      </c>
      <c r="F1899" t="s">
        <v>18698</v>
      </c>
      <c r="G1899" t="s">
        <v>3906</v>
      </c>
      <c r="H1899" t="s">
        <v>18686</v>
      </c>
      <c r="I1899" t="s">
        <v>18687</v>
      </c>
      <c r="J1899" t="s">
        <v>18688</v>
      </c>
      <c r="K1899" t="s">
        <v>18689</v>
      </c>
      <c r="O1899" t="s">
        <v>18690</v>
      </c>
      <c r="P1899" s="5" t="s">
        <v>44</v>
      </c>
      <c r="Q1899">
        <v>2</v>
      </c>
      <c r="R1899" t="s">
        <v>18691</v>
      </c>
      <c r="S1899" t="s">
        <v>18692</v>
      </c>
      <c r="T1899">
        <v>0.96</v>
      </c>
      <c r="U1899" t="s">
        <v>277</v>
      </c>
      <c r="V1899" t="s">
        <v>18693</v>
      </c>
      <c r="W1899" t="s">
        <v>18694</v>
      </c>
      <c r="X1899" s="3" t="s">
        <v>44</v>
      </c>
      <c r="Y1899">
        <v>6</v>
      </c>
      <c r="Z1899" t="s">
        <v>18695</v>
      </c>
      <c r="AA1899" t="s">
        <v>46</v>
      </c>
      <c r="AB1899">
        <v>0</v>
      </c>
      <c r="AC1899" t="s">
        <v>47</v>
      </c>
      <c r="AD1899" t="s">
        <v>18696</v>
      </c>
    </row>
    <row r="1900" spans="1:30" x14ac:dyDescent="0.3">
      <c r="A1900" s="1">
        <v>1898</v>
      </c>
      <c r="B1900">
        <v>1906</v>
      </c>
      <c r="C1900" t="s">
        <v>18699</v>
      </c>
      <c r="D1900" t="s">
        <v>18700</v>
      </c>
      <c r="E1900" t="s">
        <v>3904</v>
      </c>
      <c r="F1900" t="s">
        <v>18701</v>
      </c>
      <c r="G1900" t="s">
        <v>3906</v>
      </c>
      <c r="H1900" t="s">
        <v>18702</v>
      </c>
      <c r="I1900" t="s">
        <v>18703</v>
      </c>
      <c r="J1900" t="s">
        <v>18704</v>
      </c>
      <c r="L1900" t="s">
        <v>18705</v>
      </c>
      <c r="O1900" t="s">
        <v>18706</v>
      </c>
      <c r="P1900" s="5" t="s">
        <v>277</v>
      </c>
      <c r="Q1900">
        <v>1</v>
      </c>
      <c r="R1900" t="s">
        <v>6341</v>
      </c>
      <c r="S1900" t="s">
        <v>18707</v>
      </c>
      <c r="T1900">
        <v>0.96599999999999997</v>
      </c>
      <c r="U1900" t="s">
        <v>41</v>
      </c>
      <c r="V1900" t="s">
        <v>18708</v>
      </c>
      <c r="W1900" t="s">
        <v>18709</v>
      </c>
      <c r="X1900" s="3" t="s">
        <v>44</v>
      </c>
      <c r="Y1900">
        <v>5</v>
      </c>
      <c r="Z1900" t="s">
        <v>18710</v>
      </c>
      <c r="AA1900" t="s">
        <v>46</v>
      </c>
      <c r="AB1900">
        <v>0</v>
      </c>
      <c r="AC1900" t="s">
        <v>47</v>
      </c>
      <c r="AD1900" t="s">
        <v>18711</v>
      </c>
    </row>
    <row r="1901" spans="1:30" x14ac:dyDescent="0.3">
      <c r="A1901" s="1">
        <v>1899</v>
      </c>
      <c r="B1901">
        <v>1907</v>
      </c>
      <c r="C1901" t="s">
        <v>18712</v>
      </c>
      <c r="D1901" t="s">
        <v>18713</v>
      </c>
      <c r="E1901" t="s">
        <v>31</v>
      </c>
      <c r="F1901" t="s">
        <v>18714</v>
      </c>
      <c r="G1901" t="s">
        <v>33</v>
      </c>
      <c r="H1901" t="s">
        <v>18712</v>
      </c>
      <c r="I1901" t="s">
        <v>18715</v>
      </c>
      <c r="J1901" t="s">
        <v>18716</v>
      </c>
      <c r="K1901" t="s">
        <v>18717</v>
      </c>
      <c r="L1901" t="s">
        <v>18718</v>
      </c>
      <c r="O1901" t="s">
        <v>18719</v>
      </c>
      <c r="P1901" s="5" t="s">
        <v>44</v>
      </c>
      <c r="Q1901">
        <v>1</v>
      </c>
      <c r="R1901" t="s">
        <v>2601</v>
      </c>
      <c r="S1901" t="s">
        <v>18720</v>
      </c>
      <c r="T1901">
        <v>0.93899999999999995</v>
      </c>
      <c r="U1901" t="s">
        <v>277</v>
      </c>
      <c r="V1901" t="s">
        <v>18721</v>
      </c>
      <c r="W1901" t="s">
        <v>18722</v>
      </c>
      <c r="X1901" s="3" t="s">
        <v>44</v>
      </c>
      <c r="Y1901">
        <v>15</v>
      </c>
      <c r="Z1901" t="s">
        <v>18723</v>
      </c>
      <c r="AA1901" t="s">
        <v>46</v>
      </c>
      <c r="AB1901">
        <v>0</v>
      </c>
      <c r="AC1901" t="s">
        <v>47</v>
      </c>
      <c r="AD1901" t="s">
        <v>18724</v>
      </c>
    </row>
    <row r="1902" spans="1:30" x14ac:dyDescent="0.3">
      <c r="A1902" s="1">
        <v>1900</v>
      </c>
      <c r="B1902">
        <v>1908</v>
      </c>
      <c r="C1902" t="s">
        <v>18725</v>
      </c>
      <c r="D1902" t="s">
        <v>18726</v>
      </c>
      <c r="E1902" t="s">
        <v>99</v>
      </c>
      <c r="F1902" t="s">
        <v>18727</v>
      </c>
      <c r="G1902" t="s">
        <v>101</v>
      </c>
      <c r="H1902" t="s">
        <v>18728</v>
      </c>
      <c r="I1902" t="s">
        <v>18729</v>
      </c>
      <c r="J1902" t="s">
        <v>18730</v>
      </c>
      <c r="K1902" t="s">
        <v>18731</v>
      </c>
      <c r="O1902" t="s">
        <v>18732</v>
      </c>
      <c r="P1902" s="5" t="s">
        <v>44</v>
      </c>
      <c r="Q1902">
        <v>1</v>
      </c>
      <c r="R1902" t="s">
        <v>372</v>
      </c>
      <c r="S1902" t="s">
        <v>18733</v>
      </c>
      <c r="T1902">
        <v>0.97099999999999997</v>
      </c>
      <c r="U1902" t="s">
        <v>41</v>
      </c>
      <c r="V1902" t="s">
        <v>18734</v>
      </c>
      <c r="W1902" t="s">
        <v>18735</v>
      </c>
      <c r="X1902" s="3" t="s">
        <v>44</v>
      </c>
      <c r="Y1902">
        <v>3</v>
      </c>
      <c r="Z1902" t="s">
        <v>18736</v>
      </c>
      <c r="AA1902" t="s">
        <v>46</v>
      </c>
      <c r="AB1902">
        <v>0</v>
      </c>
      <c r="AC1902" t="s">
        <v>47</v>
      </c>
      <c r="AD1902" t="s">
        <v>18737</v>
      </c>
    </row>
    <row r="1903" spans="1:30" x14ac:dyDescent="0.3">
      <c r="A1903" s="1">
        <v>1901</v>
      </c>
      <c r="B1903">
        <v>1909</v>
      </c>
      <c r="C1903" t="s">
        <v>18738</v>
      </c>
      <c r="D1903" t="s">
        <v>18739</v>
      </c>
      <c r="E1903" t="s">
        <v>31</v>
      </c>
      <c r="F1903" t="s">
        <v>18740</v>
      </c>
      <c r="G1903" t="s">
        <v>33</v>
      </c>
      <c r="H1903" t="s">
        <v>18741</v>
      </c>
      <c r="I1903" t="s">
        <v>18742</v>
      </c>
      <c r="J1903" t="s">
        <v>18743</v>
      </c>
      <c r="K1903" t="s">
        <v>18744</v>
      </c>
      <c r="L1903" t="s">
        <v>18745</v>
      </c>
      <c r="M1903" t="s">
        <v>18746</v>
      </c>
      <c r="O1903" t="s">
        <v>15999</v>
      </c>
      <c r="P1903" s="5" t="s">
        <v>44</v>
      </c>
      <c r="Q1903">
        <v>1</v>
      </c>
      <c r="R1903" t="s">
        <v>372</v>
      </c>
      <c r="S1903" t="s">
        <v>16000</v>
      </c>
      <c r="T1903">
        <v>0.97099999999999997</v>
      </c>
      <c r="U1903" t="s">
        <v>41</v>
      </c>
      <c r="V1903" t="s">
        <v>16001</v>
      </c>
      <c r="W1903" t="s">
        <v>18747</v>
      </c>
      <c r="X1903" s="3" t="s">
        <v>44</v>
      </c>
      <c r="Y1903">
        <v>5</v>
      </c>
      <c r="Z1903" t="s">
        <v>18748</v>
      </c>
      <c r="AA1903" t="s">
        <v>46</v>
      </c>
      <c r="AB1903">
        <v>0</v>
      </c>
      <c r="AC1903" t="s">
        <v>47</v>
      </c>
      <c r="AD1903" t="s">
        <v>18749</v>
      </c>
    </row>
    <row r="1904" spans="1:30" x14ac:dyDescent="0.3">
      <c r="A1904" s="1">
        <v>1902</v>
      </c>
      <c r="B1904">
        <v>1910</v>
      </c>
      <c r="C1904" t="s">
        <v>18750</v>
      </c>
      <c r="D1904" t="s">
        <v>18751</v>
      </c>
      <c r="E1904" t="s">
        <v>31</v>
      </c>
      <c r="F1904" t="s">
        <v>18752</v>
      </c>
      <c r="G1904" t="s">
        <v>33</v>
      </c>
      <c r="H1904" t="s">
        <v>18753</v>
      </c>
      <c r="I1904" t="s">
        <v>18754</v>
      </c>
      <c r="J1904" t="s">
        <v>18755</v>
      </c>
      <c r="K1904" t="s">
        <v>18756</v>
      </c>
      <c r="O1904" t="s">
        <v>18757</v>
      </c>
      <c r="P1904" s="5" t="s">
        <v>44</v>
      </c>
      <c r="Q1904">
        <v>1</v>
      </c>
      <c r="R1904" t="s">
        <v>18758</v>
      </c>
      <c r="S1904" t="s">
        <v>18759</v>
      </c>
      <c r="T1904">
        <v>0.96699999999999997</v>
      </c>
      <c r="U1904" t="s">
        <v>41</v>
      </c>
      <c r="V1904" t="s">
        <v>18760</v>
      </c>
      <c r="W1904" t="s">
        <v>18761</v>
      </c>
      <c r="X1904" s="3" t="s">
        <v>44</v>
      </c>
      <c r="Y1904">
        <v>7</v>
      </c>
      <c r="Z1904" t="s">
        <v>18762</v>
      </c>
      <c r="AA1904" t="s">
        <v>46</v>
      </c>
      <c r="AB1904">
        <v>0</v>
      </c>
      <c r="AC1904" t="s">
        <v>47</v>
      </c>
      <c r="AD1904" t="s">
        <v>18763</v>
      </c>
    </row>
    <row r="1905" spans="1:30" x14ac:dyDescent="0.3">
      <c r="A1905" s="1">
        <v>1903</v>
      </c>
      <c r="B1905">
        <v>1911</v>
      </c>
      <c r="C1905" t="s">
        <v>18764</v>
      </c>
      <c r="D1905" t="s">
        <v>18765</v>
      </c>
      <c r="E1905" t="s">
        <v>31</v>
      </c>
      <c r="F1905" t="s">
        <v>18766</v>
      </c>
      <c r="G1905" t="s">
        <v>33</v>
      </c>
      <c r="H1905" t="s">
        <v>18767</v>
      </c>
      <c r="I1905" t="s">
        <v>18768</v>
      </c>
      <c r="J1905" t="s">
        <v>18769</v>
      </c>
      <c r="K1905" t="s">
        <v>18770</v>
      </c>
      <c r="O1905" t="s">
        <v>18771</v>
      </c>
      <c r="P1905" s="5" t="s">
        <v>44</v>
      </c>
      <c r="Q1905">
        <v>2</v>
      </c>
      <c r="R1905" t="s">
        <v>18772</v>
      </c>
      <c r="S1905" t="s">
        <v>18773</v>
      </c>
      <c r="T1905">
        <v>0.97399999999999998</v>
      </c>
      <c r="U1905" t="s">
        <v>41</v>
      </c>
      <c r="V1905" t="s">
        <v>18774</v>
      </c>
      <c r="W1905" t="s">
        <v>18775</v>
      </c>
      <c r="X1905" s="3" t="s">
        <v>38</v>
      </c>
      <c r="Y1905">
        <v>4</v>
      </c>
      <c r="Z1905" t="s">
        <v>18776</v>
      </c>
      <c r="AA1905" t="s">
        <v>46</v>
      </c>
      <c r="AB1905">
        <v>0</v>
      </c>
      <c r="AC1905" t="s">
        <v>47</v>
      </c>
      <c r="AD1905" t="s">
        <v>18777</v>
      </c>
    </row>
    <row r="1906" spans="1:30" x14ac:dyDescent="0.3">
      <c r="A1906" s="1">
        <v>1904</v>
      </c>
      <c r="B1906">
        <v>1912</v>
      </c>
      <c r="C1906" t="s">
        <v>18778</v>
      </c>
      <c r="D1906" t="s">
        <v>18779</v>
      </c>
      <c r="E1906" t="s">
        <v>99</v>
      </c>
      <c r="F1906" t="s">
        <v>18780</v>
      </c>
      <c r="G1906" t="s">
        <v>101</v>
      </c>
      <c r="H1906" t="s">
        <v>18781</v>
      </c>
      <c r="I1906" t="s">
        <v>18782</v>
      </c>
      <c r="J1906" t="s">
        <v>18783</v>
      </c>
      <c r="K1906" t="s">
        <v>18784</v>
      </c>
      <c r="O1906" t="s">
        <v>18785</v>
      </c>
      <c r="P1906" s="5" t="s">
        <v>38</v>
      </c>
      <c r="Q1906">
        <v>2</v>
      </c>
      <c r="R1906" t="s">
        <v>18786</v>
      </c>
      <c r="S1906" t="s">
        <v>18787</v>
      </c>
      <c r="T1906">
        <v>0.97099999999999997</v>
      </c>
      <c r="U1906" t="s">
        <v>41</v>
      </c>
      <c r="V1906" t="s">
        <v>18788</v>
      </c>
      <c r="W1906" t="s">
        <v>18789</v>
      </c>
      <c r="X1906" s="3" t="s">
        <v>38</v>
      </c>
      <c r="Y1906">
        <v>4</v>
      </c>
      <c r="Z1906" t="s">
        <v>18790</v>
      </c>
      <c r="AA1906" t="s">
        <v>46</v>
      </c>
      <c r="AB1906">
        <v>0</v>
      </c>
      <c r="AC1906" t="s">
        <v>47</v>
      </c>
      <c r="AD1906" t="s">
        <v>18791</v>
      </c>
    </row>
    <row r="1907" spans="1:30" x14ac:dyDescent="0.3">
      <c r="A1907" s="1">
        <v>1905</v>
      </c>
      <c r="B1907">
        <v>1913</v>
      </c>
      <c r="C1907" t="s">
        <v>18792</v>
      </c>
      <c r="D1907" t="s">
        <v>18793</v>
      </c>
      <c r="E1907" t="s">
        <v>31</v>
      </c>
      <c r="F1907" t="s">
        <v>18794</v>
      </c>
      <c r="G1907" t="s">
        <v>33</v>
      </c>
      <c r="H1907" t="s">
        <v>18795</v>
      </c>
      <c r="I1907" t="s">
        <v>18796</v>
      </c>
      <c r="J1907" t="s">
        <v>18797</v>
      </c>
      <c r="K1907" t="s">
        <v>18798</v>
      </c>
      <c r="O1907" t="s">
        <v>18799</v>
      </c>
      <c r="P1907" s="5" t="s">
        <v>44</v>
      </c>
      <c r="Q1907">
        <v>4</v>
      </c>
      <c r="R1907" t="s">
        <v>18800</v>
      </c>
      <c r="S1907" t="s">
        <v>18801</v>
      </c>
      <c r="T1907">
        <v>0.97499999999999998</v>
      </c>
      <c r="U1907" t="s">
        <v>41</v>
      </c>
      <c r="V1907" t="s">
        <v>983</v>
      </c>
      <c r="W1907" t="s">
        <v>18802</v>
      </c>
      <c r="X1907" s="3" t="s">
        <v>44</v>
      </c>
      <c r="Y1907">
        <v>3</v>
      </c>
      <c r="Z1907" t="s">
        <v>18803</v>
      </c>
      <c r="AA1907" t="s">
        <v>46</v>
      </c>
      <c r="AB1907">
        <v>0</v>
      </c>
      <c r="AC1907" t="s">
        <v>47</v>
      </c>
      <c r="AD1907" t="s">
        <v>18804</v>
      </c>
    </row>
    <row r="1908" spans="1:30" x14ac:dyDescent="0.3">
      <c r="A1908" s="1">
        <v>1906</v>
      </c>
      <c r="B1908">
        <v>1914</v>
      </c>
      <c r="C1908" t="s">
        <v>18805</v>
      </c>
      <c r="D1908" t="s">
        <v>18806</v>
      </c>
      <c r="E1908" t="s">
        <v>31</v>
      </c>
      <c r="F1908" t="s">
        <v>18807</v>
      </c>
      <c r="G1908" t="s">
        <v>33</v>
      </c>
      <c r="H1908" t="s">
        <v>18808</v>
      </c>
      <c r="I1908" t="s">
        <v>18809</v>
      </c>
      <c r="J1908" t="s">
        <v>18810</v>
      </c>
      <c r="K1908" t="s">
        <v>18811</v>
      </c>
      <c r="O1908" t="s">
        <v>18812</v>
      </c>
      <c r="P1908" s="5" t="s">
        <v>56</v>
      </c>
      <c r="Q1908">
        <v>2</v>
      </c>
      <c r="R1908" t="s">
        <v>18813</v>
      </c>
      <c r="S1908" t="s">
        <v>18814</v>
      </c>
      <c r="T1908">
        <v>0.96599999999999997</v>
      </c>
      <c r="U1908" t="s">
        <v>41</v>
      </c>
      <c r="V1908" t="s">
        <v>8395</v>
      </c>
      <c r="W1908" t="s">
        <v>18815</v>
      </c>
      <c r="X1908" s="3" t="s">
        <v>44</v>
      </c>
      <c r="Y1908">
        <v>6</v>
      </c>
      <c r="Z1908" t="s">
        <v>18816</v>
      </c>
      <c r="AA1908" t="s">
        <v>46</v>
      </c>
      <c r="AB1908">
        <v>0</v>
      </c>
      <c r="AC1908" t="s">
        <v>47</v>
      </c>
      <c r="AD1908" t="s">
        <v>18817</v>
      </c>
    </row>
    <row r="1909" spans="1:30" x14ac:dyDescent="0.3">
      <c r="A1909" s="1">
        <v>1907</v>
      </c>
      <c r="B1909">
        <v>1915</v>
      </c>
      <c r="C1909" t="s">
        <v>18818</v>
      </c>
      <c r="D1909" t="s">
        <v>18819</v>
      </c>
      <c r="E1909" t="s">
        <v>31</v>
      </c>
      <c r="F1909" t="s">
        <v>18820</v>
      </c>
      <c r="G1909" t="s">
        <v>33</v>
      </c>
      <c r="H1909" t="s">
        <v>18821</v>
      </c>
      <c r="I1909" t="s">
        <v>18822</v>
      </c>
      <c r="J1909" t="s">
        <v>18823</v>
      </c>
      <c r="K1909" t="s">
        <v>18824</v>
      </c>
      <c r="O1909" t="s">
        <v>9391</v>
      </c>
      <c r="P1909" s="5" t="s">
        <v>44</v>
      </c>
      <c r="Q1909">
        <v>2</v>
      </c>
      <c r="R1909" t="s">
        <v>9392</v>
      </c>
      <c r="S1909" t="s">
        <v>9393</v>
      </c>
      <c r="T1909">
        <v>0.96899999999999997</v>
      </c>
      <c r="U1909" t="s">
        <v>41</v>
      </c>
      <c r="V1909" t="s">
        <v>9394</v>
      </c>
      <c r="W1909" t="s">
        <v>18825</v>
      </c>
      <c r="X1909" s="3" t="s">
        <v>44</v>
      </c>
      <c r="Y1909">
        <v>6</v>
      </c>
      <c r="Z1909" t="s">
        <v>18826</v>
      </c>
      <c r="AA1909" t="s">
        <v>46</v>
      </c>
      <c r="AB1909">
        <v>0</v>
      </c>
      <c r="AC1909" t="s">
        <v>47</v>
      </c>
      <c r="AD1909" t="s">
        <v>18827</v>
      </c>
    </row>
    <row r="1910" spans="1:30" x14ac:dyDescent="0.3">
      <c r="A1910" s="1">
        <v>1908</v>
      </c>
      <c r="B1910">
        <v>1916</v>
      </c>
      <c r="C1910" t="s">
        <v>18828</v>
      </c>
      <c r="D1910" t="s">
        <v>18829</v>
      </c>
      <c r="E1910" t="s">
        <v>197</v>
      </c>
      <c r="F1910" t="s">
        <v>18830</v>
      </c>
      <c r="G1910" t="s">
        <v>199</v>
      </c>
      <c r="H1910" t="s">
        <v>18831</v>
      </c>
      <c r="I1910" t="s">
        <v>18832</v>
      </c>
      <c r="J1910" t="s">
        <v>18833</v>
      </c>
      <c r="K1910" t="s">
        <v>18834</v>
      </c>
      <c r="O1910" t="s">
        <v>18835</v>
      </c>
      <c r="P1910" s="5" t="s">
        <v>44</v>
      </c>
      <c r="Q1910">
        <v>2</v>
      </c>
      <c r="R1910" t="s">
        <v>9392</v>
      </c>
      <c r="S1910" t="s">
        <v>18836</v>
      </c>
      <c r="T1910">
        <v>0.96399999999999997</v>
      </c>
      <c r="U1910" t="s">
        <v>41</v>
      </c>
      <c r="V1910" t="s">
        <v>18837</v>
      </c>
      <c r="W1910" t="s">
        <v>18838</v>
      </c>
      <c r="X1910" s="3" t="s">
        <v>44</v>
      </c>
      <c r="Y1910">
        <v>5</v>
      </c>
      <c r="Z1910" t="s">
        <v>18839</v>
      </c>
      <c r="AA1910" t="s">
        <v>46</v>
      </c>
      <c r="AB1910">
        <v>0</v>
      </c>
      <c r="AC1910" t="s">
        <v>47</v>
      </c>
      <c r="AD1910" t="s">
        <v>18840</v>
      </c>
    </row>
    <row r="1911" spans="1:30" x14ac:dyDescent="0.3">
      <c r="A1911" s="1">
        <v>1909</v>
      </c>
      <c r="B1911">
        <v>1917</v>
      </c>
      <c r="C1911" t="s">
        <v>18841</v>
      </c>
      <c r="D1911" t="s">
        <v>18842</v>
      </c>
      <c r="E1911" t="s">
        <v>31</v>
      </c>
      <c r="F1911" t="s">
        <v>18843</v>
      </c>
      <c r="G1911" t="s">
        <v>33</v>
      </c>
      <c r="H1911" t="s">
        <v>18844</v>
      </c>
      <c r="I1911" t="s">
        <v>18845</v>
      </c>
      <c r="J1911" t="s">
        <v>18846</v>
      </c>
      <c r="O1911" t="s">
        <v>18847</v>
      </c>
      <c r="P1911" s="5" t="s">
        <v>44</v>
      </c>
      <c r="Q1911">
        <v>4</v>
      </c>
      <c r="R1911" t="s">
        <v>18848</v>
      </c>
      <c r="S1911" t="s">
        <v>18849</v>
      </c>
      <c r="T1911">
        <v>0.95799999999999996</v>
      </c>
      <c r="U1911" t="s">
        <v>41</v>
      </c>
      <c r="V1911" t="s">
        <v>13899</v>
      </c>
      <c r="W1911" t="s">
        <v>18850</v>
      </c>
      <c r="X1911" s="3" t="s">
        <v>44</v>
      </c>
      <c r="Y1911">
        <v>7</v>
      </c>
      <c r="Z1911" t="s">
        <v>18851</v>
      </c>
      <c r="AA1911" t="s">
        <v>46</v>
      </c>
      <c r="AB1911">
        <v>0</v>
      </c>
      <c r="AC1911" t="s">
        <v>47</v>
      </c>
      <c r="AD1911" t="s">
        <v>18852</v>
      </c>
    </row>
    <row r="1912" spans="1:30" x14ac:dyDescent="0.3">
      <c r="A1912" s="1">
        <v>1910</v>
      </c>
      <c r="B1912">
        <v>1918</v>
      </c>
      <c r="C1912" t="s">
        <v>18853</v>
      </c>
      <c r="D1912" t="s">
        <v>18854</v>
      </c>
      <c r="E1912" t="s">
        <v>268</v>
      </c>
      <c r="F1912" t="s">
        <v>18855</v>
      </c>
      <c r="G1912" t="s">
        <v>270</v>
      </c>
      <c r="H1912" t="s">
        <v>9385</v>
      </c>
      <c r="I1912" t="s">
        <v>18856</v>
      </c>
      <c r="J1912" t="s">
        <v>18857</v>
      </c>
      <c r="K1912" t="s">
        <v>18858</v>
      </c>
      <c r="O1912" t="s">
        <v>9391</v>
      </c>
      <c r="P1912" s="5" t="s">
        <v>44</v>
      </c>
      <c r="Q1912">
        <v>2</v>
      </c>
      <c r="R1912" t="s">
        <v>9392</v>
      </c>
      <c r="S1912" t="s">
        <v>9393</v>
      </c>
      <c r="T1912">
        <v>0.96899999999999997</v>
      </c>
      <c r="U1912" t="s">
        <v>41</v>
      </c>
      <c r="V1912" t="s">
        <v>9394</v>
      </c>
      <c r="W1912" t="s">
        <v>18859</v>
      </c>
      <c r="X1912" s="3" t="s">
        <v>44</v>
      </c>
      <c r="Y1912">
        <v>7</v>
      </c>
      <c r="Z1912" t="s">
        <v>18860</v>
      </c>
      <c r="AA1912" t="s">
        <v>46</v>
      </c>
      <c r="AB1912">
        <v>0</v>
      </c>
      <c r="AC1912" t="s">
        <v>47</v>
      </c>
      <c r="AD1912" t="s">
        <v>18861</v>
      </c>
    </row>
    <row r="1913" spans="1:30" x14ac:dyDescent="0.3">
      <c r="A1913" s="1">
        <v>1911</v>
      </c>
      <c r="B1913">
        <v>1919</v>
      </c>
      <c r="C1913" t="s">
        <v>18862</v>
      </c>
      <c r="D1913" t="s">
        <v>18863</v>
      </c>
      <c r="E1913" t="s">
        <v>220</v>
      </c>
      <c r="F1913" t="s">
        <v>18864</v>
      </c>
      <c r="G1913" t="s">
        <v>222</v>
      </c>
      <c r="H1913" t="s">
        <v>9385</v>
      </c>
      <c r="I1913" t="s">
        <v>18865</v>
      </c>
      <c r="J1913" t="s">
        <v>18866</v>
      </c>
      <c r="K1913" t="s">
        <v>18867</v>
      </c>
      <c r="O1913" t="s">
        <v>9391</v>
      </c>
      <c r="P1913" s="5" t="s">
        <v>44</v>
      </c>
      <c r="Q1913">
        <v>2</v>
      </c>
      <c r="R1913" t="s">
        <v>9392</v>
      </c>
      <c r="S1913" t="s">
        <v>9393</v>
      </c>
      <c r="T1913">
        <v>0.96899999999999997</v>
      </c>
      <c r="U1913" t="s">
        <v>41</v>
      </c>
      <c r="V1913" t="s">
        <v>9394</v>
      </c>
      <c r="W1913" t="s">
        <v>18868</v>
      </c>
      <c r="X1913" s="3" t="s">
        <v>44</v>
      </c>
      <c r="Y1913">
        <v>9</v>
      </c>
      <c r="Z1913" t="s">
        <v>18869</v>
      </c>
      <c r="AA1913" t="s">
        <v>46</v>
      </c>
      <c r="AB1913">
        <v>0</v>
      </c>
      <c r="AC1913" t="s">
        <v>47</v>
      </c>
      <c r="AD1913" t="s">
        <v>18870</v>
      </c>
    </row>
    <row r="1914" spans="1:30" x14ac:dyDescent="0.3">
      <c r="A1914" s="1">
        <v>1912</v>
      </c>
      <c r="B1914">
        <v>1920</v>
      </c>
      <c r="C1914" t="s">
        <v>18871</v>
      </c>
      <c r="D1914" t="s">
        <v>18872</v>
      </c>
      <c r="E1914" t="s">
        <v>31</v>
      </c>
      <c r="F1914" t="s">
        <v>18873</v>
      </c>
      <c r="G1914" t="s">
        <v>33</v>
      </c>
      <c r="H1914" t="s">
        <v>18874</v>
      </c>
      <c r="I1914" t="s">
        <v>18875</v>
      </c>
      <c r="J1914" t="s">
        <v>18876</v>
      </c>
      <c r="K1914" t="s">
        <v>18877</v>
      </c>
      <c r="O1914" t="s">
        <v>18878</v>
      </c>
      <c r="P1914" s="5" t="s">
        <v>155</v>
      </c>
      <c r="Q1914">
        <v>1</v>
      </c>
      <c r="R1914" t="s">
        <v>18879</v>
      </c>
      <c r="S1914" t="s">
        <v>18880</v>
      </c>
      <c r="T1914">
        <v>0.95</v>
      </c>
      <c r="U1914" t="s">
        <v>41</v>
      </c>
      <c r="V1914" t="s">
        <v>18881</v>
      </c>
      <c r="W1914" t="s">
        <v>18882</v>
      </c>
      <c r="X1914" s="3" t="s">
        <v>38</v>
      </c>
      <c r="Y1914">
        <v>3</v>
      </c>
      <c r="Z1914" t="s">
        <v>18883</v>
      </c>
      <c r="AA1914" t="s">
        <v>46</v>
      </c>
      <c r="AB1914">
        <v>0</v>
      </c>
      <c r="AC1914" t="s">
        <v>47</v>
      </c>
      <c r="AD1914" t="s">
        <v>18884</v>
      </c>
    </row>
    <row r="1915" spans="1:30" x14ac:dyDescent="0.3">
      <c r="A1915" s="1">
        <v>1913</v>
      </c>
      <c r="B1915">
        <v>1921</v>
      </c>
      <c r="C1915" t="s">
        <v>18885</v>
      </c>
      <c r="D1915" t="s">
        <v>18886</v>
      </c>
      <c r="E1915" t="s">
        <v>31</v>
      </c>
      <c r="F1915" t="s">
        <v>18887</v>
      </c>
      <c r="G1915" t="s">
        <v>33</v>
      </c>
      <c r="H1915" t="s">
        <v>18888</v>
      </c>
      <c r="I1915" t="s">
        <v>18889</v>
      </c>
      <c r="J1915" t="s">
        <v>18890</v>
      </c>
      <c r="K1915" t="s">
        <v>18891</v>
      </c>
      <c r="O1915" t="s">
        <v>18892</v>
      </c>
      <c r="P1915" s="5" t="s">
        <v>56</v>
      </c>
      <c r="Q1915">
        <v>3</v>
      </c>
      <c r="R1915" t="s">
        <v>4268</v>
      </c>
      <c r="S1915" t="s">
        <v>14668</v>
      </c>
      <c r="T1915">
        <v>0.97</v>
      </c>
      <c r="U1915" t="s">
        <v>41</v>
      </c>
      <c r="V1915" t="s">
        <v>132</v>
      </c>
      <c r="W1915" t="s">
        <v>18893</v>
      </c>
      <c r="X1915" s="3" t="s">
        <v>44</v>
      </c>
      <c r="Y1915">
        <v>7</v>
      </c>
      <c r="Z1915" t="s">
        <v>18894</v>
      </c>
      <c r="AA1915" t="s">
        <v>46</v>
      </c>
      <c r="AB1915">
        <v>0</v>
      </c>
      <c r="AC1915" t="s">
        <v>47</v>
      </c>
      <c r="AD1915" t="s">
        <v>18895</v>
      </c>
    </row>
    <row r="1916" spans="1:30" x14ac:dyDescent="0.3">
      <c r="A1916" s="1">
        <v>1914</v>
      </c>
      <c r="B1916">
        <v>1922</v>
      </c>
      <c r="C1916" t="s">
        <v>18896</v>
      </c>
      <c r="D1916" t="s">
        <v>18897</v>
      </c>
      <c r="E1916" t="s">
        <v>31</v>
      </c>
      <c r="F1916" t="s">
        <v>18898</v>
      </c>
      <c r="G1916" t="s">
        <v>33</v>
      </c>
      <c r="H1916" t="s">
        <v>18899</v>
      </c>
      <c r="I1916" t="s">
        <v>18900</v>
      </c>
      <c r="J1916" t="s">
        <v>18901</v>
      </c>
      <c r="K1916" t="s">
        <v>18902</v>
      </c>
      <c r="O1916" t="s">
        <v>18892</v>
      </c>
      <c r="P1916" s="5" t="s">
        <v>56</v>
      </c>
      <c r="Q1916">
        <v>3</v>
      </c>
      <c r="R1916" t="s">
        <v>4268</v>
      </c>
      <c r="S1916" t="s">
        <v>14668</v>
      </c>
      <c r="T1916">
        <v>0.97</v>
      </c>
      <c r="U1916" t="s">
        <v>41</v>
      </c>
      <c r="V1916" t="s">
        <v>132</v>
      </c>
      <c r="W1916" t="s">
        <v>18903</v>
      </c>
      <c r="X1916" s="3" t="s">
        <v>44</v>
      </c>
      <c r="Y1916">
        <v>8</v>
      </c>
      <c r="Z1916" t="s">
        <v>18904</v>
      </c>
      <c r="AA1916" t="s">
        <v>46</v>
      </c>
      <c r="AB1916">
        <v>0</v>
      </c>
      <c r="AC1916" t="s">
        <v>47</v>
      </c>
      <c r="AD1916" t="s">
        <v>18905</v>
      </c>
    </row>
    <row r="1917" spans="1:30" x14ac:dyDescent="0.3">
      <c r="A1917" s="1">
        <v>1915</v>
      </c>
      <c r="B1917">
        <v>1923</v>
      </c>
      <c r="C1917" t="s">
        <v>18885</v>
      </c>
      <c r="D1917" t="s">
        <v>18906</v>
      </c>
      <c r="E1917" t="s">
        <v>197</v>
      </c>
      <c r="F1917" t="s">
        <v>18907</v>
      </c>
      <c r="G1917" t="s">
        <v>199</v>
      </c>
      <c r="H1917" t="s">
        <v>18888</v>
      </c>
      <c r="I1917" t="s">
        <v>18908</v>
      </c>
      <c r="J1917" t="s">
        <v>18909</v>
      </c>
      <c r="K1917" t="s">
        <v>18910</v>
      </c>
      <c r="O1917" t="s">
        <v>18892</v>
      </c>
      <c r="P1917" s="5" t="s">
        <v>56</v>
      </c>
      <c r="Q1917">
        <v>3</v>
      </c>
      <c r="R1917" t="s">
        <v>4268</v>
      </c>
      <c r="S1917" t="s">
        <v>14668</v>
      </c>
      <c r="T1917">
        <v>0.97</v>
      </c>
      <c r="U1917" t="s">
        <v>41</v>
      </c>
      <c r="V1917" t="s">
        <v>132</v>
      </c>
      <c r="W1917" t="s">
        <v>18911</v>
      </c>
      <c r="X1917" s="3" t="s">
        <v>38</v>
      </c>
      <c r="Y1917">
        <v>5</v>
      </c>
      <c r="Z1917" t="s">
        <v>18912</v>
      </c>
      <c r="AA1917" t="s">
        <v>46</v>
      </c>
      <c r="AB1917">
        <v>0</v>
      </c>
      <c r="AC1917" t="s">
        <v>47</v>
      </c>
      <c r="AD1917" t="s">
        <v>18913</v>
      </c>
    </row>
    <row r="1918" spans="1:30" x14ac:dyDescent="0.3">
      <c r="A1918" s="1">
        <v>1916</v>
      </c>
      <c r="B1918">
        <v>1924</v>
      </c>
      <c r="C1918" t="s">
        <v>18885</v>
      </c>
      <c r="D1918" t="s">
        <v>18914</v>
      </c>
      <c r="E1918" t="s">
        <v>197</v>
      </c>
      <c r="F1918" t="s">
        <v>18915</v>
      </c>
      <c r="G1918" t="s">
        <v>199</v>
      </c>
      <c r="H1918" t="s">
        <v>18888</v>
      </c>
      <c r="I1918" t="s">
        <v>18908</v>
      </c>
      <c r="J1918" t="s">
        <v>18909</v>
      </c>
      <c r="K1918" t="s">
        <v>18910</v>
      </c>
      <c r="O1918" t="s">
        <v>18892</v>
      </c>
      <c r="P1918" s="5" t="s">
        <v>56</v>
      </c>
      <c r="Q1918">
        <v>3</v>
      </c>
      <c r="R1918" t="s">
        <v>4268</v>
      </c>
      <c r="S1918" t="s">
        <v>14668</v>
      </c>
      <c r="T1918">
        <v>0.97</v>
      </c>
      <c r="U1918" t="s">
        <v>41</v>
      </c>
      <c r="V1918" t="s">
        <v>132</v>
      </c>
      <c r="W1918" t="s">
        <v>18911</v>
      </c>
      <c r="X1918" s="3" t="s">
        <v>38</v>
      </c>
      <c r="Y1918">
        <v>5</v>
      </c>
      <c r="Z1918" t="s">
        <v>18912</v>
      </c>
      <c r="AA1918" t="s">
        <v>46</v>
      </c>
      <c r="AB1918">
        <v>0</v>
      </c>
      <c r="AC1918" t="s">
        <v>47</v>
      </c>
      <c r="AD1918" t="s">
        <v>18913</v>
      </c>
    </row>
    <row r="1919" spans="1:30" x14ac:dyDescent="0.3">
      <c r="A1919" s="1">
        <v>1917</v>
      </c>
      <c r="B1919">
        <v>1925</v>
      </c>
      <c r="C1919" t="s">
        <v>18916</v>
      </c>
      <c r="D1919" t="s">
        <v>18917</v>
      </c>
      <c r="E1919" t="s">
        <v>31</v>
      </c>
      <c r="F1919" t="s">
        <v>18918</v>
      </c>
      <c r="G1919" t="s">
        <v>33</v>
      </c>
      <c r="H1919" t="s">
        <v>18919</v>
      </c>
      <c r="I1919" t="s">
        <v>18920</v>
      </c>
      <c r="J1919" t="s">
        <v>18921</v>
      </c>
      <c r="K1919" t="s">
        <v>18922</v>
      </c>
      <c r="O1919" t="s">
        <v>18923</v>
      </c>
      <c r="P1919" s="5" t="s">
        <v>38</v>
      </c>
      <c r="Q1919">
        <v>3</v>
      </c>
      <c r="R1919" t="s">
        <v>18924</v>
      </c>
      <c r="S1919" t="s">
        <v>18925</v>
      </c>
      <c r="T1919">
        <v>0.95699999999999996</v>
      </c>
      <c r="U1919" t="s">
        <v>41</v>
      </c>
      <c r="V1919" t="s">
        <v>5554</v>
      </c>
      <c r="W1919" t="s">
        <v>18926</v>
      </c>
      <c r="X1919" s="3" t="s">
        <v>44</v>
      </c>
      <c r="Y1919">
        <v>6</v>
      </c>
      <c r="Z1919" t="s">
        <v>18927</v>
      </c>
      <c r="AA1919" t="s">
        <v>46</v>
      </c>
      <c r="AB1919">
        <v>0</v>
      </c>
      <c r="AC1919" t="s">
        <v>47</v>
      </c>
      <c r="AD1919" t="s">
        <v>18928</v>
      </c>
    </row>
    <row r="1920" spans="1:30" x14ac:dyDescent="0.3">
      <c r="A1920" s="1">
        <v>1918</v>
      </c>
      <c r="B1920">
        <v>1926</v>
      </c>
      <c r="C1920" t="s">
        <v>18929</v>
      </c>
      <c r="D1920" t="s">
        <v>18930</v>
      </c>
      <c r="E1920" t="s">
        <v>31</v>
      </c>
      <c r="F1920" t="s">
        <v>18931</v>
      </c>
      <c r="G1920" t="s">
        <v>33</v>
      </c>
      <c r="H1920" t="s">
        <v>18919</v>
      </c>
      <c r="I1920" t="s">
        <v>18920</v>
      </c>
      <c r="J1920" t="s">
        <v>18921</v>
      </c>
      <c r="K1920" t="s">
        <v>18922</v>
      </c>
      <c r="O1920" t="s">
        <v>18923</v>
      </c>
      <c r="P1920" s="5" t="s">
        <v>38</v>
      </c>
      <c r="Q1920">
        <v>3</v>
      </c>
      <c r="R1920" t="s">
        <v>18924</v>
      </c>
      <c r="S1920" t="s">
        <v>18925</v>
      </c>
      <c r="T1920">
        <v>0.95699999999999996</v>
      </c>
      <c r="U1920" t="s">
        <v>41</v>
      </c>
      <c r="V1920" t="s">
        <v>5554</v>
      </c>
      <c r="W1920" t="s">
        <v>18926</v>
      </c>
      <c r="X1920" s="3" t="s">
        <v>44</v>
      </c>
      <c r="Y1920">
        <v>6</v>
      </c>
      <c r="Z1920" t="s">
        <v>18927</v>
      </c>
      <c r="AA1920" t="s">
        <v>46</v>
      </c>
      <c r="AB1920">
        <v>0</v>
      </c>
      <c r="AC1920" t="s">
        <v>47</v>
      </c>
      <c r="AD1920" t="s">
        <v>18928</v>
      </c>
    </row>
    <row r="1921" spans="1:30" x14ac:dyDescent="0.3">
      <c r="A1921" s="1">
        <v>1919</v>
      </c>
      <c r="B1921">
        <v>1927</v>
      </c>
      <c r="C1921" t="s">
        <v>18932</v>
      </c>
      <c r="D1921" t="s">
        <v>18933</v>
      </c>
      <c r="E1921" t="s">
        <v>197</v>
      </c>
      <c r="F1921" t="s">
        <v>18934</v>
      </c>
      <c r="G1921" t="s">
        <v>199</v>
      </c>
      <c r="H1921" t="s">
        <v>18935</v>
      </c>
      <c r="I1921" t="s">
        <v>18936</v>
      </c>
      <c r="J1921" t="s">
        <v>18937</v>
      </c>
      <c r="K1921" t="s">
        <v>18938</v>
      </c>
      <c r="O1921" t="s">
        <v>18892</v>
      </c>
      <c r="P1921" s="5" t="s">
        <v>56</v>
      </c>
      <c r="Q1921">
        <v>3</v>
      </c>
      <c r="R1921" t="s">
        <v>4268</v>
      </c>
      <c r="S1921" t="s">
        <v>14668</v>
      </c>
      <c r="T1921">
        <v>0.97</v>
      </c>
      <c r="U1921" t="s">
        <v>41</v>
      </c>
      <c r="V1921" t="s">
        <v>132</v>
      </c>
      <c r="W1921" t="s">
        <v>18939</v>
      </c>
      <c r="X1921" s="3" t="s">
        <v>38</v>
      </c>
      <c r="Y1921">
        <v>6</v>
      </c>
      <c r="Z1921" t="s">
        <v>18940</v>
      </c>
      <c r="AA1921" t="s">
        <v>46</v>
      </c>
      <c r="AB1921">
        <v>0</v>
      </c>
      <c r="AC1921" t="s">
        <v>47</v>
      </c>
      <c r="AD1921" t="s">
        <v>18941</v>
      </c>
    </row>
    <row r="1922" spans="1:30" x14ac:dyDescent="0.3">
      <c r="A1922" s="1">
        <v>1920</v>
      </c>
      <c r="B1922">
        <v>1928</v>
      </c>
      <c r="C1922" t="s">
        <v>18942</v>
      </c>
      <c r="D1922" t="s">
        <v>18943</v>
      </c>
      <c r="E1922" t="s">
        <v>31</v>
      </c>
      <c r="F1922" t="s">
        <v>18944</v>
      </c>
      <c r="G1922" t="s">
        <v>33</v>
      </c>
      <c r="H1922" t="s">
        <v>18945</v>
      </c>
      <c r="I1922" t="s">
        <v>18946</v>
      </c>
      <c r="J1922" t="s">
        <v>18947</v>
      </c>
      <c r="K1922" t="s">
        <v>18948</v>
      </c>
      <c r="O1922" t="s">
        <v>18892</v>
      </c>
      <c r="P1922" s="5" t="s">
        <v>56</v>
      </c>
      <c r="Q1922">
        <v>3</v>
      </c>
      <c r="R1922" t="s">
        <v>4268</v>
      </c>
      <c r="S1922" t="s">
        <v>14668</v>
      </c>
      <c r="T1922">
        <v>0.97</v>
      </c>
      <c r="U1922" t="s">
        <v>41</v>
      </c>
      <c r="V1922" t="s">
        <v>132</v>
      </c>
      <c r="W1922" t="s">
        <v>18949</v>
      </c>
      <c r="X1922" s="3" t="s">
        <v>38</v>
      </c>
      <c r="Y1922">
        <v>7</v>
      </c>
      <c r="Z1922" t="s">
        <v>18950</v>
      </c>
      <c r="AA1922" t="s">
        <v>46</v>
      </c>
      <c r="AB1922">
        <v>0</v>
      </c>
      <c r="AC1922" t="s">
        <v>47</v>
      </c>
      <c r="AD1922" t="s">
        <v>18951</v>
      </c>
    </row>
    <row r="1923" spans="1:30" x14ac:dyDescent="0.3">
      <c r="A1923" s="1">
        <v>1921</v>
      </c>
      <c r="B1923">
        <v>1929</v>
      </c>
      <c r="C1923" t="s">
        <v>18952</v>
      </c>
      <c r="D1923" t="s">
        <v>18953</v>
      </c>
      <c r="E1923" t="s">
        <v>31</v>
      </c>
      <c r="F1923" t="s">
        <v>18954</v>
      </c>
      <c r="G1923" t="s">
        <v>33</v>
      </c>
      <c r="H1923" t="s">
        <v>14440</v>
      </c>
      <c r="I1923" t="s">
        <v>18955</v>
      </c>
      <c r="J1923" t="s">
        <v>18956</v>
      </c>
      <c r="K1923" t="s">
        <v>18957</v>
      </c>
      <c r="O1923" t="s">
        <v>56</v>
      </c>
      <c r="P1923" s="5" t="s">
        <v>56</v>
      </c>
      <c r="Q1923">
        <v>0</v>
      </c>
      <c r="T1923">
        <v>0</v>
      </c>
      <c r="U1923" t="s">
        <v>47</v>
      </c>
      <c r="W1923" t="s">
        <v>18958</v>
      </c>
      <c r="X1923" s="3" t="s">
        <v>155</v>
      </c>
      <c r="Y1923">
        <v>5</v>
      </c>
      <c r="Z1923" t="s">
        <v>18959</v>
      </c>
      <c r="AA1923" t="s">
        <v>46</v>
      </c>
      <c r="AB1923">
        <v>0</v>
      </c>
      <c r="AC1923" t="s">
        <v>47</v>
      </c>
      <c r="AD1923" t="s">
        <v>18960</v>
      </c>
    </row>
    <row r="1924" spans="1:30" x14ac:dyDescent="0.3">
      <c r="A1924" s="1">
        <v>1922</v>
      </c>
      <c r="B1924">
        <v>1930</v>
      </c>
      <c r="C1924" t="s">
        <v>18961</v>
      </c>
      <c r="D1924" t="s">
        <v>18962</v>
      </c>
      <c r="E1924" t="s">
        <v>31</v>
      </c>
      <c r="F1924" t="s">
        <v>18963</v>
      </c>
      <c r="G1924" t="s">
        <v>33</v>
      </c>
      <c r="H1924" t="s">
        <v>14581</v>
      </c>
      <c r="I1924" t="s">
        <v>18964</v>
      </c>
      <c r="J1924" t="s">
        <v>18965</v>
      </c>
      <c r="O1924" t="s">
        <v>56</v>
      </c>
      <c r="P1924" s="5" t="s">
        <v>56</v>
      </c>
      <c r="Q1924">
        <v>0</v>
      </c>
      <c r="T1924">
        <v>0</v>
      </c>
      <c r="U1924" t="s">
        <v>47</v>
      </c>
      <c r="W1924" t="s">
        <v>18966</v>
      </c>
      <c r="X1924" s="3" t="s">
        <v>38</v>
      </c>
      <c r="Y1924">
        <v>8</v>
      </c>
      <c r="Z1924" t="s">
        <v>18967</v>
      </c>
      <c r="AA1924" t="s">
        <v>46</v>
      </c>
      <c r="AB1924">
        <v>0</v>
      </c>
      <c r="AC1924" t="s">
        <v>47</v>
      </c>
      <c r="AD1924" t="s">
        <v>18968</v>
      </c>
    </row>
    <row r="1925" spans="1:30" x14ac:dyDescent="0.3">
      <c r="A1925" s="1">
        <v>1923</v>
      </c>
      <c r="B1925">
        <v>1931</v>
      </c>
      <c r="C1925" t="s">
        <v>18969</v>
      </c>
      <c r="D1925" t="s">
        <v>18970</v>
      </c>
      <c r="E1925" t="s">
        <v>31</v>
      </c>
      <c r="F1925" t="s">
        <v>18971</v>
      </c>
      <c r="G1925" t="s">
        <v>33</v>
      </c>
      <c r="H1925" t="s">
        <v>18972</v>
      </c>
      <c r="I1925" t="s">
        <v>18973</v>
      </c>
      <c r="J1925" t="s">
        <v>18974</v>
      </c>
      <c r="K1925" t="s">
        <v>18975</v>
      </c>
      <c r="O1925" t="s">
        <v>56</v>
      </c>
      <c r="P1925" s="5" t="s">
        <v>56</v>
      </c>
      <c r="Q1925">
        <v>0</v>
      </c>
      <c r="T1925">
        <v>0</v>
      </c>
      <c r="U1925" t="s">
        <v>47</v>
      </c>
      <c r="W1925" t="s">
        <v>18976</v>
      </c>
      <c r="X1925" s="3" t="s">
        <v>38</v>
      </c>
      <c r="Y1925">
        <v>5</v>
      </c>
      <c r="Z1925" t="s">
        <v>18977</v>
      </c>
      <c r="AA1925" t="s">
        <v>46</v>
      </c>
      <c r="AB1925">
        <v>0</v>
      </c>
      <c r="AC1925" t="s">
        <v>47</v>
      </c>
      <c r="AD1925" t="s">
        <v>18978</v>
      </c>
    </row>
    <row r="1926" spans="1:30" x14ac:dyDescent="0.3">
      <c r="A1926" s="1">
        <v>1924</v>
      </c>
      <c r="B1926">
        <v>1932</v>
      </c>
      <c r="C1926" t="s">
        <v>18952</v>
      </c>
      <c r="D1926" t="s">
        <v>18979</v>
      </c>
      <c r="E1926" t="s">
        <v>31</v>
      </c>
      <c r="F1926" t="s">
        <v>18980</v>
      </c>
      <c r="G1926" t="s">
        <v>33</v>
      </c>
      <c r="H1926" t="s">
        <v>14440</v>
      </c>
      <c r="I1926" t="s">
        <v>18981</v>
      </c>
      <c r="J1926" t="s">
        <v>18982</v>
      </c>
      <c r="K1926" t="s">
        <v>18983</v>
      </c>
      <c r="O1926" t="s">
        <v>56</v>
      </c>
      <c r="P1926" s="5" t="s">
        <v>56</v>
      </c>
      <c r="Q1926">
        <v>0</v>
      </c>
      <c r="T1926">
        <v>0</v>
      </c>
      <c r="U1926" t="s">
        <v>47</v>
      </c>
      <c r="W1926" t="s">
        <v>18984</v>
      </c>
      <c r="X1926" s="3" t="s">
        <v>38</v>
      </c>
      <c r="Y1926">
        <v>5</v>
      </c>
      <c r="Z1926" t="s">
        <v>18985</v>
      </c>
      <c r="AA1926" t="s">
        <v>46</v>
      </c>
      <c r="AB1926">
        <v>0</v>
      </c>
      <c r="AC1926" t="s">
        <v>47</v>
      </c>
      <c r="AD1926" t="s">
        <v>18986</v>
      </c>
    </row>
    <row r="1927" spans="1:30" x14ac:dyDescent="0.3">
      <c r="A1927" s="1">
        <v>1925</v>
      </c>
      <c r="B1927">
        <v>1933</v>
      </c>
      <c r="C1927" t="s">
        <v>18987</v>
      </c>
      <c r="D1927" t="s">
        <v>18988</v>
      </c>
      <c r="E1927" t="s">
        <v>31</v>
      </c>
      <c r="F1927" t="s">
        <v>18989</v>
      </c>
      <c r="G1927" t="s">
        <v>33</v>
      </c>
      <c r="H1927" t="s">
        <v>14440</v>
      </c>
      <c r="I1927" t="s">
        <v>18990</v>
      </c>
      <c r="J1927" t="s">
        <v>18991</v>
      </c>
      <c r="K1927" t="s">
        <v>18992</v>
      </c>
      <c r="O1927" t="s">
        <v>56</v>
      </c>
      <c r="P1927" s="5" t="s">
        <v>56</v>
      </c>
      <c r="Q1927">
        <v>0</v>
      </c>
      <c r="T1927">
        <v>0</v>
      </c>
      <c r="U1927" t="s">
        <v>47</v>
      </c>
      <c r="W1927" t="s">
        <v>18993</v>
      </c>
      <c r="X1927" s="3" t="s">
        <v>44</v>
      </c>
      <c r="Y1927">
        <v>7</v>
      </c>
      <c r="Z1927" t="s">
        <v>18994</v>
      </c>
      <c r="AA1927" t="s">
        <v>46</v>
      </c>
      <c r="AB1927">
        <v>0</v>
      </c>
      <c r="AC1927" t="s">
        <v>47</v>
      </c>
      <c r="AD1927" t="s">
        <v>18995</v>
      </c>
    </row>
    <row r="1928" spans="1:30" x14ac:dyDescent="0.3">
      <c r="A1928" s="1">
        <v>1926</v>
      </c>
      <c r="B1928">
        <v>1934</v>
      </c>
      <c r="C1928" t="s">
        <v>18987</v>
      </c>
      <c r="D1928" t="s">
        <v>18996</v>
      </c>
      <c r="E1928" t="s">
        <v>31</v>
      </c>
      <c r="F1928" t="s">
        <v>18997</v>
      </c>
      <c r="G1928" t="s">
        <v>33</v>
      </c>
      <c r="H1928" t="s">
        <v>14440</v>
      </c>
      <c r="I1928" t="s">
        <v>18998</v>
      </c>
      <c r="J1928" t="s">
        <v>18999</v>
      </c>
      <c r="K1928" t="s">
        <v>19000</v>
      </c>
      <c r="O1928" t="s">
        <v>56</v>
      </c>
      <c r="P1928" s="5" t="s">
        <v>56</v>
      </c>
      <c r="Q1928">
        <v>0</v>
      </c>
      <c r="T1928">
        <v>0</v>
      </c>
      <c r="U1928" t="s">
        <v>47</v>
      </c>
      <c r="W1928" t="s">
        <v>19001</v>
      </c>
      <c r="X1928" s="3" t="s">
        <v>38</v>
      </c>
      <c r="Y1928">
        <v>7</v>
      </c>
      <c r="Z1928" t="s">
        <v>19002</v>
      </c>
      <c r="AA1928" t="s">
        <v>46</v>
      </c>
      <c r="AB1928">
        <v>0</v>
      </c>
      <c r="AC1928" t="s">
        <v>47</v>
      </c>
      <c r="AD1928" t="s">
        <v>19003</v>
      </c>
    </row>
    <row r="1929" spans="1:30" x14ac:dyDescent="0.3">
      <c r="A1929" s="1">
        <v>1927</v>
      </c>
      <c r="B1929">
        <v>1935</v>
      </c>
      <c r="C1929" t="s">
        <v>18987</v>
      </c>
      <c r="D1929" t="s">
        <v>19004</v>
      </c>
      <c r="E1929" t="s">
        <v>31</v>
      </c>
      <c r="F1929" t="s">
        <v>19005</v>
      </c>
      <c r="G1929" t="s">
        <v>33</v>
      </c>
      <c r="H1929" t="s">
        <v>14440</v>
      </c>
      <c r="I1929" t="s">
        <v>19006</v>
      </c>
      <c r="J1929" t="s">
        <v>19007</v>
      </c>
      <c r="K1929" t="s">
        <v>19008</v>
      </c>
      <c r="O1929" t="s">
        <v>56</v>
      </c>
      <c r="P1929" s="5" t="s">
        <v>56</v>
      </c>
      <c r="Q1929">
        <v>0</v>
      </c>
      <c r="T1929">
        <v>0</v>
      </c>
      <c r="U1929" t="s">
        <v>47</v>
      </c>
      <c r="W1929" t="s">
        <v>19009</v>
      </c>
      <c r="X1929" s="3" t="s">
        <v>44</v>
      </c>
      <c r="Y1929">
        <v>5</v>
      </c>
      <c r="Z1929" t="s">
        <v>19010</v>
      </c>
      <c r="AA1929" t="s">
        <v>46</v>
      </c>
      <c r="AB1929">
        <v>0</v>
      </c>
      <c r="AC1929" t="s">
        <v>47</v>
      </c>
      <c r="AD1929" t="s">
        <v>19011</v>
      </c>
    </row>
    <row r="1930" spans="1:30" x14ac:dyDescent="0.3">
      <c r="A1930" s="1">
        <v>1928</v>
      </c>
      <c r="B1930">
        <v>1936</v>
      </c>
      <c r="C1930" t="s">
        <v>18987</v>
      </c>
      <c r="D1930" t="s">
        <v>19012</v>
      </c>
      <c r="E1930" t="s">
        <v>197</v>
      </c>
      <c r="F1930" t="s">
        <v>19013</v>
      </c>
      <c r="G1930" t="s">
        <v>199</v>
      </c>
      <c r="H1930" t="s">
        <v>14440</v>
      </c>
      <c r="I1930" t="s">
        <v>19014</v>
      </c>
      <c r="J1930" t="s">
        <v>19015</v>
      </c>
      <c r="K1930" t="s">
        <v>19016</v>
      </c>
      <c r="O1930" t="s">
        <v>56</v>
      </c>
      <c r="P1930" s="5" t="s">
        <v>56</v>
      </c>
      <c r="Q1930">
        <v>0</v>
      </c>
      <c r="T1930">
        <v>0</v>
      </c>
      <c r="U1930" t="s">
        <v>47</v>
      </c>
      <c r="W1930" t="s">
        <v>19017</v>
      </c>
      <c r="X1930" s="3" t="s">
        <v>38</v>
      </c>
      <c r="Y1930">
        <v>8</v>
      </c>
      <c r="Z1930" t="s">
        <v>19018</v>
      </c>
      <c r="AA1930" t="s">
        <v>46</v>
      </c>
      <c r="AB1930">
        <v>0</v>
      </c>
      <c r="AC1930" t="s">
        <v>47</v>
      </c>
      <c r="AD1930" t="s">
        <v>19019</v>
      </c>
    </row>
    <row r="1931" spans="1:30" x14ac:dyDescent="0.3">
      <c r="A1931" s="1">
        <v>1929</v>
      </c>
      <c r="B1931">
        <v>1937</v>
      </c>
      <c r="C1931" t="s">
        <v>18987</v>
      </c>
      <c r="D1931" t="s">
        <v>19020</v>
      </c>
      <c r="E1931" t="s">
        <v>268</v>
      </c>
      <c r="F1931" t="s">
        <v>19021</v>
      </c>
      <c r="G1931" t="s">
        <v>270</v>
      </c>
      <c r="H1931" t="s">
        <v>14440</v>
      </c>
      <c r="I1931" t="s">
        <v>19022</v>
      </c>
      <c r="J1931" t="s">
        <v>19023</v>
      </c>
      <c r="O1931" t="s">
        <v>56</v>
      </c>
      <c r="P1931" s="5" t="s">
        <v>56</v>
      </c>
      <c r="Q1931">
        <v>0</v>
      </c>
      <c r="T1931">
        <v>0</v>
      </c>
      <c r="U1931" t="s">
        <v>47</v>
      </c>
      <c r="W1931" t="s">
        <v>19024</v>
      </c>
      <c r="X1931" s="3" t="s">
        <v>38</v>
      </c>
      <c r="Y1931">
        <v>8</v>
      </c>
      <c r="Z1931" t="s">
        <v>19025</v>
      </c>
      <c r="AA1931" t="s">
        <v>46</v>
      </c>
      <c r="AB1931">
        <v>0</v>
      </c>
      <c r="AC1931" t="s">
        <v>47</v>
      </c>
      <c r="AD1931" t="s">
        <v>19026</v>
      </c>
    </row>
    <row r="1932" spans="1:30" x14ac:dyDescent="0.3">
      <c r="A1932" s="1">
        <v>1930</v>
      </c>
      <c r="B1932">
        <v>1938</v>
      </c>
      <c r="C1932" t="s">
        <v>19027</v>
      </c>
      <c r="D1932" t="s">
        <v>19028</v>
      </c>
      <c r="E1932" t="s">
        <v>197</v>
      </c>
      <c r="F1932" t="s">
        <v>19029</v>
      </c>
      <c r="G1932" t="s">
        <v>199</v>
      </c>
      <c r="H1932" t="s">
        <v>19030</v>
      </c>
      <c r="I1932" t="s">
        <v>19031</v>
      </c>
      <c r="J1932" t="s">
        <v>19032</v>
      </c>
      <c r="K1932" t="s">
        <v>19033</v>
      </c>
      <c r="N1932" t="s">
        <v>19034</v>
      </c>
      <c r="O1932" t="s">
        <v>56</v>
      </c>
      <c r="P1932" s="5" t="s">
        <v>56</v>
      </c>
      <c r="Q1932">
        <v>0</v>
      </c>
      <c r="T1932">
        <v>0</v>
      </c>
      <c r="U1932" t="s">
        <v>47</v>
      </c>
      <c r="W1932" t="s">
        <v>19035</v>
      </c>
      <c r="X1932" s="3" t="s">
        <v>44</v>
      </c>
      <c r="Y1932">
        <v>7</v>
      </c>
      <c r="Z1932" t="s">
        <v>19036</v>
      </c>
      <c r="AA1932" t="s">
        <v>46</v>
      </c>
      <c r="AB1932">
        <v>0</v>
      </c>
      <c r="AC1932" t="s">
        <v>47</v>
      </c>
      <c r="AD1932" t="s">
        <v>19037</v>
      </c>
    </row>
    <row r="1933" spans="1:30" x14ac:dyDescent="0.3">
      <c r="A1933" s="1">
        <v>1931</v>
      </c>
      <c r="B1933">
        <v>1939</v>
      </c>
      <c r="C1933" t="s">
        <v>19027</v>
      </c>
      <c r="D1933" t="s">
        <v>19038</v>
      </c>
      <c r="E1933" t="s">
        <v>31</v>
      </c>
      <c r="F1933" t="s">
        <v>19039</v>
      </c>
      <c r="G1933" t="s">
        <v>33</v>
      </c>
      <c r="H1933" t="s">
        <v>19030</v>
      </c>
      <c r="I1933" t="s">
        <v>19040</v>
      </c>
      <c r="J1933" t="s">
        <v>19041</v>
      </c>
      <c r="K1933" t="s">
        <v>19042</v>
      </c>
      <c r="O1933" t="s">
        <v>56</v>
      </c>
      <c r="P1933" s="5" t="s">
        <v>56</v>
      </c>
      <c r="Q1933">
        <v>0</v>
      </c>
      <c r="T1933">
        <v>0</v>
      </c>
      <c r="U1933" t="s">
        <v>47</v>
      </c>
      <c r="W1933" t="s">
        <v>19043</v>
      </c>
      <c r="X1933" s="3" t="s">
        <v>44</v>
      </c>
      <c r="Y1933">
        <v>8</v>
      </c>
      <c r="Z1933" t="s">
        <v>19044</v>
      </c>
      <c r="AA1933" t="s">
        <v>46</v>
      </c>
      <c r="AB1933">
        <v>0</v>
      </c>
      <c r="AC1933" t="s">
        <v>47</v>
      </c>
      <c r="AD1933" t="s">
        <v>19045</v>
      </c>
    </row>
    <row r="1934" spans="1:30" x14ac:dyDescent="0.3">
      <c r="A1934" s="1">
        <v>1932</v>
      </c>
      <c r="B1934">
        <v>1940</v>
      </c>
      <c r="C1934" t="s">
        <v>19027</v>
      </c>
      <c r="D1934" t="s">
        <v>19046</v>
      </c>
      <c r="E1934" t="s">
        <v>31</v>
      </c>
      <c r="F1934" t="s">
        <v>19047</v>
      </c>
      <c r="G1934" t="s">
        <v>33</v>
      </c>
      <c r="H1934" t="s">
        <v>19030</v>
      </c>
      <c r="I1934" t="s">
        <v>19048</v>
      </c>
      <c r="J1934" t="s">
        <v>19049</v>
      </c>
      <c r="K1934" t="s">
        <v>19050</v>
      </c>
      <c r="O1934" t="s">
        <v>56</v>
      </c>
      <c r="P1934" s="5" t="s">
        <v>56</v>
      </c>
      <c r="Q1934">
        <v>0</v>
      </c>
      <c r="T1934">
        <v>0</v>
      </c>
      <c r="U1934" t="s">
        <v>47</v>
      </c>
      <c r="W1934" t="s">
        <v>19051</v>
      </c>
      <c r="X1934" s="3" t="s">
        <v>44</v>
      </c>
      <c r="Y1934">
        <v>7</v>
      </c>
      <c r="Z1934" t="s">
        <v>19052</v>
      </c>
      <c r="AA1934" t="s">
        <v>46</v>
      </c>
      <c r="AB1934">
        <v>0</v>
      </c>
      <c r="AC1934" t="s">
        <v>47</v>
      </c>
      <c r="AD1934" t="s">
        <v>19053</v>
      </c>
    </row>
    <row r="1935" spans="1:30" x14ac:dyDescent="0.3">
      <c r="A1935" s="1">
        <v>1933</v>
      </c>
      <c r="B1935">
        <v>1941</v>
      </c>
      <c r="C1935" t="s">
        <v>19027</v>
      </c>
      <c r="D1935" t="s">
        <v>19054</v>
      </c>
      <c r="E1935" t="s">
        <v>31</v>
      </c>
      <c r="F1935" t="s">
        <v>19055</v>
      </c>
      <c r="G1935" t="s">
        <v>33</v>
      </c>
      <c r="H1935" t="s">
        <v>19030</v>
      </c>
      <c r="I1935" t="s">
        <v>19056</v>
      </c>
      <c r="J1935" t="s">
        <v>19057</v>
      </c>
      <c r="K1935" t="s">
        <v>19058</v>
      </c>
      <c r="N1935" t="s">
        <v>19059</v>
      </c>
      <c r="O1935" t="s">
        <v>56</v>
      </c>
      <c r="P1935" s="5" t="s">
        <v>56</v>
      </c>
      <c r="Q1935">
        <v>0</v>
      </c>
      <c r="T1935">
        <v>0</v>
      </c>
      <c r="U1935" t="s">
        <v>47</v>
      </c>
      <c r="W1935" t="s">
        <v>19060</v>
      </c>
      <c r="X1935" s="3" t="s">
        <v>44</v>
      </c>
      <c r="Y1935">
        <v>7</v>
      </c>
      <c r="Z1935" t="s">
        <v>19061</v>
      </c>
      <c r="AA1935" t="s">
        <v>46</v>
      </c>
      <c r="AB1935">
        <v>0</v>
      </c>
      <c r="AC1935" t="s">
        <v>47</v>
      </c>
      <c r="AD1935" t="s">
        <v>19062</v>
      </c>
    </row>
    <row r="1936" spans="1:30" x14ac:dyDescent="0.3">
      <c r="A1936" s="1">
        <v>1934</v>
      </c>
      <c r="B1936">
        <v>1942</v>
      </c>
      <c r="C1936" t="s">
        <v>19027</v>
      </c>
      <c r="D1936" t="s">
        <v>19063</v>
      </c>
      <c r="E1936" t="s">
        <v>31</v>
      </c>
      <c r="F1936" t="s">
        <v>19064</v>
      </c>
      <c r="G1936" t="s">
        <v>33</v>
      </c>
      <c r="H1936" t="s">
        <v>19030</v>
      </c>
      <c r="I1936" t="s">
        <v>19065</v>
      </c>
      <c r="J1936" t="s">
        <v>19066</v>
      </c>
      <c r="K1936" t="s">
        <v>19067</v>
      </c>
      <c r="N1936" t="s">
        <v>19068</v>
      </c>
      <c r="O1936" t="s">
        <v>56</v>
      </c>
      <c r="P1936" s="5" t="s">
        <v>56</v>
      </c>
      <c r="Q1936">
        <v>0</v>
      </c>
      <c r="T1936">
        <v>0</v>
      </c>
      <c r="U1936" t="s">
        <v>47</v>
      </c>
      <c r="W1936" t="s">
        <v>19069</v>
      </c>
      <c r="X1936" s="3" t="s">
        <v>38</v>
      </c>
      <c r="Y1936">
        <v>3</v>
      </c>
      <c r="Z1936" t="s">
        <v>19070</v>
      </c>
      <c r="AA1936" t="s">
        <v>46</v>
      </c>
      <c r="AB1936">
        <v>0</v>
      </c>
      <c r="AC1936" t="s">
        <v>47</v>
      </c>
      <c r="AD1936" t="s">
        <v>19071</v>
      </c>
    </row>
    <row r="1937" spans="1:30" x14ac:dyDescent="0.3">
      <c r="A1937" s="1">
        <v>1935</v>
      </c>
      <c r="B1937">
        <v>1943</v>
      </c>
      <c r="C1937" t="s">
        <v>19027</v>
      </c>
      <c r="D1937" t="s">
        <v>19072</v>
      </c>
      <c r="E1937" t="s">
        <v>31</v>
      </c>
      <c r="F1937" t="s">
        <v>19073</v>
      </c>
      <c r="G1937" t="s">
        <v>33</v>
      </c>
      <c r="H1937" t="s">
        <v>19030</v>
      </c>
      <c r="I1937" t="s">
        <v>19074</v>
      </c>
      <c r="J1937" t="s">
        <v>19075</v>
      </c>
      <c r="K1937" t="s">
        <v>19076</v>
      </c>
      <c r="O1937" t="s">
        <v>56</v>
      </c>
      <c r="P1937" s="5" t="s">
        <v>56</v>
      </c>
      <c r="Q1937">
        <v>0</v>
      </c>
      <c r="T1937">
        <v>0</v>
      </c>
      <c r="U1937" t="s">
        <v>47</v>
      </c>
      <c r="W1937" t="s">
        <v>19077</v>
      </c>
      <c r="X1937" s="3" t="s">
        <v>44</v>
      </c>
      <c r="Y1937">
        <v>8</v>
      </c>
      <c r="Z1937" t="s">
        <v>19078</v>
      </c>
      <c r="AA1937" t="s">
        <v>46</v>
      </c>
      <c r="AB1937">
        <v>0</v>
      </c>
      <c r="AC1937" t="s">
        <v>47</v>
      </c>
      <c r="AD1937" t="s">
        <v>19079</v>
      </c>
    </row>
    <row r="1938" spans="1:30" x14ac:dyDescent="0.3">
      <c r="A1938" s="1">
        <v>1936</v>
      </c>
      <c r="B1938">
        <v>1944</v>
      </c>
      <c r="C1938" t="s">
        <v>18952</v>
      </c>
      <c r="D1938" t="s">
        <v>19080</v>
      </c>
      <c r="E1938" t="s">
        <v>197</v>
      </c>
      <c r="F1938" t="s">
        <v>19081</v>
      </c>
      <c r="G1938" t="s">
        <v>199</v>
      </c>
      <c r="H1938" t="s">
        <v>14440</v>
      </c>
      <c r="I1938" t="s">
        <v>19082</v>
      </c>
      <c r="J1938" t="s">
        <v>19083</v>
      </c>
      <c r="K1938" t="s">
        <v>19084</v>
      </c>
      <c r="O1938" t="s">
        <v>56</v>
      </c>
      <c r="P1938" s="5" t="s">
        <v>56</v>
      </c>
      <c r="Q1938">
        <v>0</v>
      </c>
      <c r="T1938">
        <v>0</v>
      </c>
      <c r="U1938" t="s">
        <v>47</v>
      </c>
      <c r="W1938" t="s">
        <v>19085</v>
      </c>
      <c r="X1938" s="3" t="s">
        <v>44</v>
      </c>
      <c r="Y1938">
        <v>5</v>
      </c>
      <c r="Z1938" t="s">
        <v>19086</v>
      </c>
      <c r="AA1938" t="s">
        <v>46</v>
      </c>
      <c r="AB1938">
        <v>0</v>
      </c>
      <c r="AC1938" t="s">
        <v>47</v>
      </c>
      <c r="AD1938" t="s">
        <v>19087</v>
      </c>
    </row>
    <row r="1939" spans="1:30" x14ac:dyDescent="0.3">
      <c r="A1939" s="1">
        <v>1937</v>
      </c>
      <c r="B1939">
        <v>1945</v>
      </c>
      <c r="C1939" t="s">
        <v>18987</v>
      </c>
      <c r="D1939" t="s">
        <v>19088</v>
      </c>
      <c r="E1939" t="s">
        <v>31</v>
      </c>
      <c r="F1939" t="s">
        <v>19089</v>
      </c>
      <c r="G1939" t="s">
        <v>33</v>
      </c>
      <c r="H1939" t="s">
        <v>14440</v>
      </c>
      <c r="I1939" t="s">
        <v>19090</v>
      </c>
      <c r="J1939" t="s">
        <v>19091</v>
      </c>
      <c r="K1939" t="s">
        <v>19092</v>
      </c>
      <c r="O1939" t="s">
        <v>56</v>
      </c>
      <c r="P1939" s="5" t="s">
        <v>56</v>
      </c>
      <c r="Q1939">
        <v>0</v>
      </c>
      <c r="T1939">
        <v>0</v>
      </c>
      <c r="U1939" t="s">
        <v>47</v>
      </c>
      <c r="W1939" t="s">
        <v>19093</v>
      </c>
      <c r="X1939" s="3" t="s">
        <v>44</v>
      </c>
      <c r="Y1939">
        <v>9</v>
      </c>
      <c r="Z1939" t="s">
        <v>19094</v>
      </c>
      <c r="AA1939" t="s">
        <v>46</v>
      </c>
      <c r="AB1939">
        <v>0</v>
      </c>
      <c r="AC1939" t="s">
        <v>47</v>
      </c>
      <c r="AD1939" t="s">
        <v>19095</v>
      </c>
    </row>
    <row r="1940" spans="1:30" x14ac:dyDescent="0.3">
      <c r="A1940" s="1">
        <v>1938</v>
      </c>
      <c r="B1940">
        <v>1946</v>
      </c>
      <c r="C1940" t="s">
        <v>18952</v>
      </c>
      <c r="D1940" t="s">
        <v>19096</v>
      </c>
      <c r="E1940" t="s">
        <v>31</v>
      </c>
      <c r="F1940" t="s">
        <v>19097</v>
      </c>
      <c r="G1940" t="s">
        <v>33</v>
      </c>
      <c r="H1940" t="s">
        <v>14440</v>
      </c>
      <c r="I1940" t="s">
        <v>19098</v>
      </c>
      <c r="J1940" t="s">
        <v>19099</v>
      </c>
      <c r="K1940" t="s">
        <v>4418</v>
      </c>
      <c r="O1940" t="s">
        <v>56</v>
      </c>
      <c r="P1940" s="5" t="s">
        <v>56</v>
      </c>
      <c r="Q1940">
        <v>0</v>
      </c>
      <c r="T1940">
        <v>0</v>
      </c>
      <c r="U1940" t="s">
        <v>47</v>
      </c>
      <c r="W1940" t="s">
        <v>19100</v>
      </c>
      <c r="X1940" s="3" t="s">
        <v>44</v>
      </c>
      <c r="Y1940">
        <v>4</v>
      </c>
      <c r="Z1940" t="s">
        <v>19101</v>
      </c>
      <c r="AA1940" t="s">
        <v>46</v>
      </c>
      <c r="AB1940">
        <v>0</v>
      </c>
      <c r="AC1940" t="s">
        <v>47</v>
      </c>
      <c r="AD1940" t="s">
        <v>19102</v>
      </c>
    </row>
    <row r="1941" spans="1:30" x14ac:dyDescent="0.3">
      <c r="A1941" s="1">
        <v>1939</v>
      </c>
      <c r="B1941">
        <v>1947</v>
      </c>
      <c r="C1941" t="s">
        <v>18952</v>
      </c>
      <c r="D1941" t="s">
        <v>19103</v>
      </c>
      <c r="E1941" t="s">
        <v>31</v>
      </c>
      <c r="F1941" t="s">
        <v>19104</v>
      </c>
      <c r="G1941" t="s">
        <v>33</v>
      </c>
      <c r="H1941" t="s">
        <v>14440</v>
      </c>
      <c r="I1941" t="s">
        <v>19105</v>
      </c>
      <c r="J1941" t="s">
        <v>19106</v>
      </c>
      <c r="K1941" t="s">
        <v>19107</v>
      </c>
      <c r="O1941" t="s">
        <v>56</v>
      </c>
      <c r="P1941" s="5" t="s">
        <v>56</v>
      </c>
      <c r="Q1941">
        <v>0</v>
      </c>
      <c r="T1941">
        <v>0</v>
      </c>
      <c r="U1941" t="s">
        <v>47</v>
      </c>
      <c r="W1941" t="s">
        <v>19108</v>
      </c>
      <c r="X1941" s="3" t="s">
        <v>38</v>
      </c>
      <c r="Y1941">
        <v>6</v>
      </c>
      <c r="Z1941" t="s">
        <v>19109</v>
      </c>
      <c r="AA1941" t="s">
        <v>46</v>
      </c>
      <c r="AB1941">
        <v>0</v>
      </c>
      <c r="AC1941" t="s">
        <v>47</v>
      </c>
      <c r="AD1941" t="s">
        <v>19110</v>
      </c>
    </row>
    <row r="1942" spans="1:30" x14ac:dyDescent="0.3">
      <c r="A1942" s="1">
        <v>1940</v>
      </c>
      <c r="B1942">
        <v>1948</v>
      </c>
      <c r="C1942" t="s">
        <v>18987</v>
      </c>
      <c r="D1942" t="s">
        <v>19111</v>
      </c>
      <c r="E1942" t="s">
        <v>197</v>
      </c>
      <c r="F1942" t="s">
        <v>19112</v>
      </c>
      <c r="G1942" t="s">
        <v>199</v>
      </c>
      <c r="H1942" t="s">
        <v>14440</v>
      </c>
      <c r="I1942" t="s">
        <v>19113</v>
      </c>
      <c r="J1942" t="s">
        <v>19114</v>
      </c>
      <c r="O1942" t="s">
        <v>56</v>
      </c>
      <c r="P1942" s="5" t="s">
        <v>56</v>
      </c>
      <c r="Q1942">
        <v>0</v>
      </c>
      <c r="T1942">
        <v>0</v>
      </c>
      <c r="U1942" t="s">
        <v>47</v>
      </c>
      <c r="W1942" t="s">
        <v>19115</v>
      </c>
      <c r="X1942" s="3" t="s">
        <v>44</v>
      </c>
      <c r="Y1942">
        <v>4</v>
      </c>
      <c r="Z1942" t="s">
        <v>19116</v>
      </c>
      <c r="AA1942" t="s">
        <v>46</v>
      </c>
      <c r="AB1942">
        <v>0</v>
      </c>
      <c r="AC1942" t="s">
        <v>47</v>
      </c>
      <c r="AD1942" t="s">
        <v>19117</v>
      </c>
    </row>
    <row r="1943" spans="1:30" x14ac:dyDescent="0.3">
      <c r="A1943" s="1">
        <v>1941</v>
      </c>
      <c r="B1943">
        <v>1949</v>
      </c>
      <c r="C1943" t="s">
        <v>19118</v>
      </c>
      <c r="D1943" t="s">
        <v>19119</v>
      </c>
      <c r="E1943" t="s">
        <v>99</v>
      </c>
      <c r="F1943" t="s">
        <v>19120</v>
      </c>
      <c r="G1943" t="s">
        <v>101</v>
      </c>
      <c r="H1943" t="s">
        <v>14440</v>
      </c>
      <c r="I1943" t="s">
        <v>19121</v>
      </c>
      <c r="J1943" t="s">
        <v>19122</v>
      </c>
      <c r="K1943" t="s">
        <v>19123</v>
      </c>
      <c r="O1943" t="s">
        <v>56</v>
      </c>
      <c r="P1943" s="5" t="s">
        <v>56</v>
      </c>
      <c r="Q1943">
        <v>0</v>
      </c>
      <c r="T1943">
        <v>0</v>
      </c>
      <c r="U1943" t="s">
        <v>47</v>
      </c>
      <c r="W1943" t="s">
        <v>19124</v>
      </c>
      <c r="X1943" s="3" t="s">
        <v>38</v>
      </c>
      <c r="Y1943">
        <v>6</v>
      </c>
      <c r="Z1943" t="s">
        <v>19125</v>
      </c>
      <c r="AA1943" t="s">
        <v>46</v>
      </c>
      <c r="AB1943">
        <v>0</v>
      </c>
      <c r="AC1943" t="s">
        <v>47</v>
      </c>
      <c r="AD1943" t="s">
        <v>19126</v>
      </c>
    </row>
    <row r="1944" spans="1:30" x14ac:dyDescent="0.3">
      <c r="A1944" s="1">
        <v>1942</v>
      </c>
      <c r="B1944">
        <v>1950</v>
      </c>
      <c r="C1944" t="s">
        <v>19118</v>
      </c>
      <c r="D1944" t="s">
        <v>19127</v>
      </c>
      <c r="E1944" t="s">
        <v>31</v>
      </c>
      <c r="F1944" t="s">
        <v>19128</v>
      </c>
      <c r="G1944" t="s">
        <v>33</v>
      </c>
      <c r="H1944" t="s">
        <v>14440</v>
      </c>
      <c r="I1944" t="s">
        <v>19129</v>
      </c>
      <c r="J1944" t="s">
        <v>19130</v>
      </c>
      <c r="K1944" t="s">
        <v>19131</v>
      </c>
      <c r="O1944" t="s">
        <v>56</v>
      </c>
      <c r="P1944" s="5" t="s">
        <v>56</v>
      </c>
      <c r="Q1944">
        <v>0</v>
      </c>
      <c r="T1944">
        <v>0</v>
      </c>
      <c r="U1944" t="s">
        <v>47</v>
      </c>
      <c r="W1944" t="s">
        <v>19132</v>
      </c>
      <c r="X1944" s="3" t="s">
        <v>44</v>
      </c>
      <c r="Y1944">
        <v>5</v>
      </c>
      <c r="Z1944" t="s">
        <v>19133</v>
      </c>
      <c r="AA1944" t="s">
        <v>46</v>
      </c>
      <c r="AB1944">
        <v>0</v>
      </c>
      <c r="AC1944" t="s">
        <v>47</v>
      </c>
      <c r="AD1944" t="s">
        <v>19134</v>
      </c>
    </row>
    <row r="1945" spans="1:30" x14ac:dyDescent="0.3">
      <c r="A1945" s="1">
        <v>1943</v>
      </c>
      <c r="B1945">
        <v>1951</v>
      </c>
      <c r="C1945" t="s">
        <v>18987</v>
      </c>
      <c r="D1945" t="s">
        <v>19135</v>
      </c>
      <c r="E1945" t="s">
        <v>197</v>
      </c>
      <c r="F1945" t="s">
        <v>19136</v>
      </c>
      <c r="G1945" t="s">
        <v>199</v>
      </c>
      <c r="H1945" t="s">
        <v>14440</v>
      </c>
      <c r="I1945" t="s">
        <v>19137</v>
      </c>
      <c r="J1945" t="s">
        <v>19138</v>
      </c>
      <c r="K1945" t="s">
        <v>19139</v>
      </c>
      <c r="O1945" t="s">
        <v>56</v>
      </c>
      <c r="P1945" s="5" t="s">
        <v>56</v>
      </c>
      <c r="Q1945">
        <v>0</v>
      </c>
      <c r="T1945">
        <v>0</v>
      </c>
      <c r="U1945" t="s">
        <v>47</v>
      </c>
      <c r="W1945" t="s">
        <v>19140</v>
      </c>
      <c r="X1945" s="3" t="s">
        <v>44</v>
      </c>
      <c r="Y1945">
        <v>4</v>
      </c>
      <c r="Z1945" t="s">
        <v>19141</v>
      </c>
      <c r="AA1945" t="s">
        <v>46</v>
      </c>
      <c r="AB1945">
        <v>0</v>
      </c>
      <c r="AC1945" t="s">
        <v>47</v>
      </c>
      <c r="AD1945" t="s">
        <v>19142</v>
      </c>
    </row>
    <row r="1946" spans="1:30" x14ac:dyDescent="0.3">
      <c r="A1946" s="1">
        <v>1944</v>
      </c>
      <c r="B1946">
        <v>1952</v>
      </c>
      <c r="C1946" t="s">
        <v>18987</v>
      </c>
      <c r="D1946" t="s">
        <v>19143</v>
      </c>
      <c r="E1946" t="s">
        <v>31</v>
      </c>
      <c r="F1946" t="s">
        <v>19144</v>
      </c>
      <c r="G1946" t="s">
        <v>33</v>
      </c>
      <c r="H1946" t="s">
        <v>14440</v>
      </c>
      <c r="I1946" t="s">
        <v>19145</v>
      </c>
      <c r="J1946" t="s">
        <v>19146</v>
      </c>
      <c r="K1946" t="s">
        <v>19147</v>
      </c>
      <c r="O1946" t="s">
        <v>56</v>
      </c>
      <c r="P1946" s="5" t="s">
        <v>56</v>
      </c>
      <c r="Q1946">
        <v>0</v>
      </c>
      <c r="T1946">
        <v>0</v>
      </c>
      <c r="U1946" t="s">
        <v>47</v>
      </c>
      <c r="W1946" t="s">
        <v>19148</v>
      </c>
      <c r="X1946" s="3" t="s">
        <v>44</v>
      </c>
      <c r="Y1946">
        <v>6</v>
      </c>
      <c r="Z1946" t="s">
        <v>19149</v>
      </c>
      <c r="AA1946" t="s">
        <v>46</v>
      </c>
      <c r="AB1946">
        <v>0</v>
      </c>
      <c r="AC1946" t="s">
        <v>47</v>
      </c>
      <c r="AD1946" t="s">
        <v>19150</v>
      </c>
    </row>
    <row r="1947" spans="1:30" x14ac:dyDescent="0.3">
      <c r="A1947" s="1">
        <v>1945</v>
      </c>
      <c r="B1947">
        <v>1953</v>
      </c>
      <c r="C1947" t="s">
        <v>18987</v>
      </c>
      <c r="D1947" t="s">
        <v>19151</v>
      </c>
      <c r="E1947" t="s">
        <v>447</v>
      </c>
      <c r="F1947" t="s">
        <v>19152</v>
      </c>
      <c r="G1947" t="s">
        <v>449</v>
      </c>
      <c r="H1947" t="s">
        <v>14440</v>
      </c>
      <c r="I1947" t="s">
        <v>19153</v>
      </c>
      <c r="J1947" t="s">
        <v>19154</v>
      </c>
      <c r="K1947" t="s">
        <v>19155</v>
      </c>
      <c r="O1947" t="s">
        <v>56</v>
      </c>
      <c r="P1947" s="5" t="s">
        <v>56</v>
      </c>
      <c r="Q1947">
        <v>0</v>
      </c>
      <c r="T1947">
        <v>0</v>
      </c>
      <c r="U1947" t="s">
        <v>47</v>
      </c>
      <c r="W1947" t="s">
        <v>19156</v>
      </c>
      <c r="X1947" s="3" t="s">
        <v>38</v>
      </c>
      <c r="Y1947">
        <v>8</v>
      </c>
      <c r="Z1947" t="s">
        <v>19157</v>
      </c>
      <c r="AA1947" t="s">
        <v>46</v>
      </c>
      <c r="AB1947">
        <v>0</v>
      </c>
      <c r="AC1947" t="s">
        <v>47</v>
      </c>
      <c r="AD1947" t="s">
        <v>19158</v>
      </c>
    </row>
    <row r="1948" spans="1:30" x14ac:dyDescent="0.3">
      <c r="A1948" s="1">
        <v>1946</v>
      </c>
      <c r="B1948">
        <v>1954</v>
      </c>
      <c r="C1948" t="s">
        <v>18952</v>
      </c>
      <c r="D1948" t="s">
        <v>19159</v>
      </c>
      <c r="E1948" t="s">
        <v>197</v>
      </c>
      <c r="F1948" t="s">
        <v>19160</v>
      </c>
      <c r="G1948" t="s">
        <v>199</v>
      </c>
      <c r="H1948" t="s">
        <v>14440</v>
      </c>
      <c r="I1948" t="s">
        <v>19161</v>
      </c>
      <c r="J1948" t="s">
        <v>19162</v>
      </c>
      <c r="K1948" t="s">
        <v>19163</v>
      </c>
      <c r="O1948" t="s">
        <v>56</v>
      </c>
      <c r="P1948" s="5" t="s">
        <v>56</v>
      </c>
      <c r="Q1948">
        <v>0</v>
      </c>
      <c r="T1948">
        <v>0</v>
      </c>
      <c r="U1948" t="s">
        <v>47</v>
      </c>
      <c r="W1948" t="s">
        <v>19164</v>
      </c>
      <c r="X1948" s="3" t="s">
        <v>44</v>
      </c>
      <c r="Y1948">
        <v>5</v>
      </c>
      <c r="Z1948" t="s">
        <v>19165</v>
      </c>
      <c r="AA1948" t="s">
        <v>46</v>
      </c>
      <c r="AB1948">
        <v>0</v>
      </c>
      <c r="AC1948" t="s">
        <v>47</v>
      </c>
      <c r="AD1948" t="s">
        <v>19166</v>
      </c>
    </row>
    <row r="1949" spans="1:30" x14ac:dyDescent="0.3">
      <c r="A1949" s="1">
        <v>1947</v>
      </c>
      <c r="B1949">
        <v>1955</v>
      </c>
      <c r="C1949" t="s">
        <v>18952</v>
      </c>
      <c r="D1949" t="s">
        <v>19167</v>
      </c>
      <c r="E1949" t="s">
        <v>31</v>
      </c>
      <c r="F1949" t="s">
        <v>19168</v>
      </c>
      <c r="G1949" t="s">
        <v>33</v>
      </c>
      <c r="H1949" t="s">
        <v>14440</v>
      </c>
      <c r="I1949" t="s">
        <v>19169</v>
      </c>
      <c r="J1949" t="s">
        <v>19170</v>
      </c>
      <c r="K1949" t="s">
        <v>19171</v>
      </c>
      <c r="N1949" t="s">
        <v>19172</v>
      </c>
      <c r="O1949" t="s">
        <v>56</v>
      </c>
      <c r="P1949" s="5" t="s">
        <v>56</v>
      </c>
      <c r="Q1949">
        <v>0</v>
      </c>
      <c r="T1949">
        <v>0</v>
      </c>
      <c r="U1949" t="s">
        <v>47</v>
      </c>
      <c r="W1949" t="s">
        <v>19173</v>
      </c>
      <c r="X1949" s="3" t="s">
        <v>44</v>
      </c>
      <c r="Y1949">
        <v>3</v>
      </c>
      <c r="Z1949" t="s">
        <v>19174</v>
      </c>
      <c r="AA1949" t="s">
        <v>46</v>
      </c>
      <c r="AB1949">
        <v>0</v>
      </c>
      <c r="AC1949" t="s">
        <v>47</v>
      </c>
      <c r="AD1949" t="s">
        <v>19175</v>
      </c>
    </row>
    <row r="1950" spans="1:30" x14ac:dyDescent="0.3">
      <c r="A1950" s="1">
        <v>1948</v>
      </c>
      <c r="B1950">
        <v>1956</v>
      </c>
      <c r="C1950" t="s">
        <v>18952</v>
      </c>
      <c r="D1950" t="s">
        <v>19176</v>
      </c>
      <c r="E1950" t="s">
        <v>31</v>
      </c>
      <c r="F1950" t="s">
        <v>19177</v>
      </c>
      <c r="G1950" t="s">
        <v>33</v>
      </c>
      <c r="H1950" t="s">
        <v>14440</v>
      </c>
      <c r="I1950" t="s">
        <v>19178</v>
      </c>
      <c r="J1950" t="s">
        <v>19179</v>
      </c>
      <c r="K1950" t="s">
        <v>19180</v>
      </c>
      <c r="O1950" t="s">
        <v>56</v>
      </c>
      <c r="P1950" s="5" t="s">
        <v>56</v>
      </c>
      <c r="Q1950">
        <v>0</v>
      </c>
      <c r="T1950">
        <v>0</v>
      </c>
      <c r="U1950" t="s">
        <v>47</v>
      </c>
      <c r="W1950" t="s">
        <v>19181</v>
      </c>
      <c r="X1950" s="3" t="s">
        <v>38</v>
      </c>
      <c r="Y1950">
        <v>3</v>
      </c>
      <c r="Z1950" t="s">
        <v>19182</v>
      </c>
      <c r="AA1950" t="s">
        <v>46</v>
      </c>
      <c r="AB1950">
        <v>0</v>
      </c>
      <c r="AC1950" t="s">
        <v>47</v>
      </c>
      <c r="AD1950" t="s">
        <v>19183</v>
      </c>
    </row>
    <row r="1951" spans="1:30" x14ac:dyDescent="0.3">
      <c r="A1951" s="1">
        <v>1949</v>
      </c>
      <c r="B1951">
        <v>1957</v>
      </c>
      <c r="C1951" t="s">
        <v>18952</v>
      </c>
      <c r="D1951" t="s">
        <v>19184</v>
      </c>
      <c r="E1951" t="s">
        <v>31</v>
      </c>
      <c r="F1951" t="s">
        <v>19185</v>
      </c>
      <c r="G1951" t="s">
        <v>33</v>
      </c>
      <c r="H1951" t="s">
        <v>14440</v>
      </c>
      <c r="I1951" t="s">
        <v>19186</v>
      </c>
      <c r="J1951" t="s">
        <v>19187</v>
      </c>
      <c r="K1951" t="s">
        <v>19188</v>
      </c>
      <c r="O1951" t="s">
        <v>56</v>
      </c>
      <c r="P1951" s="5" t="s">
        <v>56</v>
      </c>
      <c r="Q1951">
        <v>0</v>
      </c>
      <c r="T1951">
        <v>0</v>
      </c>
      <c r="U1951" t="s">
        <v>47</v>
      </c>
      <c r="W1951" t="s">
        <v>19189</v>
      </c>
      <c r="X1951" s="3" t="s">
        <v>44</v>
      </c>
      <c r="Y1951">
        <v>5</v>
      </c>
      <c r="Z1951" t="s">
        <v>19190</v>
      </c>
      <c r="AA1951" t="s">
        <v>46</v>
      </c>
      <c r="AB1951">
        <v>0</v>
      </c>
      <c r="AC1951" t="s">
        <v>47</v>
      </c>
      <c r="AD1951" t="s">
        <v>19191</v>
      </c>
    </row>
    <row r="1952" spans="1:30" x14ac:dyDescent="0.3">
      <c r="A1952" s="1">
        <v>1950</v>
      </c>
      <c r="B1952">
        <v>1958</v>
      </c>
      <c r="C1952" t="s">
        <v>18952</v>
      </c>
      <c r="D1952" t="s">
        <v>19192</v>
      </c>
      <c r="E1952" t="s">
        <v>31</v>
      </c>
      <c r="F1952" t="s">
        <v>19193</v>
      </c>
      <c r="G1952" t="s">
        <v>33</v>
      </c>
      <c r="H1952" t="s">
        <v>14440</v>
      </c>
      <c r="I1952" t="s">
        <v>19194</v>
      </c>
      <c r="J1952" t="s">
        <v>19195</v>
      </c>
      <c r="K1952" t="s">
        <v>19196</v>
      </c>
      <c r="O1952" t="s">
        <v>56</v>
      </c>
      <c r="P1952" s="5" t="s">
        <v>56</v>
      </c>
      <c r="Q1952">
        <v>0</v>
      </c>
      <c r="T1952">
        <v>0</v>
      </c>
      <c r="U1952" t="s">
        <v>47</v>
      </c>
      <c r="W1952" t="s">
        <v>19197</v>
      </c>
      <c r="X1952" s="3" t="s">
        <v>44</v>
      </c>
      <c r="Y1952">
        <v>5</v>
      </c>
      <c r="Z1952" t="s">
        <v>19190</v>
      </c>
      <c r="AA1952" t="s">
        <v>46</v>
      </c>
      <c r="AB1952">
        <v>0</v>
      </c>
      <c r="AC1952" t="s">
        <v>47</v>
      </c>
      <c r="AD1952" t="s">
        <v>19198</v>
      </c>
    </row>
    <row r="1953" spans="1:30" x14ac:dyDescent="0.3">
      <c r="A1953" s="1">
        <v>1951</v>
      </c>
      <c r="B1953">
        <v>1959</v>
      </c>
      <c r="C1953" t="s">
        <v>18987</v>
      </c>
      <c r="D1953" t="s">
        <v>19199</v>
      </c>
      <c r="E1953" t="s">
        <v>268</v>
      </c>
      <c r="F1953" t="s">
        <v>19200</v>
      </c>
      <c r="G1953" t="s">
        <v>270</v>
      </c>
      <c r="H1953" t="s">
        <v>14440</v>
      </c>
      <c r="I1953" t="s">
        <v>19201</v>
      </c>
      <c r="J1953" t="s">
        <v>19202</v>
      </c>
      <c r="O1953" t="s">
        <v>56</v>
      </c>
      <c r="P1953" s="5" t="s">
        <v>56</v>
      </c>
      <c r="Q1953">
        <v>0</v>
      </c>
      <c r="T1953">
        <v>0</v>
      </c>
      <c r="U1953" t="s">
        <v>47</v>
      </c>
      <c r="W1953" t="s">
        <v>19203</v>
      </c>
      <c r="X1953" s="3" t="s">
        <v>38</v>
      </c>
      <c r="Y1953">
        <v>7</v>
      </c>
      <c r="Z1953" t="s">
        <v>19204</v>
      </c>
      <c r="AA1953" t="s">
        <v>46</v>
      </c>
      <c r="AB1953">
        <v>0</v>
      </c>
      <c r="AC1953" t="s">
        <v>47</v>
      </c>
      <c r="AD1953" t="s">
        <v>19205</v>
      </c>
    </row>
    <row r="1954" spans="1:30" x14ac:dyDescent="0.3">
      <c r="A1954" s="1">
        <v>1952</v>
      </c>
      <c r="B1954">
        <v>1960</v>
      </c>
      <c r="C1954" t="s">
        <v>19206</v>
      </c>
      <c r="D1954" t="s">
        <v>19207</v>
      </c>
      <c r="E1954" t="s">
        <v>31</v>
      </c>
      <c r="F1954" t="s">
        <v>19208</v>
      </c>
      <c r="G1954" t="s">
        <v>33</v>
      </c>
      <c r="H1954" t="s">
        <v>19209</v>
      </c>
      <c r="I1954" t="s">
        <v>19210</v>
      </c>
      <c r="J1954" t="s">
        <v>19211</v>
      </c>
      <c r="K1954" t="s">
        <v>4888</v>
      </c>
      <c r="O1954" t="s">
        <v>19212</v>
      </c>
      <c r="P1954" s="5" t="s">
        <v>56</v>
      </c>
      <c r="Q1954">
        <v>3</v>
      </c>
      <c r="R1954" t="s">
        <v>19213</v>
      </c>
      <c r="S1954" t="s">
        <v>19214</v>
      </c>
      <c r="T1954">
        <v>0.97299999999999998</v>
      </c>
      <c r="U1954" t="s">
        <v>41</v>
      </c>
      <c r="V1954" t="s">
        <v>14398</v>
      </c>
      <c r="W1954" t="s">
        <v>19215</v>
      </c>
      <c r="X1954" s="3" t="s">
        <v>44</v>
      </c>
      <c r="Y1954">
        <v>7</v>
      </c>
      <c r="Z1954" t="s">
        <v>14694</v>
      </c>
      <c r="AA1954" t="s">
        <v>46</v>
      </c>
      <c r="AB1954">
        <v>0</v>
      </c>
      <c r="AC1954" t="s">
        <v>47</v>
      </c>
      <c r="AD1954" t="s">
        <v>19216</v>
      </c>
    </row>
    <row r="1955" spans="1:30" x14ac:dyDescent="0.3">
      <c r="A1955" s="1">
        <v>1953</v>
      </c>
      <c r="B1955">
        <v>1961</v>
      </c>
      <c r="C1955" t="s">
        <v>18987</v>
      </c>
      <c r="D1955" t="s">
        <v>19217</v>
      </c>
      <c r="E1955" t="s">
        <v>99</v>
      </c>
      <c r="F1955" t="s">
        <v>19218</v>
      </c>
      <c r="G1955" t="s">
        <v>101</v>
      </c>
      <c r="H1955" t="s">
        <v>14440</v>
      </c>
      <c r="I1955" t="s">
        <v>19219</v>
      </c>
      <c r="J1955" t="s">
        <v>19220</v>
      </c>
      <c r="K1955" t="s">
        <v>19221</v>
      </c>
      <c r="O1955" t="s">
        <v>56</v>
      </c>
      <c r="P1955" s="5" t="s">
        <v>56</v>
      </c>
      <c r="Q1955">
        <v>0</v>
      </c>
      <c r="T1955">
        <v>0</v>
      </c>
      <c r="U1955" t="s">
        <v>47</v>
      </c>
      <c r="W1955" t="s">
        <v>19222</v>
      </c>
      <c r="X1955" s="3" t="s">
        <v>38</v>
      </c>
      <c r="Y1955">
        <v>3</v>
      </c>
      <c r="Z1955" t="s">
        <v>19223</v>
      </c>
      <c r="AA1955" t="s">
        <v>46</v>
      </c>
      <c r="AB1955">
        <v>0</v>
      </c>
      <c r="AC1955" t="s">
        <v>47</v>
      </c>
      <c r="AD1955" t="s">
        <v>19224</v>
      </c>
    </row>
    <row r="1956" spans="1:30" x14ac:dyDescent="0.3">
      <c r="A1956" s="1">
        <v>1954</v>
      </c>
      <c r="B1956">
        <v>1962</v>
      </c>
      <c r="C1956" t="s">
        <v>18987</v>
      </c>
      <c r="D1956" t="s">
        <v>19225</v>
      </c>
      <c r="E1956" t="s">
        <v>197</v>
      </c>
      <c r="F1956" t="s">
        <v>19226</v>
      </c>
      <c r="G1956" t="s">
        <v>199</v>
      </c>
      <c r="H1956" t="s">
        <v>14440</v>
      </c>
      <c r="I1956" t="s">
        <v>19227</v>
      </c>
      <c r="J1956" t="s">
        <v>19228</v>
      </c>
      <c r="K1956" t="s">
        <v>19229</v>
      </c>
      <c r="O1956" t="s">
        <v>56</v>
      </c>
      <c r="P1956" s="5" t="s">
        <v>56</v>
      </c>
      <c r="Q1956">
        <v>0</v>
      </c>
      <c r="T1956">
        <v>0</v>
      </c>
      <c r="U1956" t="s">
        <v>47</v>
      </c>
      <c r="W1956" t="s">
        <v>19230</v>
      </c>
      <c r="X1956" s="3" t="s">
        <v>44</v>
      </c>
      <c r="Y1956">
        <v>4</v>
      </c>
      <c r="Z1956" t="s">
        <v>19231</v>
      </c>
      <c r="AA1956" t="s">
        <v>46</v>
      </c>
      <c r="AB1956">
        <v>0</v>
      </c>
      <c r="AC1956" t="s">
        <v>47</v>
      </c>
      <c r="AD1956" t="s">
        <v>19232</v>
      </c>
    </row>
    <row r="1957" spans="1:30" x14ac:dyDescent="0.3">
      <c r="A1957" s="1">
        <v>1955</v>
      </c>
      <c r="B1957">
        <v>1963</v>
      </c>
      <c r="C1957" t="s">
        <v>18987</v>
      </c>
      <c r="D1957" t="s">
        <v>19233</v>
      </c>
      <c r="E1957" t="s">
        <v>31</v>
      </c>
      <c r="F1957" t="s">
        <v>19234</v>
      </c>
      <c r="G1957" t="s">
        <v>33</v>
      </c>
      <c r="H1957" t="s">
        <v>14440</v>
      </c>
      <c r="I1957" t="s">
        <v>19235</v>
      </c>
      <c r="J1957" t="s">
        <v>19236</v>
      </c>
      <c r="K1957" t="s">
        <v>19237</v>
      </c>
      <c r="O1957" t="s">
        <v>56</v>
      </c>
      <c r="P1957" s="5" t="s">
        <v>56</v>
      </c>
      <c r="Q1957">
        <v>0</v>
      </c>
      <c r="T1957">
        <v>0</v>
      </c>
      <c r="U1957" t="s">
        <v>47</v>
      </c>
      <c r="W1957" t="s">
        <v>19238</v>
      </c>
      <c r="X1957" s="3" t="s">
        <v>44</v>
      </c>
      <c r="Y1957">
        <v>7</v>
      </c>
      <c r="Z1957" t="s">
        <v>19239</v>
      </c>
      <c r="AA1957" t="s">
        <v>46</v>
      </c>
      <c r="AB1957">
        <v>0</v>
      </c>
      <c r="AC1957" t="s">
        <v>47</v>
      </c>
      <c r="AD1957" t="s">
        <v>19240</v>
      </c>
    </row>
    <row r="1958" spans="1:30" x14ac:dyDescent="0.3">
      <c r="A1958" s="1">
        <v>1956</v>
      </c>
      <c r="B1958">
        <v>1964</v>
      </c>
      <c r="C1958" t="s">
        <v>19118</v>
      </c>
      <c r="D1958" t="s">
        <v>19241</v>
      </c>
      <c r="E1958" t="s">
        <v>31</v>
      </c>
      <c r="F1958" t="s">
        <v>19242</v>
      </c>
      <c r="G1958" t="s">
        <v>33</v>
      </c>
      <c r="H1958" t="s">
        <v>14440</v>
      </c>
      <c r="I1958" t="s">
        <v>19243</v>
      </c>
      <c r="J1958" t="s">
        <v>19244</v>
      </c>
      <c r="O1958" t="s">
        <v>56</v>
      </c>
      <c r="P1958" s="5" t="s">
        <v>56</v>
      </c>
      <c r="Q1958">
        <v>0</v>
      </c>
      <c r="T1958">
        <v>0</v>
      </c>
      <c r="U1958" t="s">
        <v>47</v>
      </c>
      <c r="W1958" t="s">
        <v>19245</v>
      </c>
      <c r="X1958" s="3" t="s">
        <v>38</v>
      </c>
      <c r="Y1958">
        <v>5</v>
      </c>
      <c r="Z1958" t="s">
        <v>19246</v>
      </c>
      <c r="AA1958" t="s">
        <v>46</v>
      </c>
      <c r="AB1958">
        <v>0</v>
      </c>
      <c r="AC1958" t="s">
        <v>47</v>
      </c>
      <c r="AD1958" t="s">
        <v>19247</v>
      </c>
    </row>
    <row r="1959" spans="1:30" x14ac:dyDescent="0.3">
      <c r="A1959" s="1">
        <v>1957</v>
      </c>
      <c r="B1959">
        <v>1965</v>
      </c>
      <c r="C1959" t="s">
        <v>18952</v>
      </c>
      <c r="D1959" t="s">
        <v>19248</v>
      </c>
      <c r="E1959" t="s">
        <v>31</v>
      </c>
      <c r="F1959" t="s">
        <v>19249</v>
      </c>
      <c r="G1959" t="s">
        <v>33</v>
      </c>
      <c r="H1959" t="s">
        <v>14440</v>
      </c>
      <c r="I1959" t="s">
        <v>19250</v>
      </c>
      <c r="J1959" t="s">
        <v>19251</v>
      </c>
      <c r="K1959" t="s">
        <v>19252</v>
      </c>
      <c r="O1959" t="s">
        <v>56</v>
      </c>
      <c r="P1959" s="5" t="s">
        <v>56</v>
      </c>
      <c r="Q1959">
        <v>0</v>
      </c>
      <c r="T1959">
        <v>0</v>
      </c>
      <c r="U1959" t="s">
        <v>47</v>
      </c>
      <c r="W1959" t="s">
        <v>19253</v>
      </c>
      <c r="X1959" s="3" t="s">
        <v>38</v>
      </c>
      <c r="Y1959">
        <v>4</v>
      </c>
      <c r="Z1959" t="s">
        <v>19254</v>
      </c>
      <c r="AA1959" t="s">
        <v>46</v>
      </c>
      <c r="AB1959">
        <v>0</v>
      </c>
      <c r="AC1959" t="s">
        <v>47</v>
      </c>
      <c r="AD1959" t="s">
        <v>19255</v>
      </c>
    </row>
    <row r="1960" spans="1:30" x14ac:dyDescent="0.3">
      <c r="A1960" s="1">
        <v>1958</v>
      </c>
      <c r="B1960">
        <v>1966</v>
      </c>
      <c r="C1960" t="s">
        <v>18987</v>
      </c>
      <c r="D1960" t="s">
        <v>19256</v>
      </c>
      <c r="E1960" t="s">
        <v>31</v>
      </c>
      <c r="F1960" t="s">
        <v>19257</v>
      </c>
      <c r="G1960" t="s">
        <v>33</v>
      </c>
      <c r="H1960" t="s">
        <v>14440</v>
      </c>
      <c r="I1960" t="s">
        <v>19258</v>
      </c>
      <c r="J1960" t="s">
        <v>19259</v>
      </c>
      <c r="K1960" t="s">
        <v>19260</v>
      </c>
      <c r="O1960" t="s">
        <v>56</v>
      </c>
      <c r="P1960" s="5" t="s">
        <v>56</v>
      </c>
      <c r="Q1960">
        <v>0</v>
      </c>
      <c r="T1960">
        <v>0</v>
      </c>
      <c r="U1960" t="s">
        <v>47</v>
      </c>
      <c r="W1960" t="s">
        <v>19261</v>
      </c>
      <c r="X1960" s="3" t="s">
        <v>44</v>
      </c>
      <c r="Y1960">
        <v>9</v>
      </c>
      <c r="Z1960" t="s">
        <v>19262</v>
      </c>
      <c r="AA1960" t="s">
        <v>46</v>
      </c>
      <c r="AB1960">
        <v>0</v>
      </c>
      <c r="AC1960" t="s">
        <v>47</v>
      </c>
      <c r="AD1960" t="s">
        <v>19263</v>
      </c>
    </row>
    <row r="1961" spans="1:30" x14ac:dyDescent="0.3">
      <c r="A1961" s="1">
        <v>1959</v>
      </c>
      <c r="B1961">
        <v>1967</v>
      </c>
      <c r="C1961" t="s">
        <v>18952</v>
      </c>
      <c r="D1961" t="s">
        <v>19264</v>
      </c>
      <c r="E1961" t="s">
        <v>31</v>
      </c>
      <c r="F1961" t="s">
        <v>19265</v>
      </c>
      <c r="G1961" t="s">
        <v>33</v>
      </c>
      <c r="H1961" t="s">
        <v>14440</v>
      </c>
      <c r="I1961" t="s">
        <v>19266</v>
      </c>
      <c r="J1961" t="s">
        <v>19267</v>
      </c>
      <c r="K1961" t="s">
        <v>19268</v>
      </c>
      <c r="O1961" t="s">
        <v>56</v>
      </c>
      <c r="P1961" s="5" t="s">
        <v>56</v>
      </c>
      <c r="Q1961">
        <v>0</v>
      </c>
      <c r="T1961">
        <v>0</v>
      </c>
      <c r="U1961" t="s">
        <v>47</v>
      </c>
      <c r="W1961" t="s">
        <v>19269</v>
      </c>
      <c r="X1961" s="3" t="s">
        <v>38</v>
      </c>
      <c r="Y1961">
        <v>5</v>
      </c>
      <c r="Z1961" t="s">
        <v>19270</v>
      </c>
      <c r="AA1961" t="s">
        <v>46</v>
      </c>
      <c r="AB1961">
        <v>0</v>
      </c>
      <c r="AC1961" t="s">
        <v>47</v>
      </c>
      <c r="AD1961" t="s">
        <v>19271</v>
      </c>
    </row>
    <row r="1962" spans="1:30" x14ac:dyDescent="0.3">
      <c r="A1962" s="1">
        <v>1960</v>
      </c>
      <c r="B1962">
        <v>1968</v>
      </c>
      <c r="C1962" t="s">
        <v>18952</v>
      </c>
      <c r="D1962" t="s">
        <v>19272</v>
      </c>
      <c r="E1962" t="s">
        <v>220</v>
      </c>
      <c r="F1962" t="s">
        <v>19273</v>
      </c>
      <c r="G1962" t="s">
        <v>222</v>
      </c>
      <c r="H1962" t="s">
        <v>14440</v>
      </c>
      <c r="I1962" t="s">
        <v>19274</v>
      </c>
      <c r="J1962" t="s">
        <v>19275</v>
      </c>
      <c r="K1962" t="s">
        <v>19276</v>
      </c>
      <c r="O1962" t="s">
        <v>56</v>
      </c>
      <c r="P1962" s="5" t="s">
        <v>56</v>
      </c>
      <c r="Q1962">
        <v>0</v>
      </c>
      <c r="T1962">
        <v>0</v>
      </c>
      <c r="U1962" t="s">
        <v>47</v>
      </c>
      <c r="W1962" t="s">
        <v>19277</v>
      </c>
      <c r="X1962" s="3" t="s">
        <v>38</v>
      </c>
      <c r="Y1962">
        <v>7</v>
      </c>
      <c r="Z1962" t="s">
        <v>19278</v>
      </c>
      <c r="AA1962" t="s">
        <v>46</v>
      </c>
      <c r="AB1962">
        <v>0</v>
      </c>
      <c r="AC1962" t="s">
        <v>47</v>
      </c>
      <c r="AD1962" t="s">
        <v>19279</v>
      </c>
    </row>
    <row r="1963" spans="1:30" x14ac:dyDescent="0.3">
      <c r="A1963" s="1">
        <v>1961</v>
      </c>
      <c r="B1963">
        <v>1969</v>
      </c>
      <c r="C1963" t="s">
        <v>19280</v>
      </c>
      <c r="D1963" t="s">
        <v>19281</v>
      </c>
      <c r="E1963" t="s">
        <v>31</v>
      </c>
      <c r="F1963" t="s">
        <v>19282</v>
      </c>
      <c r="G1963" t="s">
        <v>33</v>
      </c>
      <c r="H1963" t="s">
        <v>19283</v>
      </c>
      <c r="I1963" t="s">
        <v>19284</v>
      </c>
      <c r="J1963" t="s">
        <v>19285</v>
      </c>
      <c r="K1963" t="s">
        <v>19286</v>
      </c>
      <c r="O1963" t="s">
        <v>19287</v>
      </c>
      <c r="P1963" s="5" t="s">
        <v>56</v>
      </c>
      <c r="Q1963">
        <v>2</v>
      </c>
      <c r="R1963" t="s">
        <v>5115</v>
      </c>
      <c r="S1963" t="s">
        <v>19288</v>
      </c>
      <c r="T1963">
        <v>0.96899999999999997</v>
      </c>
      <c r="U1963" t="s">
        <v>41</v>
      </c>
      <c r="V1963" t="s">
        <v>14646</v>
      </c>
      <c r="W1963" t="s">
        <v>19289</v>
      </c>
      <c r="X1963" s="3" t="s">
        <v>44</v>
      </c>
      <c r="Y1963">
        <v>7</v>
      </c>
      <c r="Z1963" t="s">
        <v>19290</v>
      </c>
      <c r="AA1963" t="s">
        <v>46</v>
      </c>
      <c r="AB1963">
        <v>0</v>
      </c>
      <c r="AC1963" t="s">
        <v>47</v>
      </c>
      <c r="AD1963" t="s">
        <v>19291</v>
      </c>
    </row>
    <row r="1964" spans="1:30" x14ac:dyDescent="0.3">
      <c r="A1964" s="1">
        <v>1962</v>
      </c>
      <c r="B1964">
        <v>1970</v>
      </c>
      <c r="C1964" t="s">
        <v>19280</v>
      </c>
      <c r="D1964" t="s">
        <v>19292</v>
      </c>
      <c r="E1964" t="s">
        <v>220</v>
      </c>
      <c r="F1964" t="s">
        <v>19293</v>
      </c>
      <c r="G1964" t="s">
        <v>222</v>
      </c>
      <c r="H1964" t="s">
        <v>19283</v>
      </c>
      <c r="I1964" t="s">
        <v>19294</v>
      </c>
      <c r="J1964" t="s">
        <v>19295</v>
      </c>
      <c r="K1964" t="s">
        <v>19296</v>
      </c>
      <c r="O1964" t="s">
        <v>19287</v>
      </c>
      <c r="P1964" s="5" t="s">
        <v>56</v>
      </c>
      <c r="Q1964">
        <v>2</v>
      </c>
      <c r="R1964" t="s">
        <v>5115</v>
      </c>
      <c r="S1964" t="s">
        <v>19288</v>
      </c>
      <c r="T1964">
        <v>0.96899999999999997</v>
      </c>
      <c r="U1964" t="s">
        <v>41</v>
      </c>
      <c r="V1964" t="s">
        <v>14646</v>
      </c>
      <c r="W1964" t="s">
        <v>19297</v>
      </c>
      <c r="X1964" s="3" t="s">
        <v>44</v>
      </c>
      <c r="Y1964">
        <v>3</v>
      </c>
      <c r="Z1964" t="s">
        <v>19298</v>
      </c>
      <c r="AA1964" t="s">
        <v>46</v>
      </c>
      <c r="AB1964">
        <v>0</v>
      </c>
      <c r="AC1964" t="s">
        <v>47</v>
      </c>
      <c r="AD1964" t="s">
        <v>19299</v>
      </c>
    </row>
    <row r="1965" spans="1:30" x14ac:dyDescent="0.3">
      <c r="A1965" s="1">
        <v>1963</v>
      </c>
      <c r="B1965">
        <v>1971</v>
      </c>
      <c r="C1965" t="s">
        <v>19300</v>
      </c>
      <c r="D1965" t="s">
        <v>19301</v>
      </c>
      <c r="E1965" t="s">
        <v>31</v>
      </c>
      <c r="F1965" t="s">
        <v>19302</v>
      </c>
      <c r="G1965" t="s">
        <v>33</v>
      </c>
      <c r="H1965" t="s">
        <v>19303</v>
      </c>
      <c r="I1965" t="s">
        <v>19304</v>
      </c>
      <c r="J1965" t="s">
        <v>19305</v>
      </c>
      <c r="K1965" t="s">
        <v>19306</v>
      </c>
      <c r="O1965" t="s">
        <v>19307</v>
      </c>
      <c r="P1965" s="5" t="s">
        <v>44</v>
      </c>
      <c r="Q1965">
        <v>2</v>
      </c>
      <c r="R1965" t="s">
        <v>19308</v>
      </c>
      <c r="S1965" t="s">
        <v>19309</v>
      </c>
      <c r="T1965">
        <v>0.96899999999999997</v>
      </c>
      <c r="U1965" t="s">
        <v>41</v>
      </c>
      <c r="V1965" t="s">
        <v>56</v>
      </c>
      <c r="W1965" t="s">
        <v>19310</v>
      </c>
      <c r="X1965" s="3" t="s">
        <v>44</v>
      </c>
      <c r="Y1965">
        <v>5</v>
      </c>
      <c r="Z1965" t="s">
        <v>19311</v>
      </c>
      <c r="AA1965" t="s">
        <v>46</v>
      </c>
      <c r="AB1965">
        <v>0</v>
      </c>
      <c r="AC1965" t="s">
        <v>47</v>
      </c>
      <c r="AD1965" t="s">
        <v>19312</v>
      </c>
    </row>
    <row r="1966" spans="1:30" x14ac:dyDescent="0.3">
      <c r="A1966" s="1">
        <v>1964</v>
      </c>
      <c r="B1966">
        <v>1972</v>
      </c>
      <c r="C1966" t="s">
        <v>19313</v>
      </c>
      <c r="D1966" t="s">
        <v>19314</v>
      </c>
      <c r="E1966" t="s">
        <v>447</v>
      </c>
      <c r="F1966" t="s">
        <v>19315</v>
      </c>
      <c r="G1966" t="s">
        <v>449</v>
      </c>
      <c r="H1966" t="s">
        <v>19316</v>
      </c>
      <c r="I1966" t="s">
        <v>19317</v>
      </c>
      <c r="J1966" t="s">
        <v>19318</v>
      </c>
      <c r="O1966" t="s">
        <v>19307</v>
      </c>
      <c r="P1966" s="5" t="s">
        <v>44</v>
      </c>
      <c r="Q1966">
        <v>2</v>
      </c>
      <c r="R1966" t="s">
        <v>19308</v>
      </c>
      <c r="S1966" t="s">
        <v>19309</v>
      </c>
      <c r="T1966">
        <v>0.96899999999999997</v>
      </c>
      <c r="U1966" t="s">
        <v>41</v>
      </c>
      <c r="V1966" t="s">
        <v>56</v>
      </c>
      <c r="W1966" t="s">
        <v>19319</v>
      </c>
      <c r="X1966" s="3" t="s">
        <v>44</v>
      </c>
      <c r="Y1966">
        <v>5</v>
      </c>
      <c r="Z1966" t="s">
        <v>19320</v>
      </c>
      <c r="AA1966" t="s">
        <v>46</v>
      </c>
      <c r="AB1966">
        <v>0</v>
      </c>
      <c r="AC1966" t="s">
        <v>47</v>
      </c>
      <c r="AD1966" t="s">
        <v>19321</v>
      </c>
    </row>
    <row r="1967" spans="1:30" x14ac:dyDescent="0.3">
      <c r="A1967" s="1">
        <v>1965</v>
      </c>
      <c r="B1967">
        <v>1973</v>
      </c>
      <c r="C1967" t="s">
        <v>19322</v>
      </c>
      <c r="D1967" t="s">
        <v>19323</v>
      </c>
      <c r="E1967" t="s">
        <v>268</v>
      </c>
      <c r="F1967" t="s">
        <v>19324</v>
      </c>
      <c r="G1967" t="s">
        <v>270</v>
      </c>
      <c r="H1967" t="s">
        <v>19303</v>
      </c>
      <c r="I1967" t="s">
        <v>19325</v>
      </c>
      <c r="J1967" t="s">
        <v>19326</v>
      </c>
      <c r="O1967" t="s">
        <v>19307</v>
      </c>
      <c r="P1967" s="5" t="s">
        <v>44</v>
      </c>
      <c r="Q1967">
        <v>2</v>
      </c>
      <c r="R1967" t="s">
        <v>19308</v>
      </c>
      <c r="S1967" t="s">
        <v>19309</v>
      </c>
      <c r="T1967">
        <v>0.96899999999999997</v>
      </c>
      <c r="U1967" t="s">
        <v>41</v>
      </c>
      <c r="V1967" t="s">
        <v>56</v>
      </c>
      <c r="W1967" t="s">
        <v>19327</v>
      </c>
      <c r="X1967" s="3" t="s">
        <v>44</v>
      </c>
      <c r="Y1967">
        <v>6</v>
      </c>
      <c r="Z1967" t="s">
        <v>19328</v>
      </c>
      <c r="AA1967" t="s">
        <v>46</v>
      </c>
      <c r="AB1967">
        <v>0</v>
      </c>
      <c r="AC1967" t="s">
        <v>47</v>
      </c>
      <c r="AD1967" t="s">
        <v>19329</v>
      </c>
    </row>
    <row r="1968" spans="1:30" x14ac:dyDescent="0.3">
      <c r="A1968" s="1">
        <v>1966</v>
      </c>
      <c r="B1968">
        <v>1974</v>
      </c>
      <c r="C1968" t="s">
        <v>18987</v>
      </c>
      <c r="D1968" t="s">
        <v>19330</v>
      </c>
      <c r="E1968" t="s">
        <v>197</v>
      </c>
      <c r="F1968" t="s">
        <v>19331</v>
      </c>
      <c r="G1968" t="s">
        <v>199</v>
      </c>
      <c r="H1968" t="s">
        <v>14440</v>
      </c>
      <c r="I1968" t="s">
        <v>19332</v>
      </c>
      <c r="J1968" t="s">
        <v>19333</v>
      </c>
      <c r="K1968" t="s">
        <v>19334</v>
      </c>
      <c r="O1968" t="s">
        <v>56</v>
      </c>
      <c r="P1968" s="5" t="s">
        <v>56</v>
      </c>
      <c r="Q1968">
        <v>0</v>
      </c>
      <c r="T1968">
        <v>0</v>
      </c>
      <c r="U1968" t="s">
        <v>47</v>
      </c>
      <c r="W1968" t="s">
        <v>19335</v>
      </c>
      <c r="X1968" s="3" t="s">
        <v>38</v>
      </c>
      <c r="Y1968">
        <v>10</v>
      </c>
      <c r="Z1968" t="s">
        <v>19336</v>
      </c>
      <c r="AA1968" t="s">
        <v>46</v>
      </c>
      <c r="AB1968">
        <v>0</v>
      </c>
      <c r="AC1968" t="s">
        <v>47</v>
      </c>
      <c r="AD1968" t="s">
        <v>19337</v>
      </c>
    </row>
    <row r="1969" spans="1:30" x14ac:dyDescent="0.3">
      <c r="A1969" s="1">
        <v>1967</v>
      </c>
      <c r="B1969">
        <v>1975</v>
      </c>
      <c r="C1969" t="s">
        <v>18952</v>
      </c>
      <c r="D1969" t="s">
        <v>19338</v>
      </c>
      <c r="E1969" t="s">
        <v>31</v>
      </c>
      <c r="F1969" t="s">
        <v>19339</v>
      </c>
      <c r="G1969" t="s">
        <v>33</v>
      </c>
      <c r="H1969" t="s">
        <v>14440</v>
      </c>
      <c r="I1969" t="s">
        <v>19340</v>
      </c>
      <c r="J1969" t="s">
        <v>19341</v>
      </c>
      <c r="K1969" t="s">
        <v>19342</v>
      </c>
      <c r="O1969" t="s">
        <v>56</v>
      </c>
      <c r="P1969" s="5" t="s">
        <v>56</v>
      </c>
      <c r="Q1969">
        <v>0</v>
      </c>
      <c r="T1969">
        <v>0</v>
      </c>
      <c r="U1969" t="s">
        <v>47</v>
      </c>
      <c r="W1969" t="s">
        <v>19343</v>
      </c>
      <c r="X1969" s="3" t="s">
        <v>38</v>
      </c>
      <c r="Y1969">
        <v>6</v>
      </c>
      <c r="Z1969" t="s">
        <v>19344</v>
      </c>
      <c r="AA1969" t="s">
        <v>46</v>
      </c>
      <c r="AB1969">
        <v>0</v>
      </c>
      <c r="AC1969" t="s">
        <v>47</v>
      </c>
      <c r="AD1969" t="s">
        <v>19345</v>
      </c>
    </row>
    <row r="1970" spans="1:30" x14ac:dyDescent="0.3">
      <c r="A1970" s="1">
        <v>1968</v>
      </c>
      <c r="B1970">
        <v>1976</v>
      </c>
      <c r="C1970" t="s">
        <v>19118</v>
      </c>
      <c r="D1970" t="s">
        <v>19346</v>
      </c>
      <c r="E1970" t="s">
        <v>31</v>
      </c>
      <c r="F1970" t="s">
        <v>19347</v>
      </c>
      <c r="G1970" t="s">
        <v>33</v>
      </c>
      <c r="H1970" t="s">
        <v>14440</v>
      </c>
      <c r="I1970" t="s">
        <v>19348</v>
      </c>
      <c r="J1970" t="s">
        <v>19349</v>
      </c>
      <c r="K1970" t="s">
        <v>19350</v>
      </c>
      <c r="O1970" t="s">
        <v>56</v>
      </c>
      <c r="P1970" s="5" t="s">
        <v>56</v>
      </c>
      <c r="Q1970">
        <v>0</v>
      </c>
      <c r="T1970">
        <v>0</v>
      </c>
      <c r="U1970" t="s">
        <v>47</v>
      </c>
      <c r="W1970" t="s">
        <v>19351</v>
      </c>
      <c r="X1970" s="3" t="s">
        <v>38</v>
      </c>
      <c r="Y1970">
        <v>7</v>
      </c>
      <c r="Z1970" t="s">
        <v>19352</v>
      </c>
      <c r="AA1970" t="s">
        <v>46</v>
      </c>
      <c r="AB1970">
        <v>0</v>
      </c>
      <c r="AC1970" t="s">
        <v>47</v>
      </c>
      <c r="AD1970" t="s">
        <v>19353</v>
      </c>
    </row>
    <row r="1971" spans="1:30" x14ac:dyDescent="0.3">
      <c r="A1971" s="1">
        <v>1969</v>
      </c>
      <c r="B1971">
        <v>1977</v>
      </c>
      <c r="C1971" t="s">
        <v>18987</v>
      </c>
      <c r="D1971" t="s">
        <v>19354</v>
      </c>
      <c r="E1971" t="s">
        <v>31</v>
      </c>
      <c r="F1971" t="s">
        <v>19355</v>
      </c>
      <c r="G1971" t="s">
        <v>33</v>
      </c>
      <c r="H1971" t="s">
        <v>14440</v>
      </c>
      <c r="I1971" t="s">
        <v>19356</v>
      </c>
      <c r="J1971" t="s">
        <v>19357</v>
      </c>
      <c r="K1971" t="s">
        <v>19358</v>
      </c>
      <c r="O1971" t="s">
        <v>56</v>
      </c>
      <c r="P1971" s="5" t="s">
        <v>56</v>
      </c>
      <c r="Q1971">
        <v>0</v>
      </c>
      <c r="T1971">
        <v>0</v>
      </c>
      <c r="U1971" t="s">
        <v>47</v>
      </c>
      <c r="W1971" t="s">
        <v>19359</v>
      </c>
      <c r="X1971" s="3" t="s">
        <v>44</v>
      </c>
      <c r="Y1971">
        <v>6</v>
      </c>
      <c r="Z1971" t="s">
        <v>19360</v>
      </c>
      <c r="AA1971" t="s">
        <v>46</v>
      </c>
      <c r="AB1971">
        <v>0</v>
      </c>
      <c r="AC1971" t="s">
        <v>47</v>
      </c>
      <c r="AD1971" t="s">
        <v>19361</v>
      </c>
    </row>
    <row r="1972" spans="1:30" x14ac:dyDescent="0.3">
      <c r="A1972" s="1">
        <v>1970</v>
      </c>
      <c r="B1972">
        <v>1978</v>
      </c>
      <c r="C1972" t="s">
        <v>19362</v>
      </c>
      <c r="D1972" t="s">
        <v>19363</v>
      </c>
      <c r="E1972" t="s">
        <v>220</v>
      </c>
      <c r="F1972" t="s">
        <v>19364</v>
      </c>
      <c r="G1972" t="s">
        <v>222</v>
      </c>
      <c r="H1972" t="s">
        <v>19365</v>
      </c>
      <c r="I1972" t="s">
        <v>19366</v>
      </c>
      <c r="J1972" t="s">
        <v>19367</v>
      </c>
      <c r="K1972" t="s">
        <v>19368</v>
      </c>
      <c r="O1972" t="s">
        <v>19369</v>
      </c>
      <c r="P1972" s="5" t="s">
        <v>56</v>
      </c>
      <c r="Q1972">
        <v>3</v>
      </c>
      <c r="R1972" t="s">
        <v>4268</v>
      </c>
      <c r="S1972" t="s">
        <v>19370</v>
      </c>
      <c r="T1972">
        <v>0.95599999999999996</v>
      </c>
      <c r="U1972" t="s">
        <v>41</v>
      </c>
      <c r="V1972" t="s">
        <v>19371</v>
      </c>
      <c r="W1972" t="s">
        <v>19372</v>
      </c>
      <c r="X1972" s="3" t="s">
        <v>44</v>
      </c>
      <c r="Y1972">
        <v>12</v>
      </c>
      <c r="Z1972" t="s">
        <v>19373</v>
      </c>
      <c r="AA1972" t="s">
        <v>46</v>
      </c>
      <c r="AB1972">
        <v>0</v>
      </c>
      <c r="AC1972" t="s">
        <v>47</v>
      </c>
      <c r="AD1972" t="s">
        <v>19374</v>
      </c>
    </row>
    <row r="1973" spans="1:30" x14ac:dyDescent="0.3">
      <c r="A1973" s="1">
        <v>1971</v>
      </c>
      <c r="B1973">
        <v>1979</v>
      </c>
      <c r="C1973" t="s">
        <v>18952</v>
      </c>
      <c r="D1973" t="s">
        <v>19375</v>
      </c>
      <c r="E1973" t="s">
        <v>31</v>
      </c>
      <c r="F1973" t="s">
        <v>19376</v>
      </c>
      <c r="G1973" t="s">
        <v>33</v>
      </c>
      <c r="H1973" t="s">
        <v>14440</v>
      </c>
      <c r="I1973" t="s">
        <v>19377</v>
      </c>
      <c r="J1973" t="s">
        <v>19378</v>
      </c>
      <c r="K1973" t="s">
        <v>19379</v>
      </c>
      <c r="O1973" t="s">
        <v>56</v>
      </c>
      <c r="P1973" s="5" t="s">
        <v>56</v>
      </c>
      <c r="Q1973">
        <v>0</v>
      </c>
      <c r="T1973">
        <v>0</v>
      </c>
      <c r="U1973" t="s">
        <v>47</v>
      </c>
      <c r="W1973" t="s">
        <v>19380</v>
      </c>
      <c r="X1973" s="3" t="s">
        <v>38</v>
      </c>
      <c r="Y1973">
        <v>4</v>
      </c>
      <c r="Z1973" t="s">
        <v>19381</v>
      </c>
      <c r="AA1973" t="s">
        <v>46</v>
      </c>
      <c r="AB1973">
        <v>0</v>
      </c>
      <c r="AC1973" t="s">
        <v>47</v>
      </c>
      <c r="AD1973" t="s">
        <v>19382</v>
      </c>
    </row>
    <row r="1974" spans="1:30" x14ac:dyDescent="0.3">
      <c r="A1974" s="1">
        <v>1972</v>
      </c>
      <c r="B1974">
        <v>1980</v>
      </c>
      <c r="C1974" t="s">
        <v>19118</v>
      </c>
      <c r="D1974" t="s">
        <v>19383</v>
      </c>
      <c r="E1974" t="s">
        <v>31</v>
      </c>
      <c r="F1974" t="s">
        <v>19384</v>
      </c>
      <c r="G1974" t="s">
        <v>33</v>
      </c>
      <c r="H1974" t="s">
        <v>14440</v>
      </c>
      <c r="I1974" t="s">
        <v>19385</v>
      </c>
      <c r="J1974" t="s">
        <v>19386</v>
      </c>
      <c r="K1974" t="s">
        <v>19387</v>
      </c>
      <c r="O1974" t="s">
        <v>56</v>
      </c>
      <c r="P1974" s="5" t="s">
        <v>56</v>
      </c>
      <c r="Q1974">
        <v>0</v>
      </c>
      <c r="T1974">
        <v>0</v>
      </c>
      <c r="U1974" t="s">
        <v>47</v>
      </c>
      <c r="W1974" t="s">
        <v>19388</v>
      </c>
      <c r="X1974" s="3" t="s">
        <v>38</v>
      </c>
      <c r="Y1974">
        <v>5</v>
      </c>
      <c r="Z1974" t="s">
        <v>19389</v>
      </c>
      <c r="AA1974" t="s">
        <v>46</v>
      </c>
      <c r="AB1974">
        <v>0</v>
      </c>
      <c r="AC1974" t="s">
        <v>47</v>
      </c>
      <c r="AD1974" t="s">
        <v>19390</v>
      </c>
    </row>
    <row r="1975" spans="1:30" x14ac:dyDescent="0.3">
      <c r="A1975" s="1">
        <v>1973</v>
      </c>
      <c r="B1975">
        <v>1981</v>
      </c>
      <c r="C1975" t="s">
        <v>18987</v>
      </c>
      <c r="D1975" t="s">
        <v>19391</v>
      </c>
      <c r="E1975" t="s">
        <v>31</v>
      </c>
      <c r="F1975" t="s">
        <v>19392</v>
      </c>
      <c r="G1975" t="s">
        <v>33</v>
      </c>
      <c r="H1975" t="s">
        <v>14440</v>
      </c>
      <c r="I1975" t="s">
        <v>18822</v>
      </c>
      <c r="J1975" t="s">
        <v>18823</v>
      </c>
      <c r="K1975" t="s">
        <v>18824</v>
      </c>
      <c r="O1975" t="s">
        <v>56</v>
      </c>
      <c r="P1975" s="5" t="s">
        <v>56</v>
      </c>
      <c r="Q1975">
        <v>0</v>
      </c>
      <c r="T1975">
        <v>0</v>
      </c>
      <c r="U1975" t="s">
        <v>47</v>
      </c>
      <c r="W1975" t="s">
        <v>18825</v>
      </c>
      <c r="X1975" s="3" t="s">
        <v>44</v>
      </c>
      <c r="Y1975">
        <v>6</v>
      </c>
      <c r="Z1975" t="s">
        <v>18826</v>
      </c>
      <c r="AA1975" t="s">
        <v>46</v>
      </c>
      <c r="AB1975">
        <v>0</v>
      </c>
      <c r="AC1975" t="s">
        <v>47</v>
      </c>
      <c r="AD1975" t="s">
        <v>18827</v>
      </c>
    </row>
    <row r="1976" spans="1:30" x14ac:dyDescent="0.3">
      <c r="A1976" s="1">
        <v>1974</v>
      </c>
      <c r="B1976">
        <v>1982</v>
      </c>
      <c r="C1976" t="s">
        <v>18952</v>
      </c>
      <c r="D1976" t="s">
        <v>19393</v>
      </c>
      <c r="E1976" t="s">
        <v>31</v>
      </c>
      <c r="F1976" t="s">
        <v>19394</v>
      </c>
      <c r="G1976" t="s">
        <v>33</v>
      </c>
      <c r="H1976" t="s">
        <v>14440</v>
      </c>
      <c r="I1976" t="s">
        <v>19395</v>
      </c>
      <c r="J1976" t="s">
        <v>19396</v>
      </c>
      <c r="K1976" t="s">
        <v>19397</v>
      </c>
      <c r="O1976" t="s">
        <v>56</v>
      </c>
      <c r="P1976" s="5" t="s">
        <v>56</v>
      </c>
      <c r="Q1976">
        <v>0</v>
      </c>
      <c r="T1976">
        <v>0</v>
      </c>
      <c r="U1976" t="s">
        <v>47</v>
      </c>
      <c r="W1976" t="s">
        <v>19398</v>
      </c>
      <c r="X1976" s="3" t="s">
        <v>38</v>
      </c>
      <c r="Y1976">
        <v>5</v>
      </c>
      <c r="Z1976" t="s">
        <v>19399</v>
      </c>
      <c r="AA1976" t="s">
        <v>46</v>
      </c>
      <c r="AB1976">
        <v>0</v>
      </c>
      <c r="AC1976" t="s">
        <v>47</v>
      </c>
      <c r="AD1976" t="s">
        <v>19400</v>
      </c>
    </row>
    <row r="1977" spans="1:30" x14ac:dyDescent="0.3">
      <c r="A1977" s="1">
        <v>1975</v>
      </c>
      <c r="B1977">
        <v>1983</v>
      </c>
      <c r="C1977" t="s">
        <v>18987</v>
      </c>
      <c r="D1977" t="s">
        <v>19401</v>
      </c>
      <c r="E1977" t="s">
        <v>31</v>
      </c>
      <c r="F1977" t="s">
        <v>19402</v>
      </c>
      <c r="G1977" t="s">
        <v>33</v>
      </c>
      <c r="H1977" t="s">
        <v>14440</v>
      </c>
      <c r="I1977" t="s">
        <v>19403</v>
      </c>
      <c r="J1977" t="s">
        <v>19404</v>
      </c>
      <c r="K1977" t="s">
        <v>19405</v>
      </c>
      <c r="O1977" t="s">
        <v>56</v>
      </c>
      <c r="P1977" s="5" t="s">
        <v>56</v>
      </c>
      <c r="Q1977">
        <v>0</v>
      </c>
      <c r="T1977">
        <v>0</v>
      </c>
      <c r="U1977" t="s">
        <v>47</v>
      </c>
      <c r="W1977" t="s">
        <v>19406</v>
      </c>
      <c r="X1977" s="3" t="s">
        <v>44</v>
      </c>
      <c r="Y1977">
        <v>8</v>
      </c>
      <c r="Z1977" t="s">
        <v>19407</v>
      </c>
      <c r="AA1977" t="s">
        <v>46</v>
      </c>
      <c r="AB1977">
        <v>0</v>
      </c>
      <c r="AC1977" t="s">
        <v>47</v>
      </c>
      <c r="AD1977" t="s">
        <v>19408</v>
      </c>
    </row>
    <row r="1978" spans="1:30" x14ac:dyDescent="0.3">
      <c r="A1978" s="1">
        <v>1976</v>
      </c>
      <c r="B1978">
        <v>1984</v>
      </c>
      <c r="C1978" t="s">
        <v>18987</v>
      </c>
      <c r="D1978" t="s">
        <v>19409</v>
      </c>
      <c r="E1978" t="s">
        <v>31</v>
      </c>
      <c r="F1978" t="s">
        <v>19410</v>
      </c>
      <c r="G1978" t="s">
        <v>33</v>
      </c>
      <c r="H1978" t="s">
        <v>14440</v>
      </c>
      <c r="I1978" t="s">
        <v>19411</v>
      </c>
      <c r="J1978" t="s">
        <v>19412</v>
      </c>
      <c r="K1978" t="s">
        <v>19413</v>
      </c>
      <c r="O1978" t="s">
        <v>56</v>
      </c>
      <c r="P1978" s="5" t="s">
        <v>56</v>
      </c>
      <c r="Q1978">
        <v>0</v>
      </c>
      <c r="T1978">
        <v>0</v>
      </c>
      <c r="U1978" t="s">
        <v>47</v>
      </c>
      <c r="W1978" t="s">
        <v>19414</v>
      </c>
      <c r="X1978" s="3" t="s">
        <v>44</v>
      </c>
      <c r="Y1978">
        <v>5</v>
      </c>
      <c r="Z1978" t="s">
        <v>19415</v>
      </c>
      <c r="AA1978" t="s">
        <v>46</v>
      </c>
      <c r="AB1978">
        <v>0</v>
      </c>
      <c r="AC1978" t="s">
        <v>47</v>
      </c>
      <c r="AD1978" t="s">
        <v>19416</v>
      </c>
    </row>
    <row r="1979" spans="1:30" x14ac:dyDescent="0.3">
      <c r="A1979" s="1">
        <v>1977</v>
      </c>
      <c r="B1979">
        <v>1985</v>
      </c>
      <c r="C1979" t="s">
        <v>18987</v>
      </c>
      <c r="D1979" t="s">
        <v>19417</v>
      </c>
      <c r="E1979" t="s">
        <v>31</v>
      </c>
      <c r="F1979" t="s">
        <v>19418</v>
      </c>
      <c r="G1979" t="s">
        <v>33</v>
      </c>
      <c r="H1979" t="s">
        <v>14440</v>
      </c>
      <c r="I1979" t="s">
        <v>19419</v>
      </c>
      <c r="J1979" t="s">
        <v>19420</v>
      </c>
      <c r="K1979" t="s">
        <v>19421</v>
      </c>
      <c r="O1979" t="s">
        <v>56</v>
      </c>
      <c r="P1979" s="5" t="s">
        <v>56</v>
      </c>
      <c r="Q1979">
        <v>0</v>
      </c>
      <c r="T1979">
        <v>0</v>
      </c>
      <c r="U1979" t="s">
        <v>47</v>
      </c>
      <c r="W1979" t="s">
        <v>19422</v>
      </c>
      <c r="X1979" s="3" t="s">
        <v>155</v>
      </c>
      <c r="Y1979">
        <v>6</v>
      </c>
      <c r="Z1979" t="s">
        <v>19423</v>
      </c>
      <c r="AA1979" t="s">
        <v>46</v>
      </c>
      <c r="AB1979">
        <v>0</v>
      </c>
      <c r="AC1979" t="s">
        <v>47</v>
      </c>
      <c r="AD1979" t="s">
        <v>19424</v>
      </c>
    </row>
    <row r="1980" spans="1:30" x14ac:dyDescent="0.3">
      <c r="A1980" s="1">
        <v>1978</v>
      </c>
      <c r="B1980">
        <v>1986</v>
      </c>
      <c r="C1980" t="s">
        <v>19118</v>
      </c>
      <c r="D1980" t="s">
        <v>19425</v>
      </c>
      <c r="E1980" t="s">
        <v>31</v>
      </c>
      <c r="F1980" t="s">
        <v>19426</v>
      </c>
      <c r="G1980" t="s">
        <v>33</v>
      </c>
      <c r="H1980" t="s">
        <v>14440</v>
      </c>
      <c r="I1980" t="s">
        <v>19427</v>
      </c>
      <c r="J1980" t="s">
        <v>19428</v>
      </c>
      <c r="K1980" t="s">
        <v>19429</v>
      </c>
      <c r="O1980" t="s">
        <v>56</v>
      </c>
      <c r="P1980" s="5" t="s">
        <v>56</v>
      </c>
      <c r="Q1980">
        <v>0</v>
      </c>
      <c r="T1980">
        <v>0</v>
      </c>
      <c r="U1980" t="s">
        <v>47</v>
      </c>
      <c r="W1980" t="s">
        <v>19430</v>
      </c>
      <c r="X1980" s="3" t="s">
        <v>38</v>
      </c>
      <c r="Y1980">
        <v>9</v>
      </c>
      <c r="Z1980" t="s">
        <v>19431</v>
      </c>
      <c r="AA1980" t="s">
        <v>46</v>
      </c>
      <c r="AB1980">
        <v>0</v>
      </c>
      <c r="AC1980" t="s">
        <v>47</v>
      </c>
      <c r="AD1980" t="s">
        <v>19432</v>
      </c>
    </row>
    <row r="1981" spans="1:30" x14ac:dyDescent="0.3">
      <c r="A1981" s="1">
        <v>1979</v>
      </c>
      <c r="B1981">
        <v>1987</v>
      </c>
      <c r="C1981" t="s">
        <v>18952</v>
      </c>
      <c r="D1981" t="s">
        <v>19433</v>
      </c>
      <c r="E1981" t="s">
        <v>197</v>
      </c>
      <c r="F1981" t="s">
        <v>19434</v>
      </c>
      <c r="G1981" t="s">
        <v>199</v>
      </c>
      <c r="H1981" t="s">
        <v>14440</v>
      </c>
      <c r="I1981" t="s">
        <v>19435</v>
      </c>
      <c r="J1981" t="s">
        <v>19436</v>
      </c>
      <c r="K1981" t="s">
        <v>19437</v>
      </c>
      <c r="N1981" t="s">
        <v>19438</v>
      </c>
      <c r="O1981" t="s">
        <v>56</v>
      </c>
      <c r="P1981" s="5" t="s">
        <v>56</v>
      </c>
      <c r="Q1981">
        <v>0</v>
      </c>
      <c r="T1981">
        <v>0</v>
      </c>
      <c r="U1981" t="s">
        <v>47</v>
      </c>
      <c r="W1981" t="s">
        <v>19439</v>
      </c>
      <c r="X1981" s="3" t="s">
        <v>44</v>
      </c>
      <c r="Y1981">
        <v>5</v>
      </c>
      <c r="Z1981" t="s">
        <v>19440</v>
      </c>
      <c r="AA1981" t="s">
        <v>46</v>
      </c>
      <c r="AB1981">
        <v>0</v>
      </c>
      <c r="AC1981" t="s">
        <v>47</v>
      </c>
      <c r="AD1981" t="s">
        <v>19441</v>
      </c>
    </row>
    <row r="1982" spans="1:30" x14ac:dyDescent="0.3">
      <c r="A1982" s="1">
        <v>1980</v>
      </c>
      <c r="B1982">
        <v>1988</v>
      </c>
      <c r="C1982" t="s">
        <v>18987</v>
      </c>
      <c r="D1982" t="s">
        <v>19442</v>
      </c>
      <c r="E1982" t="s">
        <v>31</v>
      </c>
      <c r="F1982" t="s">
        <v>19443</v>
      </c>
      <c r="G1982" t="s">
        <v>33</v>
      </c>
      <c r="H1982" t="s">
        <v>14440</v>
      </c>
      <c r="I1982" t="s">
        <v>19444</v>
      </c>
      <c r="J1982" t="s">
        <v>19445</v>
      </c>
      <c r="K1982" t="s">
        <v>19446</v>
      </c>
      <c r="O1982" t="s">
        <v>56</v>
      </c>
      <c r="P1982" s="5" t="s">
        <v>56</v>
      </c>
      <c r="Q1982">
        <v>0</v>
      </c>
      <c r="T1982">
        <v>0</v>
      </c>
      <c r="U1982" t="s">
        <v>47</v>
      </c>
      <c r="W1982" t="s">
        <v>19447</v>
      </c>
      <c r="X1982" s="3" t="s">
        <v>38</v>
      </c>
      <c r="Y1982">
        <v>6</v>
      </c>
      <c r="Z1982" t="s">
        <v>19448</v>
      </c>
      <c r="AA1982" t="s">
        <v>46</v>
      </c>
      <c r="AB1982">
        <v>0</v>
      </c>
      <c r="AC1982" t="s">
        <v>47</v>
      </c>
      <c r="AD1982" t="s">
        <v>19449</v>
      </c>
    </row>
    <row r="1983" spans="1:30" x14ac:dyDescent="0.3">
      <c r="A1983" s="1">
        <v>1981</v>
      </c>
      <c r="B1983">
        <v>1989</v>
      </c>
      <c r="C1983" t="s">
        <v>18987</v>
      </c>
      <c r="D1983" t="s">
        <v>19450</v>
      </c>
      <c r="E1983" t="s">
        <v>31</v>
      </c>
      <c r="F1983" t="s">
        <v>19451</v>
      </c>
      <c r="G1983" t="s">
        <v>33</v>
      </c>
      <c r="H1983" t="s">
        <v>14440</v>
      </c>
      <c r="I1983" t="s">
        <v>19452</v>
      </c>
      <c r="J1983" t="s">
        <v>19453</v>
      </c>
      <c r="K1983" t="s">
        <v>19454</v>
      </c>
      <c r="O1983" t="s">
        <v>56</v>
      </c>
      <c r="P1983" s="5" t="s">
        <v>56</v>
      </c>
      <c r="Q1983">
        <v>0</v>
      </c>
      <c r="T1983">
        <v>0</v>
      </c>
      <c r="U1983" t="s">
        <v>47</v>
      </c>
      <c r="W1983" t="s">
        <v>19455</v>
      </c>
      <c r="X1983" s="3" t="s">
        <v>38</v>
      </c>
      <c r="Y1983">
        <v>6</v>
      </c>
      <c r="Z1983" t="s">
        <v>19456</v>
      </c>
      <c r="AA1983" t="s">
        <v>46</v>
      </c>
      <c r="AB1983">
        <v>0</v>
      </c>
      <c r="AC1983" t="s">
        <v>47</v>
      </c>
      <c r="AD1983" t="s">
        <v>19457</v>
      </c>
    </row>
    <row r="1984" spans="1:30" x14ac:dyDescent="0.3">
      <c r="A1984" s="1">
        <v>1982</v>
      </c>
      <c r="B1984">
        <v>1990</v>
      </c>
      <c r="C1984" t="s">
        <v>18952</v>
      </c>
      <c r="D1984" t="s">
        <v>19458</v>
      </c>
      <c r="E1984" t="s">
        <v>3904</v>
      </c>
      <c r="F1984" t="s">
        <v>19459</v>
      </c>
      <c r="G1984" t="s">
        <v>3906</v>
      </c>
      <c r="H1984" t="s">
        <v>14440</v>
      </c>
      <c r="I1984" t="s">
        <v>19460</v>
      </c>
      <c r="J1984" t="s">
        <v>19461</v>
      </c>
      <c r="K1984" t="s">
        <v>19462</v>
      </c>
      <c r="O1984" t="s">
        <v>56</v>
      </c>
      <c r="P1984" s="5" t="s">
        <v>56</v>
      </c>
      <c r="Q1984">
        <v>0</v>
      </c>
      <c r="T1984">
        <v>0</v>
      </c>
      <c r="U1984" t="s">
        <v>47</v>
      </c>
      <c r="W1984" t="s">
        <v>19463</v>
      </c>
      <c r="X1984" s="3" t="s">
        <v>44</v>
      </c>
      <c r="Y1984">
        <v>8</v>
      </c>
      <c r="Z1984" t="s">
        <v>19464</v>
      </c>
      <c r="AA1984" t="s">
        <v>46</v>
      </c>
      <c r="AB1984">
        <v>0</v>
      </c>
      <c r="AC1984" t="s">
        <v>47</v>
      </c>
      <c r="AD1984" t="s">
        <v>19465</v>
      </c>
    </row>
    <row r="1985" spans="1:30" x14ac:dyDescent="0.3">
      <c r="A1985" s="1">
        <v>1983</v>
      </c>
      <c r="B1985">
        <v>1991</v>
      </c>
      <c r="C1985" t="s">
        <v>18952</v>
      </c>
      <c r="D1985" t="s">
        <v>19466</v>
      </c>
      <c r="E1985" t="s">
        <v>31</v>
      </c>
      <c r="F1985" t="s">
        <v>19467</v>
      </c>
      <c r="G1985" t="s">
        <v>33</v>
      </c>
      <c r="H1985" t="s">
        <v>14440</v>
      </c>
      <c r="I1985" t="s">
        <v>19468</v>
      </c>
      <c r="J1985" t="s">
        <v>19469</v>
      </c>
      <c r="K1985" t="s">
        <v>19397</v>
      </c>
      <c r="O1985" t="s">
        <v>56</v>
      </c>
      <c r="P1985" s="5" t="s">
        <v>56</v>
      </c>
      <c r="Q1985">
        <v>0</v>
      </c>
      <c r="T1985">
        <v>0</v>
      </c>
      <c r="U1985" t="s">
        <v>47</v>
      </c>
      <c r="W1985" t="s">
        <v>19470</v>
      </c>
      <c r="X1985" s="3" t="s">
        <v>44</v>
      </c>
      <c r="Y1985">
        <v>5</v>
      </c>
      <c r="Z1985" t="s">
        <v>19471</v>
      </c>
      <c r="AA1985" t="s">
        <v>46</v>
      </c>
      <c r="AB1985">
        <v>0</v>
      </c>
      <c r="AC1985" t="s">
        <v>47</v>
      </c>
      <c r="AD1985" t="s">
        <v>19472</v>
      </c>
    </row>
    <row r="1986" spans="1:30" x14ac:dyDescent="0.3">
      <c r="A1986" s="1">
        <v>1984</v>
      </c>
      <c r="B1986">
        <v>1992</v>
      </c>
      <c r="C1986" t="s">
        <v>18987</v>
      </c>
      <c r="D1986" t="s">
        <v>19473</v>
      </c>
      <c r="E1986" t="s">
        <v>197</v>
      </c>
      <c r="F1986" t="s">
        <v>19474</v>
      </c>
      <c r="G1986" t="s">
        <v>199</v>
      </c>
      <c r="H1986" t="s">
        <v>14440</v>
      </c>
      <c r="I1986" t="s">
        <v>19475</v>
      </c>
      <c r="J1986" t="s">
        <v>19476</v>
      </c>
      <c r="K1986" t="s">
        <v>19477</v>
      </c>
      <c r="O1986" t="s">
        <v>56</v>
      </c>
      <c r="P1986" s="5" t="s">
        <v>56</v>
      </c>
      <c r="Q1986">
        <v>0</v>
      </c>
      <c r="T1986">
        <v>0</v>
      </c>
      <c r="U1986" t="s">
        <v>47</v>
      </c>
      <c r="W1986" t="s">
        <v>19478</v>
      </c>
      <c r="X1986" s="3" t="s">
        <v>44</v>
      </c>
      <c r="Y1986">
        <v>4</v>
      </c>
      <c r="Z1986" t="s">
        <v>19479</v>
      </c>
      <c r="AA1986" t="s">
        <v>46</v>
      </c>
      <c r="AB1986">
        <v>0</v>
      </c>
      <c r="AC1986" t="s">
        <v>47</v>
      </c>
      <c r="AD1986" t="s">
        <v>19480</v>
      </c>
    </row>
    <row r="1987" spans="1:30" x14ac:dyDescent="0.3">
      <c r="A1987" s="1">
        <v>1985</v>
      </c>
      <c r="B1987">
        <v>1993</v>
      </c>
      <c r="C1987" t="s">
        <v>18952</v>
      </c>
      <c r="D1987" t="s">
        <v>19481</v>
      </c>
      <c r="E1987" t="s">
        <v>31</v>
      </c>
      <c r="F1987" t="s">
        <v>19482</v>
      </c>
      <c r="G1987" t="s">
        <v>33</v>
      </c>
      <c r="H1987" t="s">
        <v>14440</v>
      </c>
      <c r="I1987" t="s">
        <v>19483</v>
      </c>
      <c r="J1987" t="s">
        <v>19484</v>
      </c>
      <c r="K1987" t="s">
        <v>19485</v>
      </c>
      <c r="O1987" t="s">
        <v>56</v>
      </c>
      <c r="P1987" s="5" t="s">
        <v>56</v>
      </c>
      <c r="Q1987">
        <v>0</v>
      </c>
      <c r="T1987">
        <v>0</v>
      </c>
      <c r="U1987" t="s">
        <v>47</v>
      </c>
      <c r="W1987" t="s">
        <v>19486</v>
      </c>
      <c r="X1987" s="3" t="s">
        <v>44</v>
      </c>
      <c r="Y1987">
        <v>8</v>
      </c>
      <c r="Z1987" t="s">
        <v>19487</v>
      </c>
      <c r="AA1987" t="s">
        <v>46</v>
      </c>
      <c r="AB1987">
        <v>0</v>
      </c>
      <c r="AC1987" t="s">
        <v>47</v>
      </c>
      <c r="AD1987" t="s">
        <v>19488</v>
      </c>
    </row>
    <row r="1988" spans="1:30" x14ac:dyDescent="0.3">
      <c r="A1988" s="1">
        <v>1986</v>
      </c>
      <c r="B1988">
        <v>1994</v>
      </c>
      <c r="C1988" t="s">
        <v>18987</v>
      </c>
      <c r="D1988" t="s">
        <v>19489</v>
      </c>
      <c r="E1988" t="s">
        <v>220</v>
      </c>
      <c r="F1988" t="s">
        <v>19490</v>
      </c>
      <c r="G1988" t="s">
        <v>222</v>
      </c>
      <c r="H1988" t="s">
        <v>14440</v>
      </c>
      <c r="I1988" t="s">
        <v>19491</v>
      </c>
      <c r="J1988" t="s">
        <v>19492</v>
      </c>
      <c r="K1988" t="s">
        <v>19493</v>
      </c>
      <c r="O1988" t="s">
        <v>56</v>
      </c>
      <c r="P1988" s="5" t="s">
        <v>56</v>
      </c>
      <c r="Q1988">
        <v>0</v>
      </c>
      <c r="T1988">
        <v>0</v>
      </c>
      <c r="U1988" t="s">
        <v>47</v>
      </c>
      <c r="W1988" t="s">
        <v>19494</v>
      </c>
      <c r="X1988" s="3" t="s">
        <v>38</v>
      </c>
      <c r="Y1988">
        <v>4</v>
      </c>
      <c r="Z1988" t="s">
        <v>19495</v>
      </c>
      <c r="AA1988" t="s">
        <v>46</v>
      </c>
      <c r="AB1988">
        <v>0</v>
      </c>
      <c r="AC1988" t="s">
        <v>47</v>
      </c>
      <c r="AD1988" t="s">
        <v>19496</v>
      </c>
    </row>
    <row r="1989" spans="1:30" x14ac:dyDescent="0.3">
      <c r="A1989" s="1">
        <v>1987</v>
      </c>
      <c r="B1989">
        <v>1995</v>
      </c>
      <c r="C1989" t="s">
        <v>18987</v>
      </c>
      <c r="D1989" t="s">
        <v>19497</v>
      </c>
      <c r="E1989" t="s">
        <v>31</v>
      </c>
      <c r="F1989" t="s">
        <v>19498</v>
      </c>
      <c r="G1989" t="s">
        <v>33</v>
      </c>
      <c r="H1989" t="s">
        <v>14440</v>
      </c>
      <c r="I1989" t="s">
        <v>19499</v>
      </c>
      <c r="J1989" t="s">
        <v>19500</v>
      </c>
      <c r="K1989" t="s">
        <v>19501</v>
      </c>
      <c r="O1989" t="s">
        <v>56</v>
      </c>
      <c r="P1989" s="5" t="s">
        <v>56</v>
      </c>
      <c r="Q1989">
        <v>0</v>
      </c>
      <c r="T1989">
        <v>0</v>
      </c>
      <c r="U1989" t="s">
        <v>47</v>
      </c>
      <c r="W1989" t="s">
        <v>19502</v>
      </c>
      <c r="X1989" s="3" t="s">
        <v>38</v>
      </c>
      <c r="Y1989">
        <v>6</v>
      </c>
      <c r="Z1989" t="s">
        <v>19503</v>
      </c>
      <c r="AA1989" t="s">
        <v>46</v>
      </c>
      <c r="AB1989">
        <v>0</v>
      </c>
      <c r="AC1989" t="s">
        <v>47</v>
      </c>
      <c r="AD1989" t="s">
        <v>19504</v>
      </c>
    </row>
    <row r="1990" spans="1:30" x14ac:dyDescent="0.3">
      <c r="A1990" s="1">
        <v>1988</v>
      </c>
      <c r="B1990">
        <v>1996</v>
      </c>
      <c r="C1990" t="s">
        <v>18952</v>
      </c>
      <c r="D1990" t="s">
        <v>19505</v>
      </c>
      <c r="E1990" t="s">
        <v>31</v>
      </c>
      <c r="F1990" t="s">
        <v>19506</v>
      </c>
      <c r="G1990" t="s">
        <v>33</v>
      </c>
      <c r="H1990" t="s">
        <v>14440</v>
      </c>
      <c r="I1990" t="s">
        <v>19507</v>
      </c>
      <c r="J1990" t="s">
        <v>19508</v>
      </c>
      <c r="K1990" t="s">
        <v>19509</v>
      </c>
      <c r="O1990" t="s">
        <v>56</v>
      </c>
      <c r="P1990" s="5" t="s">
        <v>56</v>
      </c>
      <c r="Q1990">
        <v>0</v>
      </c>
      <c r="T1990">
        <v>0</v>
      </c>
      <c r="U1990" t="s">
        <v>47</v>
      </c>
      <c r="W1990" t="s">
        <v>19510</v>
      </c>
      <c r="X1990" s="3" t="s">
        <v>44</v>
      </c>
      <c r="Y1990">
        <v>4</v>
      </c>
      <c r="Z1990" t="s">
        <v>19511</v>
      </c>
      <c r="AA1990" t="s">
        <v>46</v>
      </c>
      <c r="AB1990">
        <v>0</v>
      </c>
      <c r="AC1990" t="s">
        <v>47</v>
      </c>
      <c r="AD1990" t="s">
        <v>19512</v>
      </c>
    </row>
    <row r="1991" spans="1:30" x14ac:dyDescent="0.3">
      <c r="A1991" s="1">
        <v>1989</v>
      </c>
      <c r="B1991">
        <v>1997</v>
      </c>
      <c r="C1991" t="s">
        <v>18987</v>
      </c>
      <c r="D1991" t="s">
        <v>19513</v>
      </c>
      <c r="E1991" t="s">
        <v>31</v>
      </c>
      <c r="F1991" t="s">
        <v>19514</v>
      </c>
      <c r="G1991" t="s">
        <v>33</v>
      </c>
      <c r="H1991" t="s">
        <v>14440</v>
      </c>
      <c r="I1991" t="s">
        <v>19515</v>
      </c>
      <c r="J1991" t="s">
        <v>19516</v>
      </c>
      <c r="K1991" t="s">
        <v>19517</v>
      </c>
      <c r="O1991" t="s">
        <v>56</v>
      </c>
      <c r="P1991" s="5" t="s">
        <v>56</v>
      </c>
      <c r="Q1991">
        <v>0</v>
      </c>
      <c r="T1991">
        <v>0</v>
      </c>
      <c r="U1991" t="s">
        <v>47</v>
      </c>
      <c r="W1991" t="s">
        <v>19518</v>
      </c>
      <c r="X1991" s="3" t="s">
        <v>155</v>
      </c>
      <c r="Y1991">
        <v>5</v>
      </c>
      <c r="Z1991" t="s">
        <v>19519</v>
      </c>
      <c r="AA1991" t="s">
        <v>46</v>
      </c>
      <c r="AB1991">
        <v>0</v>
      </c>
      <c r="AC1991" t="s">
        <v>47</v>
      </c>
      <c r="AD1991" t="s">
        <v>19520</v>
      </c>
    </row>
    <row r="1992" spans="1:30" x14ac:dyDescent="0.3">
      <c r="A1992" s="1">
        <v>1990</v>
      </c>
      <c r="B1992">
        <v>1998</v>
      </c>
      <c r="C1992" t="s">
        <v>18952</v>
      </c>
      <c r="D1992" t="s">
        <v>19521</v>
      </c>
      <c r="E1992" t="s">
        <v>197</v>
      </c>
      <c r="F1992" t="s">
        <v>19522</v>
      </c>
      <c r="G1992" t="s">
        <v>199</v>
      </c>
      <c r="H1992" t="s">
        <v>14440</v>
      </c>
      <c r="I1992" t="s">
        <v>19523</v>
      </c>
      <c r="J1992" t="s">
        <v>19524</v>
      </c>
      <c r="K1992" t="s">
        <v>19525</v>
      </c>
      <c r="O1992" t="s">
        <v>56</v>
      </c>
      <c r="P1992" s="5" t="s">
        <v>56</v>
      </c>
      <c r="Q1992">
        <v>0</v>
      </c>
      <c r="T1992">
        <v>0</v>
      </c>
      <c r="U1992" t="s">
        <v>47</v>
      </c>
      <c r="W1992" t="s">
        <v>19526</v>
      </c>
      <c r="X1992" s="3" t="s">
        <v>38</v>
      </c>
      <c r="Y1992">
        <v>6</v>
      </c>
      <c r="Z1992" t="s">
        <v>19527</v>
      </c>
      <c r="AA1992" t="s">
        <v>46</v>
      </c>
      <c r="AB1992">
        <v>0</v>
      </c>
      <c r="AC1992" t="s">
        <v>47</v>
      </c>
      <c r="AD1992" t="s">
        <v>19528</v>
      </c>
    </row>
    <row r="1993" spans="1:30" x14ac:dyDescent="0.3">
      <c r="A1993" s="1">
        <v>1991</v>
      </c>
      <c r="B1993">
        <v>1999</v>
      </c>
      <c r="C1993" t="s">
        <v>18987</v>
      </c>
      <c r="D1993" t="s">
        <v>19529</v>
      </c>
      <c r="E1993" t="s">
        <v>197</v>
      </c>
      <c r="F1993" t="s">
        <v>19530</v>
      </c>
      <c r="G1993" t="s">
        <v>199</v>
      </c>
      <c r="H1993" t="s">
        <v>14440</v>
      </c>
      <c r="I1993" t="s">
        <v>19531</v>
      </c>
      <c r="J1993" t="s">
        <v>19532</v>
      </c>
      <c r="O1993" t="s">
        <v>56</v>
      </c>
      <c r="P1993" s="5" t="s">
        <v>56</v>
      </c>
      <c r="Q1993">
        <v>0</v>
      </c>
      <c r="T1993">
        <v>0</v>
      </c>
      <c r="U1993" t="s">
        <v>47</v>
      </c>
      <c r="W1993" t="s">
        <v>19533</v>
      </c>
      <c r="X1993" s="3" t="s">
        <v>38</v>
      </c>
      <c r="Y1993">
        <v>7</v>
      </c>
      <c r="Z1993" t="s">
        <v>19534</v>
      </c>
      <c r="AA1993" t="s">
        <v>46</v>
      </c>
      <c r="AB1993">
        <v>0</v>
      </c>
      <c r="AC1993" t="s">
        <v>47</v>
      </c>
      <c r="AD1993" t="s">
        <v>19535</v>
      </c>
    </row>
    <row r="1994" spans="1:30" x14ac:dyDescent="0.3">
      <c r="A1994" s="1">
        <v>1992</v>
      </c>
      <c r="B1994">
        <v>2000</v>
      </c>
      <c r="C1994" t="s">
        <v>18987</v>
      </c>
      <c r="D1994" t="s">
        <v>19536</v>
      </c>
      <c r="E1994" t="s">
        <v>31</v>
      </c>
      <c r="F1994" t="s">
        <v>19537</v>
      </c>
      <c r="G1994" t="s">
        <v>33</v>
      </c>
      <c r="H1994" t="s">
        <v>14440</v>
      </c>
      <c r="I1994" t="s">
        <v>19538</v>
      </c>
      <c r="J1994" t="s">
        <v>19539</v>
      </c>
      <c r="O1994" t="s">
        <v>56</v>
      </c>
      <c r="P1994" s="5" t="s">
        <v>56</v>
      </c>
      <c r="Q1994">
        <v>0</v>
      </c>
      <c r="T1994">
        <v>0</v>
      </c>
      <c r="U1994" t="s">
        <v>47</v>
      </c>
      <c r="W1994" t="s">
        <v>19540</v>
      </c>
      <c r="X1994" s="3" t="s">
        <v>38</v>
      </c>
      <c r="Y1994">
        <v>6</v>
      </c>
      <c r="Z1994" t="s">
        <v>19541</v>
      </c>
      <c r="AA1994" t="s">
        <v>46</v>
      </c>
      <c r="AB1994">
        <v>0</v>
      </c>
      <c r="AC1994" t="s">
        <v>47</v>
      </c>
      <c r="AD1994" t="s">
        <v>19542</v>
      </c>
    </row>
    <row r="1995" spans="1:30" x14ac:dyDescent="0.3">
      <c r="A1995" s="1">
        <v>1993</v>
      </c>
      <c r="B1995">
        <v>2001</v>
      </c>
      <c r="C1995" t="s">
        <v>18987</v>
      </c>
      <c r="D1995" t="s">
        <v>19543</v>
      </c>
      <c r="E1995" t="s">
        <v>197</v>
      </c>
      <c r="F1995" t="s">
        <v>19544</v>
      </c>
      <c r="G1995" t="s">
        <v>199</v>
      </c>
      <c r="H1995" t="s">
        <v>14440</v>
      </c>
      <c r="I1995" t="s">
        <v>19545</v>
      </c>
      <c r="J1995" t="s">
        <v>19546</v>
      </c>
      <c r="O1995" t="s">
        <v>56</v>
      </c>
      <c r="P1995" s="5" t="s">
        <v>56</v>
      </c>
      <c r="Q1995">
        <v>0</v>
      </c>
      <c r="T1995">
        <v>0</v>
      </c>
      <c r="U1995" t="s">
        <v>47</v>
      </c>
      <c r="W1995" t="s">
        <v>19547</v>
      </c>
      <c r="X1995" s="3" t="s">
        <v>44</v>
      </c>
      <c r="Y1995">
        <v>7</v>
      </c>
      <c r="Z1995" t="s">
        <v>19548</v>
      </c>
      <c r="AA1995" t="s">
        <v>46</v>
      </c>
      <c r="AB1995">
        <v>0</v>
      </c>
      <c r="AC1995" t="s">
        <v>47</v>
      </c>
      <c r="AD1995" t="s">
        <v>19549</v>
      </c>
    </row>
    <row r="1996" spans="1:30" x14ac:dyDescent="0.3">
      <c r="A1996" s="1">
        <v>1994</v>
      </c>
      <c r="B1996">
        <v>2002</v>
      </c>
      <c r="C1996" t="s">
        <v>18952</v>
      </c>
      <c r="D1996" t="s">
        <v>19550</v>
      </c>
      <c r="E1996" t="s">
        <v>31</v>
      </c>
      <c r="F1996" t="s">
        <v>19551</v>
      </c>
      <c r="G1996" t="s">
        <v>33</v>
      </c>
      <c r="H1996" t="s">
        <v>14440</v>
      </c>
      <c r="I1996" t="s">
        <v>19552</v>
      </c>
      <c r="J1996" t="s">
        <v>19553</v>
      </c>
      <c r="K1996" t="s">
        <v>19554</v>
      </c>
      <c r="O1996" t="s">
        <v>56</v>
      </c>
      <c r="P1996" s="5" t="s">
        <v>56</v>
      </c>
      <c r="Q1996">
        <v>0</v>
      </c>
      <c r="T1996">
        <v>0</v>
      </c>
      <c r="U1996" t="s">
        <v>47</v>
      </c>
      <c r="W1996" t="s">
        <v>19555</v>
      </c>
      <c r="X1996" s="3" t="s">
        <v>44</v>
      </c>
      <c r="Y1996">
        <v>7</v>
      </c>
      <c r="Z1996" t="s">
        <v>19556</v>
      </c>
      <c r="AA1996" t="s">
        <v>46</v>
      </c>
      <c r="AB1996">
        <v>0</v>
      </c>
      <c r="AC1996" t="s">
        <v>47</v>
      </c>
      <c r="AD1996" t="s">
        <v>19557</v>
      </c>
    </row>
    <row r="1997" spans="1:30" x14ac:dyDescent="0.3">
      <c r="A1997" s="1">
        <v>1995</v>
      </c>
      <c r="B1997">
        <v>2003</v>
      </c>
      <c r="C1997" t="s">
        <v>18987</v>
      </c>
      <c r="D1997" t="s">
        <v>19558</v>
      </c>
      <c r="E1997" t="s">
        <v>31</v>
      </c>
      <c r="F1997" t="s">
        <v>19559</v>
      </c>
      <c r="G1997" t="s">
        <v>33</v>
      </c>
      <c r="H1997" t="s">
        <v>14440</v>
      </c>
      <c r="I1997" t="s">
        <v>19560</v>
      </c>
      <c r="J1997" t="s">
        <v>19561</v>
      </c>
      <c r="K1997" t="s">
        <v>19562</v>
      </c>
      <c r="O1997" t="s">
        <v>56</v>
      </c>
      <c r="P1997" s="5" t="s">
        <v>56</v>
      </c>
      <c r="Q1997">
        <v>0</v>
      </c>
      <c r="T1997">
        <v>0</v>
      </c>
      <c r="U1997" t="s">
        <v>47</v>
      </c>
      <c r="W1997" t="s">
        <v>19563</v>
      </c>
      <c r="X1997" s="3" t="s">
        <v>38</v>
      </c>
      <c r="Y1997">
        <v>4</v>
      </c>
      <c r="Z1997" t="s">
        <v>19564</v>
      </c>
      <c r="AA1997" t="s">
        <v>46</v>
      </c>
      <c r="AB1997">
        <v>0</v>
      </c>
      <c r="AC1997" t="s">
        <v>47</v>
      </c>
      <c r="AD1997" t="s">
        <v>19565</v>
      </c>
    </row>
    <row r="1998" spans="1:30" x14ac:dyDescent="0.3">
      <c r="A1998" s="1">
        <v>1996</v>
      </c>
      <c r="B1998">
        <v>2004</v>
      </c>
      <c r="C1998" t="s">
        <v>18987</v>
      </c>
      <c r="D1998" t="s">
        <v>19566</v>
      </c>
      <c r="E1998" t="s">
        <v>447</v>
      </c>
      <c r="F1998" t="s">
        <v>19567</v>
      </c>
      <c r="G1998" t="s">
        <v>449</v>
      </c>
      <c r="H1998" t="s">
        <v>14440</v>
      </c>
      <c r="I1998" t="s">
        <v>19568</v>
      </c>
      <c r="J1998" t="s">
        <v>19569</v>
      </c>
      <c r="K1998" t="s">
        <v>19570</v>
      </c>
      <c r="O1998" t="s">
        <v>56</v>
      </c>
      <c r="P1998" s="5" t="s">
        <v>56</v>
      </c>
      <c r="Q1998">
        <v>0</v>
      </c>
      <c r="T1998">
        <v>0</v>
      </c>
      <c r="U1998" t="s">
        <v>47</v>
      </c>
      <c r="W1998" t="s">
        <v>19571</v>
      </c>
      <c r="X1998" s="3" t="s">
        <v>44</v>
      </c>
      <c r="Y1998">
        <v>6</v>
      </c>
      <c r="Z1998" t="s">
        <v>19572</v>
      </c>
      <c r="AA1998" t="s">
        <v>46</v>
      </c>
      <c r="AB1998">
        <v>0</v>
      </c>
      <c r="AC1998" t="s">
        <v>47</v>
      </c>
      <c r="AD1998" t="s">
        <v>19573</v>
      </c>
    </row>
    <row r="1999" spans="1:30" x14ac:dyDescent="0.3">
      <c r="A1999" s="1">
        <v>1997</v>
      </c>
      <c r="B1999">
        <v>2005</v>
      </c>
      <c r="C1999" t="s">
        <v>19574</v>
      </c>
      <c r="D1999" t="s">
        <v>19575</v>
      </c>
      <c r="E1999" t="s">
        <v>31</v>
      </c>
      <c r="F1999" t="s">
        <v>19576</v>
      </c>
      <c r="G1999" t="s">
        <v>33</v>
      </c>
      <c r="H1999" t="s">
        <v>19577</v>
      </c>
      <c r="I1999" t="s">
        <v>19578</v>
      </c>
      <c r="J1999" t="s">
        <v>19579</v>
      </c>
      <c r="K1999" t="s">
        <v>19580</v>
      </c>
      <c r="O1999" t="s">
        <v>19581</v>
      </c>
      <c r="P1999" s="5" t="s">
        <v>56</v>
      </c>
      <c r="Q1999">
        <v>3</v>
      </c>
      <c r="R1999" t="s">
        <v>4268</v>
      </c>
      <c r="S1999" t="s">
        <v>19582</v>
      </c>
      <c r="T1999">
        <v>0.96</v>
      </c>
      <c r="U1999" t="s">
        <v>41</v>
      </c>
      <c r="V1999" t="s">
        <v>19583</v>
      </c>
      <c r="W1999" t="s">
        <v>19584</v>
      </c>
      <c r="X1999" s="3" t="s">
        <v>38</v>
      </c>
      <c r="Y1999">
        <v>7</v>
      </c>
      <c r="Z1999" t="s">
        <v>19585</v>
      </c>
      <c r="AA1999" t="s">
        <v>46</v>
      </c>
      <c r="AB1999">
        <v>0</v>
      </c>
      <c r="AC1999" t="s">
        <v>47</v>
      </c>
      <c r="AD1999" t="s">
        <v>19586</v>
      </c>
    </row>
    <row r="2000" spans="1:30" x14ac:dyDescent="0.3">
      <c r="A2000" s="1">
        <v>1998</v>
      </c>
      <c r="B2000">
        <v>2006</v>
      </c>
      <c r="C2000" t="s">
        <v>19587</v>
      </c>
      <c r="D2000" t="s">
        <v>19588</v>
      </c>
      <c r="E2000" t="s">
        <v>31</v>
      </c>
      <c r="F2000" t="s">
        <v>19589</v>
      </c>
      <c r="G2000" t="s">
        <v>33</v>
      </c>
      <c r="H2000" t="s">
        <v>19590</v>
      </c>
      <c r="I2000" t="s">
        <v>19591</v>
      </c>
      <c r="J2000" t="s">
        <v>19592</v>
      </c>
      <c r="O2000" t="s">
        <v>19593</v>
      </c>
      <c r="P2000" s="5" t="s">
        <v>56</v>
      </c>
      <c r="Q2000">
        <v>3</v>
      </c>
      <c r="R2000" t="s">
        <v>19594</v>
      </c>
      <c r="S2000" t="s">
        <v>19595</v>
      </c>
      <c r="T2000">
        <v>0.95099999999999996</v>
      </c>
      <c r="U2000" t="s">
        <v>41</v>
      </c>
      <c r="V2000" t="s">
        <v>19596</v>
      </c>
      <c r="W2000" t="s">
        <v>19406</v>
      </c>
      <c r="X2000" s="3" t="s">
        <v>44</v>
      </c>
      <c r="Y2000">
        <v>8</v>
      </c>
      <c r="Z2000" t="s">
        <v>19407</v>
      </c>
      <c r="AA2000" t="s">
        <v>46</v>
      </c>
      <c r="AB2000">
        <v>0</v>
      </c>
      <c r="AC2000" t="s">
        <v>47</v>
      </c>
      <c r="AD2000" t="s">
        <v>19408</v>
      </c>
    </row>
    <row r="2001" spans="1:30" x14ac:dyDescent="0.3">
      <c r="A2001" s="1">
        <v>1999</v>
      </c>
      <c r="B2001">
        <v>2007</v>
      </c>
      <c r="C2001" t="s">
        <v>19597</v>
      </c>
      <c r="D2001" t="s">
        <v>19598</v>
      </c>
      <c r="E2001" t="s">
        <v>31</v>
      </c>
      <c r="F2001" t="s">
        <v>19599</v>
      </c>
      <c r="G2001" t="s">
        <v>33</v>
      </c>
      <c r="H2001" t="s">
        <v>19600</v>
      </c>
      <c r="I2001" t="s">
        <v>19601</v>
      </c>
      <c r="J2001" t="s">
        <v>19602</v>
      </c>
      <c r="K2001" t="s">
        <v>19603</v>
      </c>
      <c r="O2001" t="s">
        <v>19604</v>
      </c>
      <c r="P2001" s="5" t="s">
        <v>56</v>
      </c>
      <c r="Q2001">
        <v>3</v>
      </c>
      <c r="R2001" t="s">
        <v>4268</v>
      </c>
      <c r="S2001" t="s">
        <v>19605</v>
      </c>
      <c r="T2001">
        <v>0.96399999999999997</v>
      </c>
      <c r="U2001" t="s">
        <v>41</v>
      </c>
      <c r="V2001" t="s">
        <v>19606</v>
      </c>
      <c r="W2001" t="s">
        <v>19607</v>
      </c>
      <c r="X2001" s="3" t="s">
        <v>44</v>
      </c>
      <c r="Y2001">
        <v>9</v>
      </c>
      <c r="Z2001" t="s">
        <v>19608</v>
      </c>
      <c r="AA2001" t="s">
        <v>46</v>
      </c>
      <c r="AB2001">
        <v>0</v>
      </c>
      <c r="AC2001" t="s">
        <v>47</v>
      </c>
      <c r="AD2001" t="s">
        <v>19609</v>
      </c>
    </row>
    <row r="2002" spans="1:30" x14ac:dyDescent="0.3">
      <c r="A2002" s="1">
        <v>2000</v>
      </c>
      <c r="B2002">
        <v>2008</v>
      </c>
      <c r="C2002" t="s">
        <v>19610</v>
      </c>
      <c r="D2002" t="s">
        <v>19611</v>
      </c>
      <c r="E2002" t="s">
        <v>31</v>
      </c>
      <c r="F2002" t="s">
        <v>19612</v>
      </c>
      <c r="G2002" t="s">
        <v>33</v>
      </c>
      <c r="H2002" t="s">
        <v>19613</v>
      </c>
      <c r="I2002" t="s">
        <v>19614</v>
      </c>
      <c r="J2002" t="s">
        <v>19615</v>
      </c>
      <c r="K2002" t="s">
        <v>19616</v>
      </c>
      <c r="O2002" t="s">
        <v>19617</v>
      </c>
      <c r="P2002" s="5" t="s">
        <v>56</v>
      </c>
      <c r="Q2002">
        <v>3</v>
      </c>
      <c r="R2002" t="s">
        <v>4268</v>
      </c>
      <c r="S2002" t="s">
        <v>19618</v>
      </c>
      <c r="T2002">
        <v>0.96099999999999997</v>
      </c>
      <c r="U2002" t="s">
        <v>41</v>
      </c>
      <c r="V2002" t="s">
        <v>19619</v>
      </c>
      <c r="W2002" t="s">
        <v>19620</v>
      </c>
      <c r="X2002" s="3" t="s">
        <v>44</v>
      </c>
      <c r="Y2002">
        <v>6</v>
      </c>
      <c r="Z2002" t="s">
        <v>19621</v>
      </c>
      <c r="AA2002" t="s">
        <v>46</v>
      </c>
      <c r="AB2002">
        <v>0</v>
      </c>
      <c r="AC2002" t="s">
        <v>47</v>
      </c>
      <c r="AD2002" t="s">
        <v>19622</v>
      </c>
    </row>
    <row r="2003" spans="1:30" x14ac:dyDescent="0.3">
      <c r="A2003" s="1">
        <v>2001</v>
      </c>
      <c r="B2003">
        <v>2009</v>
      </c>
      <c r="C2003" t="s">
        <v>19623</v>
      </c>
      <c r="D2003" t="s">
        <v>19624</v>
      </c>
      <c r="E2003" t="s">
        <v>99</v>
      </c>
      <c r="F2003" t="s">
        <v>19625</v>
      </c>
      <c r="G2003" t="s">
        <v>101</v>
      </c>
      <c r="H2003" t="s">
        <v>19626</v>
      </c>
      <c r="I2003" t="s">
        <v>19627</v>
      </c>
      <c r="J2003" t="s">
        <v>19628</v>
      </c>
      <c r="O2003" t="s">
        <v>19629</v>
      </c>
      <c r="P2003" s="5" t="s">
        <v>56</v>
      </c>
      <c r="Q2003">
        <v>4</v>
      </c>
      <c r="R2003" t="s">
        <v>10272</v>
      </c>
      <c r="S2003" t="s">
        <v>19630</v>
      </c>
      <c r="T2003">
        <v>0.97</v>
      </c>
      <c r="U2003" t="s">
        <v>41</v>
      </c>
      <c r="V2003" t="s">
        <v>19631</v>
      </c>
      <c r="W2003" t="s">
        <v>19632</v>
      </c>
      <c r="X2003" s="3" t="s">
        <v>38</v>
      </c>
      <c r="Y2003">
        <v>7</v>
      </c>
      <c r="Z2003" t="s">
        <v>19633</v>
      </c>
      <c r="AA2003" t="s">
        <v>46</v>
      </c>
      <c r="AB2003">
        <v>0</v>
      </c>
      <c r="AC2003" t="s">
        <v>47</v>
      </c>
      <c r="AD2003" t="s">
        <v>19634</v>
      </c>
    </row>
    <row r="2004" spans="1:30" x14ac:dyDescent="0.3">
      <c r="A2004" s="1">
        <v>2002</v>
      </c>
      <c r="B2004">
        <v>2010</v>
      </c>
      <c r="C2004" t="s">
        <v>19635</v>
      </c>
      <c r="D2004" t="s">
        <v>19636</v>
      </c>
      <c r="E2004" t="s">
        <v>268</v>
      </c>
      <c r="F2004" t="s">
        <v>19637</v>
      </c>
      <c r="G2004" t="s">
        <v>270</v>
      </c>
      <c r="H2004" t="s">
        <v>19638</v>
      </c>
      <c r="I2004" t="s">
        <v>19639</v>
      </c>
      <c r="J2004" t="s">
        <v>19640</v>
      </c>
      <c r="K2004" t="s">
        <v>19641</v>
      </c>
      <c r="O2004" t="s">
        <v>56</v>
      </c>
      <c r="P2004" s="5" t="s">
        <v>56</v>
      </c>
      <c r="Q2004">
        <v>0</v>
      </c>
      <c r="T2004">
        <v>0</v>
      </c>
      <c r="U2004" t="s">
        <v>47</v>
      </c>
      <c r="W2004" t="s">
        <v>19642</v>
      </c>
      <c r="X2004" s="3" t="s">
        <v>38</v>
      </c>
      <c r="Y2004">
        <v>7</v>
      </c>
      <c r="Z2004" t="s">
        <v>19643</v>
      </c>
      <c r="AA2004" t="s">
        <v>46</v>
      </c>
      <c r="AB2004">
        <v>0</v>
      </c>
      <c r="AC2004" t="s">
        <v>47</v>
      </c>
      <c r="AD2004" t="s">
        <v>19644</v>
      </c>
    </row>
    <row r="2005" spans="1:30" x14ac:dyDescent="0.3">
      <c r="A2005" s="1">
        <v>2003</v>
      </c>
      <c r="B2005">
        <v>2011</v>
      </c>
      <c r="C2005" t="s">
        <v>19645</v>
      </c>
      <c r="D2005" t="s">
        <v>19646</v>
      </c>
      <c r="E2005" t="s">
        <v>268</v>
      </c>
      <c r="F2005" t="s">
        <v>19647</v>
      </c>
      <c r="G2005" t="s">
        <v>270</v>
      </c>
      <c r="H2005" t="s">
        <v>19648</v>
      </c>
      <c r="I2005" t="s">
        <v>19649</v>
      </c>
      <c r="J2005" t="s">
        <v>19650</v>
      </c>
      <c r="O2005" t="s">
        <v>19651</v>
      </c>
      <c r="P2005" s="5" t="s">
        <v>56</v>
      </c>
      <c r="Q2005">
        <v>3</v>
      </c>
      <c r="R2005" t="s">
        <v>4268</v>
      </c>
      <c r="S2005" t="s">
        <v>19652</v>
      </c>
      <c r="T2005">
        <v>0.94699999999999995</v>
      </c>
      <c r="U2005" t="s">
        <v>41</v>
      </c>
      <c r="V2005" t="s">
        <v>19653</v>
      </c>
      <c r="W2005" t="s">
        <v>19654</v>
      </c>
      <c r="X2005" s="3" t="s">
        <v>44</v>
      </c>
      <c r="Y2005">
        <v>5</v>
      </c>
      <c r="Z2005" t="s">
        <v>19655</v>
      </c>
      <c r="AA2005" t="s">
        <v>46</v>
      </c>
      <c r="AB2005">
        <v>0</v>
      </c>
      <c r="AC2005" t="s">
        <v>47</v>
      </c>
      <c r="AD2005" t="s">
        <v>19656</v>
      </c>
    </row>
    <row r="2006" spans="1:30" x14ac:dyDescent="0.3">
      <c r="A2006" s="1">
        <v>2004</v>
      </c>
      <c r="B2006">
        <v>2012</v>
      </c>
      <c r="C2006" t="s">
        <v>19657</v>
      </c>
      <c r="D2006" t="s">
        <v>19658</v>
      </c>
      <c r="E2006" t="s">
        <v>31</v>
      </c>
      <c r="F2006" t="s">
        <v>19659</v>
      </c>
      <c r="G2006" t="s">
        <v>33</v>
      </c>
      <c r="H2006" t="s">
        <v>10305</v>
      </c>
      <c r="I2006" t="s">
        <v>19660</v>
      </c>
      <c r="J2006" t="s">
        <v>19661</v>
      </c>
      <c r="K2006" t="s">
        <v>19662</v>
      </c>
      <c r="O2006" t="s">
        <v>9394</v>
      </c>
      <c r="P2006" s="5" t="s">
        <v>56</v>
      </c>
      <c r="Q2006">
        <v>2</v>
      </c>
      <c r="R2006" t="s">
        <v>10286</v>
      </c>
      <c r="S2006" t="s">
        <v>10311</v>
      </c>
      <c r="T2006">
        <v>0.95199999999999996</v>
      </c>
      <c r="U2006" t="s">
        <v>41</v>
      </c>
      <c r="W2006" t="s">
        <v>19663</v>
      </c>
      <c r="X2006" s="3" t="s">
        <v>44</v>
      </c>
      <c r="Y2006">
        <v>6</v>
      </c>
      <c r="Z2006" t="s">
        <v>19664</v>
      </c>
      <c r="AA2006" t="s">
        <v>46</v>
      </c>
      <c r="AB2006">
        <v>0</v>
      </c>
      <c r="AC2006" t="s">
        <v>47</v>
      </c>
      <c r="AD2006" t="s">
        <v>19665</v>
      </c>
    </row>
    <row r="2007" spans="1:30" x14ac:dyDescent="0.3">
      <c r="A2007" s="1">
        <v>2005</v>
      </c>
      <c r="B2007">
        <v>2013</v>
      </c>
      <c r="C2007" t="s">
        <v>19666</v>
      </c>
      <c r="D2007" t="s">
        <v>19667</v>
      </c>
      <c r="E2007" t="s">
        <v>197</v>
      </c>
      <c r="F2007" t="s">
        <v>19668</v>
      </c>
      <c r="G2007" t="s">
        <v>199</v>
      </c>
      <c r="H2007" t="s">
        <v>19669</v>
      </c>
      <c r="I2007" t="s">
        <v>19670</v>
      </c>
      <c r="J2007" t="s">
        <v>19671</v>
      </c>
      <c r="O2007" t="s">
        <v>19212</v>
      </c>
      <c r="P2007" s="5" t="s">
        <v>56</v>
      </c>
      <c r="Q2007">
        <v>3</v>
      </c>
      <c r="R2007" t="s">
        <v>19213</v>
      </c>
      <c r="S2007" t="s">
        <v>19214</v>
      </c>
      <c r="T2007">
        <v>0.97299999999999998</v>
      </c>
      <c r="U2007" t="s">
        <v>41</v>
      </c>
      <c r="V2007" t="s">
        <v>14398</v>
      </c>
      <c r="W2007" t="s">
        <v>19672</v>
      </c>
      <c r="X2007" s="3" t="s">
        <v>44</v>
      </c>
      <c r="Y2007">
        <v>7</v>
      </c>
      <c r="Z2007" t="s">
        <v>19673</v>
      </c>
      <c r="AA2007" t="s">
        <v>46</v>
      </c>
      <c r="AB2007">
        <v>0</v>
      </c>
      <c r="AC2007" t="s">
        <v>47</v>
      </c>
      <c r="AD2007" t="s">
        <v>19674</v>
      </c>
    </row>
    <row r="2008" spans="1:30" x14ac:dyDescent="0.3">
      <c r="A2008" s="1">
        <v>2006</v>
      </c>
      <c r="B2008">
        <v>2014</v>
      </c>
      <c r="C2008" t="s">
        <v>19675</v>
      </c>
      <c r="D2008" t="s">
        <v>19676</v>
      </c>
      <c r="E2008" t="s">
        <v>197</v>
      </c>
      <c r="F2008" t="s">
        <v>19677</v>
      </c>
      <c r="G2008" t="s">
        <v>199</v>
      </c>
      <c r="H2008" t="s">
        <v>19638</v>
      </c>
      <c r="I2008" t="s">
        <v>19531</v>
      </c>
      <c r="J2008" t="s">
        <v>19678</v>
      </c>
      <c r="K2008" t="s">
        <v>19679</v>
      </c>
      <c r="O2008" t="s">
        <v>56</v>
      </c>
      <c r="P2008" s="5" t="s">
        <v>56</v>
      </c>
      <c r="Q2008">
        <v>0</v>
      </c>
      <c r="T2008">
        <v>0</v>
      </c>
      <c r="U2008" t="s">
        <v>47</v>
      </c>
      <c r="W2008" t="s">
        <v>19533</v>
      </c>
      <c r="X2008" s="3" t="s">
        <v>38</v>
      </c>
      <c r="Y2008">
        <v>7</v>
      </c>
      <c r="Z2008" t="s">
        <v>19534</v>
      </c>
      <c r="AA2008" t="s">
        <v>46</v>
      </c>
      <c r="AB2008">
        <v>0</v>
      </c>
      <c r="AC2008" t="s">
        <v>47</v>
      </c>
      <c r="AD2008" t="s">
        <v>19535</v>
      </c>
    </row>
    <row r="2009" spans="1:30" x14ac:dyDescent="0.3">
      <c r="A2009" s="1">
        <v>2007</v>
      </c>
      <c r="B2009">
        <v>2015</v>
      </c>
      <c r="C2009" t="s">
        <v>19680</v>
      </c>
      <c r="D2009" t="s">
        <v>19681</v>
      </c>
      <c r="E2009" t="s">
        <v>31</v>
      </c>
      <c r="F2009" t="s">
        <v>19682</v>
      </c>
      <c r="G2009" t="s">
        <v>33</v>
      </c>
      <c r="H2009" t="s">
        <v>10647</v>
      </c>
      <c r="I2009" t="s">
        <v>19683</v>
      </c>
      <c r="J2009" t="s">
        <v>19684</v>
      </c>
      <c r="K2009" t="s">
        <v>19685</v>
      </c>
      <c r="O2009" t="s">
        <v>10641</v>
      </c>
      <c r="P2009" s="5" t="s">
        <v>38</v>
      </c>
      <c r="Q2009">
        <v>2</v>
      </c>
      <c r="R2009" t="s">
        <v>10642</v>
      </c>
      <c r="S2009" t="s">
        <v>10643</v>
      </c>
      <c r="T2009">
        <v>0.95499999999999996</v>
      </c>
      <c r="U2009" t="s">
        <v>277</v>
      </c>
      <c r="V2009" t="s">
        <v>9394</v>
      </c>
      <c r="W2009" t="s">
        <v>19686</v>
      </c>
      <c r="X2009" s="3" t="s">
        <v>38</v>
      </c>
      <c r="Y2009">
        <v>6</v>
      </c>
      <c r="Z2009" t="s">
        <v>19687</v>
      </c>
      <c r="AA2009" t="s">
        <v>46</v>
      </c>
      <c r="AB2009">
        <v>0</v>
      </c>
      <c r="AC2009" t="s">
        <v>47</v>
      </c>
      <c r="AD2009" t="s">
        <v>19688</v>
      </c>
    </row>
    <row r="2010" spans="1:30" x14ac:dyDescent="0.3">
      <c r="A2010" s="1">
        <v>2008</v>
      </c>
      <c r="B2010">
        <v>2016</v>
      </c>
      <c r="C2010" t="s">
        <v>19680</v>
      </c>
      <c r="D2010" t="s">
        <v>19689</v>
      </c>
      <c r="E2010" t="s">
        <v>31</v>
      </c>
      <c r="F2010" t="s">
        <v>19690</v>
      </c>
      <c r="G2010" t="s">
        <v>33</v>
      </c>
      <c r="H2010" t="s">
        <v>10647</v>
      </c>
      <c r="I2010" t="s">
        <v>19691</v>
      </c>
      <c r="J2010" t="s">
        <v>19692</v>
      </c>
      <c r="K2010" t="s">
        <v>19693</v>
      </c>
      <c r="O2010" t="s">
        <v>10641</v>
      </c>
      <c r="P2010" s="5" t="s">
        <v>38</v>
      </c>
      <c r="Q2010">
        <v>2</v>
      </c>
      <c r="R2010" t="s">
        <v>10642</v>
      </c>
      <c r="S2010" t="s">
        <v>10643</v>
      </c>
      <c r="T2010">
        <v>0.95499999999999996</v>
      </c>
      <c r="U2010" t="s">
        <v>277</v>
      </c>
      <c r="V2010" t="s">
        <v>9394</v>
      </c>
      <c r="W2010" t="s">
        <v>19694</v>
      </c>
      <c r="X2010" s="3" t="s">
        <v>44</v>
      </c>
      <c r="Y2010">
        <v>2</v>
      </c>
      <c r="Z2010" t="s">
        <v>19695</v>
      </c>
      <c r="AA2010" t="s">
        <v>46</v>
      </c>
      <c r="AB2010">
        <v>0</v>
      </c>
      <c r="AC2010" t="s">
        <v>47</v>
      </c>
      <c r="AD2010" t="s">
        <v>19696</v>
      </c>
    </row>
    <row r="2011" spans="1:30" x14ac:dyDescent="0.3">
      <c r="A2011" s="1">
        <v>2009</v>
      </c>
      <c r="B2011">
        <v>2017</v>
      </c>
      <c r="C2011" t="s">
        <v>19680</v>
      </c>
      <c r="D2011" t="s">
        <v>19697</v>
      </c>
      <c r="E2011" t="s">
        <v>31</v>
      </c>
      <c r="F2011" t="s">
        <v>19698</v>
      </c>
      <c r="G2011" t="s">
        <v>33</v>
      </c>
      <c r="H2011" t="s">
        <v>10647</v>
      </c>
      <c r="I2011" t="s">
        <v>19699</v>
      </c>
      <c r="J2011" t="s">
        <v>19700</v>
      </c>
      <c r="K2011" t="s">
        <v>19701</v>
      </c>
      <c r="O2011" t="s">
        <v>10641</v>
      </c>
      <c r="P2011" s="5" t="s">
        <v>38</v>
      </c>
      <c r="Q2011">
        <v>2</v>
      </c>
      <c r="R2011" t="s">
        <v>10642</v>
      </c>
      <c r="S2011" t="s">
        <v>10643</v>
      </c>
      <c r="T2011">
        <v>0.95499999999999996</v>
      </c>
      <c r="U2011" t="s">
        <v>277</v>
      </c>
      <c r="V2011" t="s">
        <v>9394</v>
      </c>
      <c r="W2011" t="s">
        <v>19702</v>
      </c>
      <c r="X2011" s="3" t="s">
        <v>44</v>
      </c>
      <c r="Y2011">
        <v>5</v>
      </c>
      <c r="Z2011" t="s">
        <v>19703</v>
      </c>
      <c r="AA2011" t="s">
        <v>46</v>
      </c>
      <c r="AB2011">
        <v>0</v>
      </c>
      <c r="AC2011" t="s">
        <v>47</v>
      </c>
      <c r="AD2011" t="s">
        <v>19704</v>
      </c>
    </row>
    <row r="2012" spans="1:30" x14ac:dyDescent="0.3">
      <c r="A2012" s="1">
        <v>2010</v>
      </c>
      <c r="B2012">
        <v>2018</v>
      </c>
      <c r="C2012" t="s">
        <v>19680</v>
      </c>
      <c r="D2012" t="s">
        <v>19705</v>
      </c>
      <c r="E2012" t="s">
        <v>31</v>
      </c>
      <c r="F2012" t="s">
        <v>19706</v>
      </c>
      <c r="G2012" t="s">
        <v>33</v>
      </c>
      <c r="H2012" t="s">
        <v>10647</v>
      </c>
      <c r="I2012" t="s">
        <v>19707</v>
      </c>
      <c r="J2012" t="s">
        <v>19708</v>
      </c>
      <c r="K2012" t="s">
        <v>19709</v>
      </c>
      <c r="O2012" t="s">
        <v>10641</v>
      </c>
      <c r="P2012" s="5" t="s">
        <v>38</v>
      </c>
      <c r="Q2012">
        <v>2</v>
      </c>
      <c r="R2012" t="s">
        <v>10642</v>
      </c>
      <c r="S2012" t="s">
        <v>10643</v>
      </c>
      <c r="T2012">
        <v>0.95499999999999996</v>
      </c>
      <c r="U2012" t="s">
        <v>277</v>
      </c>
      <c r="V2012" t="s">
        <v>9394</v>
      </c>
      <c r="W2012" t="s">
        <v>19710</v>
      </c>
      <c r="X2012" s="3" t="s">
        <v>44</v>
      </c>
      <c r="Y2012">
        <v>5</v>
      </c>
      <c r="Z2012" t="s">
        <v>19711</v>
      </c>
      <c r="AA2012" t="s">
        <v>46</v>
      </c>
      <c r="AB2012">
        <v>0</v>
      </c>
      <c r="AC2012" t="s">
        <v>47</v>
      </c>
      <c r="AD2012" t="s">
        <v>19712</v>
      </c>
    </row>
    <row r="2013" spans="1:30" x14ac:dyDescent="0.3">
      <c r="A2013" s="1">
        <v>2011</v>
      </c>
      <c r="B2013">
        <v>2019</v>
      </c>
      <c r="C2013" t="s">
        <v>19713</v>
      </c>
      <c r="D2013" t="s">
        <v>19714</v>
      </c>
      <c r="E2013" t="s">
        <v>31</v>
      </c>
      <c r="F2013" t="s">
        <v>19715</v>
      </c>
      <c r="G2013" t="s">
        <v>33</v>
      </c>
      <c r="H2013" t="s">
        <v>19716</v>
      </c>
      <c r="I2013" t="s">
        <v>18955</v>
      </c>
      <c r="J2013" t="s">
        <v>18956</v>
      </c>
      <c r="K2013" t="s">
        <v>18957</v>
      </c>
      <c r="O2013" t="s">
        <v>19717</v>
      </c>
      <c r="P2013" s="5" t="s">
        <v>44</v>
      </c>
      <c r="Q2013">
        <v>2</v>
      </c>
      <c r="R2013" t="s">
        <v>19718</v>
      </c>
      <c r="S2013" t="s">
        <v>19719</v>
      </c>
      <c r="T2013">
        <v>0.95799999999999996</v>
      </c>
      <c r="U2013" t="s">
        <v>41</v>
      </c>
      <c r="V2013" t="s">
        <v>9394</v>
      </c>
      <c r="W2013" t="s">
        <v>18958</v>
      </c>
      <c r="X2013" s="3" t="s">
        <v>155</v>
      </c>
      <c r="Y2013">
        <v>5</v>
      </c>
      <c r="Z2013" t="s">
        <v>18959</v>
      </c>
      <c r="AA2013" t="s">
        <v>46</v>
      </c>
      <c r="AB2013">
        <v>0</v>
      </c>
      <c r="AC2013" t="s">
        <v>47</v>
      </c>
      <c r="AD2013" t="s">
        <v>18960</v>
      </c>
    </row>
    <row r="2014" spans="1:30" x14ac:dyDescent="0.3">
      <c r="A2014" s="1">
        <v>2012</v>
      </c>
      <c r="B2014">
        <v>2020</v>
      </c>
      <c r="C2014" t="s">
        <v>19713</v>
      </c>
      <c r="D2014" t="s">
        <v>19720</v>
      </c>
      <c r="E2014" t="s">
        <v>31</v>
      </c>
      <c r="F2014" t="s">
        <v>19721</v>
      </c>
      <c r="G2014" t="s">
        <v>33</v>
      </c>
      <c r="H2014" t="s">
        <v>19716</v>
      </c>
      <c r="I2014" t="s">
        <v>19722</v>
      </c>
      <c r="J2014" t="s">
        <v>19723</v>
      </c>
      <c r="O2014" t="s">
        <v>19717</v>
      </c>
      <c r="P2014" s="5" t="s">
        <v>44</v>
      </c>
      <c r="Q2014">
        <v>2</v>
      </c>
      <c r="R2014" t="s">
        <v>19718</v>
      </c>
      <c r="S2014" t="s">
        <v>19719</v>
      </c>
      <c r="T2014">
        <v>0.95799999999999996</v>
      </c>
      <c r="U2014" t="s">
        <v>41</v>
      </c>
      <c r="V2014" t="s">
        <v>9394</v>
      </c>
      <c r="W2014" t="s">
        <v>19724</v>
      </c>
      <c r="X2014" s="3" t="s">
        <v>38</v>
      </c>
      <c r="Y2014">
        <v>6</v>
      </c>
      <c r="Z2014" t="s">
        <v>19725</v>
      </c>
      <c r="AA2014" t="s">
        <v>46</v>
      </c>
      <c r="AB2014">
        <v>0</v>
      </c>
      <c r="AC2014" t="s">
        <v>47</v>
      </c>
      <c r="AD2014" t="s">
        <v>19726</v>
      </c>
    </row>
    <row r="2015" spans="1:30" x14ac:dyDescent="0.3">
      <c r="A2015" s="1">
        <v>2013</v>
      </c>
      <c r="B2015">
        <v>2021</v>
      </c>
      <c r="C2015" t="s">
        <v>19727</v>
      </c>
      <c r="D2015" t="s">
        <v>19728</v>
      </c>
      <c r="E2015" t="s">
        <v>31</v>
      </c>
      <c r="F2015" t="s">
        <v>19729</v>
      </c>
      <c r="G2015" t="s">
        <v>33</v>
      </c>
      <c r="H2015" t="s">
        <v>19730</v>
      </c>
      <c r="I2015" t="s">
        <v>19731</v>
      </c>
      <c r="J2015" t="s">
        <v>19732</v>
      </c>
      <c r="O2015" t="s">
        <v>19733</v>
      </c>
      <c r="P2015" s="5" t="s">
        <v>38</v>
      </c>
      <c r="Q2015">
        <v>2</v>
      </c>
      <c r="R2015" t="s">
        <v>4081</v>
      </c>
      <c r="S2015" t="s">
        <v>19734</v>
      </c>
      <c r="T2015">
        <v>0.98</v>
      </c>
      <c r="U2015" t="s">
        <v>41</v>
      </c>
      <c r="V2015" t="s">
        <v>19735</v>
      </c>
      <c r="W2015" t="s">
        <v>19736</v>
      </c>
      <c r="X2015" s="3" t="s">
        <v>38</v>
      </c>
      <c r="Y2015">
        <v>6</v>
      </c>
      <c r="Z2015" t="s">
        <v>19737</v>
      </c>
      <c r="AA2015" t="s">
        <v>46</v>
      </c>
      <c r="AB2015">
        <v>0</v>
      </c>
      <c r="AC2015" t="s">
        <v>47</v>
      </c>
      <c r="AD2015" t="s">
        <v>19738</v>
      </c>
    </row>
    <row r="2016" spans="1:30" x14ac:dyDescent="0.3">
      <c r="A2016" s="1">
        <v>2014</v>
      </c>
      <c r="B2016">
        <v>2022</v>
      </c>
      <c r="C2016" t="s">
        <v>19727</v>
      </c>
      <c r="D2016" t="s">
        <v>19739</v>
      </c>
      <c r="E2016" t="s">
        <v>31</v>
      </c>
      <c r="F2016" t="s">
        <v>19740</v>
      </c>
      <c r="G2016" t="s">
        <v>33</v>
      </c>
      <c r="H2016" t="s">
        <v>19730</v>
      </c>
      <c r="I2016" t="s">
        <v>19731</v>
      </c>
      <c r="J2016" t="s">
        <v>19741</v>
      </c>
      <c r="O2016" t="s">
        <v>19733</v>
      </c>
      <c r="P2016" s="5" t="s">
        <v>38</v>
      </c>
      <c r="Q2016">
        <v>2</v>
      </c>
      <c r="R2016" t="s">
        <v>4081</v>
      </c>
      <c r="S2016" t="s">
        <v>19734</v>
      </c>
      <c r="T2016">
        <v>0.98</v>
      </c>
      <c r="U2016" t="s">
        <v>41</v>
      </c>
      <c r="V2016" t="s">
        <v>19735</v>
      </c>
      <c r="W2016" t="s">
        <v>19736</v>
      </c>
      <c r="X2016" s="3" t="s">
        <v>38</v>
      </c>
      <c r="Y2016">
        <v>6</v>
      </c>
      <c r="Z2016" t="s">
        <v>19737</v>
      </c>
      <c r="AA2016" t="s">
        <v>46</v>
      </c>
      <c r="AB2016">
        <v>0</v>
      </c>
      <c r="AC2016" t="s">
        <v>47</v>
      </c>
      <c r="AD2016" t="s">
        <v>19738</v>
      </c>
    </row>
    <row r="2017" spans="1:30" x14ac:dyDescent="0.3">
      <c r="A2017" s="1">
        <v>2015</v>
      </c>
      <c r="B2017">
        <v>2023</v>
      </c>
      <c r="C2017" t="s">
        <v>19742</v>
      </c>
      <c r="D2017" t="s">
        <v>19743</v>
      </c>
      <c r="E2017" t="s">
        <v>268</v>
      </c>
      <c r="F2017" t="s">
        <v>19744</v>
      </c>
      <c r="G2017" t="s">
        <v>270</v>
      </c>
      <c r="H2017" t="s">
        <v>19745</v>
      </c>
      <c r="I2017" t="s">
        <v>19746</v>
      </c>
      <c r="J2017" t="s">
        <v>19747</v>
      </c>
      <c r="K2017" t="s">
        <v>19748</v>
      </c>
      <c r="O2017" t="s">
        <v>19749</v>
      </c>
      <c r="P2017" s="5" t="s">
        <v>44</v>
      </c>
      <c r="Q2017">
        <v>1</v>
      </c>
      <c r="R2017" t="s">
        <v>1452</v>
      </c>
      <c r="S2017" t="s">
        <v>19750</v>
      </c>
      <c r="T2017">
        <v>0.97199999999999998</v>
      </c>
      <c r="U2017" t="s">
        <v>41</v>
      </c>
      <c r="V2017" t="s">
        <v>19751</v>
      </c>
      <c r="W2017" t="s">
        <v>19752</v>
      </c>
      <c r="X2017" s="3" t="s">
        <v>44</v>
      </c>
      <c r="Y2017">
        <v>5</v>
      </c>
      <c r="Z2017" t="s">
        <v>19753</v>
      </c>
      <c r="AA2017" t="s">
        <v>46</v>
      </c>
      <c r="AB2017">
        <v>0</v>
      </c>
      <c r="AC2017" t="s">
        <v>47</v>
      </c>
      <c r="AD2017" t="s">
        <v>19754</v>
      </c>
    </row>
    <row r="2018" spans="1:30" x14ac:dyDescent="0.3">
      <c r="A2018" s="1">
        <v>2016</v>
      </c>
      <c r="B2018">
        <v>2024</v>
      </c>
      <c r="C2018" t="s">
        <v>19755</v>
      </c>
      <c r="D2018" t="s">
        <v>19756</v>
      </c>
      <c r="E2018" t="s">
        <v>31</v>
      </c>
      <c r="F2018" t="s">
        <v>19757</v>
      </c>
      <c r="G2018" t="s">
        <v>33</v>
      </c>
      <c r="H2018" t="s">
        <v>19758</v>
      </c>
      <c r="I2018" t="s">
        <v>19759</v>
      </c>
      <c r="J2018" t="s">
        <v>19760</v>
      </c>
      <c r="K2018" t="s">
        <v>19761</v>
      </c>
      <c r="O2018" t="s">
        <v>105</v>
      </c>
      <c r="P2018" s="5" t="s">
        <v>38</v>
      </c>
      <c r="Q2018">
        <v>2</v>
      </c>
      <c r="R2018" t="s">
        <v>39</v>
      </c>
      <c r="S2018" t="s">
        <v>106</v>
      </c>
      <c r="T2018">
        <v>0.96299999999999997</v>
      </c>
      <c r="U2018" t="s">
        <v>41</v>
      </c>
      <c r="W2018" t="s">
        <v>19762</v>
      </c>
      <c r="X2018" s="3" t="s">
        <v>38</v>
      </c>
      <c r="Y2018">
        <v>4</v>
      </c>
      <c r="Z2018" t="s">
        <v>19763</v>
      </c>
      <c r="AA2018" t="s">
        <v>46</v>
      </c>
      <c r="AB2018">
        <v>0</v>
      </c>
      <c r="AC2018" t="s">
        <v>47</v>
      </c>
      <c r="AD2018" t="s">
        <v>19764</v>
      </c>
    </row>
    <row r="2019" spans="1:30" x14ac:dyDescent="0.3">
      <c r="A2019" s="1">
        <v>2017</v>
      </c>
      <c r="B2019">
        <v>2025</v>
      </c>
      <c r="C2019" t="s">
        <v>19765</v>
      </c>
      <c r="D2019" t="s">
        <v>19766</v>
      </c>
      <c r="E2019" t="s">
        <v>31</v>
      </c>
      <c r="F2019" t="s">
        <v>19767</v>
      </c>
      <c r="G2019" t="s">
        <v>33</v>
      </c>
      <c r="H2019" t="s">
        <v>19768</v>
      </c>
      <c r="I2019" t="s">
        <v>19769</v>
      </c>
      <c r="J2019" t="s">
        <v>19770</v>
      </c>
      <c r="K2019" t="s">
        <v>19771</v>
      </c>
      <c r="O2019" t="s">
        <v>105</v>
      </c>
      <c r="P2019" s="5" t="s">
        <v>38</v>
      </c>
      <c r="Q2019">
        <v>2</v>
      </c>
      <c r="R2019" t="s">
        <v>39</v>
      </c>
      <c r="S2019" t="s">
        <v>106</v>
      </c>
      <c r="T2019">
        <v>0.96299999999999997</v>
      </c>
      <c r="U2019" t="s">
        <v>41</v>
      </c>
      <c r="W2019" t="s">
        <v>19772</v>
      </c>
      <c r="X2019" s="3" t="s">
        <v>44</v>
      </c>
      <c r="Y2019">
        <v>5</v>
      </c>
      <c r="Z2019" t="s">
        <v>19773</v>
      </c>
      <c r="AA2019" t="s">
        <v>46</v>
      </c>
      <c r="AB2019">
        <v>0</v>
      </c>
      <c r="AC2019" t="s">
        <v>47</v>
      </c>
      <c r="AD2019" t="s">
        <v>19774</v>
      </c>
    </row>
    <row r="2020" spans="1:30" x14ac:dyDescent="0.3">
      <c r="A2020" s="1">
        <v>2018</v>
      </c>
      <c r="B2020">
        <v>2026</v>
      </c>
      <c r="C2020" t="s">
        <v>19775</v>
      </c>
      <c r="D2020" t="s">
        <v>19776</v>
      </c>
      <c r="E2020" t="s">
        <v>31</v>
      </c>
      <c r="F2020" t="s">
        <v>19777</v>
      </c>
      <c r="G2020" t="s">
        <v>33</v>
      </c>
      <c r="H2020" t="s">
        <v>97</v>
      </c>
      <c r="I2020" t="s">
        <v>19778</v>
      </c>
      <c r="J2020" t="s">
        <v>19779</v>
      </c>
      <c r="K2020" t="s">
        <v>19780</v>
      </c>
      <c r="O2020" t="s">
        <v>105</v>
      </c>
      <c r="P2020" s="5" t="s">
        <v>38</v>
      </c>
      <c r="Q2020">
        <v>2</v>
      </c>
      <c r="R2020" t="s">
        <v>39</v>
      </c>
      <c r="S2020" t="s">
        <v>106</v>
      </c>
      <c r="T2020">
        <v>0.96299999999999997</v>
      </c>
      <c r="U2020" t="s">
        <v>41</v>
      </c>
      <c r="W2020" t="s">
        <v>19781</v>
      </c>
      <c r="X2020" s="3" t="s">
        <v>38</v>
      </c>
      <c r="Y2020">
        <v>3</v>
      </c>
      <c r="Z2020" t="s">
        <v>19782</v>
      </c>
      <c r="AA2020" t="s">
        <v>46</v>
      </c>
      <c r="AB2020">
        <v>0</v>
      </c>
      <c r="AC2020" t="s">
        <v>47</v>
      </c>
      <c r="AD2020" t="s">
        <v>19783</v>
      </c>
    </row>
    <row r="2021" spans="1:30" x14ac:dyDescent="0.3">
      <c r="A2021" s="1">
        <v>2019</v>
      </c>
      <c r="B2021">
        <v>2027</v>
      </c>
      <c r="C2021" t="s">
        <v>19784</v>
      </c>
      <c r="D2021" t="s">
        <v>19785</v>
      </c>
      <c r="E2021" t="s">
        <v>31</v>
      </c>
      <c r="F2021" t="s">
        <v>19786</v>
      </c>
      <c r="G2021" t="s">
        <v>33</v>
      </c>
      <c r="H2021" t="s">
        <v>19787</v>
      </c>
      <c r="I2021" t="s">
        <v>19788</v>
      </c>
      <c r="J2021" t="s">
        <v>19789</v>
      </c>
      <c r="K2021" t="s">
        <v>19790</v>
      </c>
      <c r="O2021" t="s">
        <v>19791</v>
      </c>
      <c r="P2021" s="5" t="s">
        <v>38</v>
      </c>
      <c r="Q2021">
        <v>3</v>
      </c>
      <c r="R2021" t="s">
        <v>19792</v>
      </c>
      <c r="S2021" t="s">
        <v>19793</v>
      </c>
      <c r="T2021">
        <v>0.97199999999999998</v>
      </c>
      <c r="U2021" t="s">
        <v>41</v>
      </c>
      <c r="V2021" t="s">
        <v>132</v>
      </c>
      <c r="W2021" t="s">
        <v>19794</v>
      </c>
      <c r="X2021" s="3" t="s">
        <v>38</v>
      </c>
      <c r="Y2021">
        <v>4</v>
      </c>
      <c r="Z2021" t="s">
        <v>19795</v>
      </c>
      <c r="AA2021" t="s">
        <v>46</v>
      </c>
      <c r="AB2021">
        <v>0</v>
      </c>
      <c r="AC2021" t="s">
        <v>47</v>
      </c>
      <c r="AD2021" t="s">
        <v>19796</v>
      </c>
    </row>
    <row r="2022" spans="1:30" x14ac:dyDescent="0.3">
      <c r="A2022" s="1">
        <v>2020</v>
      </c>
      <c r="B2022">
        <v>2028</v>
      </c>
      <c r="C2022" t="s">
        <v>19797</v>
      </c>
      <c r="D2022" t="s">
        <v>19798</v>
      </c>
      <c r="E2022" t="s">
        <v>31</v>
      </c>
      <c r="F2022" t="s">
        <v>19799</v>
      </c>
      <c r="G2022" t="s">
        <v>33</v>
      </c>
      <c r="H2022" t="s">
        <v>19800</v>
      </c>
      <c r="I2022" t="s">
        <v>19801</v>
      </c>
      <c r="J2022" t="s">
        <v>19802</v>
      </c>
      <c r="K2022" t="s">
        <v>19803</v>
      </c>
      <c r="N2022" t="s">
        <v>19804</v>
      </c>
      <c r="O2022" t="s">
        <v>19805</v>
      </c>
      <c r="P2022" s="5" t="s">
        <v>56</v>
      </c>
      <c r="Q2022">
        <v>4</v>
      </c>
      <c r="R2022" t="s">
        <v>57</v>
      </c>
      <c r="S2022" t="s">
        <v>19806</v>
      </c>
      <c r="T2022">
        <v>0.96499999999999997</v>
      </c>
      <c r="U2022" t="s">
        <v>41</v>
      </c>
      <c r="V2022" t="s">
        <v>19807</v>
      </c>
      <c r="W2022" t="s">
        <v>19808</v>
      </c>
      <c r="X2022" s="3" t="s">
        <v>38</v>
      </c>
      <c r="Y2022">
        <v>7</v>
      </c>
      <c r="Z2022" t="s">
        <v>19809</v>
      </c>
      <c r="AA2022" t="s">
        <v>46</v>
      </c>
      <c r="AB2022">
        <v>0</v>
      </c>
      <c r="AC2022" t="s">
        <v>47</v>
      </c>
      <c r="AD2022" t="s">
        <v>19810</v>
      </c>
    </row>
    <row r="2023" spans="1:30" x14ac:dyDescent="0.3">
      <c r="A2023" s="1">
        <v>2021</v>
      </c>
      <c r="B2023">
        <v>2029</v>
      </c>
      <c r="C2023" t="s">
        <v>19811</v>
      </c>
      <c r="D2023" t="s">
        <v>19812</v>
      </c>
      <c r="E2023" t="s">
        <v>31</v>
      </c>
      <c r="F2023" t="s">
        <v>19813</v>
      </c>
      <c r="G2023" t="s">
        <v>33</v>
      </c>
      <c r="H2023" t="s">
        <v>19758</v>
      </c>
      <c r="I2023" t="s">
        <v>19814</v>
      </c>
      <c r="J2023" t="s">
        <v>19815</v>
      </c>
      <c r="K2023" t="s">
        <v>19816</v>
      </c>
      <c r="N2023" t="s">
        <v>19817</v>
      </c>
      <c r="O2023" t="s">
        <v>105</v>
      </c>
      <c r="P2023" s="5" t="s">
        <v>38</v>
      </c>
      <c r="Q2023">
        <v>2</v>
      </c>
      <c r="R2023" t="s">
        <v>39</v>
      </c>
      <c r="S2023" t="s">
        <v>106</v>
      </c>
      <c r="T2023">
        <v>0.96299999999999997</v>
      </c>
      <c r="U2023" t="s">
        <v>41</v>
      </c>
      <c r="W2023" t="s">
        <v>19818</v>
      </c>
      <c r="X2023" s="3" t="s">
        <v>38</v>
      </c>
      <c r="Y2023">
        <v>7</v>
      </c>
      <c r="Z2023" t="s">
        <v>19819</v>
      </c>
      <c r="AA2023" t="s">
        <v>46</v>
      </c>
      <c r="AB2023">
        <v>0</v>
      </c>
      <c r="AC2023" t="s">
        <v>47</v>
      </c>
      <c r="AD2023" t="s">
        <v>19820</v>
      </c>
    </row>
    <row r="2024" spans="1:30" x14ac:dyDescent="0.3">
      <c r="A2024" s="1">
        <v>2022</v>
      </c>
      <c r="B2024">
        <v>2030</v>
      </c>
      <c r="C2024" t="s">
        <v>19811</v>
      </c>
      <c r="D2024" t="s">
        <v>19821</v>
      </c>
      <c r="E2024" t="s">
        <v>31</v>
      </c>
      <c r="F2024" t="s">
        <v>19822</v>
      </c>
      <c r="G2024" t="s">
        <v>33</v>
      </c>
      <c r="H2024" t="s">
        <v>19758</v>
      </c>
      <c r="I2024" t="s">
        <v>19823</v>
      </c>
      <c r="J2024" t="s">
        <v>19824</v>
      </c>
      <c r="N2024" t="s">
        <v>19825</v>
      </c>
      <c r="O2024" t="s">
        <v>105</v>
      </c>
      <c r="P2024" s="5" t="s">
        <v>38</v>
      </c>
      <c r="Q2024">
        <v>2</v>
      </c>
      <c r="R2024" t="s">
        <v>39</v>
      </c>
      <c r="S2024" t="s">
        <v>106</v>
      </c>
      <c r="T2024">
        <v>0.96299999999999997</v>
      </c>
      <c r="U2024" t="s">
        <v>41</v>
      </c>
      <c r="W2024" t="s">
        <v>19826</v>
      </c>
      <c r="X2024" s="3" t="s">
        <v>38</v>
      </c>
      <c r="Y2024">
        <v>7</v>
      </c>
      <c r="Z2024" t="s">
        <v>19827</v>
      </c>
      <c r="AA2024" t="s">
        <v>46</v>
      </c>
      <c r="AB2024">
        <v>0</v>
      </c>
      <c r="AC2024" t="s">
        <v>47</v>
      </c>
      <c r="AD2024" t="s">
        <v>19828</v>
      </c>
    </row>
    <row r="2025" spans="1:30" x14ac:dyDescent="0.3">
      <c r="A2025" s="1">
        <v>2023</v>
      </c>
      <c r="B2025">
        <v>2031</v>
      </c>
      <c r="C2025" t="s">
        <v>19829</v>
      </c>
      <c r="D2025" t="s">
        <v>19830</v>
      </c>
      <c r="E2025" t="s">
        <v>31</v>
      </c>
      <c r="F2025" t="s">
        <v>19831</v>
      </c>
      <c r="G2025" t="s">
        <v>33</v>
      </c>
      <c r="H2025" t="s">
        <v>19832</v>
      </c>
      <c r="I2025" t="s">
        <v>19833</v>
      </c>
      <c r="J2025" t="s">
        <v>19834</v>
      </c>
      <c r="K2025" t="s">
        <v>1365</v>
      </c>
      <c r="O2025" t="s">
        <v>19835</v>
      </c>
      <c r="P2025" s="5" t="s">
        <v>38</v>
      </c>
      <c r="Q2025">
        <v>4</v>
      </c>
      <c r="R2025" t="s">
        <v>19836</v>
      </c>
      <c r="S2025" t="s">
        <v>19837</v>
      </c>
      <c r="T2025">
        <v>0.95299999999999996</v>
      </c>
      <c r="U2025" t="s">
        <v>41</v>
      </c>
      <c r="V2025" t="s">
        <v>19838</v>
      </c>
      <c r="W2025" t="s">
        <v>19839</v>
      </c>
      <c r="X2025" s="3" t="s">
        <v>38</v>
      </c>
      <c r="Y2025">
        <v>7</v>
      </c>
      <c r="Z2025" t="s">
        <v>19840</v>
      </c>
      <c r="AA2025" t="s">
        <v>46</v>
      </c>
      <c r="AB2025">
        <v>0</v>
      </c>
      <c r="AC2025" t="s">
        <v>47</v>
      </c>
      <c r="AD2025" t="s">
        <v>19841</v>
      </c>
    </row>
    <row r="2026" spans="1:30" x14ac:dyDescent="0.3">
      <c r="A2026" s="1">
        <v>2024</v>
      </c>
      <c r="B2026">
        <v>2032</v>
      </c>
      <c r="C2026" t="s">
        <v>19842</v>
      </c>
      <c r="D2026" t="s">
        <v>19843</v>
      </c>
      <c r="E2026" t="s">
        <v>31</v>
      </c>
      <c r="F2026" t="s">
        <v>19844</v>
      </c>
      <c r="G2026" t="s">
        <v>33</v>
      </c>
      <c r="H2026" t="s">
        <v>19845</v>
      </c>
      <c r="I2026" t="s">
        <v>19846</v>
      </c>
      <c r="J2026" t="s">
        <v>19847</v>
      </c>
      <c r="O2026" t="s">
        <v>19848</v>
      </c>
      <c r="P2026" s="5" t="s">
        <v>38</v>
      </c>
      <c r="Q2026">
        <v>3</v>
      </c>
      <c r="R2026" t="s">
        <v>19849</v>
      </c>
      <c r="S2026" t="s">
        <v>19850</v>
      </c>
      <c r="T2026">
        <v>0.96399999999999997</v>
      </c>
      <c r="U2026" t="s">
        <v>41</v>
      </c>
      <c r="V2026" t="s">
        <v>206</v>
      </c>
      <c r="W2026" t="s">
        <v>19851</v>
      </c>
      <c r="X2026" s="3" t="s">
        <v>38</v>
      </c>
      <c r="Y2026">
        <v>6</v>
      </c>
      <c r="Z2026" t="s">
        <v>19852</v>
      </c>
      <c r="AA2026" t="s">
        <v>46</v>
      </c>
      <c r="AB2026">
        <v>0</v>
      </c>
      <c r="AC2026" t="s">
        <v>47</v>
      </c>
      <c r="AD2026" t="s">
        <v>19853</v>
      </c>
    </row>
    <row r="2027" spans="1:30" x14ac:dyDescent="0.3">
      <c r="A2027" s="1">
        <v>2025</v>
      </c>
      <c r="B2027">
        <v>2033</v>
      </c>
      <c r="C2027" t="s">
        <v>19854</v>
      </c>
      <c r="D2027" t="s">
        <v>19855</v>
      </c>
      <c r="E2027" t="s">
        <v>31</v>
      </c>
      <c r="F2027" t="s">
        <v>19856</v>
      </c>
      <c r="G2027" t="s">
        <v>33</v>
      </c>
      <c r="H2027" t="s">
        <v>19854</v>
      </c>
      <c r="I2027" t="s">
        <v>19857</v>
      </c>
      <c r="J2027" t="s">
        <v>19858</v>
      </c>
      <c r="K2027" t="s">
        <v>19859</v>
      </c>
      <c r="O2027" t="s">
        <v>19860</v>
      </c>
      <c r="P2027" s="5" t="s">
        <v>513</v>
      </c>
      <c r="Q2027">
        <v>3</v>
      </c>
      <c r="R2027" t="s">
        <v>19861</v>
      </c>
      <c r="S2027" t="s">
        <v>19862</v>
      </c>
      <c r="T2027">
        <v>0.96499999999999997</v>
      </c>
      <c r="U2027" t="s">
        <v>41</v>
      </c>
      <c r="V2027" t="s">
        <v>19863</v>
      </c>
      <c r="W2027" t="s">
        <v>19864</v>
      </c>
      <c r="X2027" s="3" t="s">
        <v>44</v>
      </c>
      <c r="Y2027">
        <v>4</v>
      </c>
      <c r="Z2027" t="s">
        <v>19865</v>
      </c>
      <c r="AA2027" t="s">
        <v>46</v>
      </c>
      <c r="AB2027">
        <v>0</v>
      </c>
      <c r="AC2027" t="s">
        <v>47</v>
      </c>
      <c r="AD2027" t="s">
        <v>19866</v>
      </c>
    </row>
    <row r="2028" spans="1:30" x14ac:dyDescent="0.3">
      <c r="A2028" s="1">
        <v>2026</v>
      </c>
      <c r="B2028">
        <v>2034</v>
      </c>
      <c r="C2028" t="s">
        <v>19867</v>
      </c>
      <c r="D2028" t="s">
        <v>19868</v>
      </c>
      <c r="E2028" t="s">
        <v>31</v>
      </c>
      <c r="F2028" t="s">
        <v>19869</v>
      </c>
      <c r="G2028" t="s">
        <v>33</v>
      </c>
      <c r="H2028" t="s">
        <v>19867</v>
      </c>
      <c r="I2028" t="s">
        <v>19870</v>
      </c>
      <c r="J2028" t="s">
        <v>19871</v>
      </c>
      <c r="K2028" t="s">
        <v>19872</v>
      </c>
      <c r="O2028" t="s">
        <v>19873</v>
      </c>
      <c r="P2028" s="5" t="s">
        <v>513</v>
      </c>
      <c r="Q2028">
        <v>3</v>
      </c>
      <c r="R2028" t="s">
        <v>570</v>
      </c>
      <c r="S2028" t="s">
        <v>19874</v>
      </c>
      <c r="T2028">
        <v>0.96499999999999997</v>
      </c>
      <c r="U2028" t="s">
        <v>41</v>
      </c>
      <c r="V2028" t="s">
        <v>10888</v>
      </c>
      <c r="W2028" t="s">
        <v>19875</v>
      </c>
      <c r="X2028" s="3" t="s">
        <v>44</v>
      </c>
      <c r="Y2028">
        <v>5</v>
      </c>
      <c r="Z2028" t="s">
        <v>19876</v>
      </c>
      <c r="AA2028" t="s">
        <v>46</v>
      </c>
      <c r="AB2028">
        <v>0</v>
      </c>
      <c r="AC2028" t="s">
        <v>47</v>
      </c>
      <c r="AD2028" t="s">
        <v>19877</v>
      </c>
    </row>
    <row r="2029" spans="1:30" x14ac:dyDescent="0.3">
      <c r="A2029" s="1">
        <v>2027</v>
      </c>
      <c r="B2029">
        <v>2035</v>
      </c>
      <c r="C2029" t="s">
        <v>19878</v>
      </c>
      <c r="D2029" t="s">
        <v>19879</v>
      </c>
      <c r="E2029" t="s">
        <v>31</v>
      </c>
      <c r="F2029" t="s">
        <v>19880</v>
      </c>
      <c r="G2029" t="s">
        <v>33</v>
      </c>
      <c r="H2029" t="s">
        <v>19878</v>
      </c>
      <c r="I2029" t="s">
        <v>19881</v>
      </c>
      <c r="J2029" t="s">
        <v>19882</v>
      </c>
      <c r="K2029" t="s">
        <v>19883</v>
      </c>
      <c r="O2029" t="s">
        <v>19884</v>
      </c>
      <c r="P2029" s="5" t="s">
        <v>513</v>
      </c>
      <c r="Q2029">
        <v>3</v>
      </c>
      <c r="R2029" t="s">
        <v>570</v>
      </c>
      <c r="S2029" t="s">
        <v>19885</v>
      </c>
      <c r="T2029">
        <v>0.96799999999999997</v>
      </c>
      <c r="U2029" t="s">
        <v>41</v>
      </c>
      <c r="V2029" t="s">
        <v>3698</v>
      </c>
      <c r="W2029" t="s">
        <v>19886</v>
      </c>
      <c r="X2029" s="3" t="s">
        <v>44</v>
      </c>
      <c r="Y2029">
        <v>5</v>
      </c>
      <c r="Z2029" t="s">
        <v>19887</v>
      </c>
      <c r="AA2029" t="s">
        <v>46</v>
      </c>
      <c r="AB2029">
        <v>0</v>
      </c>
      <c r="AC2029" t="s">
        <v>47</v>
      </c>
      <c r="AD2029" t="s">
        <v>19888</v>
      </c>
    </row>
    <row r="2030" spans="1:30" x14ac:dyDescent="0.3">
      <c r="A2030" s="1">
        <v>2028</v>
      </c>
      <c r="B2030">
        <v>2036</v>
      </c>
      <c r="C2030" t="s">
        <v>19889</v>
      </c>
      <c r="D2030" t="s">
        <v>19890</v>
      </c>
      <c r="E2030" t="s">
        <v>220</v>
      </c>
      <c r="F2030" t="s">
        <v>19891</v>
      </c>
      <c r="G2030" t="s">
        <v>222</v>
      </c>
      <c r="H2030" t="s">
        <v>19889</v>
      </c>
      <c r="I2030" t="s">
        <v>19892</v>
      </c>
      <c r="J2030" t="s">
        <v>19893</v>
      </c>
      <c r="K2030" t="s">
        <v>12030</v>
      </c>
      <c r="O2030" t="s">
        <v>19894</v>
      </c>
      <c r="P2030" s="5" t="s">
        <v>513</v>
      </c>
      <c r="Q2030">
        <v>3</v>
      </c>
      <c r="R2030" t="s">
        <v>570</v>
      </c>
      <c r="S2030" t="s">
        <v>19895</v>
      </c>
      <c r="T2030">
        <v>0.96599999999999997</v>
      </c>
      <c r="U2030" t="s">
        <v>41</v>
      </c>
      <c r="V2030" t="s">
        <v>19896</v>
      </c>
      <c r="W2030" t="s">
        <v>19897</v>
      </c>
      <c r="X2030" s="3" t="s">
        <v>44</v>
      </c>
      <c r="Y2030">
        <v>9</v>
      </c>
      <c r="Z2030" t="s">
        <v>19898</v>
      </c>
      <c r="AA2030" t="s">
        <v>46</v>
      </c>
      <c r="AB2030">
        <v>0</v>
      </c>
      <c r="AC2030" t="s">
        <v>47</v>
      </c>
      <c r="AD2030" t="s">
        <v>19899</v>
      </c>
    </row>
    <row r="2031" spans="1:30" x14ac:dyDescent="0.3">
      <c r="A2031" s="1">
        <v>2029</v>
      </c>
      <c r="B2031">
        <v>2037</v>
      </c>
      <c r="C2031" t="s">
        <v>19900</v>
      </c>
      <c r="D2031" t="s">
        <v>19901</v>
      </c>
      <c r="E2031" t="s">
        <v>312</v>
      </c>
      <c r="F2031" t="s">
        <v>19902</v>
      </c>
      <c r="G2031" t="s">
        <v>314</v>
      </c>
      <c r="H2031" t="s">
        <v>19900</v>
      </c>
      <c r="I2031" t="s">
        <v>19903</v>
      </c>
      <c r="J2031" t="s">
        <v>19904</v>
      </c>
      <c r="K2031" t="s">
        <v>19905</v>
      </c>
      <c r="O2031" t="s">
        <v>19906</v>
      </c>
      <c r="P2031" s="5" t="s">
        <v>513</v>
      </c>
      <c r="Q2031">
        <v>2</v>
      </c>
      <c r="R2031" t="s">
        <v>18248</v>
      </c>
      <c r="S2031" t="s">
        <v>19907</v>
      </c>
      <c r="T2031">
        <v>0.96499999999999997</v>
      </c>
      <c r="U2031" t="s">
        <v>41</v>
      </c>
      <c r="V2031" t="s">
        <v>132</v>
      </c>
      <c r="W2031" t="s">
        <v>19908</v>
      </c>
      <c r="X2031" s="3" t="s">
        <v>44</v>
      </c>
      <c r="Y2031">
        <v>5</v>
      </c>
      <c r="Z2031" t="s">
        <v>19909</v>
      </c>
      <c r="AA2031" t="s">
        <v>46</v>
      </c>
      <c r="AB2031">
        <v>0</v>
      </c>
      <c r="AC2031" t="s">
        <v>47</v>
      </c>
      <c r="AD2031" t="s">
        <v>19910</v>
      </c>
    </row>
    <row r="2032" spans="1:30" x14ac:dyDescent="0.3">
      <c r="A2032" s="1">
        <v>2030</v>
      </c>
      <c r="B2032">
        <v>2038</v>
      </c>
      <c r="C2032" t="s">
        <v>19911</v>
      </c>
      <c r="D2032" t="s">
        <v>19912</v>
      </c>
      <c r="E2032" t="s">
        <v>220</v>
      </c>
      <c r="F2032" t="s">
        <v>19913</v>
      </c>
      <c r="G2032" t="s">
        <v>222</v>
      </c>
      <c r="H2032" t="s">
        <v>19911</v>
      </c>
      <c r="I2032" t="s">
        <v>19914</v>
      </c>
      <c r="J2032" t="s">
        <v>19915</v>
      </c>
      <c r="O2032" t="s">
        <v>19916</v>
      </c>
      <c r="P2032" s="5" t="s">
        <v>513</v>
      </c>
      <c r="Q2032">
        <v>2</v>
      </c>
      <c r="R2032" t="s">
        <v>18248</v>
      </c>
      <c r="S2032" t="s">
        <v>18249</v>
      </c>
      <c r="T2032">
        <v>0.96799999999999997</v>
      </c>
      <c r="U2032" t="s">
        <v>41</v>
      </c>
      <c r="V2032" t="s">
        <v>19917</v>
      </c>
      <c r="W2032" t="s">
        <v>19918</v>
      </c>
      <c r="X2032" s="3" t="s">
        <v>38</v>
      </c>
      <c r="Y2032">
        <v>2</v>
      </c>
      <c r="Z2032" t="s">
        <v>19919</v>
      </c>
      <c r="AA2032" t="s">
        <v>46</v>
      </c>
      <c r="AB2032">
        <v>0</v>
      </c>
      <c r="AC2032" t="s">
        <v>47</v>
      </c>
      <c r="AD2032" t="s">
        <v>19920</v>
      </c>
    </row>
    <row r="2033" spans="1:30" x14ac:dyDescent="0.3">
      <c r="A2033" s="1">
        <v>2031</v>
      </c>
      <c r="B2033">
        <v>2039</v>
      </c>
      <c r="C2033" t="s">
        <v>19921</v>
      </c>
      <c r="D2033" t="s">
        <v>19922</v>
      </c>
      <c r="E2033" t="s">
        <v>312</v>
      </c>
      <c r="F2033" t="s">
        <v>19923</v>
      </c>
      <c r="G2033" t="s">
        <v>314</v>
      </c>
      <c r="H2033" t="s">
        <v>19921</v>
      </c>
      <c r="I2033" t="s">
        <v>19924</v>
      </c>
      <c r="J2033" t="s">
        <v>19925</v>
      </c>
      <c r="O2033" t="s">
        <v>19926</v>
      </c>
      <c r="P2033" s="5" t="s">
        <v>513</v>
      </c>
      <c r="Q2033">
        <v>2</v>
      </c>
      <c r="R2033" t="s">
        <v>19927</v>
      </c>
      <c r="S2033" t="s">
        <v>19928</v>
      </c>
      <c r="T2033">
        <v>0.95899999999999996</v>
      </c>
      <c r="U2033" t="s">
        <v>41</v>
      </c>
      <c r="V2033" t="s">
        <v>119</v>
      </c>
      <c r="W2033" t="s">
        <v>19929</v>
      </c>
      <c r="X2033" s="3" t="s">
        <v>44</v>
      </c>
      <c r="Y2033">
        <v>5</v>
      </c>
      <c r="Z2033" t="s">
        <v>19930</v>
      </c>
      <c r="AA2033" t="s">
        <v>46</v>
      </c>
      <c r="AB2033">
        <v>0</v>
      </c>
      <c r="AC2033" t="s">
        <v>47</v>
      </c>
      <c r="AD2033" t="s">
        <v>19931</v>
      </c>
    </row>
    <row r="2034" spans="1:30" x14ac:dyDescent="0.3">
      <c r="A2034" s="1">
        <v>2032</v>
      </c>
      <c r="B2034">
        <v>2040</v>
      </c>
      <c r="C2034" t="s">
        <v>19921</v>
      </c>
      <c r="D2034" t="s">
        <v>19932</v>
      </c>
      <c r="E2034" t="s">
        <v>31</v>
      </c>
      <c r="F2034" t="s">
        <v>19933</v>
      </c>
      <c r="G2034" t="s">
        <v>33</v>
      </c>
      <c r="H2034" t="s">
        <v>19921</v>
      </c>
      <c r="I2034" t="s">
        <v>19934</v>
      </c>
      <c r="J2034" t="s">
        <v>19935</v>
      </c>
      <c r="O2034" t="s">
        <v>19926</v>
      </c>
      <c r="P2034" s="5" t="s">
        <v>513</v>
      </c>
      <c r="Q2034">
        <v>2</v>
      </c>
      <c r="R2034" t="s">
        <v>19927</v>
      </c>
      <c r="S2034" t="s">
        <v>19928</v>
      </c>
      <c r="T2034">
        <v>0.95899999999999996</v>
      </c>
      <c r="U2034" t="s">
        <v>41</v>
      </c>
      <c r="V2034" t="s">
        <v>119</v>
      </c>
      <c r="W2034" t="s">
        <v>19936</v>
      </c>
      <c r="X2034" s="3" t="s">
        <v>44</v>
      </c>
      <c r="Y2034">
        <v>3</v>
      </c>
      <c r="Z2034" t="s">
        <v>19937</v>
      </c>
      <c r="AA2034" t="s">
        <v>46</v>
      </c>
      <c r="AB2034">
        <v>0</v>
      </c>
      <c r="AC2034" t="s">
        <v>47</v>
      </c>
      <c r="AD2034" t="s">
        <v>19938</v>
      </c>
    </row>
    <row r="2035" spans="1:30" x14ac:dyDescent="0.3">
      <c r="A2035" s="1">
        <v>2033</v>
      </c>
      <c r="B2035">
        <v>2041</v>
      </c>
      <c r="C2035" t="s">
        <v>19939</v>
      </c>
      <c r="D2035" t="s">
        <v>19940</v>
      </c>
      <c r="E2035" t="s">
        <v>220</v>
      </c>
      <c r="F2035" t="s">
        <v>19941</v>
      </c>
      <c r="G2035" t="s">
        <v>222</v>
      </c>
      <c r="H2035" t="s">
        <v>19939</v>
      </c>
      <c r="I2035" t="s">
        <v>19942</v>
      </c>
      <c r="J2035" t="s">
        <v>19943</v>
      </c>
      <c r="O2035" t="s">
        <v>19944</v>
      </c>
      <c r="P2035" s="5" t="s">
        <v>513</v>
      </c>
      <c r="Q2035">
        <v>2</v>
      </c>
      <c r="R2035" t="s">
        <v>19927</v>
      </c>
      <c r="S2035" t="s">
        <v>19928</v>
      </c>
      <c r="T2035">
        <v>0.95899999999999996</v>
      </c>
      <c r="U2035" t="s">
        <v>41</v>
      </c>
      <c r="V2035" t="s">
        <v>19945</v>
      </c>
      <c r="W2035" t="s">
        <v>19946</v>
      </c>
      <c r="X2035" s="3" t="s">
        <v>44</v>
      </c>
      <c r="Y2035">
        <v>4</v>
      </c>
      <c r="Z2035" t="s">
        <v>19947</v>
      </c>
      <c r="AA2035" t="s">
        <v>46</v>
      </c>
      <c r="AB2035">
        <v>0</v>
      </c>
      <c r="AC2035" t="s">
        <v>47</v>
      </c>
      <c r="AD2035" t="s">
        <v>19948</v>
      </c>
    </row>
    <row r="2036" spans="1:30" x14ac:dyDescent="0.3">
      <c r="A2036" s="1">
        <v>2034</v>
      </c>
      <c r="B2036">
        <v>2042</v>
      </c>
      <c r="C2036" t="s">
        <v>19949</v>
      </c>
      <c r="D2036" t="s">
        <v>19950</v>
      </c>
      <c r="E2036" t="s">
        <v>3904</v>
      </c>
      <c r="F2036" t="s">
        <v>19951</v>
      </c>
      <c r="G2036" t="s">
        <v>3906</v>
      </c>
      <c r="H2036" t="s">
        <v>19949</v>
      </c>
      <c r="I2036" t="s">
        <v>19952</v>
      </c>
      <c r="J2036" t="s">
        <v>19953</v>
      </c>
      <c r="K2036" t="s">
        <v>19954</v>
      </c>
      <c r="O2036" t="s">
        <v>19955</v>
      </c>
      <c r="P2036" s="5" t="s">
        <v>513</v>
      </c>
      <c r="Q2036">
        <v>3</v>
      </c>
      <c r="R2036" t="s">
        <v>19956</v>
      </c>
      <c r="S2036" t="s">
        <v>19957</v>
      </c>
      <c r="T2036">
        <v>0.96199999999999997</v>
      </c>
      <c r="U2036" t="s">
        <v>41</v>
      </c>
      <c r="V2036" t="s">
        <v>19958</v>
      </c>
      <c r="W2036" t="s">
        <v>19959</v>
      </c>
      <c r="X2036" s="3" t="s">
        <v>38</v>
      </c>
      <c r="Y2036">
        <v>4</v>
      </c>
      <c r="Z2036" t="s">
        <v>19960</v>
      </c>
      <c r="AA2036" t="s">
        <v>46</v>
      </c>
      <c r="AB2036">
        <v>0</v>
      </c>
      <c r="AC2036" t="s">
        <v>47</v>
      </c>
      <c r="AD2036" t="s">
        <v>19961</v>
      </c>
    </row>
    <row r="2037" spans="1:30" x14ac:dyDescent="0.3">
      <c r="A2037" s="1">
        <v>2035</v>
      </c>
      <c r="B2037">
        <v>2043</v>
      </c>
      <c r="C2037" t="s">
        <v>19962</v>
      </c>
      <c r="D2037" t="s">
        <v>19963</v>
      </c>
      <c r="E2037" t="s">
        <v>31</v>
      </c>
      <c r="F2037" t="s">
        <v>19964</v>
      </c>
      <c r="G2037" t="s">
        <v>33</v>
      </c>
      <c r="H2037" t="s">
        <v>19962</v>
      </c>
      <c r="I2037" t="s">
        <v>19965</v>
      </c>
      <c r="J2037" t="s">
        <v>19966</v>
      </c>
      <c r="O2037" t="s">
        <v>19967</v>
      </c>
      <c r="P2037" s="5" t="s">
        <v>277</v>
      </c>
      <c r="Q2037">
        <v>4</v>
      </c>
      <c r="R2037" t="s">
        <v>19968</v>
      </c>
      <c r="S2037" t="s">
        <v>19969</v>
      </c>
      <c r="T2037">
        <v>0.97199999999999998</v>
      </c>
      <c r="U2037" t="s">
        <v>277</v>
      </c>
      <c r="V2037" t="s">
        <v>19970</v>
      </c>
      <c r="W2037" t="s">
        <v>19971</v>
      </c>
      <c r="X2037" s="3" t="s">
        <v>44</v>
      </c>
      <c r="Y2037">
        <v>5</v>
      </c>
      <c r="Z2037" t="s">
        <v>19972</v>
      </c>
      <c r="AA2037" t="s">
        <v>46</v>
      </c>
      <c r="AB2037">
        <v>0</v>
      </c>
      <c r="AC2037" t="s">
        <v>47</v>
      </c>
      <c r="AD2037" t="s">
        <v>19973</v>
      </c>
    </row>
    <row r="2038" spans="1:30" x14ac:dyDescent="0.3">
      <c r="A2038" s="1">
        <v>2036</v>
      </c>
      <c r="B2038">
        <v>2044</v>
      </c>
      <c r="C2038" t="s">
        <v>19974</v>
      </c>
      <c r="D2038" t="s">
        <v>19975</v>
      </c>
      <c r="E2038" t="s">
        <v>3904</v>
      </c>
      <c r="F2038" t="s">
        <v>19976</v>
      </c>
      <c r="G2038" t="s">
        <v>3906</v>
      </c>
      <c r="H2038" t="s">
        <v>19974</v>
      </c>
      <c r="I2038" t="s">
        <v>19977</v>
      </c>
      <c r="J2038" t="s">
        <v>19978</v>
      </c>
      <c r="K2038" t="s">
        <v>19979</v>
      </c>
      <c r="O2038" t="s">
        <v>19980</v>
      </c>
      <c r="P2038" s="5" t="s">
        <v>44</v>
      </c>
      <c r="Q2038">
        <v>1</v>
      </c>
      <c r="R2038" t="s">
        <v>19981</v>
      </c>
      <c r="S2038" t="s">
        <v>19982</v>
      </c>
      <c r="T2038">
        <v>0.96599999999999997</v>
      </c>
      <c r="U2038" t="s">
        <v>277</v>
      </c>
      <c r="V2038" t="s">
        <v>19983</v>
      </c>
      <c r="W2038" t="s">
        <v>19984</v>
      </c>
      <c r="X2038" s="3" t="s">
        <v>44</v>
      </c>
      <c r="Y2038">
        <v>6</v>
      </c>
      <c r="Z2038" t="s">
        <v>19985</v>
      </c>
      <c r="AA2038" t="s">
        <v>46</v>
      </c>
      <c r="AB2038">
        <v>0</v>
      </c>
      <c r="AC2038" t="s">
        <v>47</v>
      </c>
      <c r="AD2038" t="s">
        <v>19986</v>
      </c>
    </row>
    <row r="2039" spans="1:30" x14ac:dyDescent="0.3">
      <c r="A2039" s="1">
        <v>2037</v>
      </c>
      <c r="B2039">
        <v>2045</v>
      </c>
      <c r="C2039" t="s">
        <v>19987</v>
      </c>
      <c r="D2039" t="s">
        <v>19988</v>
      </c>
      <c r="E2039" t="s">
        <v>31</v>
      </c>
      <c r="F2039" t="s">
        <v>19989</v>
      </c>
      <c r="G2039" t="s">
        <v>33</v>
      </c>
      <c r="H2039" t="s">
        <v>19987</v>
      </c>
      <c r="I2039" t="s">
        <v>19990</v>
      </c>
      <c r="J2039" t="s">
        <v>19991</v>
      </c>
      <c r="K2039" t="s">
        <v>9246</v>
      </c>
      <c r="O2039" t="s">
        <v>19992</v>
      </c>
      <c r="P2039" s="5" t="s">
        <v>38</v>
      </c>
      <c r="Q2039">
        <v>2</v>
      </c>
      <c r="R2039" t="s">
        <v>19993</v>
      </c>
      <c r="S2039" t="s">
        <v>19994</v>
      </c>
      <c r="T2039">
        <v>0.95899999999999996</v>
      </c>
      <c r="U2039" t="s">
        <v>56</v>
      </c>
      <c r="V2039" t="s">
        <v>19995</v>
      </c>
      <c r="W2039" t="s">
        <v>19996</v>
      </c>
      <c r="X2039" s="3" t="s">
        <v>44</v>
      </c>
      <c r="Y2039">
        <v>4</v>
      </c>
      <c r="Z2039" t="s">
        <v>19997</v>
      </c>
      <c r="AA2039" t="s">
        <v>46</v>
      </c>
      <c r="AB2039">
        <v>0</v>
      </c>
      <c r="AC2039" t="s">
        <v>47</v>
      </c>
      <c r="AD2039" t="s">
        <v>19998</v>
      </c>
    </row>
    <row r="2040" spans="1:30" x14ac:dyDescent="0.3">
      <c r="A2040" s="1">
        <v>2038</v>
      </c>
      <c r="B2040">
        <v>2046</v>
      </c>
      <c r="C2040" t="s">
        <v>19987</v>
      </c>
      <c r="D2040" t="s">
        <v>19999</v>
      </c>
      <c r="E2040" t="s">
        <v>9874</v>
      </c>
      <c r="F2040" t="s">
        <v>20000</v>
      </c>
      <c r="G2040" t="s">
        <v>9876</v>
      </c>
      <c r="H2040" t="s">
        <v>19987</v>
      </c>
      <c r="I2040" t="s">
        <v>20001</v>
      </c>
      <c r="J2040" t="s">
        <v>20002</v>
      </c>
      <c r="K2040" t="s">
        <v>9246</v>
      </c>
      <c r="O2040" t="s">
        <v>19992</v>
      </c>
      <c r="P2040" s="5" t="s">
        <v>38</v>
      </c>
      <c r="Q2040">
        <v>2</v>
      </c>
      <c r="R2040" t="s">
        <v>19993</v>
      </c>
      <c r="S2040" t="s">
        <v>19994</v>
      </c>
      <c r="T2040">
        <v>0.95899999999999996</v>
      </c>
      <c r="U2040" t="s">
        <v>56</v>
      </c>
      <c r="V2040" t="s">
        <v>19995</v>
      </c>
      <c r="W2040" t="s">
        <v>20003</v>
      </c>
      <c r="X2040" s="3" t="s">
        <v>44</v>
      </c>
      <c r="Y2040">
        <v>7</v>
      </c>
      <c r="Z2040" t="s">
        <v>20004</v>
      </c>
      <c r="AA2040" t="s">
        <v>46</v>
      </c>
      <c r="AB2040">
        <v>0</v>
      </c>
      <c r="AC2040" t="s">
        <v>47</v>
      </c>
      <c r="AD2040" t="s">
        <v>20005</v>
      </c>
    </row>
    <row r="2041" spans="1:30" x14ac:dyDescent="0.3">
      <c r="A2041" s="1">
        <v>2039</v>
      </c>
      <c r="B2041">
        <v>2047</v>
      </c>
      <c r="C2041" t="s">
        <v>20006</v>
      </c>
      <c r="D2041" t="s">
        <v>20007</v>
      </c>
      <c r="E2041" t="s">
        <v>31</v>
      </c>
      <c r="F2041" t="s">
        <v>20008</v>
      </c>
      <c r="G2041" t="s">
        <v>33</v>
      </c>
      <c r="H2041" t="s">
        <v>20006</v>
      </c>
      <c r="I2041" t="s">
        <v>20009</v>
      </c>
      <c r="J2041" t="s">
        <v>20010</v>
      </c>
      <c r="K2041" t="s">
        <v>20011</v>
      </c>
      <c r="O2041" t="s">
        <v>20012</v>
      </c>
      <c r="P2041" s="5" t="s">
        <v>47</v>
      </c>
      <c r="Q2041">
        <v>0</v>
      </c>
      <c r="R2041" t="s">
        <v>360</v>
      </c>
      <c r="S2041" t="s">
        <v>20013</v>
      </c>
      <c r="T2041">
        <v>0.97099999999999997</v>
      </c>
      <c r="U2041" t="s">
        <v>41</v>
      </c>
      <c r="V2041" t="s">
        <v>47</v>
      </c>
      <c r="W2041" t="s">
        <v>20014</v>
      </c>
      <c r="X2041" s="3" t="s">
        <v>44</v>
      </c>
      <c r="Y2041">
        <v>5</v>
      </c>
      <c r="Z2041" t="s">
        <v>20015</v>
      </c>
      <c r="AA2041" t="s">
        <v>46</v>
      </c>
      <c r="AB2041">
        <v>0</v>
      </c>
      <c r="AC2041" t="s">
        <v>47</v>
      </c>
      <c r="AD2041" t="s">
        <v>20016</v>
      </c>
    </row>
    <row r="2042" spans="1:30" x14ac:dyDescent="0.3">
      <c r="A2042" s="1">
        <v>2040</v>
      </c>
      <c r="B2042">
        <v>2048</v>
      </c>
      <c r="C2042" t="s">
        <v>20017</v>
      </c>
      <c r="D2042" t="s">
        <v>20018</v>
      </c>
      <c r="E2042" t="s">
        <v>31</v>
      </c>
      <c r="F2042" t="s">
        <v>20019</v>
      </c>
      <c r="G2042" t="s">
        <v>33</v>
      </c>
      <c r="H2042" t="s">
        <v>20017</v>
      </c>
      <c r="I2042" t="s">
        <v>20020</v>
      </c>
      <c r="J2042" t="s">
        <v>20021</v>
      </c>
      <c r="K2042" t="s">
        <v>9246</v>
      </c>
      <c r="O2042" t="s">
        <v>20022</v>
      </c>
      <c r="P2042" s="5" t="s">
        <v>44</v>
      </c>
      <c r="Q2042">
        <v>1</v>
      </c>
      <c r="R2042" t="s">
        <v>7589</v>
      </c>
      <c r="S2042" t="s">
        <v>20023</v>
      </c>
      <c r="T2042">
        <v>0.96599999999999997</v>
      </c>
      <c r="U2042" t="s">
        <v>41</v>
      </c>
      <c r="V2042" t="s">
        <v>20024</v>
      </c>
      <c r="W2042" t="s">
        <v>20025</v>
      </c>
      <c r="X2042" s="3" t="s">
        <v>44</v>
      </c>
      <c r="Y2042">
        <v>2</v>
      </c>
      <c r="Z2042" t="s">
        <v>20026</v>
      </c>
      <c r="AA2042" t="s">
        <v>46</v>
      </c>
      <c r="AB2042">
        <v>0</v>
      </c>
      <c r="AC2042" t="s">
        <v>47</v>
      </c>
      <c r="AD2042" t="s">
        <v>20027</v>
      </c>
    </row>
    <row r="2043" spans="1:30" x14ac:dyDescent="0.3">
      <c r="A2043" s="1">
        <v>2041</v>
      </c>
      <c r="B2043">
        <v>2049</v>
      </c>
      <c r="C2043" t="s">
        <v>20028</v>
      </c>
      <c r="D2043" t="s">
        <v>20029</v>
      </c>
      <c r="E2043" t="s">
        <v>447</v>
      </c>
      <c r="F2043" t="s">
        <v>20030</v>
      </c>
      <c r="G2043" t="s">
        <v>449</v>
      </c>
      <c r="H2043" t="s">
        <v>20028</v>
      </c>
      <c r="I2043" t="s">
        <v>20031</v>
      </c>
      <c r="J2043" t="s">
        <v>20032</v>
      </c>
      <c r="K2043" t="s">
        <v>20033</v>
      </c>
      <c r="M2043" t="s">
        <v>20034</v>
      </c>
      <c r="O2043" t="s">
        <v>20035</v>
      </c>
      <c r="P2043" s="5" t="s">
        <v>44</v>
      </c>
      <c r="Q2043">
        <v>1</v>
      </c>
      <c r="R2043" t="s">
        <v>759</v>
      </c>
      <c r="S2043" t="s">
        <v>20036</v>
      </c>
      <c r="T2043">
        <v>0.97399999999999998</v>
      </c>
      <c r="U2043" t="s">
        <v>41</v>
      </c>
      <c r="V2043" t="s">
        <v>20037</v>
      </c>
      <c r="W2043" t="s">
        <v>20038</v>
      </c>
      <c r="X2043" s="3" t="s">
        <v>44</v>
      </c>
      <c r="Y2043">
        <v>1</v>
      </c>
      <c r="Z2043" t="s">
        <v>20039</v>
      </c>
      <c r="AA2043" t="s">
        <v>46</v>
      </c>
      <c r="AB2043">
        <v>0</v>
      </c>
      <c r="AC2043" t="s">
        <v>47</v>
      </c>
      <c r="AD2043" t="s">
        <v>20040</v>
      </c>
    </row>
    <row r="2044" spans="1:30" x14ac:dyDescent="0.3">
      <c r="A2044" s="1">
        <v>2042</v>
      </c>
      <c r="B2044">
        <v>2050</v>
      </c>
      <c r="C2044" t="s">
        <v>20041</v>
      </c>
      <c r="D2044" t="s">
        <v>20042</v>
      </c>
      <c r="E2044" t="s">
        <v>31</v>
      </c>
      <c r="F2044" t="s">
        <v>20043</v>
      </c>
      <c r="G2044" t="s">
        <v>33</v>
      </c>
      <c r="H2044" t="s">
        <v>20041</v>
      </c>
      <c r="I2044" t="s">
        <v>20044</v>
      </c>
      <c r="J2044" t="s">
        <v>20045</v>
      </c>
      <c r="K2044" t="s">
        <v>20046</v>
      </c>
      <c r="O2044" t="s">
        <v>20047</v>
      </c>
      <c r="P2044" s="5" t="s">
        <v>155</v>
      </c>
      <c r="Q2044">
        <v>2</v>
      </c>
      <c r="R2044" t="s">
        <v>20048</v>
      </c>
      <c r="S2044" t="s">
        <v>20049</v>
      </c>
      <c r="T2044">
        <v>0.97299999999999998</v>
      </c>
      <c r="U2044" t="s">
        <v>41</v>
      </c>
      <c r="V2044" t="s">
        <v>20050</v>
      </c>
      <c r="W2044" t="s">
        <v>20051</v>
      </c>
      <c r="X2044" s="3" t="s">
        <v>44</v>
      </c>
      <c r="Y2044">
        <v>3</v>
      </c>
      <c r="Z2044" t="s">
        <v>20052</v>
      </c>
      <c r="AA2044" t="s">
        <v>46</v>
      </c>
      <c r="AB2044">
        <v>0</v>
      </c>
      <c r="AC2044" t="s">
        <v>47</v>
      </c>
      <c r="AD2044" t="s">
        <v>20053</v>
      </c>
    </row>
    <row r="2045" spans="1:30" x14ac:dyDescent="0.3">
      <c r="A2045" s="1">
        <v>2043</v>
      </c>
      <c r="B2045">
        <v>2051</v>
      </c>
      <c r="C2045" t="s">
        <v>20041</v>
      </c>
      <c r="D2045" t="s">
        <v>20054</v>
      </c>
      <c r="E2045" t="s">
        <v>9874</v>
      </c>
      <c r="F2045" t="s">
        <v>20055</v>
      </c>
      <c r="G2045" t="s">
        <v>9876</v>
      </c>
      <c r="H2045" t="s">
        <v>20041</v>
      </c>
      <c r="I2045" t="s">
        <v>20056</v>
      </c>
      <c r="J2045" t="s">
        <v>20057</v>
      </c>
      <c r="K2045" t="s">
        <v>20058</v>
      </c>
      <c r="L2045" t="s">
        <v>20059</v>
      </c>
      <c r="O2045" t="s">
        <v>20047</v>
      </c>
      <c r="P2045" s="5" t="s">
        <v>155</v>
      </c>
      <c r="Q2045">
        <v>2</v>
      </c>
      <c r="R2045" t="s">
        <v>20048</v>
      </c>
      <c r="S2045" t="s">
        <v>20049</v>
      </c>
      <c r="T2045">
        <v>0.97299999999999998</v>
      </c>
      <c r="U2045" t="s">
        <v>41</v>
      </c>
      <c r="V2045" t="s">
        <v>20050</v>
      </c>
      <c r="W2045" t="s">
        <v>20060</v>
      </c>
      <c r="X2045" s="3" t="s">
        <v>44</v>
      </c>
      <c r="Y2045">
        <v>7</v>
      </c>
      <c r="Z2045" t="s">
        <v>20061</v>
      </c>
      <c r="AA2045" t="s">
        <v>46</v>
      </c>
      <c r="AB2045">
        <v>0</v>
      </c>
      <c r="AC2045" t="s">
        <v>47</v>
      </c>
      <c r="AD2045" t="s">
        <v>20062</v>
      </c>
    </row>
    <row r="2046" spans="1:30" x14ac:dyDescent="0.3">
      <c r="A2046" s="1">
        <v>2044</v>
      </c>
      <c r="B2046">
        <v>2052</v>
      </c>
      <c r="C2046" t="s">
        <v>20041</v>
      </c>
      <c r="D2046" t="s">
        <v>20063</v>
      </c>
      <c r="E2046" t="s">
        <v>3904</v>
      </c>
      <c r="F2046" t="s">
        <v>20064</v>
      </c>
      <c r="G2046" t="s">
        <v>3906</v>
      </c>
      <c r="H2046" t="s">
        <v>20041</v>
      </c>
      <c r="I2046" t="s">
        <v>20065</v>
      </c>
      <c r="J2046" t="s">
        <v>20066</v>
      </c>
      <c r="K2046" t="s">
        <v>6545</v>
      </c>
      <c r="L2046" t="s">
        <v>11167</v>
      </c>
      <c r="M2046" t="s">
        <v>386</v>
      </c>
      <c r="O2046" t="s">
        <v>20047</v>
      </c>
      <c r="P2046" s="5" t="s">
        <v>155</v>
      </c>
      <c r="Q2046">
        <v>2</v>
      </c>
      <c r="R2046" t="s">
        <v>20048</v>
      </c>
      <c r="S2046" t="s">
        <v>20049</v>
      </c>
      <c r="T2046">
        <v>0.97299999999999998</v>
      </c>
      <c r="U2046" t="s">
        <v>41</v>
      </c>
      <c r="V2046" t="s">
        <v>20050</v>
      </c>
      <c r="W2046" t="s">
        <v>20067</v>
      </c>
      <c r="X2046" s="3" t="s">
        <v>44</v>
      </c>
      <c r="Y2046">
        <v>8</v>
      </c>
      <c r="Z2046" t="s">
        <v>20068</v>
      </c>
      <c r="AA2046" t="s">
        <v>46</v>
      </c>
      <c r="AB2046">
        <v>0</v>
      </c>
      <c r="AC2046" t="s">
        <v>47</v>
      </c>
      <c r="AD2046" t="s">
        <v>20069</v>
      </c>
    </row>
    <row r="2047" spans="1:30" x14ac:dyDescent="0.3">
      <c r="A2047" s="1">
        <v>2045</v>
      </c>
      <c r="B2047">
        <v>2053</v>
      </c>
      <c r="C2047" t="s">
        <v>20041</v>
      </c>
      <c r="D2047" t="s">
        <v>20070</v>
      </c>
      <c r="E2047" t="s">
        <v>3904</v>
      </c>
      <c r="F2047" t="s">
        <v>20071</v>
      </c>
      <c r="G2047" t="s">
        <v>3906</v>
      </c>
      <c r="H2047" t="s">
        <v>20041</v>
      </c>
      <c r="I2047" t="s">
        <v>20072</v>
      </c>
      <c r="J2047" t="s">
        <v>20073</v>
      </c>
      <c r="K2047" t="s">
        <v>20074</v>
      </c>
      <c r="L2047" t="s">
        <v>20075</v>
      </c>
      <c r="O2047" t="s">
        <v>20047</v>
      </c>
      <c r="P2047" s="5" t="s">
        <v>155</v>
      </c>
      <c r="Q2047">
        <v>2</v>
      </c>
      <c r="R2047" t="s">
        <v>20048</v>
      </c>
      <c r="S2047" t="s">
        <v>20049</v>
      </c>
      <c r="T2047">
        <v>0.97299999999999998</v>
      </c>
      <c r="U2047" t="s">
        <v>41</v>
      </c>
      <c r="V2047" t="s">
        <v>20050</v>
      </c>
      <c r="W2047" t="s">
        <v>20076</v>
      </c>
      <c r="X2047" s="3" t="s">
        <v>44</v>
      </c>
      <c r="Y2047">
        <v>4</v>
      </c>
      <c r="Z2047" t="s">
        <v>20077</v>
      </c>
      <c r="AA2047" t="s">
        <v>46</v>
      </c>
      <c r="AB2047">
        <v>0</v>
      </c>
      <c r="AC2047" t="s">
        <v>47</v>
      </c>
      <c r="AD2047" t="s">
        <v>20078</v>
      </c>
    </row>
    <row r="2048" spans="1:30" x14ac:dyDescent="0.3">
      <c r="A2048" s="1">
        <v>2046</v>
      </c>
      <c r="B2048">
        <v>2054</v>
      </c>
      <c r="C2048" t="s">
        <v>20041</v>
      </c>
      <c r="D2048" t="s">
        <v>20079</v>
      </c>
      <c r="E2048" t="s">
        <v>268</v>
      </c>
      <c r="F2048" t="s">
        <v>20080</v>
      </c>
      <c r="G2048" t="s">
        <v>270</v>
      </c>
      <c r="H2048" t="s">
        <v>20041</v>
      </c>
      <c r="I2048" t="s">
        <v>20081</v>
      </c>
      <c r="J2048" t="s">
        <v>20082</v>
      </c>
      <c r="K2048" t="s">
        <v>11923</v>
      </c>
      <c r="L2048" t="s">
        <v>12315</v>
      </c>
      <c r="M2048" t="s">
        <v>11925</v>
      </c>
      <c r="O2048" t="s">
        <v>20047</v>
      </c>
      <c r="P2048" s="5" t="s">
        <v>155</v>
      </c>
      <c r="Q2048">
        <v>2</v>
      </c>
      <c r="R2048" t="s">
        <v>20048</v>
      </c>
      <c r="S2048" t="s">
        <v>20049</v>
      </c>
      <c r="T2048">
        <v>0.97299999999999998</v>
      </c>
      <c r="U2048" t="s">
        <v>41</v>
      </c>
      <c r="V2048" t="s">
        <v>20050</v>
      </c>
      <c r="W2048" t="s">
        <v>20083</v>
      </c>
      <c r="X2048" s="3" t="s">
        <v>44</v>
      </c>
      <c r="Y2048">
        <v>4</v>
      </c>
      <c r="Z2048" t="s">
        <v>20084</v>
      </c>
      <c r="AA2048" t="s">
        <v>46</v>
      </c>
      <c r="AB2048">
        <v>0</v>
      </c>
      <c r="AC2048" t="s">
        <v>47</v>
      </c>
      <c r="AD2048" t="s">
        <v>20085</v>
      </c>
    </row>
    <row r="2049" spans="1:30" x14ac:dyDescent="0.3">
      <c r="A2049" s="1">
        <v>2047</v>
      </c>
      <c r="B2049">
        <v>2055</v>
      </c>
      <c r="C2049" t="s">
        <v>20041</v>
      </c>
      <c r="D2049" t="s">
        <v>20086</v>
      </c>
      <c r="E2049" t="s">
        <v>268</v>
      </c>
      <c r="F2049" t="s">
        <v>20087</v>
      </c>
      <c r="G2049" t="s">
        <v>270</v>
      </c>
      <c r="H2049" t="s">
        <v>20041</v>
      </c>
      <c r="I2049" t="s">
        <v>20081</v>
      </c>
      <c r="J2049" t="s">
        <v>20082</v>
      </c>
      <c r="K2049" t="s">
        <v>11923</v>
      </c>
      <c r="L2049" t="s">
        <v>12315</v>
      </c>
      <c r="M2049" t="s">
        <v>11925</v>
      </c>
      <c r="O2049" t="s">
        <v>20047</v>
      </c>
      <c r="P2049" s="5" t="s">
        <v>155</v>
      </c>
      <c r="Q2049">
        <v>2</v>
      </c>
      <c r="R2049" t="s">
        <v>20048</v>
      </c>
      <c r="S2049" t="s">
        <v>20049</v>
      </c>
      <c r="T2049">
        <v>0.97299999999999998</v>
      </c>
      <c r="U2049" t="s">
        <v>41</v>
      </c>
      <c r="V2049" t="s">
        <v>20050</v>
      </c>
      <c r="W2049" t="s">
        <v>20083</v>
      </c>
      <c r="X2049" s="3" t="s">
        <v>44</v>
      </c>
      <c r="Y2049">
        <v>4</v>
      </c>
      <c r="Z2049" t="s">
        <v>20084</v>
      </c>
      <c r="AA2049" t="s">
        <v>46</v>
      </c>
      <c r="AB2049">
        <v>0</v>
      </c>
      <c r="AC2049" t="s">
        <v>47</v>
      </c>
      <c r="AD2049" t="s">
        <v>20085</v>
      </c>
    </row>
    <row r="2050" spans="1:30" x14ac:dyDescent="0.3">
      <c r="A2050" s="1">
        <v>2048</v>
      </c>
      <c r="B2050">
        <v>2056</v>
      </c>
      <c r="C2050" t="s">
        <v>20041</v>
      </c>
      <c r="D2050" t="s">
        <v>20088</v>
      </c>
      <c r="E2050" t="s">
        <v>197</v>
      </c>
      <c r="F2050" t="s">
        <v>20089</v>
      </c>
      <c r="G2050" t="s">
        <v>199</v>
      </c>
      <c r="H2050" t="s">
        <v>20041</v>
      </c>
      <c r="I2050" t="s">
        <v>20090</v>
      </c>
      <c r="J2050" t="s">
        <v>20091</v>
      </c>
      <c r="K2050" t="s">
        <v>20092</v>
      </c>
      <c r="L2050" t="s">
        <v>17876</v>
      </c>
      <c r="M2050" t="s">
        <v>20093</v>
      </c>
      <c r="O2050" t="s">
        <v>20047</v>
      </c>
      <c r="P2050" s="5" t="s">
        <v>155</v>
      </c>
      <c r="Q2050">
        <v>2</v>
      </c>
      <c r="R2050" t="s">
        <v>20048</v>
      </c>
      <c r="S2050" t="s">
        <v>20049</v>
      </c>
      <c r="T2050">
        <v>0.97299999999999998</v>
      </c>
      <c r="U2050" t="s">
        <v>41</v>
      </c>
      <c r="V2050" t="s">
        <v>20050</v>
      </c>
      <c r="W2050" t="s">
        <v>20094</v>
      </c>
      <c r="X2050" s="3" t="s">
        <v>44</v>
      </c>
      <c r="Y2050">
        <v>7</v>
      </c>
      <c r="Z2050" t="s">
        <v>20095</v>
      </c>
      <c r="AA2050" t="s">
        <v>46</v>
      </c>
      <c r="AB2050">
        <v>0</v>
      </c>
      <c r="AC2050" t="s">
        <v>47</v>
      </c>
      <c r="AD2050" t="s">
        <v>20096</v>
      </c>
    </row>
    <row r="2051" spans="1:30" x14ac:dyDescent="0.3">
      <c r="A2051" s="1">
        <v>2049</v>
      </c>
      <c r="B2051">
        <v>2057</v>
      </c>
      <c r="C2051" t="s">
        <v>20097</v>
      </c>
      <c r="D2051" t="s">
        <v>20098</v>
      </c>
      <c r="E2051" t="s">
        <v>3904</v>
      </c>
      <c r="F2051" t="s">
        <v>20099</v>
      </c>
      <c r="G2051" t="s">
        <v>3906</v>
      </c>
      <c r="H2051" t="s">
        <v>20097</v>
      </c>
      <c r="I2051" t="s">
        <v>20100</v>
      </c>
      <c r="J2051" t="s">
        <v>20101</v>
      </c>
      <c r="K2051" t="s">
        <v>20102</v>
      </c>
      <c r="L2051" t="s">
        <v>20103</v>
      </c>
      <c r="O2051" t="s">
        <v>20104</v>
      </c>
      <c r="P2051" s="5" t="s">
        <v>44</v>
      </c>
      <c r="Q2051">
        <v>1</v>
      </c>
      <c r="R2051" t="s">
        <v>20105</v>
      </c>
      <c r="S2051" t="s">
        <v>20106</v>
      </c>
      <c r="T2051">
        <v>0.96199999999999997</v>
      </c>
      <c r="U2051" t="s">
        <v>41</v>
      </c>
      <c r="V2051" t="s">
        <v>20107</v>
      </c>
      <c r="W2051" t="s">
        <v>20108</v>
      </c>
      <c r="X2051" s="3" t="s">
        <v>44</v>
      </c>
      <c r="Y2051">
        <v>4</v>
      </c>
      <c r="Z2051" t="s">
        <v>20109</v>
      </c>
      <c r="AA2051" t="s">
        <v>46</v>
      </c>
      <c r="AB2051">
        <v>0</v>
      </c>
      <c r="AC2051" t="s">
        <v>47</v>
      </c>
      <c r="AD2051" t="s">
        <v>20110</v>
      </c>
    </row>
    <row r="2052" spans="1:30" x14ac:dyDescent="0.3">
      <c r="A2052" s="1">
        <v>2050</v>
      </c>
      <c r="B2052">
        <v>2058</v>
      </c>
      <c r="C2052" t="s">
        <v>20111</v>
      </c>
      <c r="D2052" t="s">
        <v>20112</v>
      </c>
      <c r="E2052" t="s">
        <v>3904</v>
      </c>
      <c r="F2052" t="s">
        <v>20113</v>
      </c>
      <c r="G2052" t="s">
        <v>3906</v>
      </c>
      <c r="H2052" t="s">
        <v>20111</v>
      </c>
      <c r="I2052" t="s">
        <v>20114</v>
      </c>
      <c r="J2052" t="s">
        <v>20115</v>
      </c>
      <c r="O2052" t="s">
        <v>20116</v>
      </c>
      <c r="P2052" s="5" t="s">
        <v>38</v>
      </c>
      <c r="Q2052">
        <v>1</v>
      </c>
      <c r="R2052" t="s">
        <v>8329</v>
      </c>
      <c r="S2052" t="s">
        <v>20117</v>
      </c>
      <c r="T2052">
        <v>0.97199999999999998</v>
      </c>
      <c r="U2052" t="s">
        <v>41</v>
      </c>
      <c r="V2052" t="s">
        <v>20118</v>
      </c>
      <c r="W2052" t="s">
        <v>20119</v>
      </c>
      <c r="X2052" s="3" t="s">
        <v>38</v>
      </c>
      <c r="Y2052">
        <v>5</v>
      </c>
      <c r="Z2052" t="s">
        <v>20120</v>
      </c>
      <c r="AA2052" t="s">
        <v>46</v>
      </c>
      <c r="AB2052">
        <v>0</v>
      </c>
      <c r="AC2052" t="s">
        <v>47</v>
      </c>
      <c r="AD2052" t="s">
        <v>20121</v>
      </c>
    </row>
    <row r="2053" spans="1:30" x14ac:dyDescent="0.3">
      <c r="A2053" s="1">
        <v>2051</v>
      </c>
      <c r="B2053">
        <v>2059</v>
      </c>
      <c r="C2053" t="s">
        <v>20122</v>
      </c>
      <c r="D2053" t="s">
        <v>20123</v>
      </c>
      <c r="E2053" t="s">
        <v>31</v>
      </c>
      <c r="F2053" t="s">
        <v>20124</v>
      </c>
      <c r="G2053" t="s">
        <v>33</v>
      </c>
      <c r="H2053" t="s">
        <v>20122</v>
      </c>
      <c r="I2053" t="s">
        <v>20125</v>
      </c>
      <c r="J2053" t="s">
        <v>20126</v>
      </c>
      <c r="K2053" t="s">
        <v>20127</v>
      </c>
      <c r="O2053" t="s">
        <v>20128</v>
      </c>
      <c r="P2053" s="5" t="s">
        <v>44</v>
      </c>
      <c r="Q2053">
        <v>1</v>
      </c>
      <c r="R2053" t="s">
        <v>5951</v>
      </c>
      <c r="S2053" t="s">
        <v>20129</v>
      </c>
      <c r="T2053">
        <v>0.96799999999999997</v>
      </c>
      <c r="U2053" t="s">
        <v>41</v>
      </c>
      <c r="V2053" t="s">
        <v>20130</v>
      </c>
      <c r="W2053" t="s">
        <v>20131</v>
      </c>
      <c r="X2053" s="3" t="s">
        <v>277</v>
      </c>
      <c r="Y2053">
        <v>2</v>
      </c>
      <c r="Z2053" t="s">
        <v>20132</v>
      </c>
      <c r="AA2053" t="s">
        <v>46</v>
      </c>
      <c r="AB2053">
        <v>0</v>
      </c>
      <c r="AC2053" t="s">
        <v>47</v>
      </c>
      <c r="AD2053" t="s">
        <v>20133</v>
      </c>
    </row>
    <row r="2054" spans="1:30" x14ac:dyDescent="0.3">
      <c r="A2054" s="1">
        <v>2052</v>
      </c>
      <c r="B2054">
        <v>2060</v>
      </c>
      <c r="C2054" t="s">
        <v>20134</v>
      </c>
      <c r="D2054" t="s">
        <v>20135</v>
      </c>
      <c r="E2054" t="s">
        <v>220</v>
      </c>
      <c r="F2054" t="s">
        <v>20136</v>
      </c>
      <c r="G2054" t="s">
        <v>222</v>
      </c>
      <c r="H2054" t="s">
        <v>20134</v>
      </c>
      <c r="I2054" t="s">
        <v>20137</v>
      </c>
      <c r="J2054" t="s">
        <v>20138</v>
      </c>
      <c r="K2054" t="s">
        <v>20139</v>
      </c>
      <c r="L2054" t="s">
        <v>20140</v>
      </c>
      <c r="O2054" t="s">
        <v>20141</v>
      </c>
      <c r="P2054" s="5" t="s">
        <v>38</v>
      </c>
      <c r="Q2054">
        <v>1</v>
      </c>
      <c r="R2054" t="s">
        <v>16011</v>
      </c>
      <c r="S2054" t="s">
        <v>20142</v>
      </c>
      <c r="T2054">
        <v>0.97199999999999998</v>
      </c>
      <c r="U2054" t="s">
        <v>41</v>
      </c>
      <c r="V2054" t="s">
        <v>20143</v>
      </c>
      <c r="W2054" t="s">
        <v>20144</v>
      </c>
      <c r="X2054" s="3" t="s">
        <v>44</v>
      </c>
      <c r="Y2054">
        <v>11</v>
      </c>
      <c r="Z2054" t="s">
        <v>20145</v>
      </c>
      <c r="AA2054" t="s">
        <v>46</v>
      </c>
      <c r="AB2054">
        <v>0</v>
      </c>
      <c r="AC2054" t="s">
        <v>47</v>
      </c>
      <c r="AD2054" t="s">
        <v>20146</v>
      </c>
    </row>
    <row r="2055" spans="1:30" x14ac:dyDescent="0.3">
      <c r="A2055" s="1">
        <v>2053</v>
      </c>
      <c r="B2055">
        <v>2061</v>
      </c>
      <c r="C2055" t="s">
        <v>20147</v>
      </c>
      <c r="D2055" t="s">
        <v>20148</v>
      </c>
      <c r="E2055" t="s">
        <v>31</v>
      </c>
      <c r="F2055" t="s">
        <v>20149</v>
      </c>
      <c r="G2055" t="s">
        <v>33</v>
      </c>
      <c r="H2055" t="s">
        <v>20147</v>
      </c>
      <c r="I2055" t="s">
        <v>20150</v>
      </c>
      <c r="J2055" t="s">
        <v>20151</v>
      </c>
      <c r="O2055" t="s">
        <v>20152</v>
      </c>
      <c r="P2055" s="5" t="s">
        <v>44</v>
      </c>
      <c r="Q2055">
        <v>1</v>
      </c>
      <c r="R2055" t="s">
        <v>20153</v>
      </c>
      <c r="S2055" t="s">
        <v>20154</v>
      </c>
      <c r="T2055">
        <v>0.96099999999999997</v>
      </c>
      <c r="U2055" t="s">
        <v>41</v>
      </c>
      <c r="V2055" t="s">
        <v>20155</v>
      </c>
      <c r="W2055" t="s">
        <v>20156</v>
      </c>
      <c r="X2055" s="3" t="s">
        <v>44</v>
      </c>
      <c r="Y2055">
        <v>9</v>
      </c>
      <c r="Z2055" t="s">
        <v>20157</v>
      </c>
      <c r="AA2055" t="s">
        <v>46</v>
      </c>
      <c r="AB2055">
        <v>0</v>
      </c>
      <c r="AC2055" t="s">
        <v>47</v>
      </c>
      <c r="AD2055" t="s">
        <v>20158</v>
      </c>
    </row>
    <row r="2056" spans="1:30" x14ac:dyDescent="0.3">
      <c r="A2056" s="1">
        <v>2054</v>
      </c>
      <c r="B2056">
        <v>2062</v>
      </c>
      <c r="C2056" t="s">
        <v>20147</v>
      </c>
      <c r="D2056" t="s">
        <v>20159</v>
      </c>
      <c r="E2056" t="s">
        <v>31</v>
      </c>
      <c r="F2056" t="s">
        <v>20160</v>
      </c>
      <c r="G2056" t="s">
        <v>33</v>
      </c>
      <c r="H2056" t="s">
        <v>20147</v>
      </c>
      <c r="I2056" t="s">
        <v>20150</v>
      </c>
      <c r="J2056" t="s">
        <v>20151</v>
      </c>
      <c r="O2056" t="s">
        <v>20152</v>
      </c>
      <c r="P2056" s="5" t="s">
        <v>44</v>
      </c>
      <c r="Q2056">
        <v>1</v>
      </c>
      <c r="R2056" t="s">
        <v>20153</v>
      </c>
      <c r="S2056" t="s">
        <v>20154</v>
      </c>
      <c r="T2056">
        <v>0.96099999999999997</v>
      </c>
      <c r="U2056" t="s">
        <v>41</v>
      </c>
      <c r="V2056" t="s">
        <v>20155</v>
      </c>
      <c r="W2056" t="s">
        <v>20156</v>
      </c>
      <c r="X2056" s="3" t="s">
        <v>44</v>
      </c>
      <c r="Y2056">
        <v>9</v>
      </c>
      <c r="Z2056" t="s">
        <v>20157</v>
      </c>
      <c r="AA2056" t="s">
        <v>46</v>
      </c>
      <c r="AB2056">
        <v>0</v>
      </c>
      <c r="AC2056" t="s">
        <v>47</v>
      </c>
      <c r="AD2056" t="s">
        <v>20158</v>
      </c>
    </row>
    <row r="2057" spans="1:30" x14ac:dyDescent="0.3">
      <c r="A2057" s="1">
        <v>2055</v>
      </c>
      <c r="B2057">
        <v>2064</v>
      </c>
      <c r="C2057" t="s">
        <v>20161</v>
      </c>
      <c r="D2057" t="s">
        <v>20162</v>
      </c>
      <c r="E2057" t="s">
        <v>3904</v>
      </c>
      <c r="F2057" t="s">
        <v>20163</v>
      </c>
      <c r="G2057" t="s">
        <v>3906</v>
      </c>
      <c r="H2057" t="s">
        <v>20164</v>
      </c>
      <c r="I2057" t="s">
        <v>20165</v>
      </c>
      <c r="J2057" t="s">
        <v>20166</v>
      </c>
      <c r="K2057" t="s">
        <v>20167</v>
      </c>
      <c r="O2057" t="s">
        <v>20168</v>
      </c>
      <c r="P2057" s="5" t="s">
        <v>47</v>
      </c>
      <c r="Q2057">
        <v>0</v>
      </c>
      <c r="R2057" t="s">
        <v>360</v>
      </c>
      <c r="S2057" t="s">
        <v>20169</v>
      </c>
      <c r="T2057">
        <v>0.95899999999999996</v>
      </c>
      <c r="U2057" t="s">
        <v>41</v>
      </c>
      <c r="V2057" t="s">
        <v>47</v>
      </c>
      <c r="W2057" t="s">
        <v>20170</v>
      </c>
      <c r="X2057" s="3" t="s">
        <v>44</v>
      </c>
      <c r="Y2057">
        <v>6</v>
      </c>
      <c r="Z2057" t="s">
        <v>20171</v>
      </c>
      <c r="AA2057" t="s">
        <v>46</v>
      </c>
      <c r="AB2057">
        <v>0</v>
      </c>
      <c r="AC2057" t="s">
        <v>47</v>
      </c>
      <c r="AD2057" t="s">
        <v>20172</v>
      </c>
    </row>
    <row r="2058" spans="1:30" x14ac:dyDescent="0.3">
      <c r="A2058" s="1">
        <v>2056</v>
      </c>
      <c r="B2058">
        <v>2065</v>
      </c>
      <c r="C2058" t="s">
        <v>20161</v>
      </c>
      <c r="D2058" t="s">
        <v>20173</v>
      </c>
      <c r="E2058" t="s">
        <v>3904</v>
      </c>
      <c r="F2058" t="s">
        <v>20174</v>
      </c>
      <c r="G2058" t="s">
        <v>3906</v>
      </c>
      <c r="H2058" t="s">
        <v>20164</v>
      </c>
      <c r="I2058" t="s">
        <v>20165</v>
      </c>
      <c r="J2058" t="s">
        <v>20166</v>
      </c>
      <c r="K2058" t="s">
        <v>20167</v>
      </c>
      <c r="L2058" t="s">
        <v>20175</v>
      </c>
      <c r="O2058" t="s">
        <v>20168</v>
      </c>
      <c r="P2058" s="5" t="s">
        <v>47</v>
      </c>
      <c r="Q2058">
        <v>0</v>
      </c>
      <c r="R2058" t="s">
        <v>360</v>
      </c>
      <c r="S2058" t="s">
        <v>20169</v>
      </c>
      <c r="T2058">
        <v>0.95899999999999996</v>
      </c>
      <c r="U2058" t="s">
        <v>41</v>
      </c>
      <c r="V2058" t="s">
        <v>47</v>
      </c>
      <c r="W2058" t="s">
        <v>20170</v>
      </c>
      <c r="X2058" s="3" t="s">
        <v>44</v>
      </c>
      <c r="Y2058">
        <v>6</v>
      </c>
      <c r="Z2058" t="s">
        <v>20171</v>
      </c>
      <c r="AA2058" t="s">
        <v>46</v>
      </c>
      <c r="AB2058">
        <v>0</v>
      </c>
      <c r="AC2058" t="s">
        <v>47</v>
      </c>
      <c r="AD2058" t="s">
        <v>20172</v>
      </c>
    </row>
    <row r="2059" spans="1:30" x14ac:dyDescent="0.3">
      <c r="A2059" s="1">
        <v>2057</v>
      </c>
      <c r="B2059">
        <v>2066</v>
      </c>
      <c r="C2059" t="s">
        <v>20176</v>
      </c>
      <c r="D2059" t="s">
        <v>20177</v>
      </c>
      <c r="E2059" t="s">
        <v>197</v>
      </c>
      <c r="F2059" t="s">
        <v>20178</v>
      </c>
      <c r="G2059" t="s">
        <v>199</v>
      </c>
      <c r="H2059" t="s">
        <v>20176</v>
      </c>
      <c r="I2059" t="s">
        <v>20179</v>
      </c>
      <c r="J2059" t="s">
        <v>20180</v>
      </c>
      <c r="K2059" t="s">
        <v>7468</v>
      </c>
      <c r="O2059" t="s">
        <v>20181</v>
      </c>
      <c r="P2059" s="5" t="s">
        <v>38</v>
      </c>
      <c r="Q2059">
        <v>1</v>
      </c>
      <c r="R2059" t="s">
        <v>20182</v>
      </c>
      <c r="S2059" t="s">
        <v>20183</v>
      </c>
      <c r="T2059">
        <v>0.95699999999999996</v>
      </c>
      <c r="U2059" t="s">
        <v>41</v>
      </c>
      <c r="V2059" t="s">
        <v>20184</v>
      </c>
      <c r="W2059" t="s">
        <v>20185</v>
      </c>
      <c r="X2059" s="3" t="s">
        <v>44</v>
      </c>
      <c r="Y2059">
        <v>4</v>
      </c>
      <c r="Z2059" t="s">
        <v>20186</v>
      </c>
      <c r="AA2059" t="s">
        <v>46</v>
      </c>
      <c r="AB2059">
        <v>0</v>
      </c>
      <c r="AC2059" t="s">
        <v>47</v>
      </c>
      <c r="AD2059" t="s">
        <v>20187</v>
      </c>
    </row>
    <row r="2060" spans="1:30" x14ac:dyDescent="0.3">
      <c r="A2060" s="1">
        <v>2058</v>
      </c>
      <c r="B2060">
        <v>2067</v>
      </c>
      <c r="C2060" t="s">
        <v>20188</v>
      </c>
      <c r="D2060" t="s">
        <v>20189</v>
      </c>
      <c r="E2060" t="s">
        <v>31</v>
      </c>
      <c r="F2060" t="s">
        <v>20190</v>
      </c>
      <c r="G2060" t="s">
        <v>33</v>
      </c>
      <c r="H2060" t="s">
        <v>20188</v>
      </c>
      <c r="I2060" t="s">
        <v>20191</v>
      </c>
      <c r="J2060" t="s">
        <v>20192</v>
      </c>
      <c r="K2060" t="s">
        <v>20193</v>
      </c>
      <c r="O2060" t="s">
        <v>6468</v>
      </c>
      <c r="P2060" s="5" t="s">
        <v>47</v>
      </c>
      <c r="Q2060">
        <v>0</v>
      </c>
      <c r="R2060" t="s">
        <v>360</v>
      </c>
      <c r="S2060" t="s">
        <v>20194</v>
      </c>
      <c r="T2060">
        <v>0.97199999999999998</v>
      </c>
      <c r="U2060" t="s">
        <v>41</v>
      </c>
      <c r="V2060" t="s">
        <v>47</v>
      </c>
      <c r="W2060" t="s">
        <v>20195</v>
      </c>
      <c r="X2060" s="3" t="s">
        <v>44</v>
      </c>
      <c r="Y2060">
        <v>3</v>
      </c>
      <c r="Z2060" t="s">
        <v>20196</v>
      </c>
      <c r="AA2060" t="s">
        <v>46</v>
      </c>
      <c r="AB2060">
        <v>0</v>
      </c>
      <c r="AC2060" t="s">
        <v>47</v>
      </c>
      <c r="AD2060" t="s">
        <v>20197</v>
      </c>
    </row>
    <row r="2061" spans="1:30" x14ac:dyDescent="0.3">
      <c r="A2061" s="1">
        <v>2059</v>
      </c>
      <c r="B2061">
        <v>2068</v>
      </c>
      <c r="C2061" t="s">
        <v>20188</v>
      </c>
      <c r="D2061" t="s">
        <v>20198</v>
      </c>
      <c r="E2061" t="s">
        <v>31</v>
      </c>
      <c r="F2061" t="s">
        <v>20199</v>
      </c>
      <c r="G2061" t="s">
        <v>33</v>
      </c>
      <c r="H2061" t="s">
        <v>20188</v>
      </c>
      <c r="I2061" t="s">
        <v>20191</v>
      </c>
      <c r="J2061" t="s">
        <v>20192</v>
      </c>
      <c r="K2061" t="s">
        <v>20193</v>
      </c>
      <c r="O2061" t="s">
        <v>6468</v>
      </c>
      <c r="P2061" s="5" t="s">
        <v>47</v>
      </c>
      <c r="Q2061">
        <v>0</v>
      </c>
      <c r="R2061" t="s">
        <v>360</v>
      </c>
      <c r="S2061" t="s">
        <v>20194</v>
      </c>
      <c r="T2061">
        <v>0.97199999999999998</v>
      </c>
      <c r="U2061" t="s">
        <v>41</v>
      </c>
      <c r="V2061" t="s">
        <v>47</v>
      </c>
      <c r="W2061" t="s">
        <v>20195</v>
      </c>
      <c r="X2061" s="3" t="s">
        <v>44</v>
      </c>
      <c r="Y2061">
        <v>3</v>
      </c>
      <c r="Z2061" t="s">
        <v>20196</v>
      </c>
      <c r="AA2061" t="s">
        <v>46</v>
      </c>
      <c r="AB2061">
        <v>0</v>
      </c>
      <c r="AC2061" t="s">
        <v>47</v>
      </c>
      <c r="AD2061" t="s">
        <v>20197</v>
      </c>
    </row>
    <row r="2062" spans="1:30" x14ac:dyDescent="0.3">
      <c r="A2062" s="1">
        <v>2060</v>
      </c>
      <c r="B2062">
        <v>2069</v>
      </c>
      <c r="C2062" t="s">
        <v>20200</v>
      </c>
      <c r="D2062" t="s">
        <v>20201</v>
      </c>
      <c r="E2062" t="s">
        <v>31</v>
      </c>
      <c r="F2062" t="s">
        <v>20202</v>
      </c>
      <c r="G2062" t="s">
        <v>33</v>
      </c>
      <c r="H2062" t="s">
        <v>20200</v>
      </c>
      <c r="I2062" t="s">
        <v>20203</v>
      </c>
      <c r="J2062" t="s">
        <v>20204</v>
      </c>
      <c r="K2062" t="s">
        <v>20205</v>
      </c>
      <c r="L2062" t="s">
        <v>20206</v>
      </c>
      <c r="O2062" t="s">
        <v>20207</v>
      </c>
      <c r="P2062" s="5" t="s">
        <v>155</v>
      </c>
      <c r="Q2062">
        <v>1</v>
      </c>
      <c r="R2062" t="s">
        <v>20208</v>
      </c>
      <c r="S2062" t="s">
        <v>20209</v>
      </c>
      <c r="T2062">
        <v>0.96199999999999997</v>
      </c>
      <c r="U2062" t="s">
        <v>41</v>
      </c>
      <c r="V2062" t="s">
        <v>20210</v>
      </c>
      <c r="W2062" t="s">
        <v>20211</v>
      </c>
      <c r="X2062" s="3" t="s">
        <v>44</v>
      </c>
      <c r="Y2062">
        <v>1</v>
      </c>
      <c r="Z2062" t="s">
        <v>20212</v>
      </c>
      <c r="AA2062" t="s">
        <v>46</v>
      </c>
      <c r="AB2062">
        <v>0</v>
      </c>
      <c r="AC2062" t="s">
        <v>47</v>
      </c>
      <c r="AD2062" t="s">
        <v>20213</v>
      </c>
    </row>
    <row r="2063" spans="1:30" x14ac:dyDescent="0.3">
      <c r="A2063" s="1">
        <v>2061</v>
      </c>
      <c r="B2063">
        <v>2070</v>
      </c>
      <c r="C2063" t="s">
        <v>20214</v>
      </c>
      <c r="D2063" t="s">
        <v>20215</v>
      </c>
      <c r="E2063" t="s">
        <v>197</v>
      </c>
      <c r="F2063" t="s">
        <v>20216</v>
      </c>
      <c r="G2063" t="s">
        <v>199</v>
      </c>
      <c r="H2063" t="s">
        <v>20214</v>
      </c>
      <c r="I2063" t="s">
        <v>20217</v>
      </c>
      <c r="J2063" t="s">
        <v>20218</v>
      </c>
      <c r="K2063" t="s">
        <v>20219</v>
      </c>
      <c r="L2063" t="s">
        <v>20220</v>
      </c>
      <c r="M2063" t="s">
        <v>20221</v>
      </c>
      <c r="O2063" t="s">
        <v>20207</v>
      </c>
      <c r="P2063" s="5" t="s">
        <v>155</v>
      </c>
      <c r="Q2063">
        <v>1</v>
      </c>
      <c r="R2063" t="s">
        <v>20208</v>
      </c>
      <c r="S2063" t="s">
        <v>20209</v>
      </c>
      <c r="T2063">
        <v>0.96199999999999997</v>
      </c>
      <c r="U2063" t="s">
        <v>41</v>
      </c>
      <c r="V2063" t="s">
        <v>20210</v>
      </c>
      <c r="W2063" t="s">
        <v>20222</v>
      </c>
      <c r="X2063" s="3" t="s">
        <v>44</v>
      </c>
      <c r="Y2063">
        <v>4</v>
      </c>
      <c r="Z2063" t="s">
        <v>20223</v>
      </c>
      <c r="AA2063" t="s">
        <v>46</v>
      </c>
      <c r="AB2063">
        <v>0</v>
      </c>
      <c r="AC2063" t="s">
        <v>47</v>
      </c>
      <c r="AD2063" t="s">
        <v>20224</v>
      </c>
    </row>
    <row r="2064" spans="1:30" x14ac:dyDescent="0.3">
      <c r="A2064" s="1">
        <v>2062</v>
      </c>
      <c r="B2064">
        <v>2071</v>
      </c>
      <c r="C2064" t="s">
        <v>20225</v>
      </c>
      <c r="D2064" t="s">
        <v>20226</v>
      </c>
      <c r="E2064" t="s">
        <v>220</v>
      </c>
      <c r="F2064" t="s">
        <v>20227</v>
      </c>
      <c r="G2064" t="s">
        <v>222</v>
      </c>
      <c r="H2064" t="s">
        <v>20225</v>
      </c>
      <c r="I2064" t="s">
        <v>20228</v>
      </c>
      <c r="J2064" t="s">
        <v>20229</v>
      </c>
      <c r="K2064" t="s">
        <v>20230</v>
      </c>
      <c r="L2064" t="s">
        <v>20231</v>
      </c>
      <c r="O2064" t="s">
        <v>20232</v>
      </c>
      <c r="P2064" s="5" t="s">
        <v>155</v>
      </c>
      <c r="Q2064">
        <v>1</v>
      </c>
      <c r="R2064" t="s">
        <v>20208</v>
      </c>
      <c r="S2064" t="s">
        <v>20233</v>
      </c>
      <c r="T2064">
        <v>0.95799999999999996</v>
      </c>
      <c r="U2064" t="s">
        <v>41</v>
      </c>
      <c r="V2064" t="s">
        <v>20234</v>
      </c>
      <c r="W2064" t="s">
        <v>20235</v>
      </c>
      <c r="X2064" s="3" t="s">
        <v>44</v>
      </c>
      <c r="Y2064">
        <v>2</v>
      </c>
      <c r="Z2064" t="s">
        <v>20236</v>
      </c>
      <c r="AA2064" t="s">
        <v>46</v>
      </c>
      <c r="AB2064">
        <v>0</v>
      </c>
      <c r="AC2064" t="s">
        <v>47</v>
      </c>
      <c r="AD2064" t="s">
        <v>20237</v>
      </c>
    </row>
    <row r="2065" spans="1:30" x14ac:dyDescent="0.3">
      <c r="A2065" s="1">
        <v>2063</v>
      </c>
      <c r="B2065">
        <v>2072</v>
      </c>
      <c r="C2065" t="s">
        <v>20238</v>
      </c>
      <c r="D2065" t="s">
        <v>20239</v>
      </c>
      <c r="E2065" t="s">
        <v>312</v>
      </c>
      <c r="F2065" t="s">
        <v>20240</v>
      </c>
      <c r="G2065" t="s">
        <v>314</v>
      </c>
      <c r="H2065" t="s">
        <v>20238</v>
      </c>
      <c r="I2065" t="s">
        <v>20241</v>
      </c>
      <c r="J2065" t="s">
        <v>20242</v>
      </c>
      <c r="K2065" t="s">
        <v>20243</v>
      </c>
      <c r="O2065" t="s">
        <v>20244</v>
      </c>
      <c r="P2065" s="5" t="s">
        <v>44</v>
      </c>
      <c r="Q2065">
        <v>2</v>
      </c>
      <c r="R2065" t="s">
        <v>20245</v>
      </c>
      <c r="S2065" t="s">
        <v>20246</v>
      </c>
      <c r="T2065">
        <v>0.97199999999999998</v>
      </c>
      <c r="U2065" t="s">
        <v>41</v>
      </c>
      <c r="V2065" t="s">
        <v>20247</v>
      </c>
      <c r="W2065" t="s">
        <v>20248</v>
      </c>
      <c r="X2065" s="3" t="s">
        <v>38</v>
      </c>
      <c r="Y2065">
        <v>4</v>
      </c>
      <c r="Z2065" t="s">
        <v>20249</v>
      </c>
      <c r="AA2065" t="s">
        <v>46</v>
      </c>
      <c r="AB2065">
        <v>0</v>
      </c>
      <c r="AC2065" t="s">
        <v>47</v>
      </c>
      <c r="AD2065" t="s">
        <v>20250</v>
      </c>
    </row>
    <row r="2066" spans="1:30" x14ac:dyDescent="0.3">
      <c r="A2066" s="1">
        <v>2064</v>
      </c>
      <c r="B2066">
        <v>2073</v>
      </c>
      <c r="C2066" t="s">
        <v>20251</v>
      </c>
      <c r="D2066" t="s">
        <v>20252</v>
      </c>
      <c r="E2066" t="s">
        <v>13477</v>
      </c>
      <c r="F2066" t="s">
        <v>20253</v>
      </c>
      <c r="G2066" t="s">
        <v>13479</v>
      </c>
      <c r="H2066" t="s">
        <v>20251</v>
      </c>
      <c r="I2066" t="s">
        <v>20254</v>
      </c>
      <c r="J2066" t="s">
        <v>20255</v>
      </c>
      <c r="K2066" t="s">
        <v>20256</v>
      </c>
      <c r="O2066" t="s">
        <v>20257</v>
      </c>
      <c r="P2066" s="5" t="s">
        <v>38</v>
      </c>
      <c r="Q2066">
        <v>3</v>
      </c>
      <c r="R2066" t="s">
        <v>20258</v>
      </c>
      <c r="S2066" t="s">
        <v>20259</v>
      </c>
      <c r="T2066">
        <v>0.96599999999999997</v>
      </c>
      <c r="U2066" t="s">
        <v>41</v>
      </c>
      <c r="V2066" t="s">
        <v>20260</v>
      </c>
      <c r="W2066" t="s">
        <v>20261</v>
      </c>
      <c r="X2066" s="3" t="s">
        <v>38</v>
      </c>
      <c r="Y2066">
        <v>9</v>
      </c>
      <c r="Z2066" t="s">
        <v>20262</v>
      </c>
      <c r="AA2066" t="s">
        <v>46</v>
      </c>
      <c r="AB2066">
        <v>0</v>
      </c>
      <c r="AC2066" t="s">
        <v>47</v>
      </c>
      <c r="AD2066" t="s">
        <v>20263</v>
      </c>
    </row>
    <row r="2067" spans="1:30" x14ac:dyDescent="0.3">
      <c r="A2067" s="1">
        <v>2065</v>
      </c>
      <c r="B2067">
        <v>2074</v>
      </c>
      <c r="C2067" t="s">
        <v>20264</v>
      </c>
      <c r="D2067" t="s">
        <v>20265</v>
      </c>
      <c r="E2067" t="s">
        <v>9530</v>
      </c>
      <c r="F2067" t="s">
        <v>20266</v>
      </c>
      <c r="G2067" t="s">
        <v>9532</v>
      </c>
      <c r="H2067" t="s">
        <v>20267</v>
      </c>
      <c r="I2067" t="s">
        <v>20268</v>
      </c>
      <c r="J2067" t="s">
        <v>20269</v>
      </c>
      <c r="K2067" t="s">
        <v>20270</v>
      </c>
      <c r="O2067" t="s">
        <v>20271</v>
      </c>
      <c r="P2067" s="5" t="s">
        <v>44</v>
      </c>
      <c r="Q2067">
        <v>3</v>
      </c>
      <c r="R2067" t="s">
        <v>20272</v>
      </c>
      <c r="S2067" t="s">
        <v>20273</v>
      </c>
      <c r="T2067">
        <v>0.96599999999999997</v>
      </c>
      <c r="U2067" t="s">
        <v>41</v>
      </c>
      <c r="V2067" t="s">
        <v>20274</v>
      </c>
      <c r="W2067" t="s">
        <v>20275</v>
      </c>
      <c r="X2067" s="3" t="s">
        <v>44</v>
      </c>
      <c r="Y2067">
        <v>7</v>
      </c>
      <c r="Z2067" t="s">
        <v>20276</v>
      </c>
      <c r="AA2067" t="s">
        <v>46</v>
      </c>
      <c r="AB2067">
        <v>0</v>
      </c>
      <c r="AC2067" t="s">
        <v>47</v>
      </c>
      <c r="AD2067" t="s">
        <v>20277</v>
      </c>
    </row>
    <row r="2068" spans="1:30" x14ac:dyDescent="0.3">
      <c r="A2068" s="1">
        <v>2066</v>
      </c>
      <c r="B2068">
        <v>2075</v>
      </c>
      <c r="C2068" t="s">
        <v>20278</v>
      </c>
      <c r="D2068" t="s">
        <v>20279</v>
      </c>
      <c r="E2068" t="s">
        <v>9874</v>
      </c>
      <c r="F2068" t="s">
        <v>20280</v>
      </c>
      <c r="G2068" t="s">
        <v>9876</v>
      </c>
      <c r="H2068" t="s">
        <v>20278</v>
      </c>
      <c r="I2068" t="s">
        <v>20281</v>
      </c>
      <c r="J2068" t="s">
        <v>20282</v>
      </c>
      <c r="K2068" t="s">
        <v>20283</v>
      </c>
      <c r="O2068" t="s">
        <v>20284</v>
      </c>
      <c r="P2068" s="5" t="s">
        <v>44</v>
      </c>
      <c r="Q2068">
        <v>3</v>
      </c>
      <c r="R2068" t="s">
        <v>9537</v>
      </c>
      <c r="S2068" t="s">
        <v>20285</v>
      </c>
      <c r="T2068">
        <v>0.97099999999999997</v>
      </c>
      <c r="U2068" t="s">
        <v>41</v>
      </c>
      <c r="V2068" t="s">
        <v>9513</v>
      </c>
      <c r="W2068" t="s">
        <v>20286</v>
      </c>
      <c r="X2068" s="3" t="s">
        <v>44</v>
      </c>
      <c r="Y2068">
        <v>8</v>
      </c>
      <c r="Z2068" t="s">
        <v>20287</v>
      </c>
      <c r="AA2068" t="s">
        <v>46</v>
      </c>
      <c r="AB2068">
        <v>0</v>
      </c>
      <c r="AC2068" t="s">
        <v>47</v>
      </c>
      <c r="AD2068" t="s">
        <v>20288</v>
      </c>
    </row>
    <row r="2069" spans="1:30" x14ac:dyDescent="0.3">
      <c r="A2069" s="1">
        <v>2067</v>
      </c>
      <c r="B2069">
        <v>2076</v>
      </c>
      <c r="C2069" t="s">
        <v>20289</v>
      </c>
      <c r="D2069" t="s">
        <v>20290</v>
      </c>
      <c r="E2069" t="s">
        <v>20291</v>
      </c>
      <c r="F2069" t="s">
        <v>20292</v>
      </c>
      <c r="G2069" t="s">
        <v>20293</v>
      </c>
      <c r="H2069" t="s">
        <v>20289</v>
      </c>
      <c r="I2069" t="s">
        <v>12753</v>
      </c>
      <c r="J2069" t="s">
        <v>12754</v>
      </c>
      <c r="K2069" t="s">
        <v>12755</v>
      </c>
      <c r="O2069" t="s">
        <v>20294</v>
      </c>
      <c r="P2069" s="5" t="s">
        <v>44</v>
      </c>
      <c r="Q2069">
        <v>2</v>
      </c>
      <c r="R2069" t="s">
        <v>20295</v>
      </c>
      <c r="S2069" t="s">
        <v>20296</v>
      </c>
      <c r="T2069">
        <v>0.95299999999999996</v>
      </c>
      <c r="U2069" t="s">
        <v>41</v>
      </c>
      <c r="V2069" t="s">
        <v>20297</v>
      </c>
      <c r="W2069" t="s">
        <v>12759</v>
      </c>
      <c r="X2069" s="3" t="s">
        <v>44</v>
      </c>
      <c r="Y2069">
        <v>7</v>
      </c>
      <c r="Z2069" t="s">
        <v>12760</v>
      </c>
      <c r="AA2069" t="s">
        <v>46</v>
      </c>
      <c r="AB2069">
        <v>0</v>
      </c>
      <c r="AC2069" t="s">
        <v>47</v>
      </c>
      <c r="AD2069" t="s">
        <v>12761</v>
      </c>
    </row>
    <row r="2070" spans="1:30" x14ac:dyDescent="0.3">
      <c r="A2070" s="1">
        <v>2068</v>
      </c>
      <c r="B2070">
        <v>2077</v>
      </c>
      <c r="C2070" t="s">
        <v>20298</v>
      </c>
      <c r="D2070" t="s">
        <v>20299</v>
      </c>
      <c r="E2070" t="s">
        <v>9530</v>
      </c>
      <c r="F2070" t="s">
        <v>20300</v>
      </c>
      <c r="G2070" t="s">
        <v>9532</v>
      </c>
      <c r="H2070" t="s">
        <v>20301</v>
      </c>
      <c r="I2070" t="s">
        <v>20302</v>
      </c>
      <c r="J2070" t="s">
        <v>20303</v>
      </c>
      <c r="K2070" t="s">
        <v>20304</v>
      </c>
      <c r="O2070" t="s">
        <v>20305</v>
      </c>
      <c r="P2070" s="5" t="s">
        <v>38</v>
      </c>
      <c r="Q2070">
        <v>3</v>
      </c>
      <c r="R2070" t="s">
        <v>18630</v>
      </c>
      <c r="S2070" t="s">
        <v>20306</v>
      </c>
      <c r="T2070">
        <v>0.97</v>
      </c>
      <c r="U2070" t="s">
        <v>41</v>
      </c>
      <c r="V2070" t="s">
        <v>20307</v>
      </c>
      <c r="W2070" t="s">
        <v>20308</v>
      </c>
      <c r="X2070" s="3" t="s">
        <v>44</v>
      </c>
      <c r="Y2070">
        <v>7</v>
      </c>
      <c r="Z2070" t="s">
        <v>20309</v>
      </c>
      <c r="AA2070" t="s">
        <v>46</v>
      </c>
      <c r="AB2070">
        <v>0</v>
      </c>
      <c r="AC2070" t="s">
        <v>47</v>
      </c>
      <c r="AD2070" t="s">
        <v>20310</v>
      </c>
    </row>
    <row r="2071" spans="1:30" x14ac:dyDescent="0.3">
      <c r="A2071" s="1">
        <v>2069</v>
      </c>
      <c r="B2071">
        <v>2078</v>
      </c>
      <c r="C2071" t="s">
        <v>20311</v>
      </c>
      <c r="D2071" t="s">
        <v>20312</v>
      </c>
      <c r="E2071" t="s">
        <v>9874</v>
      </c>
      <c r="F2071" t="s">
        <v>20313</v>
      </c>
      <c r="G2071" t="s">
        <v>9876</v>
      </c>
      <c r="H2071" t="s">
        <v>20311</v>
      </c>
      <c r="I2071" t="s">
        <v>20314</v>
      </c>
      <c r="J2071" t="s">
        <v>20315</v>
      </c>
      <c r="O2071" t="s">
        <v>20316</v>
      </c>
      <c r="P2071" s="5" t="s">
        <v>44</v>
      </c>
      <c r="Q2071">
        <v>2</v>
      </c>
      <c r="R2071" t="s">
        <v>20317</v>
      </c>
      <c r="S2071" t="s">
        <v>20318</v>
      </c>
      <c r="T2071">
        <v>0.95499999999999996</v>
      </c>
      <c r="U2071" t="s">
        <v>41</v>
      </c>
      <c r="V2071" t="s">
        <v>16697</v>
      </c>
      <c r="W2071" t="s">
        <v>20319</v>
      </c>
      <c r="X2071" s="3" t="s">
        <v>44</v>
      </c>
      <c r="Y2071">
        <v>4</v>
      </c>
      <c r="Z2071" t="s">
        <v>20320</v>
      </c>
      <c r="AA2071" t="s">
        <v>46</v>
      </c>
      <c r="AB2071">
        <v>0</v>
      </c>
      <c r="AC2071" t="s">
        <v>47</v>
      </c>
      <c r="AD2071" t="s">
        <v>20321</v>
      </c>
    </row>
    <row r="2072" spans="1:30" x14ac:dyDescent="0.3">
      <c r="A2072" s="1">
        <v>2070</v>
      </c>
      <c r="B2072">
        <v>2079</v>
      </c>
      <c r="C2072" t="s">
        <v>20322</v>
      </c>
      <c r="D2072" t="s">
        <v>20323</v>
      </c>
      <c r="E2072" t="s">
        <v>9874</v>
      </c>
      <c r="F2072" t="s">
        <v>20324</v>
      </c>
      <c r="G2072" t="s">
        <v>9876</v>
      </c>
      <c r="H2072" t="s">
        <v>20325</v>
      </c>
      <c r="I2072" t="s">
        <v>20326</v>
      </c>
      <c r="J2072" t="s">
        <v>20327</v>
      </c>
      <c r="K2072" t="s">
        <v>20328</v>
      </c>
      <c r="O2072" t="s">
        <v>20329</v>
      </c>
      <c r="P2072" s="5" t="s">
        <v>44</v>
      </c>
      <c r="Q2072">
        <v>2</v>
      </c>
      <c r="R2072" t="s">
        <v>20330</v>
      </c>
      <c r="S2072" t="s">
        <v>20331</v>
      </c>
      <c r="T2072">
        <v>0.97599999999999998</v>
      </c>
      <c r="U2072" t="s">
        <v>41</v>
      </c>
      <c r="V2072" t="s">
        <v>20332</v>
      </c>
      <c r="W2072" t="s">
        <v>20333</v>
      </c>
      <c r="X2072" s="3" t="s">
        <v>44</v>
      </c>
      <c r="Y2072">
        <v>6</v>
      </c>
      <c r="Z2072" t="s">
        <v>20334</v>
      </c>
      <c r="AA2072" t="s">
        <v>46</v>
      </c>
      <c r="AB2072">
        <v>0</v>
      </c>
      <c r="AC2072" t="s">
        <v>47</v>
      </c>
      <c r="AD2072" t="s">
        <v>20335</v>
      </c>
    </row>
    <row r="2073" spans="1:30" x14ac:dyDescent="0.3">
      <c r="A2073" s="1">
        <v>2071</v>
      </c>
      <c r="B2073">
        <v>2080</v>
      </c>
      <c r="C2073" t="s">
        <v>20336</v>
      </c>
      <c r="D2073" t="s">
        <v>20337</v>
      </c>
      <c r="E2073" t="s">
        <v>9874</v>
      </c>
      <c r="F2073" t="s">
        <v>20338</v>
      </c>
      <c r="G2073" t="s">
        <v>9876</v>
      </c>
      <c r="H2073" t="s">
        <v>20339</v>
      </c>
      <c r="I2073" t="s">
        <v>20340</v>
      </c>
      <c r="J2073" t="s">
        <v>20341</v>
      </c>
      <c r="K2073" t="s">
        <v>20342</v>
      </c>
      <c r="O2073" t="s">
        <v>20343</v>
      </c>
      <c r="P2073" s="5" t="s">
        <v>44</v>
      </c>
      <c r="Q2073">
        <v>1</v>
      </c>
      <c r="R2073" t="s">
        <v>9881</v>
      </c>
      <c r="S2073" t="s">
        <v>20344</v>
      </c>
      <c r="T2073">
        <v>0.96</v>
      </c>
      <c r="U2073" t="s">
        <v>41</v>
      </c>
      <c r="V2073" t="s">
        <v>983</v>
      </c>
      <c r="W2073" t="s">
        <v>20345</v>
      </c>
      <c r="X2073" s="3" t="s">
        <v>155</v>
      </c>
      <c r="Y2073">
        <v>3</v>
      </c>
      <c r="Z2073" t="s">
        <v>20346</v>
      </c>
      <c r="AA2073" t="s">
        <v>46</v>
      </c>
      <c r="AB2073">
        <v>0</v>
      </c>
      <c r="AC2073" t="s">
        <v>47</v>
      </c>
      <c r="AD2073" t="s">
        <v>20347</v>
      </c>
    </row>
    <row r="2074" spans="1:30" x14ac:dyDescent="0.3">
      <c r="A2074" s="1">
        <v>2072</v>
      </c>
      <c r="B2074">
        <v>2081</v>
      </c>
      <c r="C2074" t="s">
        <v>20348</v>
      </c>
      <c r="D2074" t="s">
        <v>20349</v>
      </c>
      <c r="E2074" t="s">
        <v>31</v>
      </c>
      <c r="F2074" t="s">
        <v>20350</v>
      </c>
      <c r="G2074" t="s">
        <v>33</v>
      </c>
      <c r="H2074" t="s">
        <v>20348</v>
      </c>
      <c r="I2074" t="s">
        <v>20351</v>
      </c>
      <c r="J2074" t="s">
        <v>20352</v>
      </c>
      <c r="K2074" t="s">
        <v>20353</v>
      </c>
      <c r="O2074" t="s">
        <v>20354</v>
      </c>
      <c r="P2074" s="5" t="s">
        <v>44</v>
      </c>
      <c r="Q2074">
        <v>1</v>
      </c>
      <c r="R2074" t="s">
        <v>6327</v>
      </c>
      <c r="S2074" t="s">
        <v>20355</v>
      </c>
      <c r="T2074">
        <v>0.97299999999999998</v>
      </c>
      <c r="U2074" t="s">
        <v>41</v>
      </c>
      <c r="V2074" t="s">
        <v>6576</v>
      </c>
      <c r="W2074" t="s">
        <v>20356</v>
      </c>
      <c r="X2074" s="3" t="s">
        <v>44</v>
      </c>
      <c r="Y2074">
        <v>4</v>
      </c>
      <c r="Z2074" t="s">
        <v>20357</v>
      </c>
      <c r="AA2074" t="s">
        <v>46</v>
      </c>
      <c r="AB2074">
        <v>0</v>
      </c>
      <c r="AC2074" t="s">
        <v>47</v>
      </c>
      <c r="AD2074" t="s">
        <v>20358</v>
      </c>
    </row>
    <row r="2075" spans="1:30" x14ac:dyDescent="0.3">
      <c r="A2075" s="1">
        <v>2073</v>
      </c>
      <c r="B2075">
        <v>2082</v>
      </c>
      <c r="C2075" t="s">
        <v>20359</v>
      </c>
      <c r="D2075" t="s">
        <v>20360</v>
      </c>
      <c r="E2075" t="s">
        <v>220</v>
      </c>
      <c r="F2075" t="s">
        <v>20361</v>
      </c>
      <c r="G2075" t="s">
        <v>222</v>
      </c>
      <c r="H2075" t="s">
        <v>20359</v>
      </c>
      <c r="I2075" t="s">
        <v>20362</v>
      </c>
      <c r="J2075" t="s">
        <v>20363</v>
      </c>
      <c r="K2075" t="s">
        <v>20364</v>
      </c>
      <c r="O2075" t="s">
        <v>20365</v>
      </c>
      <c r="P2075" s="5" t="s">
        <v>38</v>
      </c>
      <c r="Q2075">
        <v>3</v>
      </c>
      <c r="R2075" t="s">
        <v>20366</v>
      </c>
      <c r="S2075" t="s">
        <v>20367</v>
      </c>
      <c r="T2075">
        <v>0.95899999999999996</v>
      </c>
      <c r="U2075" t="s">
        <v>41</v>
      </c>
      <c r="V2075" t="s">
        <v>20368</v>
      </c>
      <c r="W2075" t="s">
        <v>20369</v>
      </c>
      <c r="X2075" s="3" t="s">
        <v>155</v>
      </c>
      <c r="Y2075">
        <v>5</v>
      </c>
      <c r="Z2075" t="s">
        <v>20370</v>
      </c>
      <c r="AA2075" t="s">
        <v>46</v>
      </c>
      <c r="AB2075">
        <v>0</v>
      </c>
      <c r="AC2075" t="s">
        <v>47</v>
      </c>
      <c r="AD2075" t="s">
        <v>20371</v>
      </c>
    </row>
    <row r="2076" spans="1:30" x14ac:dyDescent="0.3">
      <c r="A2076" s="1">
        <v>2074</v>
      </c>
      <c r="B2076">
        <v>2083</v>
      </c>
      <c r="C2076" t="s">
        <v>20372</v>
      </c>
      <c r="D2076" t="s">
        <v>20373</v>
      </c>
      <c r="E2076" t="s">
        <v>31</v>
      </c>
      <c r="F2076" t="s">
        <v>20374</v>
      </c>
      <c r="G2076" t="s">
        <v>33</v>
      </c>
      <c r="H2076" t="s">
        <v>20372</v>
      </c>
      <c r="I2076" t="s">
        <v>20375</v>
      </c>
      <c r="J2076" t="s">
        <v>20376</v>
      </c>
      <c r="K2076" t="s">
        <v>20377</v>
      </c>
      <c r="O2076" t="s">
        <v>2968</v>
      </c>
      <c r="P2076" s="5" t="s">
        <v>47</v>
      </c>
      <c r="Q2076">
        <v>0</v>
      </c>
      <c r="R2076" t="s">
        <v>360</v>
      </c>
      <c r="S2076" t="s">
        <v>20378</v>
      </c>
      <c r="T2076">
        <v>0.97399999999999998</v>
      </c>
      <c r="U2076" t="s">
        <v>41</v>
      </c>
      <c r="V2076" t="s">
        <v>47</v>
      </c>
      <c r="W2076" t="s">
        <v>20379</v>
      </c>
      <c r="X2076" s="3" t="s">
        <v>155</v>
      </c>
      <c r="Y2076">
        <v>3</v>
      </c>
      <c r="Z2076" t="s">
        <v>20380</v>
      </c>
      <c r="AA2076" t="s">
        <v>46</v>
      </c>
      <c r="AB2076">
        <v>0</v>
      </c>
      <c r="AC2076" t="s">
        <v>47</v>
      </c>
      <c r="AD2076" t="s">
        <v>20381</v>
      </c>
    </row>
    <row r="2077" spans="1:30" x14ac:dyDescent="0.3">
      <c r="A2077" s="1">
        <v>2075</v>
      </c>
      <c r="B2077">
        <v>2084</v>
      </c>
      <c r="C2077" t="s">
        <v>20382</v>
      </c>
      <c r="D2077" t="s">
        <v>20383</v>
      </c>
      <c r="E2077" t="s">
        <v>99</v>
      </c>
      <c r="F2077" t="s">
        <v>20384</v>
      </c>
      <c r="G2077" t="s">
        <v>101</v>
      </c>
      <c r="H2077" t="s">
        <v>20382</v>
      </c>
      <c r="I2077" t="s">
        <v>20385</v>
      </c>
      <c r="J2077" t="s">
        <v>20386</v>
      </c>
      <c r="K2077" t="s">
        <v>20387</v>
      </c>
      <c r="L2077" t="s">
        <v>11167</v>
      </c>
      <c r="M2077" t="s">
        <v>11188</v>
      </c>
      <c r="O2077" t="s">
        <v>20388</v>
      </c>
      <c r="P2077" s="5" t="s">
        <v>155</v>
      </c>
      <c r="Q2077">
        <v>1</v>
      </c>
      <c r="R2077" t="s">
        <v>786</v>
      </c>
      <c r="S2077" t="s">
        <v>20389</v>
      </c>
      <c r="T2077">
        <v>0.96099999999999997</v>
      </c>
      <c r="U2077" t="s">
        <v>41</v>
      </c>
      <c r="V2077" t="s">
        <v>20390</v>
      </c>
      <c r="W2077" t="s">
        <v>20391</v>
      </c>
      <c r="X2077" s="3" t="s">
        <v>44</v>
      </c>
      <c r="Y2077">
        <v>2</v>
      </c>
      <c r="Z2077" t="s">
        <v>20392</v>
      </c>
      <c r="AA2077" t="s">
        <v>46</v>
      </c>
      <c r="AB2077">
        <v>0</v>
      </c>
      <c r="AC2077" t="s">
        <v>47</v>
      </c>
      <c r="AD2077" t="s">
        <v>20393</v>
      </c>
    </row>
    <row r="2078" spans="1:30" x14ac:dyDescent="0.3">
      <c r="A2078" s="1">
        <v>2076</v>
      </c>
      <c r="B2078">
        <v>2085</v>
      </c>
      <c r="C2078" t="s">
        <v>20394</v>
      </c>
      <c r="D2078" t="s">
        <v>20395</v>
      </c>
      <c r="E2078" t="s">
        <v>31</v>
      </c>
      <c r="F2078" t="s">
        <v>20396</v>
      </c>
      <c r="G2078" t="s">
        <v>33</v>
      </c>
      <c r="H2078" t="s">
        <v>20394</v>
      </c>
      <c r="I2078" t="s">
        <v>20397</v>
      </c>
      <c r="J2078" t="s">
        <v>20398</v>
      </c>
      <c r="K2078" t="s">
        <v>20399</v>
      </c>
      <c r="O2078" t="s">
        <v>20400</v>
      </c>
      <c r="P2078" s="5" t="s">
        <v>44</v>
      </c>
      <c r="Q2078">
        <v>2</v>
      </c>
      <c r="R2078" t="s">
        <v>20401</v>
      </c>
      <c r="S2078" t="s">
        <v>20402</v>
      </c>
      <c r="T2078">
        <v>0.96499999999999997</v>
      </c>
      <c r="U2078" t="s">
        <v>41</v>
      </c>
      <c r="V2078" t="s">
        <v>20403</v>
      </c>
      <c r="W2078" t="s">
        <v>20404</v>
      </c>
      <c r="X2078" s="3" t="s">
        <v>44</v>
      </c>
      <c r="Y2078">
        <v>4</v>
      </c>
      <c r="Z2078" t="s">
        <v>20405</v>
      </c>
      <c r="AA2078" t="s">
        <v>46</v>
      </c>
      <c r="AB2078">
        <v>0</v>
      </c>
      <c r="AC2078" t="s">
        <v>47</v>
      </c>
      <c r="AD2078" t="s">
        <v>20406</v>
      </c>
    </row>
    <row r="2079" spans="1:30" x14ac:dyDescent="0.3">
      <c r="A2079" s="1">
        <v>2077</v>
      </c>
      <c r="B2079">
        <v>2086</v>
      </c>
      <c r="C2079" t="s">
        <v>20407</v>
      </c>
      <c r="D2079" t="s">
        <v>20408</v>
      </c>
      <c r="E2079" t="s">
        <v>31</v>
      </c>
      <c r="F2079" t="s">
        <v>20409</v>
      </c>
      <c r="G2079" t="s">
        <v>33</v>
      </c>
      <c r="H2079" t="s">
        <v>20407</v>
      </c>
      <c r="I2079" t="s">
        <v>20410</v>
      </c>
      <c r="J2079" t="s">
        <v>20411</v>
      </c>
      <c r="L2079" t="s">
        <v>20412</v>
      </c>
      <c r="O2079" t="s">
        <v>20413</v>
      </c>
      <c r="P2079" s="5" t="s">
        <v>155</v>
      </c>
      <c r="Q2079">
        <v>1</v>
      </c>
      <c r="R2079" t="s">
        <v>786</v>
      </c>
      <c r="S2079" t="s">
        <v>20414</v>
      </c>
      <c r="T2079">
        <v>0.97499999999999998</v>
      </c>
      <c r="U2079" t="s">
        <v>41</v>
      </c>
      <c r="V2079" t="s">
        <v>20415</v>
      </c>
      <c r="W2079" t="s">
        <v>20416</v>
      </c>
      <c r="X2079" s="3" t="s">
        <v>44</v>
      </c>
      <c r="Y2079">
        <v>7</v>
      </c>
      <c r="Z2079" t="s">
        <v>20417</v>
      </c>
      <c r="AA2079" t="s">
        <v>46</v>
      </c>
      <c r="AB2079">
        <v>0</v>
      </c>
      <c r="AC2079" t="s">
        <v>47</v>
      </c>
      <c r="AD2079" t="s">
        <v>20418</v>
      </c>
    </row>
    <row r="2080" spans="1:30" x14ac:dyDescent="0.3">
      <c r="A2080" s="1">
        <v>2078</v>
      </c>
      <c r="B2080">
        <v>2087</v>
      </c>
      <c r="C2080" t="s">
        <v>20419</v>
      </c>
      <c r="D2080" t="s">
        <v>20420</v>
      </c>
      <c r="E2080" t="s">
        <v>31</v>
      </c>
      <c r="F2080" t="s">
        <v>20421</v>
      </c>
      <c r="G2080" t="s">
        <v>33</v>
      </c>
      <c r="H2080" t="s">
        <v>20419</v>
      </c>
      <c r="I2080" t="s">
        <v>20422</v>
      </c>
      <c r="J2080" t="s">
        <v>20423</v>
      </c>
      <c r="L2080" t="s">
        <v>20424</v>
      </c>
      <c r="O2080" t="s">
        <v>20425</v>
      </c>
      <c r="P2080" s="5" t="s">
        <v>44</v>
      </c>
      <c r="Q2080">
        <v>1</v>
      </c>
      <c r="R2080" t="s">
        <v>20426</v>
      </c>
      <c r="S2080" t="s">
        <v>20427</v>
      </c>
      <c r="T2080">
        <v>0.96199999999999997</v>
      </c>
      <c r="U2080" t="s">
        <v>41</v>
      </c>
      <c r="V2080" t="s">
        <v>20428</v>
      </c>
      <c r="W2080" t="s">
        <v>20429</v>
      </c>
      <c r="X2080" s="3" t="s">
        <v>155</v>
      </c>
      <c r="Y2080">
        <v>6</v>
      </c>
      <c r="Z2080" t="s">
        <v>20430</v>
      </c>
      <c r="AA2080" t="s">
        <v>46</v>
      </c>
      <c r="AB2080">
        <v>0</v>
      </c>
      <c r="AC2080" t="s">
        <v>47</v>
      </c>
      <c r="AD2080" t="s">
        <v>20431</v>
      </c>
    </row>
    <row r="2081" spans="1:30" x14ac:dyDescent="0.3">
      <c r="A2081" s="1">
        <v>2079</v>
      </c>
      <c r="B2081">
        <v>2088</v>
      </c>
      <c r="C2081" t="s">
        <v>20432</v>
      </c>
      <c r="D2081" t="s">
        <v>20433</v>
      </c>
      <c r="E2081" t="s">
        <v>3904</v>
      </c>
      <c r="F2081" t="s">
        <v>20434</v>
      </c>
      <c r="G2081" t="s">
        <v>3906</v>
      </c>
      <c r="H2081" t="s">
        <v>20432</v>
      </c>
      <c r="I2081" t="s">
        <v>20435</v>
      </c>
      <c r="J2081" t="s">
        <v>20436</v>
      </c>
      <c r="K2081" t="s">
        <v>20437</v>
      </c>
      <c r="O2081" t="s">
        <v>20438</v>
      </c>
      <c r="P2081" s="5" t="s">
        <v>47</v>
      </c>
      <c r="Q2081">
        <v>0</v>
      </c>
      <c r="R2081" t="s">
        <v>360</v>
      </c>
      <c r="S2081" t="s">
        <v>20439</v>
      </c>
      <c r="T2081">
        <v>0.96399999999999997</v>
      </c>
      <c r="U2081" t="s">
        <v>41</v>
      </c>
      <c r="V2081" t="s">
        <v>47</v>
      </c>
      <c r="W2081" t="s">
        <v>20440</v>
      </c>
      <c r="X2081" s="3" t="s">
        <v>44</v>
      </c>
      <c r="Y2081">
        <v>7</v>
      </c>
      <c r="Z2081" t="s">
        <v>20441</v>
      </c>
      <c r="AA2081" t="s">
        <v>46</v>
      </c>
      <c r="AB2081">
        <v>0</v>
      </c>
      <c r="AC2081" t="s">
        <v>47</v>
      </c>
      <c r="AD2081" t="s">
        <v>20442</v>
      </c>
    </row>
    <row r="2082" spans="1:30" x14ac:dyDescent="0.3">
      <c r="A2082" s="1">
        <v>2080</v>
      </c>
      <c r="B2082">
        <v>2089</v>
      </c>
      <c r="C2082" t="s">
        <v>20443</v>
      </c>
      <c r="D2082" t="s">
        <v>20444</v>
      </c>
      <c r="E2082" t="s">
        <v>9874</v>
      </c>
      <c r="F2082" t="s">
        <v>20445</v>
      </c>
      <c r="G2082" t="s">
        <v>9876</v>
      </c>
      <c r="H2082" t="s">
        <v>20443</v>
      </c>
      <c r="I2082" t="s">
        <v>20446</v>
      </c>
      <c r="J2082" t="s">
        <v>20447</v>
      </c>
      <c r="K2082" t="s">
        <v>20448</v>
      </c>
      <c r="O2082" t="s">
        <v>20449</v>
      </c>
      <c r="P2082" s="5" t="s">
        <v>155</v>
      </c>
      <c r="Q2082">
        <v>2</v>
      </c>
      <c r="R2082" t="s">
        <v>20450</v>
      </c>
      <c r="S2082" t="s">
        <v>20451</v>
      </c>
      <c r="T2082">
        <v>0.96899999999999997</v>
      </c>
      <c r="U2082" t="s">
        <v>41</v>
      </c>
      <c r="V2082" t="s">
        <v>20452</v>
      </c>
      <c r="W2082" t="s">
        <v>20453</v>
      </c>
      <c r="X2082" s="3" t="s">
        <v>155</v>
      </c>
      <c r="Y2082">
        <v>2</v>
      </c>
      <c r="Z2082" t="s">
        <v>20454</v>
      </c>
      <c r="AA2082" t="s">
        <v>46</v>
      </c>
      <c r="AB2082">
        <v>0</v>
      </c>
      <c r="AC2082" t="s">
        <v>47</v>
      </c>
      <c r="AD2082" t="s">
        <v>20455</v>
      </c>
    </row>
    <row r="2083" spans="1:30" x14ac:dyDescent="0.3">
      <c r="A2083" s="1">
        <v>2081</v>
      </c>
      <c r="B2083">
        <v>2090</v>
      </c>
      <c r="C2083" t="s">
        <v>20456</v>
      </c>
      <c r="D2083" t="s">
        <v>20457</v>
      </c>
      <c r="E2083" t="s">
        <v>20291</v>
      </c>
      <c r="F2083" t="s">
        <v>20458</v>
      </c>
      <c r="G2083" t="s">
        <v>20293</v>
      </c>
      <c r="H2083" t="s">
        <v>20459</v>
      </c>
      <c r="I2083" t="s">
        <v>20460</v>
      </c>
      <c r="J2083" t="s">
        <v>20461</v>
      </c>
      <c r="K2083" t="s">
        <v>20462</v>
      </c>
      <c r="O2083" t="s">
        <v>20463</v>
      </c>
      <c r="P2083" s="5" t="s">
        <v>44</v>
      </c>
      <c r="Q2083">
        <v>3</v>
      </c>
      <c r="R2083" t="s">
        <v>20464</v>
      </c>
      <c r="S2083" t="s">
        <v>20465</v>
      </c>
      <c r="T2083">
        <v>0.96399999999999997</v>
      </c>
      <c r="U2083" t="s">
        <v>41</v>
      </c>
      <c r="W2083" t="s">
        <v>20466</v>
      </c>
      <c r="X2083" s="3" t="s">
        <v>44</v>
      </c>
      <c r="Y2083">
        <v>7</v>
      </c>
      <c r="Z2083" t="s">
        <v>20467</v>
      </c>
      <c r="AA2083" t="s">
        <v>46</v>
      </c>
      <c r="AB2083">
        <v>0</v>
      </c>
      <c r="AC2083" t="s">
        <v>47</v>
      </c>
      <c r="AD2083" t="s">
        <v>20468</v>
      </c>
    </row>
    <row r="2084" spans="1:30" x14ac:dyDescent="0.3">
      <c r="A2084" s="1">
        <v>2082</v>
      </c>
      <c r="B2084">
        <v>2091</v>
      </c>
      <c r="C2084" t="s">
        <v>20469</v>
      </c>
      <c r="D2084" t="s">
        <v>20470</v>
      </c>
      <c r="E2084" t="s">
        <v>9874</v>
      </c>
      <c r="F2084" t="s">
        <v>20471</v>
      </c>
      <c r="G2084" t="s">
        <v>9876</v>
      </c>
      <c r="H2084" t="s">
        <v>20472</v>
      </c>
      <c r="I2084" t="s">
        <v>20473</v>
      </c>
      <c r="J2084" t="s">
        <v>20474</v>
      </c>
      <c r="K2084" t="s">
        <v>20475</v>
      </c>
      <c r="O2084" t="s">
        <v>20476</v>
      </c>
      <c r="P2084" s="5" t="s">
        <v>44</v>
      </c>
      <c r="Q2084">
        <v>1</v>
      </c>
      <c r="R2084" t="s">
        <v>20477</v>
      </c>
      <c r="S2084" t="s">
        <v>20478</v>
      </c>
      <c r="T2084">
        <v>0.97299999999999998</v>
      </c>
      <c r="U2084" t="s">
        <v>41</v>
      </c>
      <c r="V2084" t="s">
        <v>20479</v>
      </c>
      <c r="W2084" t="s">
        <v>20480</v>
      </c>
      <c r="X2084" s="3" t="s">
        <v>44</v>
      </c>
      <c r="Y2084">
        <v>5</v>
      </c>
      <c r="Z2084" t="s">
        <v>20481</v>
      </c>
      <c r="AA2084" t="s">
        <v>46</v>
      </c>
      <c r="AB2084">
        <v>0</v>
      </c>
      <c r="AC2084" t="s">
        <v>47</v>
      </c>
      <c r="AD2084" t="s">
        <v>20482</v>
      </c>
    </row>
    <row r="2085" spans="1:30" x14ac:dyDescent="0.3">
      <c r="A2085" s="1">
        <v>2083</v>
      </c>
      <c r="B2085">
        <v>2092</v>
      </c>
      <c r="C2085" t="s">
        <v>20483</v>
      </c>
      <c r="D2085" t="s">
        <v>20484</v>
      </c>
      <c r="E2085" t="s">
        <v>9874</v>
      </c>
      <c r="F2085" t="s">
        <v>20485</v>
      </c>
      <c r="G2085" t="s">
        <v>9876</v>
      </c>
      <c r="H2085" t="s">
        <v>20486</v>
      </c>
      <c r="I2085" t="s">
        <v>20487</v>
      </c>
      <c r="J2085" t="s">
        <v>20488</v>
      </c>
      <c r="K2085" t="s">
        <v>20489</v>
      </c>
      <c r="O2085" t="s">
        <v>20490</v>
      </c>
      <c r="P2085" s="5" t="s">
        <v>44</v>
      </c>
      <c r="Q2085">
        <v>2</v>
      </c>
      <c r="R2085" t="s">
        <v>20491</v>
      </c>
      <c r="S2085" t="s">
        <v>20492</v>
      </c>
      <c r="T2085">
        <v>0.96899999999999997</v>
      </c>
      <c r="U2085" t="s">
        <v>41</v>
      </c>
      <c r="V2085" t="s">
        <v>20493</v>
      </c>
      <c r="W2085" t="s">
        <v>20494</v>
      </c>
      <c r="X2085" s="3" t="s">
        <v>38</v>
      </c>
      <c r="Y2085">
        <v>6</v>
      </c>
      <c r="Z2085" t="s">
        <v>20495</v>
      </c>
      <c r="AA2085" t="s">
        <v>46</v>
      </c>
      <c r="AB2085">
        <v>0</v>
      </c>
      <c r="AC2085" t="s">
        <v>47</v>
      </c>
      <c r="AD2085" t="s">
        <v>20496</v>
      </c>
    </row>
    <row r="2086" spans="1:30" x14ac:dyDescent="0.3">
      <c r="A2086" s="1">
        <v>2084</v>
      </c>
      <c r="B2086">
        <v>2093</v>
      </c>
      <c r="C2086" t="s">
        <v>20497</v>
      </c>
      <c r="D2086" t="s">
        <v>20498</v>
      </c>
      <c r="E2086" t="s">
        <v>9874</v>
      </c>
      <c r="F2086" t="s">
        <v>20499</v>
      </c>
      <c r="G2086" t="s">
        <v>9876</v>
      </c>
      <c r="H2086" t="s">
        <v>20500</v>
      </c>
      <c r="I2086" t="s">
        <v>20501</v>
      </c>
      <c r="J2086" t="s">
        <v>20502</v>
      </c>
      <c r="K2086" t="s">
        <v>20503</v>
      </c>
      <c r="O2086" t="s">
        <v>20504</v>
      </c>
      <c r="P2086" s="5" t="s">
        <v>44</v>
      </c>
      <c r="Q2086">
        <v>3</v>
      </c>
      <c r="R2086" t="s">
        <v>20505</v>
      </c>
      <c r="S2086" t="s">
        <v>20506</v>
      </c>
      <c r="T2086">
        <v>0.96699999999999997</v>
      </c>
      <c r="U2086" t="s">
        <v>41</v>
      </c>
      <c r="V2086" t="s">
        <v>20507</v>
      </c>
      <c r="W2086" t="s">
        <v>20508</v>
      </c>
      <c r="X2086" s="3" t="s">
        <v>44</v>
      </c>
      <c r="Y2086">
        <v>5</v>
      </c>
      <c r="Z2086" t="s">
        <v>20509</v>
      </c>
      <c r="AA2086" t="s">
        <v>46</v>
      </c>
      <c r="AB2086">
        <v>0</v>
      </c>
      <c r="AC2086" t="s">
        <v>47</v>
      </c>
      <c r="AD2086" t="s">
        <v>20510</v>
      </c>
    </row>
    <row r="2087" spans="1:30" x14ac:dyDescent="0.3">
      <c r="A2087" s="1">
        <v>2085</v>
      </c>
      <c r="B2087">
        <v>2094</v>
      </c>
      <c r="C2087" t="s">
        <v>20497</v>
      </c>
      <c r="D2087" t="s">
        <v>20511</v>
      </c>
      <c r="E2087" t="s">
        <v>9874</v>
      </c>
      <c r="F2087" t="s">
        <v>20512</v>
      </c>
      <c r="G2087" t="s">
        <v>9876</v>
      </c>
      <c r="H2087" t="s">
        <v>20500</v>
      </c>
      <c r="I2087" t="s">
        <v>20501</v>
      </c>
      <c r="J2087" t="s">
        <v>20502</v>
      </c>
      <c r="K2087" t="s">
        <v>20503</v>
      </c>
      <c r="O2087" t="s">
        <v>20504</v>
      </c>
      <c r="P2087" s="5" t="s">
        <v>44</v>
      </c>
      <c r="Q2087">
        <v>3</v>
      </c>
      <c r="R2087" t="s">
        <v>20505</v>
      </c>
      <c r="S2087" t="s">
        <v>20506</v>
      </c>
      <c r="T2087">
        <v>0.96699999999999997</v>
      </c>
      <c r="U2087" t="s">
        <v>41</v>
      </c>
      <c r="V2087" t="s">
        <v>20507</v>
      </c>
      <c r="W2087" t="s">
        <v>20508</v>
      </c>
      <c r="X2087" s="3" t="s">
        <v>44</v>
      </c>
      <c r="Y2087">
        <v>5</v>
      </c>
      <c r="Z2087" t="s">
        <v>20509</v>
      </c>
      <c r="AA2087" t="s">
        <v>46</v>
      </c>
      <c r="AB2087">
        <v>0</v>
      </c>
      <c r="AC2087" t="s">
        <v>47</v>
      </c>
      <c r="AD2087" t="s">
        <v>20510</v>
      </c>
    </row>
    <row r="2088" spans="1:30" x14ac:dyDescent="0.3">
      <c r="A2088" s="1">
        <v>2086</v>
      </c>
      <c r="B2088">
        <v>2095</v>
      </c>
      <c r="C2088" t="s">
        <v>20513</v>
      </c>
      <c r="D2088" t="s">
        <v>20514</v>
      </c>
      <c r="E2088" t="s">
        <v>9530</v>
      </c>
      <c r="F2088" t="s">
        <v>20515</v>
      </c>
      <c r="G2088" t="s">
        <v>9532</v>
      </c>
      <c r="H2088" t="s">
        <v>20516</v>
      </c>
      <c r="I2088" t="s">
        <v>20517</v>
      </c>
      <c r="J2088" t="s">
        <v>20518</v>
      </c>
      <c r="K2088" t="s">
        <v>20519</v>
      </c>
      <c r="O2088" t="s">
        <v>20520</v>
      </c>
      <c r="P2088" s="5" t="s">
        <v>44</v>
      </c>
      <c r="Q2088">
        <v>3</v>
      </c>
      <c r="R2088" t="s">
        <v>20505</v>
      </c>
      <c r="S2088" t="s">
        <v>20521</v>
      </c>
      <c r="T2088">
        <v>0.96499999999999997</v>
      </c>
      <c r="U2088" t="s">
        <v>41</v>
      </c>
      <c r="W2088" t="s">
        <v>20522</v>
      </c>
      <c r="X2088" s="3" t="s">
        <v>44</v>
      </c>
      <c r="Y2088">
        <v>7</v>
      </c>
      <c r="Z2088" t="s">
        <v>20523</v>
      </c>
      <c r="AA2088" t="s">
        <v>46</v>
      </c>
      <c r="AB2088">
        <v>0</v>
      </c>
      <c r="AC2088" t="s">
        <v>47</v>
      </c>
      <c r="AD2088" t="s">
        <v>20524</v>
      </c>
    </row>
    <row r="2089" spans="1:30" x14ac:dyDescent="0.3">
      <c r="A2089" s="1">
        <v>2087</v>
      </c>
      <c r="B2089">
        <v>2096</v>
      </c>
      <c r="C2089" t="s">
        <v>20525</v>
      </c>
      <c r="D2089" t="s">
        <v>20526</v>
      </c>
      <c r="E2089" t="s">
        <v>31</v>
      </c>
      <c r="F2089" t="s">
        <v>20527</v>
      </c>
      <c r="G2089" t="s">
        <v>33</v>
      </c>
      <c r="H2089" t="s">
        <v>20525</v>
      </c>
      <c r="I2089" t="s">
        <v>20528</v>
      </c>
      <c r="J2089" t="s">
        <v>20529</v>
      </c>
      <c r="K2089" t="s">
        <v>20530</v>
      </c>
      <c r="O2089" t="s">
        <v>20531</v>
      </c>
      <c r="P2089" s="5" t="s">
        <v>44</v>
      </c>
      <c r="Q2089">
        <v>1</v>
      </c>
      <c r="R2089" t="s">
        <v>7539</v>
      </c>
      <c r="S2089" t="s">
        <v>20532</v>
      </c>
      <c r="T2089">
        <v>0.96399999999999997</v>
      </c>
      <c r="U2089" t="s">
        <v>41</v>
      </c>
      <c r="V2089" t="s">
        <v>20533</v>
      </c>
      <c r="W2089" t="s">
        <v>20534</v>
      </c>
      <c r="X2089" s="3" t="s">
        <v>44</v>
      </c>
      <c r="Y2089">
        <v>6</v>
      </c>
      <c r="Z2089" t="s">
        <v>20535</v>
      </c>
      <c r="AA2089" t="s">
        <v>46</v>
      </c>
      <c r="AB2089">
        <v>0</v>
      </c>
      <c r="AC2089" t="s">
        <v>47</v>
      </c>
      <c r="AD2089" t="s">
        <v>20536</v>
      </c>
    </row>
    <row r="2090" spans="1:30" x14ac:dyDescent="0.3">
      <c r="A2090" s="1">
        <v>2088</v>
      </c>
      <c r="B2090">
        <v>2097</v>
      </c>
      <c r="C2090" t="s">
        <v>20537</v>
      </c>
      <c r="D2090" t="s">
        <v>20538</v>
      </c>
      <c r="E2090" t="s">
        <v>31</v>
      </c>
      <c r="F2090" t="s">
        <v>20539</v>
      </c>
      <c r="G2090" t="s">
        <v>33</v>
      </c>
      <c r="H2090" t="s">
        <v>20540</v>
      </c>
      <c r="I2090" t="s">
        <v>20541</v>
      </c>
      <c r="J2090" t="s">
        <v>20542</v>
      </c>
      <c r="K2090" t="s">
        <v>20543</v>
      </c>
      <c r="L2090" t="s">
        <v>20544</v>
      </c>
      <c r="O2090" t="s">
        <v>20545</v>
      </c>
      <c r="P2090" s="5" t="s">
        <v>155</v>
      </c>
      <c r="Q2090">
        <v>2</v>
      </c>
      <c r="R2090" t="s">
        <v>8278</v>
      </c>
      <c r="S2090" t="s">
        <v>20546</v>
      </c>
      <c r="T2090">
        <v>0.96799999999999997</v>
      </c>
      <c r="U2090" t="s">
        <v>41</v>
      </c>
      <c r="V2090" t="s">
        <v>20547</v>
      </c>
      <c r="W2090" t="s">
        <v>20548</v>
      </c>
      <c r="X2090" s="3" t="s">
        <v>44</v>
      </c>
      <c r="Y2090">
        <v>4</v>
      </c>
      <c r="Z2090" t="s">
        <v>20549</v>
      </c>
      <c r="AA2090" t="s">
        <v>46</v>
      </c>
      <c r="AB2090">
        <v>0</v>
      </c>
      <c r="AC2090" t="s">
        <v>47</v>
      </c>
      <c r="AD2090" t="s">
        <v>20550</v>
      </c>
    </row>
    <row r="2091" spans="1:30" x14ac:dyDescent="0.3">
      <c r="A2091" s="1">
        <v>2089</v>
      </c>
      <c r="B2091">
        <v>2098</v>
      </c>
      <c r="C2091" t="s">
        <v>20551</v>
      </c>
      <c r="D2091" t="s">
        <v>20552</v>
      </c>
      <c r="E2091" t="s">
        <v>31</v>
      </c>
      <c r="F2091" t="s">
        <v>20553</v>
      </c>
      <c r="G2091" t="s">
        <v>33</v>
      </c>
      <c r="H2091" t="s">
        <v>20551</v>
      </c>
      <c r="I2091" t="s">
        <v>20554</v>
      </c>
      <c r="J2091" t="s">
        <v>20555</v>
      </c>
      <c r="K2091" t="s">
        <v>20556</v>
      </c>
      <c r="L2091" t="s">
        <v>20557</v>
      </c>
      <c r="M2091" t="s">
        <v>20558</v>
      </c>
      <c r="O2091" t="s">
        <v>20559</v>
      </c>
      <c r="P2091" s="5" t="s">
        <v>155</v>
      </c>
      <c r="Q2091">
        <v>2</v>
      </c>
      <c r="R2091" t="s">
        <v>8278</v>
      </c>
      <c r="S2091" t="s">
        <v>20560</v>
      </c>
      <c r="T2091">
        <v>0.97099999999999997</v>
      </c>
      <c r="U2091" t="s">
        <v>41</v>
      </c>
      <c r="V2091" t="s">
        <v>20561</v>
      </c>
      <c r="W2091" t="s">
        <v>20562</v>
      </c>
      <c r="X2091" s="3" t="s">
        <v>277</v>
      </c>
      <c r="Y2091">
        <v>1</v>
      </c>
      <c r="Z2091" t="s">
        <v>20563</v>
      </c>
      <c r="AA2091" t="s">
        <v>46</v>
      </c>
      <c r="AB2091">
        <v>0</v>
      </c>
      <c r="AC2091" t="s">
        <v>47</v>
      </c>
      <c r="AD2091" t="s">
        <v>20564</v>
      </c>
    </row>
    <row r="2092" spans="1:30" x14ac:dyDescent="0.3">
      <c r="A2092" s="1">
        <v>2090</v>
      </c>
      <c r="B2092">
        <v>2099</v>
      </c>
      <c r="C2092" t="s">
        <v>20565</v>
      </c>
      <c r="D2092" t="s">
        <v>20566</v>
      </c>
      <c r="E2092" t="s">
        <v>31</v>
      </c>
      <c r="F2092" t="s">
        <v>20567</v>
      </c>
      <c r="G2092" t="s">
        <v>33</v>
      </c>
      <c r="H2092" t="s">
        <v>20565</v>
      </c>
      <c r="I2092" t="s">
        <v>20568</v>
      </c>
      <c r="J2092" t="s">
        <v>20569</v>
      </c>
      <c r="K2092" t="s">
        <v>20570</v>
      </c>
      <c r="L2092" t="s">
        <v>20571</v>
      </c>
      <c r="M2092" t="s">
        <v>16450</v>
      </c>
      <c r="O2092" t="s">
        <v>20572</v>
      </c>
      <c r="P2092" s="5" t="s">
        <v>155</v>
      </c>
      <c r="Q2092">
        <v>1</v>
      </c>
      <c r="R2092" t="s">
        <v>786</v>
      </c>
      <c r="S2092" t="s">
        <v>20573</v>
      </c>
      <c r="T2092">
        <v>0.95699999999999996</v>
      </c>
      <c r="U2092" t="s">
        <v>277</v>
      </c>
      <c r="V2092" t="s">
        <v>20574</v>
      </c>
      <c r="W2092" t="s">
        <v>20575</v>
      </c>
      <c r="X2092" s="3" t="s">
        <v>44</v>
      </c>
      <c r="Y2092">
        <v>6</v>
      </c>
      <c r="Z2092" t="s">
        <v>20576</v>
      </c>
      <c r="AA2092" t="s">
        <v>46</v>
      </c>
      <c r="AB2092">
        <v>0</v>
      </c>
      <c r="AC2092" t="s">
        <v>47</v>
      </c>
      <c r="AD2092" t="s">
        <v>20577</v>
      </c>
    </row>
    <row r="2093" spans="1:30" x14ac:dyDescent="0.3">
      <c r="A2093" s="1">
        <v>2091</v>
      </c>
      <c r="B2093">
        <v>2100</v>
      </c>
      <c r="C2093" t="s">
        <v>20578</v>
      </c>
      <c r="D2093" t="s">
        <v>20579</v>
      </c>
      <c r="E2093" t="s">
        <v>31</v>
      </c>
      <c r="F2093" t="s">
        <v>20580</v>
      </c>
      <c r="G2093" t="s">
        <v>33</v>
      </c>
      <c r="H2093" t="s">
        <v>20578</v>
      </c>
      <c r="I2093" t="s">
        <v>20581</v>
      </c>
      <c r="J2093" t="s">
        <v>20582</v>
      </c>
      <c r="K2093" t="s">
        <v>20583</v>
      </c>
      <c r="L2093" t="s">
        <v>20584</v>
      </c>
      <c r="O2093" t="s">
        <v>20585</v>
      </c>
      <c r="P2093" s="5" t="s">
        <v>155</v>
      </c>
      <c r="Q2093">
        <v>1</v>
      </c>
      <c r="R2093" t="s">
        <v>786</v>
      </c>
      <c r="S2093" t="s">
        <v>20586</v>
      </c>
      <c r="T2093">
        <v>0.97299999999999998</v>
      </c>
      <c r="U2093" t="s">
        <v>41</v>
      </c>
      <c r="V2093" t="s">
        <v>20587</v>
      </c>
      <c r="W2093" t="s">
        <v>20588</v>
      </c>
      <c r="X2093" s="3" t="s">
        <v>155</v>
      </c>
      <c r="Y2093">
        <v>2</v>
      </c>
      <c r="Z2093" t="s">
        <v>20589</v>
      </c>
      <c r="AA2093" t="s">
        <v>46</v>
      </c>
      <c r="AB2093">
        <v>0</v>
      </c>
      <c r="AC2093" t="s">
        <v>47</v>
      </c>
      <c r="AD2093" t="s">
        <v>20590</v>
      </c>
    </row>
    <row r="2094" spans="1:30" x14ac:dyDescent="0.3">
      <c r="A2094" s="1">
        <v>2092</v>
      </c>
      <c r="B2094">
        <v>2101</v>
      </c>
      <c r="C2094" t="s">
        <v>20591</v>
      </c>
      <c r="D2094" t="s">
        <v>20592</v>
      </c>
      <c r="E2094" t="s">
        <v>31</v>
      </c>
      <c r="F2094" t="s">
        <v>20593</v>
      </c>
      <c r="G2094" t="s">
        <v>33</v>
      </c>
      <c r="H2094" t="s">
        <v>20591</v>
      </c>
      <c r="I2094" t="s">
        <v>20594</v>
      </c>
      <c r="J2094" t="s">
        <v>20595</v>
      </c>
      <c r="K2094" t="s">
        <v>20596</v>
      </c>
      <c r="L2094" t="s">
        <v>20597</v>
      </c>
      <c r="M2094" t="s">
        <v>16450</v>
      </c>
      <c r="O2094" t="s">
        <v>20598</v>
      </c>
      <c r="P2094" s="5" t="s">
        <v>155</v>
      </c>
      <c r="Q2094">
        <v>2</v>
      </c>
      <c r="R2094" t="s">
        <v>8278</v>
      </c>
      <c r="S2094" t="s">
        <v>20599</v>
      </c>
      <c r="T2094">
        <v>0.97299999999999998</v>
      </c>
      <c r="U2094" t="s">
        <v>41</v>
      </c>
      <c r="V2094" t="s">
        <v>20600</v>
      </c>
      <c r="W2094" t="s">
        <v>20601</v>
      </c>
      <c r="X2094" s="3" t="s">
        <v>44</v>
      </c>
      <c r="Y2094">
        <v>3</v>
      </c>
      <c r="Z2094" t="s">
        <v>20602</v>
      </c>
      <c r="AA2094" t="s">
        <v>46</v>
      </c>
      <c r="AB2094">
        <v>0</v>
      </c>
      <c r="AC2094" t="s">
        <v>47</v>
      </c>
      <c r="AD2094" t="s">
        <v>20603</v>
      </c>
    </row>
    <row r="2095" spans="1:30" x14ac:dyDescent="0.3">
      <c r="A2095" s="1">
        <v>2093</v>
      </c>
      <c r="B2095">
        <v>2102</v>
      </c>
      <c r="C2095" t="s">
        <v>20604</v>
      </c>
      <c r="D2095" t="s">
        <v>20605</v>
      </c>
      <c r="E2095" t="s">
        <v>99</v>
      </c>
      <c r="F2095" t="s">
        <v>20606</v>
      </c>
      <c r="G2095" t="s">
        <v>101</v>
      </c>
      <c r="H2095" t="s">
        <v>20607</v>
      </c>
      <c r="I2095" t="s">
        <v>20608</v>
      </c>
      <c r="J2095" t="s">
        <v>20609</v>
      </c>
      <c r="K2095" t="s">
        <v>20610</v>
      </c>
      <c r="O2095" t="s">
        <v>20611</v>
      </c>
      <c r="P2095" s="5" t="s">
        <v>44</v>
      </c>
      <c r="Q2095">
        <v>1</v>
      </c>
      <c r="R2095" t="s">
        <v>20612</v>
      </c>
      <c r="S2095" t="s">
        <v>20613</v>
      </c>
      <c r="T2095">
        <v>0.95</v>
      </c>
      <c r="U2095" t="s">
        <v>56</v>
      </c>
      <c r="V2095" t="s">
        <v>20614</v>
      </c>
      <c r="W2095" t="s">
        <v>20615</v>
      </c>
      <c r="X2095" s="3" t="s">
        <v>44</v>
      </c>
      <c r="Y2095">
        <v>8</v>
      </c>
      <c r="Z2095" t="s">
        <v>20616</v>
      </c>
      <c r="AA2095" t="s">
        <v>46</v>
      </c>
      <c r="AB2095">
        <v>0</v>
      </c>
      <c r="AC2095" t="s">
        <v>47</v>
      </c>
      <c r="AD2095" t="s">
        <v>20617</v>
      </c>
    </row>
    <row r="2096" spans="1:30" x14ac:dyDescent="0.3">
      <c r="A2096" s="1">
        <v>2094</v>
      </c>
      <c r="B2096">
        <v>2103</v>
      </c>
      <c r="C2096" t="s">
        <v>20604</v>
      </c>
      <c r="D2096" t="s">
        <v>20618</v>
      </c>
      <c r="E2096" t="s">
        <v>99</v>
      </c>
      <c r="F2096" t="s">
        <v>20619</v>
      </c>
      <c r="G2096" t="s">
        <v>101</v>
      </c>
      <c r="H2096" t="s">
        <v>20607</v>
      </c>
      <c r="I2096" t="s">
        <v>20608</v>
      </c>
      <c r="J2096" t="s">
        <v>20609</v>
      </c>
      <c r="K2096" t="s">
        <v>20610</v>
      </c>
      <c r="O2096" t="s">
        <v>20611</v>
      </c>
      <c r="P2096" s="5" t="s">
        <v>44</v>
      </c>
      <c r="Q2096">
        <v>1</v>
      </c>
      <c r="R2096" t="s">
        <v>20612</v>
      </c>
      <c r="S2096" t="s">
        <v>20613</v>
      </c>
      <c r="T2096">
        <v>0.95</v>
      </c>
      <c r="U2096" t="s">
        <v>56</v>
      </c>
      <c r="V2096" t="s">
        <v>20614</v>
      </c>
      <c r="W2096" t="s">
        <v>20615</v>
      </c>
      <c r="X2096" s="3" t="s">
        <v>44</v>
      </c>
      <c r="Y2096">
        <v>8</v>
      </c>
      <c r="Z2096" t="s">
        <v>20616</v>
      </c>
      <c r="AA2096" t="s">
        <v>46</v>
      </c>
      <c r="AB2096">
        <v>0</v>
      </c>
      <c r="AC2096" t="s">
        <v>47</v>
      </c>
      <c r="AD2096" t="s">
        <v>20617</v>
      </c>
    </row>
    <row r="2097" spans="1:30" x14ac:dyDescent="0.3">
      <c r="A2097" s="1">
        <v>2095</v>
      </c>
      <c r="B2097">
        <v>2104</v>
      </c>
      <c r="C2097" t="s">
        <v>20620</v>
      </c>
      <c r="D2097" t="s">
        <v>20621</v>
      </c>
      <c r="E2097" t="s">
        <v>312</v>
      </c>
      <c r="F2097" t="s">
        <v>20622</v>
      </c>
      <c r="G2097" t="s">
        <v>314</v>
      </c>
      <c r="H2097" t="s">
        <v>20623</v>
      </c>
      <c r="I2097" t="s">
        <v>20624</v>
      </c>
      <c r="J2097" t="s">
        <v>20625</v>
      </c>
      <c r="L2097" t="s">
        <v>20626</v>
      </c>
      <c r="M2097" t="s">
        <v>20627</v>
      </c>
      <c r="O2097" t="s">
        <v>20628</v>
      </c>
      <c r="P2097" s="5" t="s">
        <v>277</v>
      </c>
      <c r="Q2097">
        <v>2</v>
      </c>
      <c r="R2097" t="s">
        <v>16741</v>
      </c>
      <c r="S2097" t="s">
        <v>20629</v>
      </c>
      <c r="T2097">
        <v>0.96699999999999997</v>
      </c>
      <c r="U2097" t="s">
        <v>277</v>
      </c>
      <c r="V2097" t="s">
        <v>20630</v>
      </c>
      <c r="W2097" t="s">
        <v>20631</v>
      </c>
      <c r="X2097" s="3" t="s">
        <v>155</v>
      </c>
      <c r="Y2097">
        <v>6</v>
      </c>
      <c r="Z2097" t="s">
        <v>20632</v>
      </c>
      <c r="AA2097" t="s">
        <v>46</v>
      </c>
      <c r="AB2097">
        <v>0</v>
      </c>
      <c r="AC2097" t="s">
        <v>47</v>
      </c>
      <c r="AD2097" t="s">
        <v>20633</v>
      </c>
    </row>
    <row r="2098" spans="1:30" x14ac:dyDescent="0.3">
      <c r="A2098" s="1">
        <v>2096</v>
      </c>
      <c r="B2098">
        <v>2105</v>
      </c>
      <c r="C2098" t="s">
        <v>20634</v>
      </c>
      <c r="D2098" t="s">
        <v>20635</v>
      </c>
      <c r="E2098" t="s">
        <v>312</v>
      </c>
      <c r="F2098" t="s">
        <v>20636</v>
      </c>
      <c r="G2098" t="s">
        <v>314</v>
      </c>
      <c r="H2098" t="s">
        <v>17166</v>
      </c>
      <c r="I2098" t="s">
        <v>20637</v>
      </c>
      <c r="J2098" t="s">
        <v>20638</v>
      </c>
      <c r="K2098" t="s">
        <v>20639</v>
      </c>
      <c r="O2098" t="s">
        <v>105</v>
      </c>
      <c r="P2098" s="5" t="s">
        <v>38</v>
      </c>
      <c r="Q2098">
        <v>2</v>
      </c>
      <c r="R2098" t="s">
        <v>39</v>
      </c>
      <c r="S2098" t="s">
        <v>106</v>
      </c>
      <c r="T2098">
        <v>0.96299999999999997</v>
      </c>
      <c r="U2098" t="s">
        <v>41</v>
      </c>
      <c r="W2098" t="s">
        <v>20640</v>
      </c>
      <c r="X2098" s="3" t="s">
        <v>38</v>
      </c>
      <c r="Y2098">
        <v>4</v>
      </c>
      <c r="Z2098" t="s">
        <v>20641</v>
      </c>
      <c r="AA2098" t="s">
        <v>46</v>
      </c>
      <c r="AB2098">
        <v>0</v>
      </c>
      <c r="AC2098" t="s">
        <v>47</v>
      </c>
      <c r="AD2098" t="s">
        <v>20642</v>
      </c>
    </row>
    <row r="2099" spans="1:30" x14ac:dyDescent="0.3">
      <c r="A2099" s="1">
        <v>2097</v>
      </c>
      <c r="B2099">
        <v>2106</v>
      </c>
      <c r="C2099" t="s">
        <v>20643</v>
      </c>
      <c r="D2099" t="s">
        <v>20644</v>
      </c>
      <c r="E2099" t="s">
        <v>99</v>
      </c>
      <c r="F2099" t="s">
        <v>20645</v>
      </c>
      <c r="G2099" t="s">
        <v>101</v>
      </c>
      <c r="H2099" t="s">
        <v>20646</v>
      </c>
      <c r="I2099" t="s">
        <v>20647</v>
      </c>
      <c r="J2099" t="s">
        <v>20648</v>
      </c>
      <c r="K2099" t="s">
        <v>20649</v>
      </c>
      <c r="O2099" t="s">
        <v>105</v>
      </c>
      <c r="P2099" s="5" t="s">
        <v>38</v>
      </c>
      <c r="Q2099">
        <v>2</v>
      </c>
      <c r="R2099" t="s">
        <v>39</v>
      </c>
      <c r="S2099" t="s">
        <v>106</v>
      </c>
      <c r="T2099">
        <v>0.96299999999999997</v>
      </c>
      <c r="U2099" t="s">
        <v>41</v>
      </c>
      <c r="W2099" t="s">
        <v>20650</v>
      </c>
      <c r="X2099" s="3" t="s">
        <v>38</v>
      </c>
      <c r="Y2099">
        <v>5</v>
      </c>
      <c r="Z2099" t="s">
        <v>20651</v>
      </c>
      <c r="AA2099" t="s">
        <v>46</v>
      </c>
      <c r="AB2099">
        <v>0</v>
      </c>
      <c r="AC2099" t="s">
        <v>47</v>
      </c>
      <c r="AD2099" t="s">
        <v>20652</v>
      </c>
    </row>
    <row r="2100" spans="1:30" x14ac:dyDescent="0.3">
      <c r="A2100" s="1">
        <v>2098</v>
      </c>
      <c r="B2100">
        <v>2107</v>
      </c>
      <c r="C2100" t="s">
        <v>20653</v>
      </c>
      <c r="D2100" t="s">
        <v>20654</v>
      </c>
      <c r="E2100" t="s">
        <v>99</v>
      </c>
      <c r="F2100" t="s">
        <v>20655</v>
      </c>
      <c r="G2100" t="s">
        <v>101</v>
      </c>
      <c r="H2100" t="s">
        <v>20656</v>
      </c>
      <c r="I2100" t="s">
        <v>20657</v>
      </c>
      <c r="J2100" t="s">
        <v>20658</v>
      </c>
      <c r="K2100" t="s">
        <v>20659</v>
      </c>
      <c r="O2100" t="s">
        <v>105</v>
      </c>
      <c r="P2100" s="5" t="s">
        <v>38</v>
      </c>
      <c r="Q2100">
        <v>2</v>
      </c>
      <c r="R2100" t="s">
        <v>39</v>
      </c>
      <c r="S2100" t="s">
        <v>106</v>
      </c>
      <c r="T2100">
        <v>0.96299999999999997</v>
      </c>
      <c r="U2100" t="s">
        <v>41</v>
      </c>
      <c r="W2100" t="s">
        <v>20660</v>
      </c>
      <c r="X2100" s="3" t="s">
        <v>44</v>
      </c>
      <c r="Y2100">
        <v>1</v>
      </c>
      <c r="Z2100" t="s">
        <v>20661</v>
      </c>
      <c r="AA2100" t="s">
        <v>46</v>
      </c>
      <c r="AB2100">
        <v>0</v>
      </c>
      <c r="AC2100" t="s">
        <v>47</v>
      </c>
      <c r="AD2100" t="s">
        <v>20662</v>
      </c>
    </row>
    <row r="2101" spans="1:30" x14ac:dyDescent="0.3">
      <c r="A2101" s="1">
        <v>2099</v>
      </c>
      <c r="B2101">
        <v>2108</v>
      </c>
      <c r="C2101" t="s">
        <v>20663</v>
      </c>
      <c r="D2101" t="s">
        <v>20664</v>
      </c>
      <c r="E2101" t="s">
        <v>312</v>
      </c>
      <c r="F2101" t="s">
        <v>20665</v>
      </c>
      <c r="G2101" t="s">
        <v>314</v>
      </c>
      <c r="H2101" t="s">
        <v>20666</v>
      </c>
      <c r="I2101" t="s">
        <v>20667</v>
      </c>
      <c r="J2101" t="s">
        <v>20668</v>
      </c>
      <c r="K2101" t="s">
        <v>20669</v>
      </c>
      <c r="O2101" t="s">
        <v>20670</v>
      </c>
      <c r="P2101" s="5" t="s">
        <v>38</v>
      </c>
      <c r="Q2101">
        <v>2</v>
      </c>
      <c r="R2101" t="s">
        <v>39</v>
      </c>
      <c r="S2101" t="s">
        <v>20671</v>
      </c>
      <c r="T2101">
        <v>0.96499999999999997</v>
      </c>
      <c r="U2101" t="s">
        <v>41</v>
      </c>
      <c r="V2101" t="s">
        <v>19807</v>
      </c>
      <c r="W2101" t="s">
        <v>20672</v>
      </c>
      <c r="X2101" s="3" t="s">
        <v>38</v>
      </c>
      <c r="Y2101">
        <v>6</v>
      </c>
      <c r="Z2101" t="s">
        <v>20673</v>
      </c>
      <c r="AA2101" t="s">
        <v>46</v>
      </c>
      <c r="AB2101">
        <v>0</v>
      </c>
      <c r="AC2101" t="s">
        <v>47</v>
      </c>
      <c r="AD2101" t="s">
        <v>20674</v>
      </c>
    </row>
    <row r="2102" spans="1:30" x14ac:dyDescent="0.3">
      <c r="A2102" s="1">
        <v>2100</v>
      </c>
      <c r="B2102">
        <v>2109</v>
      </c>
      <c r="C2102" t="s">
        <v>20675</v>
      </c>
      <c r="D2102" t="s">
        <v>20676</v>
      </c>
      <c r="E2102" t="s">
        <v>912</v>
      </c>
      <c r="F2102" t="s">
        <v>20677</v>
      </c>
      <c r="G2102" t="s">
        <v>914</v>
      </c>
      <c r="H2102" t="s">
        <v>20678</v>
      </c>
      <c r="I2102" t="s">
        <v>20679</v>
      </c>
      <c r="J2102" t="s">
        <v>20680</v>
      </c>
      <c r="K2102" t="s">
        <v>20681</v>
      </c>
      <c r="O2102" t="s">
        <v>105</v>
      </c>
      <c r="P2102" s="5" t="s">
        <v>38</v>
      </c>
      <c r="Q2102">
        <v>2</v>
      </c>
      <c r="R2102" t="s">
        <v>39</v>
      </c>
      <c r="S2102" t="s">
        <v>106</v>
      </c>
      <c r="T2102">
        <v>0.96299999999999997</v>
      </c>
      <c r="U2102" t="s">
        <v>41</v>
      </c>
      <c r="W2102" t="s">
        <v>20682</v>
      </c>
      <c r="X2102" s="3" t="s">
        <v>38</v>
      </c>
      <c r="Y2102">
        <v>1</v>
      </c>
      <c r="Z2102" t="s">
        <v>20683</v>
      </c>
      <c r="AA2102" t="s">
        <v>46</v>
      </c>
      <c r="AB2102">
        <v>0</v>
      </c>
      <c r="AC2102" t="s">
        <v>47</v>
      </c>
      <c r="AD2102" t="s">
        <v>20684</v>
      </c>
    </row>
    <row r="2103" spans="1:30" x14ac:dyDescent="0.3">
      <c r="A2103" s="1">
        <v>2101</v>
      </c>
      <c r="B2103">
        <v>2110</v>
      </c>
      <c r="C2103" t="s">
        <v>20685</v>
      </c>
      <c r="D2103" t="s">
        <v>20686</v>
      </c>
      <c r="E2103" t="s">
        <v>99</v>
      </c>
      <c r="F2103" t="s">
        <v>20687</v>
      </c>
      <c r="G2103" t="s">
        <v>101</v>
      </c>
      <c r="H2103" t="s">
        <v>17166</v>
      </c>
      <c r="I2103" t="s">
        <v>20688</v>
      </c>
      <c r="J2103" t="s">
        <v>20689</v>
      </c>
      <c r="K2103" t="s">
        <v>20690</v>
      </c>
      <c r="O2103" t="s">
        <v>105</v>
      </c>
      <c r="P2103" s="5" t="s">
        <v>38</v>
      </c>
      <c r="Q2103">
        <v>2</v>
      </c>
      <c r="R2103" t="s">
        <v>39</v>
      </c>
      <c r="S2103" t="s">
        <v>106</v>
      </c>
      <c r="T2103">
        <v>0.96299999999999997</v>
      </c>
      <c r="U2103" t="s">
        <v>41</v>
      </c>
      <c r="W2103" t="s">
        <v>20691</v>
      </c>
      <c r="X2103" s="3" t="s">
        <v>44</v>
      </c>
      <c r="Y2103">
        <v>3</v>
      </c>
      <c r="Z2103" t="s">
        <v>20692</v>
      </c>
      <c r="AA2103" t="s">
        <v>46</v>
      </c>
      <c r="AB2103">
        <v>0</v>
      </c>
      <c r="AC2103" t="s">
        <v>47</v>
      </c>
      <c r="AD2103" t="s">
        <v>20693</v>
      </c>
    </row>
    <row r="2104" spans="1:30" x14ac:dyDescent="0.3">
      <c r="A2104" s="1">
        <v>2102</v>
      </c>
      <c r="B2104">
        <v>2111</v>
      </c>
      <c r="C2104" t="s">
        <v>20685</v>
      </c>
      <c r="D2104" t="s">
        <v>20694</v>
      </c>
      <c r="E2104" t="s">
        <v>312</v>
      </c>
      <c r="F2104" t="s">
        <v>20695</v>
      </c>
      <c r="G2104" t="s">
        <v>314</v>
      </c>
      <c r="H2104" t="s">
        <v>17166</v>
      </c>
      <c r="I2104" t="s">
        <v>20696</v>
      </c>
      <c r="J2104" t="s">
        <v>20697</v>
      </c>
      <c r="K2104" t="s">
        <v>20698</v>
      </c>
      <c r="O2104" t="s">
        <v>105</v>
      </c>
      <c r="P2104" s="5" t="s">
        <v>38</v>
      </c>
      <c r="Q2104">
        <v>2</v>
      </c>
      <c r="R2104" t="s">
        <v>39</v>
      </c>
      <c r="S2104" t="s">
        <v>106</v>
      </c>
      <c r="T2104">
        <v>0.96299999999999997</v>
      </c>
      <c r="U2104" t="s">
        <v>41</v>
      </c>
      <c r="W2104" t="s">
        <v>20699</v>
      </c>
      <c r="X2104" s="3" t="s">
        <v>38</v>
      </c>
      <c r="Y2104">
        <v>7</v>
      </c>
      <c r="Z2104" t="s">
        <v>20700</v>
      </c>
      <c r="AA2104" t="s">
        <v>46</v>
      </c>
      <c r="AB2104">
        <v>0</v>
      </c>
      <c r="AC2104" t="s">
        <v>47</v>
      </c>
      <c r="AD2104" t="s">
        <v>20701</v>
      </c>
    </row>
    <row r="2105" spans="1:30" x14ac:dyDescent="0.3">
      <c r="A2105" s="1">
        <v>2103</v>
      </c>
      <c r="B2105">
        <v>2112</v>
      </c>
      <c r="C2105" t="s">
        <v>20702</v>
      </c>
      <c r="D2105" t="s">
        <v>20703</v>
      </c>
      <c r="E2105" t="s">
        <v>312</v>
      </c>
      <c r="F2105" t="s">
        <v>20704</v>
      </c>
      <c r="G2105" t="s">
        <v>314</v>
      </c>
      <c r="H2105" t="s">
        <v>20705</v>
      </c>
      <c r="I2105" t="s">
        <v>20706</v>
      </c>
      <c r="J2105" t="s">
        <v>20707</v>
      </c>
      <c r="K2105" t="s">
        <v>20708</v>
      </c>
      <c r="O2105" t="s">
        <v>105</v>
      </c>
      <c r="P2105" s="5" t="s">
        <v>38</v>
      </c>
      <c r="Q2105">
        <v>2</v>
      </c>
      <c r="R2105" t="s">
        <v>39</v>
      </c>
      <c r="S2105" t="s">
        <v>106</v>
      </c>
      <c r="T2105">
        <v>0.96299999999999997</v>
      </c>
      <c r="U2105" t="s">
        <v>41</v>
      </c>
      <c r="W2105" t="s">
        <v>20709</v>
      </c>
      <c r="X2105" s="3" t="s">
        <v>44</v>
      </c>
      <c r="Y2105">
        <v>3</v>
      </c>
      <c r="Z2105" t="s">
        <v>20710</v>
      </c>
      <c r="AA2105" t="s">
        <v>46</v>
      </c>
      <c r="AB2105">
        <v>0</v>
      </c>
      <c r="AC2105" t="s">
        <v>47</v>
      </c>
      <c r="AD2105" t="s">
        <v>20711</v>
      </c>
    </row>
    <row r="2106" spans="1:30" x14ac:dyDescent="0.3">
      <c r="A2106" s="1">
        <v>2104</v>
      </c>
      <c r="B2106">
        <v>2113</v>
      </c>
      <c r="C2106" t="s">
        <v>20702</v>
      </c>
      <c r="D2106" t="s">
        <v>20712</v>
      </c>
      <c r="E2106" t="s">
        <v>912</v>
      </c>
      <c r="F2106" t="s">
        <v>20713</v>
      </c>
      <c r="G2106" t="s">
        <v>914</v>
      </c>
      <c r="H2106" t="s">
        <v>20705</v>
      </c>
      <c r="I2106" t="s">
        <v>20714</v>
      </c>
      <c r="J2106" t="s">
        <v>20715</v>
      </c>
      <c r="K2106" t="s">
        <v>20716</v>
      </c>
      <c r="O2106" t="s">
        <v>105</v>
      </c>
      <c r="P2106" s="5" t="s">
        <v>38</v>
      </c>
      <c r="Q2106">
        <v>2</v>
      </c>
      <c r="R2106" t="s">
        <v>39</v>
      </c>
      <c r="S2106" t="s">
        <v>106</v>
      </c>
      <c r="T2106">
        <v>0.96299999999999997</v>
      </c>
      <c r="U2106" t="s">
        <v>41</v>
      </c>
      <c r="W2106" t="s">
        <v>20717</v>
      </c>
      <c r="X2106" s="3" t="s">
        <v>38</v>
      </c>
      <c r="Y2106">
        <v>2</v>
      </c>
      <c r="Z2106" t="s">
        <v>20718</v>
      </c>
      <c r="AA2106" t="s">
        <v>46</v>
      </c>
      <c r="AB2106">
        <v>0</v>
      </c>
      <c r="AC2106" t="s">
        <v>47</v>
      </c>
      <c r="AD2106" t="s">
        <v>20719</v>
      </c>
    </row>
    <row r="2107" spans="1:30" x14ac:dyDescent="0.3">
      <c r="A2107" s="1">
        <v>2105</v>
      </c>
      <c r="B2107">
        <v>2114</v>
      </c>
      <c r="C2107" t="s">
        <v>20702</v>
      </c>
      <c r="D2107" t="s">
        <v>20720</v>
      </c>
      <c r="E2107" t="s">
        <v>99</v>
      </c>
      <c r="F2107" t="s">
        <v>20721</v>
      </c>
      <c r="G2107" t="s">
        <v>101</v>
      </c>
      <c r="H2107" t="s">
        <v>20705</v>
      </c>
      <c r="I2107" t="s">
        <v>20722</v>
      </c>
      <c r="J2107" t="s">
        <v>20723</v>
      </c>
      <c r="K2107" t="s">
        <v>20724</v>
      </c>
      <c r="O2107" t="s">
        <v>105</v>
      </c>
      <c r="P2107" s="5" t="s">
        <v>38</v>
      </c>
      <c r="Q2107">
        <v>2</v>
      </c>
      <c r="R2107" t="s">
        <v>39</v>
      </c>
      <c r="S2107" t="s">
        <v>106</v>
      </c>
      <c r="T2107">
        <v>0.96299999999999997</v>
      </c>
      <c r="U2107" t="s">
        <v>41</v>
      </c>
      <c r="W2107" t="s">
        <v>20725</v>
      </c>
      <c r="X2107" s="3" t="s">
        <v>38</v>
      </c>
      <c r="Y2107">
        <v>8</v>
      </c>
      <c r="Z2107" t="s">
        <v>20726</v>
      </c>
      <c r="AA2107" t="s">
        <v>46</v>
      </c>
      <c r="AB2107">
        <v>0</v>
      </c>
      <c r="AC2107" t="s">
        <v>47</v>
      </c>
      <c r="AD2107" t="s">
        <v>20727</v>
      </c>
    </row>
    <row r="2108" spans="1:30" x14ac:dyDescent="0.3">
      <c r="A2108" s="1">
        <v>2106</v>
      </c>
      <c r="B2108">
        <v>2115</v>
      </c>
      <c r="C2108" t="s">
        <v>20728</v>
      </c>
      <c r="D2108" t="s">
        <v>20729</v>
      </c>
      <c r="E2108" t="s">
        <v>312</v>
      </c>
      <c r="F2108" t="s">
        <v>20730</v>
      </c>
      <c r="G2108" t="s">
        <v>314</v>
      </c>
      <c r="H2108" t="s">
        <v>20731</v>
      </c>
      <c r="I2108" t="s">
        <v>20732</v>
      </c>
      <c r="J2108" t="s">
        <v>20733</v>
      </c>
      <c r="K2108" t="s">
        <v>20734</v>
      </c>
      <c r="O2108" t="s">
        <v>105</v>
      </c>
      <c r="P2108" s="5" t="s">
        <v>38</v>
      </c>
      <c r="Q2108">
        <v>2</v>
      </c>
      <c r="R2108" t="s">
        <v>39</v>
      </c>
      <c r="S2108" t="s">
        <v>106</v>
      </c>
      <c r="T2108">
        <v>0.96299999999999997</v>
      </c>
      <c r="U2108" t="s">
        <v>41</v>
      </c>
      <c r="W2108" t="s">
        <v>20735</v>
      </c>
      <c r="X2108" s="3" t="s">
        <v>38</v>
      </c>
      <c r="Y2108">
        <v>5</v>
      </c>
      <c r="Z2108" t="s">
        <v>20736</v>
      </c>
      <c r="AA2108" t="s">
        <v>46</v>
      </c>
      <c r="AB2108">
        <v>0</v>
      </c>
      <c r="AC2108" t="s">
        <v>47</v>
      </c>
      <c r="AD2108" t="s">
        <v>20737</v>
      </c>
    </row>
    <row r="2109" spans="1:30" x14ac:dyDescent="0.3">
      <c r="A2109" s="1">
        <v>2107</v>
      </c>
      <c r="B2109">
        <v>2116</v>
      </c>
      <c r="C2109" t="s">
        <v>20702</v>
      </c>
      <c r="D2109" t="s">
        <v>20738</v>
      </c>
      <c r="E2109" t="s">
        <v>312</v>
      </c>
      <c r="F2109" t="s">
        <v>20739</v>
      </c>
      <c r="G2109" t="s">
        <v>314</v>
      </c>
      <c r="H2109" t="s">
        <v>20705</v>
      </c>
      <c r="I2109" t="s">
        <v>20740</v>
      </c>
      <c r="J2109" t="s">
        <v>20741</v>
      </c>
      <c r="K2109" t="s">
        <v>20742</v>
      </c>
      <c r="O2109" t="s">
        <v>105</v>
      </c>
      <c r="P2109" s="5" t="s">
        <v>38</v>
      </c>
      <c r="Q2109">
        <v>2</v>
      </c>
      <c r="R2109" t="s">
        <v>39</v>
      </c>
      <c r="S2109" t="s">
        <v>106</v>
      </c>
      <c r="T2109">
        <v>0.96299999999999997</v>
      </c>
      <c r="U2109" t="s">
        <v>41</v>
      </c>
      <c r="W2109" t="s">
        <v>20743</v>
      </c>
      <c r="X2109" s="3" t="s">
        <v>38</v>
      </c>
      <c r="Y2109">
        <v>5</v>
      </c>
      <c r="Z2109" t="s">
        <v>20744</v>
      </c>
      <c r="AA2109" t="s">
        <v>46</v>
      </c>
      <c r="AB2109">
        <v>0</v>
      </c>
      <c r="AC2109" t="s">
        <v>47</v>
      </c>
      <c r="AD2109" t="s">
        <v>20745</v>
      </c>
    </row>
    <row r="2110" spans="1:30" x14ac:dyDescent="0.3">
      <c r="A2110" s="1">
        <v>2108</v>
      </c>
      <c r="B2110">
        <v>2117</v>
      </c>
      <c r="C2110" t="s">
        <v>20702</v>
      </c>
      <c r="D2110" t="s">
        <v>20746</v>
      </c>
      <c r="E2110" t="s">
        <v>312</v>
      </c>
      <c r="F2110" t="s">
        <v>20747</v>
      </c>
      <c r="G2110" t="s">
        <v>314</v>
      </c>
      <c r="H2110" t="s">
        <v>20705</v>
      </c>
      <c r="I2110" t="s">
        <v>20748</v>
      </c>
      <c r="J2110" t="s">
        <v>20749</v>
      </c>
      <c r="K2110" t="s">
        <v>20750</v>
      </c>
      <c r="O2110" t="s">
        <v>105</v>
      </c>
      <c r="P2110" s="5" t="s">
        <v>38</v>
      </c>
      <c r="Q2110">
        <v>2</v>
      </c>
      <c r="R2110" t="s">
        <v>39</v>
      </c>
      <c r="S2110" t="s">
        <v>106</v>
      </c>
      <c r="T2110">
        <v>0.96299999999999997</v>
      </c>
      <c r="U2110" t="s">
        <v>41</v>
      </c>
      <c r="W2110" t="s">
        <v>20751</v>
      </c>
      <c r="X2110" s="3" t="s">
        <v>38</v>
      </c>
      <c r="Y2110">
        <v>3</v>
      </c>
      <c r="Z2110" t="s">
        <v>20752</v>
      </c>
      <c r="AA2110" t="s">
        <v>46</v>
      </c>
      <c r="AB2110">
        <v>0</v>
      </c>
      <c r="AC2110" t="s">
        <v>47</v>
      </c>
      <c r="AD2110" t="s">
        <v>20753</v>
      </c>
    </row>
    <row r="2111" spans="1:30" x14ac:dyDescent="0.3">
      <c r="A2111" s="1">
        <v>2109</v>
      </c>
      <c r="B2111">
        <v>2118</v>
      </c>
      <c r="C2111" t="s">
        <v>20702</v>
      </c>
      <c r="D2111" t="s">
        <v>20754</v>
      </c>
      <c r="E2111" t="s">
        <v>99</v>
      </c>
      <c r="F2111" t="s">
        <v>20755</v>
      </c>
      <c r="G2111" t="s">
        <v>101</v>
      </c>
      <c r="H2111" t="s">
        <v>20705</v>
      </c>
      <c r="I2111" t="s">
        <v>20756</v>
      </c>
      <c r="J2111" t="s">
        <v>20757</v>
      </c>
      <c r="K2111" t="s">
        <v>20758</v>
      </c>
      <c r="O2111" t="s">
        <v>105</v>
      </c>
      <c r="P2111" s="5" t="s">
        <v>38</v>
      </c>
      <c r="Q2111">
        <v>2</v>
      </c>
      <c r="R2111" t="s">
        <v>39</v>
      </c>
      <c r="S2111" t="s">
        <v>106</v>
      </c>
      <c r="T2111">
        <v>0.96299999999999997</v>
      </c>
      <c r="U2111" t="s">
        <v>41</v>
      </c>
      <c r="W2111" t="s">
        <v>20759</v>
      </c>
      <c r="X2111" s="3" t="s">
        <v>38</v>
      </c>
      <c r="Y2111">
        <v>4</v>
      </c>
      <c r="Z2111" t="s">
        <v>20760</v>
      </c>
      <c r="AA2111" t="s">
        <v>46</v>
      </c>
      <c r="AB2111">
        <v>0</v>
      </c>
      <c r="AC2111" t="s">
        <v>47</v>
      </c>
      <c r="AD2111" t="s">
        <v>20761</v>
      </c>
    </row>
    <row r="2112" spans="1:30" x14ac:dyDescent="0.3">
      <c r="A2112" s="1">
        <v>2110</v>
      </c>
      <c r="B2112">
        <v>2119</v>
      </c>
      <c r="C2112" t="s">
        <v>20702</v>
      </c>
      <c r="D2112" t="s">
        <v>20762</v>
      </c>
      <c r="E2112" t="s">
        <v>312</v>
      </c>
      <c r="F2112" t="s">
        <v>20763</v>
      </c>
      <c r="G2112" t="s">
        <v>314</v>
      </c>
      <c r="H2112" t="s">
        <v>20705</v>
      </c>
      <c r="I2112" t="s">
        <v>20764</v>
      </c>
      <c r="J2112" t="s">
        <v>20765</v>
      </c>
      <c r="O2112" t="s">
        <v>105</v>
      </c>
      <c r="P2112" s="5" t="s">
        <v>38</v>
      </c>
      <c r="Q2112">
        <v>2</v>
      </c>
      <c r="R2112" t="s">
        <v>39</v>
      </c>
      <c r="S2112" t="s">
        <v>106</v>
      </c>
      <c r="T2112">
        <v>0.96299999999999997</v>
      </c>
      <c r="U2112" t="s">
        <v>41</v>
      </c>
      <c r="W2112" t="s">
        <v>20766</v>
      </c>
      <c r="X2112" s="3" t="s">
        <v>38</v>
      </c>
      <c r="Y2112">
        <v>8</v>
      </c>
      <c r="Z2112" t="s">
        <v>20767</v>
      </c>
      <c r="AA2112" t="s">
        <v>46</v>
      </c>
      <c r="AB2112">
        <v>0</v>
      </c>
      <c r="AC2112" t="s">
        <v>47</v>
      </c>
      <c r="AD2112" t="s">
        <v>20768</v>
      </c>
    </row>
    <row r="2113" spans="1:30" x14ac:dyDescent="0.3">
      <c r="A2113" s="1">
        <v>2111</v>
      </c>
      <c r="B2113">
        <v>2120</v>
      </c>
      <c r="C2113" t="s">
        <v>20702</v>
      </c>
      <c r="D2113" t="s">
        <v>20769</v>
      </c>
      <c r="E2113" t="s">
        <v>312</v>
      </c>
      <c r="F2113" t="s">
        <v>20770</v>
      </c>
      <c r="G2113" t="s">
        <v>314</v>
      </c>
      <c r="H2113" t="s">
        <v>20705</v>
      </c>
      <c r="I2113" t="s">
        <v>20771</v>
      </c>
      <c r="J2113" t="s">
        <v>20772</v>
      </c>
      <c r="K2113" t="s">
        <v>20773</v>
      </c>
      <c r="O2113" t="s">
        <v>105</v>
      </c>
      <c r="P2113" s="5" t="s">
        <v>38</v>
      </c>
      <c r="Q2113">
        <v>2</v>
      </c>
      <c r="R2113" t="s">
        <v>39</v>
      </c>
      <c r="S2113" t="s">
        <v>106</v>
      </c>
      <c r="T2113">
        <v>0.96299999999999997</v>
      </c>
      <c r="U2113" t="s">
        <v>41</v>
      </c>
      <c r="W2113" t="s">
        <v>20774</v>
      </c>
      <c r="X2113" s="3" t="s">
        <v>38</v>
      </c>
      <c r="Y2113">
        <v>4</v>
      </c>
      <c r="Z2113" t="s">
        <v>20775</v>
      </c>
      <c r="AA2113" t="s">
        <v>46</v>
      </c>
      <c r="AB2113">
        <v>0</v>
      </c>
      <c r="AC2113" t="s">
        <v>47</v>
      </c>
      <c r="AD2113" t="s">
        <v>20776</v>
      </c>
    </row>
    <row r="2114" spans="1:30" x14ac:dyDescent="0.3">
      <c r="A2114" s="1">
        <v>2112</v>
      </c>
      <c r="B2114">
        <v>2121</v>
      </c>
      <c r="C2114" t="s">
        <v>20702</v>
      </c>
      <c r="D2114" t="s">
        <v>20777</v>
      </c>
      <c r="E2114" t="s">
        <v>312</v>
      </c>
      <c r="F2114" t="s">
        <v>20778</v>
      </c>
      <c r="G2114" t="s">
        <v>314</v>
      </c>
      <c r="H2114" t="s">
        <v>20705</v>
      </c>
      <c r="I2114" t="s">
        <v>20779</v>
      </c>
      <c r="J2114" t="s">
        <v>20780</v>
      </c>
      <c r="K2114" t="s">
        <v>20781</v>
      </c>
      <c r="O2114" t="s">
        <v>105</v>
      </c>
      <c r="P2114" s="5" t="s">
        <v>38</v>
      </c>
      <c r="Q2114">
        <v>2</v>
      </c>
      <c r="R2114" t="s">
        <v>39</v>
      </c>
      <c r="S2114" t="s">
        <v>106</v>
      </c>
      <c r="T2114">
        <v>0.96299999999999997</v>
      </c>
      <c r="U2114" t="s">
        <v>41</v>
      </c>
      <c r="W2114" t="s">
        <v>20782</v>
      </c>
      <c r="X2114" s="3" t="s">
        <v>38</v>
      </c>
      <c r="Y2114">
        <v>6</v>
      </c>
      <c r="Z2114" t="s">
        <v>20783</v>
      </c>
      <c r="AA2114" t="s">
        <v>46</v>
      </c>
      <c r="AB2114">
        <v>0</v>
      </c>
      <c r="AC2114" t="s">
        <v>47</v>
      </c>
      <c r="AD2114" t="s">
        <v>20784</v>
      </c>
    </row>
    <row r="2115" spans="1:30" x14ac:dyDescent="0.3">
      <c r="A2115" s="1">
        <v>2113</v>
      </c>
      <c r="B2115">
        <v>2122</v>
      </c>
      <c r="C2115" t="s">
        <v>20702</v>
      </c>
      <c r="D2115" t="s">
        <v>20785</v>
      </c>
      <c r="E2115" t="s">
        <v>312</v>
      </c>
      <c r="F2115" t="s">
        <v>20786</v>
      </c>
      <c r="G2115" t="s">
        <v>314</v>
      </c>
      <c r="H2115" t="s">
        <v>20705</v>
      </c>
      <c r="I2115" t="s">
        <v>20787</v>
      </c>
      <c r="J2115" t="s">
        <v>20788</v>
      </c>
      <c r="K2115" t="s">
        <v>20789</v>
      </c>
      <c r="O2115" t="s">
        <v>105</v>
      </c>
      <c r="P2115" s="5" t="s">
        <v>38</v>
      </c>
      <c r="Q2115">
        <v>2</v>
      </c>
      <c r="R2115" t="s">
        <v>39</v>
      </c>
      <c r="S2115" t="s">
        <v>106</v>
      </c>
      <c r="T2115">
        <v>0.96299999999999997</v>
      </c>
      <c r="U2115" t="s">
        <v>41</v>
      </c>
      <c r="W2115" t="s">
        <v>20790</v>
      </c>
      <c r="X2115" s="3" t="s">
        <v>44</v>
      </c>
      <c r="Y2115">
        <v>4</v>
      </c>
      <c r="Z2115" t="s">
        <v>20791</v>
      </c>
      <c r="AA2115" t="s">
        <v>46</v>
      </c>
      <c r="AB2115">
        <v>0</v>
      </c>
      <c r="AC2115" t="s">
        <v>47</v>
      </c>
      <c r="AD2115" t="s">
        <v>20792</v>
      </c>
    </row>
    <row r="2116" spans="1:30" x14ac:dyDescent="0.3">
      <c r="A2116" s="1">
        <v>2114</v>
      </c>
      <c r="B2116">
        <v>2123</v>
      </c>
      <c r="C2116" t="s">
        <v>20793</v>
      </c>
      <c r="D2116" t="s">
        <v>20794</v>
      </c>
      <c r="E2116" t="s">
        <v>312</v>
      </c>
      <c r="F2116" t="s">
        <v>20795</v>
      </c>
      <c r="G2116" t="s">
        <v>314</v>
      </c>
      <c r="H2116" t="s">
        <v>20705</v>
      </c>
      <c r="I2116" t="s">
        <v>20796</v>
      </c>
      <c r="J2116" t="s">
        <v>20797</v>
      </c>
      <c r="K2116" t="s">
        <v>20798</v>
      </c>
      <c r="O2116" t="s">
        <v>105</v>
      </c>
      <c r="P2116" s="5" t="s">
        <v>38</v>
      </c>
      <c r="Q2116">
        <v>2</v>
      </c>
      <c r="R2116" t="s">
        <v>39</v>
      </c>
      <c r="S2116" t="s">
        <v>106</v>
      </c>
      <c r="T2116">
        <v>0.96299999999999997</v>
      </c>
      <c r="U2116" t="s">
        <v>41</v>
      </c>
      <c r="W2116" t="s">
        <v>20799</v>
      </c>
      <c r="X2116" s="3" t="s">
        <v>38</v>
      </c>
      <c r="Y2116">
        <v>8</v>
      </c>
      <c r="Z2116" t="s">
        <v>20800</v>
      </c>
      <c r="AA2116" t="s">
        <v>46</v>
      </c>
      <c r="AB2116">
        <v>0</v>
      </c>
      <c r="AC2116" t="s">
        <v>47</v>
      </c>
      <c r="AD2116" t="s">
        <v>20801</v>
      </c>
    </row>
    <row r="2117" spans="1:30" x14ac:dyDescent="0.3">
      <c r="A2117" s="1">
        <v>2115</v>
      </c>
      <c r="B2117">
        <v>2124</v>
      </c>
      <c r="C2117" t="s">
        <v>20802</v>
      </c>
      <c r="D2117" t="s">
        <v>20803</v>
      </c>
      <c r="E2117" t="s">
        <v>99</v>
      </c>
      <c r="F2117" t="s">
        <v>20804</v>
      </c>
      <c r="G2117" t="s">
        <v>101</v>
      </c>
      <c r="H2117" t="s">
        <v>20805</v>
      </c>
      <c r="I2117" t="s">
        <v>20806</v>
      </c>
      <c r="J2117" t="s">
        <v>20807</v>
      </c>
      <c r="K2117" t="s">
        <v>20808</v>
      </c>
      <c r="O2117" t="s">
        <v>20809</v>
      </c>
      <c r="P2117" s="5" t="s">
        <v>38</v>
      </c>
      <c r="Q2117">
        <v>4</v>
      </c>
      <c r="R2117" t="s">
        <v>20810</v>
      </c>
      <c r="S2117" t="s">
        <v>20811</v>
      </c>
      <c r="T2117">
        <v>0.95899999999999996</v>
      </c>
      <c r="U2117" t="s">
        <v>56</v>
      </c>
      <c r="W2117" t="s">
        <v>20812</v>
      </c>
      <c r="X2117" s="3" t="s">
        <v>38</v>
      </c>
      <c r="Y2117">
        <v>4</v>
      </c>
      <c r="Z2117" t="s">
        <v>20813</v>
      </c>
      <c r="AA2117" t="s">
        <v>46</v>
      </c>
      <c r="AB2117">
        <v>0</v>
      </c>
      <c r="AC2117" t="s">
        <v>47</v>
      </c>
      <c r="AD2117" t="s">
        <v>20814</v>
      </c>
    </row>
    <row r="2118" spans="1:30" x14ac:dyDescent="0.3">
      <c r="A2118" s="1">
        <v>2116</v>
      </c>
      <c r="B2118">
        <v>2125</v>
      </c>
      <c r="C2118" t="s">
        <v>20702</v>
      </c>
      <c r="D2118" t="s">
        <v>20815</v>
      </c>
      <c r="E2118" t="s">
        <v>99</v>
      </c>
      <c r="F2118" t="s">
        <v>20816</v>
      </c>
      <c r="G2118" t="s">
        <v>101</v>
      </c>
      <c r="H2118" t="s">
        <v>20705</v>
      </c>
      <c r="I2118" t="s">
        <v>20817</v>
      </c>
      <c r="J2118" t="s">
        <v>20818</v>
      </c>
      <c r="K2118" t="s">
        <v>20819</v>
      </c>
      <c r="O2118" t="s">
        <v>105</v>
      </c>
      <c r="P2118" s="5" t="s">
        <v>38</v>
      </c>
      <c r="Q2118">
        <v>2</v>
      </c>
      <c r="R2118" t="s">
        <v>39</v>
      </c>
      <c r="S2118" t="s">
        <v>106</v>
      </c>
      <c r="T2118">
        <v>0.96299999999999997</v>
      </c>
      <c r="U2118" t="s">
        <v>41</v>
      </c>
      <c r="W2118" t="s">
        <v>20820</v>
      </c>
      <c r="X2118" s="3" t="s">
        <v>38</v>
      </c>
      <c r="Y2118">
        <v>6</v>
      </c>
      <c r="Z2118" t="s">
        <v>20821</v>
      </c>
      <c r="AA2118" t="s">
        <v>46</v>
      </c>
      <c r="AB2118">
        <v>0</v>
      </c>
      <c r="AC2118" t="s">
        <v>47</v>
      </c>
      <c r="AD2118" t="s">
        <v>20822</v>
      </c>
    </row>
    <row r="2119" spans="1:30" x14ac:dyDescent="0.3">
      <c r="A2119" s="1">
        <v>2117</v>
      </c>
      <c r="B2119">
        <v>2126</v>
      </c>
      <c r="C2119" t="s">
        <v>20702</v>
      </c>
      <c r="D2119" t="s">
        <v>20823</v>
      </c>
      <c r="E2119" t="s">
        <v>312</v>
      </c>
      <c r="F2119" t="s">
        <v>20824</v>
      </c>
      <c r="G2119" t="s">
        <v>314</v>
      </c>
      <c r="H2119" t="s">
        <v>20705</v>
      </c>
      <c r="I2119" t="s">
        <v>20825</v>
      </c>
      <c r="J2119" t="s">
        <v>20826</v>
      </c>
      <c r="K2119" t="s">
        <v>20827</v>
      </c>
      <c r="O2119" t="s">
        <v>105</v>
      </c>
      <c r="P2119" s="5" t="s">
        <v>38</v>
      </c>
      <c r="Q2119">
        <v>2</v>
      </c>
      <c r="R2119" t="s">
        <v>39</v>
      </c>
      <c r="S2119" t="s">
        <v>106</v>
      </c>
      <c r="T2119">
        <v>0.96299999999999997</v>
      </c>
      <c r="U2119" t="s">
        <v>41</v>
      </c>
      <c r="W2119" t="s">
        <v>20828</v>
      </c>
      <c r="X2119" s="3" t="s">
        <v>38</v>
      </c>
      <c r="Y2119">
        <v>3</v>
      </c>
      <c r="Z2119" t="s">
        <v>20829</v>
      </c>
      <c r="AA2119" t="s">
        <v>46</v>
      </c>
      <c r="AB2119">
        <v>0</v>
      </c>
      <c r="AC2119" t="s">
        <v>47</v>
      </c>
      <c r="AD2119" t="s">
        <v>20830</v>
      </c>
    </row>
    <row r="2120" spans="1:30" x14ac:dyDescent="0.3">
      <c r="A2120" s="1">
        <v>2118</v>
      </c>
      <c r="B2120">
        <v>2127</v>
      </c>
      <c r="C2120" t="s">
        <v>20831</v>
      </c>
      <c r="D2120" t="s">
        <v>20832</v>
      </c>
      <c r="E2120" t="s">
        <v>312</v>
      </c>
      <c r="F2120" t="s">
        <v>20833</v>
      </c>
      <c r="G2120" t="s">
        <v>314</v>
      </c>
      <c r="H2120" t="s">
        <v>17112</v>
      </c>
      <c r="I2120" t="s">
        <v>20834</v>
      </c>
      <c r="J2120" t="s">
        <v>20835</v>
      </c>
      <c r="K2120" t="s">
        <v>20836</v>
      </c>
      <c r="O2120" t="s">
        <v>105</v>
      </c>
      <c r="P2120" s="5" t="s">
        <v>38</v>
      </c>
      <c r="Q2120">
        <v>2</v>
      </c>
      <c r="R2120" t="s">
        <v>39</v>
      </c>
      <c r="S2120" t="s">
        <v>106</v>
      </c>
      <c r="T2120">
        <v>0.96299999999999997</v>
      </c>
      <c r="U2120" t="s">
        <v>41</v>
      </c>
      <c r="W2120" t="s">
        <v>20837</v>
      </c>
      <c r="X2120" s="3" t="s">
        <v>38</v>
      </c>
      <c r="Y2120">
        <v>3</v>
      </c>
      <c r="Z2120" t="s">
        <v>20838</v>
      </c>
      <c r="AA2120" t="s">
        <v>46</v>
      </c>
      <c r="AB2120">
        <v>0</v>
      </c>
      <c r="AC2120" t="s">
        <v>47</v>
      </c>
      <c r="AD2120" t="s">
        <v>20839</v>
      </c>
    </row>
    <row r="2121" spans="1:30" x14ac:dyDescent="0.3">
      <c r="A2121" s="1">
        <v>2119</v>
      </c>
      <c r="B2121">
        <v>2128</v>
      </c>
      <c r="C2121" t="s">
        <v>20840</v>
      </c>
      <c r="D2121" t="s">
        <v>20841</v>
      </c>
      <c r="E2121" t="s">
        <v>312</v>
      </c>
      <c r="F2121" t="s">
        <v>20842</v>
      </c>
      <c r="G2121" t="s">
        <v>314</v>
      </c>
      <c r="H2121" t="s">
        <v>20843</v>
      </c>
      <c r="I2121" t="s">
        <v>20844</v>
      </c>
      <c r="J2121" t="s">
        <v>20845</v>
      </c>
      <c r="K2121" t="s">
        <v>20846</v>
      </c>
      <c r="O2121" t="s">
        <v>20847</v>
      </c>
      <c r="P2121" s="5" t="s">
        <v>56</v>
      </c>
      <c r="Q2121">
        <v>4</v>
      </c>
      <c r="R2121" t="s">
        <v>20848</v>
      </c>
      <c r="S2121" t="s">
        <v>20849</v>
      </c>
      <c r="T2121">
        <v>0.96599999999999997</v>
      </c>
      <c r="U2121" t="s">
        <v>56</v>
      </c>
      <c r="W2121" t="s">
        <v>20850</v>
      </c>
      <c r="X2121" s="3" t="s">
        <v>44</v>
      </c>
      <c r="Y2121">
        <v>1</v>
      </c>
      <c r="Z2121" t="s">
        <v>20851</v>
      </c>
      <c r="AA2121" t="s">
        <v>46</v>
      </c>
      <c r="AB2121">
        <v>0</v>
      </c>
      <c r="AC2121" t="s">
        <v>47</v>
      </c>
      <c r="AD2121" t="s">
        <v>20852</v>
      </c>
    </row>
    <row r="2122" spans="1:30" x14ac:dyDescent="0.3">
      <c r="A2122" s="1">
        <v>2120</v>
      </c>
      <c r="B2122">
        <v>2129</v>
      </c>
      <c r="C2122" t="s">
        <v>20853</v>
      </c>
      <c r="D2122" t="s">
        <v>20854</v>
      </c>
      <c r="E2122" t="s">
        <v>312</v>
      </c>
      <c r="F2122" t="s">
        <v>20855</v>
      </c>
      <c r="G2122" t="s">
        <v>314</v>
      </c>
      <c r="H2122" t="s">
        <v>17112</v>
      </c>
      <c r="I2122" t="s">
        <v>20856</v>
      </c>
      <c r="J2122" t="s">
        <v>20857</v>
      </c>
      <c r="O2122" t="s">
        <v>105</v>
      </c>
      <c r="P2122" s="5" t="s">
        <v>38</v>
      </c>
      <c r="Q2122">
        <v>2</v>
      </c>
      <c r="R2122" t="s">
        <v>39</v>
      </c>
      <c r="S2122" t="s">
        <v>106</v>
      </c>
      <c r="T2122">
        <v>0.96299999999999997</v>
      </c>
      <c r="U2122" t="s">
        <v>41</v>
      </c>
      <c r="W2122" t="s">
        <v>20858</v>
      </c>
      <c r="X2122" s="3" t="s">
        <v>38</v>
      </c>
      <c r="Y2122">
        <v>5</v>
      </c>
      <c r="Z2122" t="s">
        <v>20859</v>
      </c>
      <c r="AA2122" t="s">
        <v>46</v>
      </c>
      <c r="AB2122">
        <v>0</v>
      </c>
      <c r="AC2122" t="s">
        <v>47</v>
      </c>
      <c r="AD2122" t="s">
        <v>20860</v>
      </c>
    </row>
    <row r="2123" spans="1:30" x14ac:dyDescent="0.3">
      <c r="A2123" s="1">
        <v>2121</v>
      </c>
      <c r="B2123">
        <v>2130</v>
      </c>
      <c r="C2123" t="s">
        <v>20861</v>
      </c>
      <c r="D2123" t="s">
        <v>20862</v>
      </c>
      <c r="E2123" t="s">
        <v>99</v>
      </c>
      <c r="F2123" t="s">
        <v>20863</v>
      </c>
      <c r="G2123" t="s">
        <v>101</v>
      </c>
      <c r="H2123" t="s">
        <v>20864</v>
      </c>
      <c r="I2123" t="s">
        <v>20865</v>
      </c>
      <c r="J2123" t="s">
        <v>20866</v>
      </c>
      <c r="K2123" t="s">
        <v>20867</v>
      </c>
      <c r="O2123" t="s">
        <v>20868</v>
      </c>
      <c r="P2123" s="5" t="s">
        <v>44</v>
      </c>
      <c r="Q2123">
        <v>1</v>
      </c>
      <c r="R2123" t="s">
        <v>981</v>
      </c>
      <c r="S2123" t="s">
        <v>20869</v>
      </c>
      <c r="T2123">
        <v>0.96599999999999997</v>
      </c>
      <c r="U2123" t="s">
        <v>41</v>
      </c>
      <c r="V2123" t="s">
        <v>206</v>
      </c>
      <c r="W2123" t="s">
        <v>20870</v>
      </c>
      <c r="X2123" s="3" t="s">
        <v>44</v>
      </c>
      <c r="Y2123">
        <v>7</v>
      </c>
      <c r="Z2123" t="s">
        <v>20871</v>
      </c>
      <c r="AA2123" t="s">
        <v>46</v>
      </c>
      <c r="AB2123">
        <v>0</v>
      </c>
      <c r="AC2123" t="s">
        <v>47</v>
      </c>
      <c r="AD2123" t="s">
        <v>20872</v>
      </c>
    </row>
    <row r="2124" spans="1:30" x14ac:dyDescent="0.3">
      <c r="A2124" s="1">
        <v>2122</v>
      </c>
      <c r="B2124">
        <v>2131</v>
      </c>
      <c r="C2124" t="s">
        <v>20873</v>
      </c>
      <c r="D2124" t="s">
        <v>20874</v>
      </c>
      <c r="E2124" t="s">
        <v>99</v>
      </c>
      <c r="F2124" t="s">
        <v>20875</v>
      </c>
      <c r="G2124" t="s">
        <v>101</v>
      </c>
      <c r="H2124" t="s">
        <v>20876</v>
      </c>
      <c r="I2124" t="s">
        <v>20877</v>
      </c>
      <c r="J2124" t="s">
        <v>20878</v>
      </c>
      <c r="O2124" t="s">
        <v>20879</v>
      </c>
      <c r="P2124" s="5" t="s">
        <v>38</v>
      </c>
      <c r="Q2124">
        <v>1</v>
      </c>
      <c r="R2124" t="s">
        <v>7456</v>
      </c>
      <c r="S2124" t="s">
        <v>20880</v>
      </c>
      <c r="T2124">
        <v>0.96299999999999997</v>
      </c>
      <c r="U2124" t="s">
        <v>41</v>
      </c>
      <c r="V2124" t="s">
        <v>206</v>
      </c>
      <c r="W2124" t="s">
        <v>20881</v>
      </c>
      <c r="X2124" s="3" t="s">
        <v>38</v>
      </c>
      <c r="Y2124">
        <v>3</v>
      </c>
      <c r="Z2124" t="s">
        <v>20882</v>
      </c>
      <c r="AA2124" t="s">
        <v>46</v>
      </c>
      <c r="AB2124">
        <v>0</v>
      </c>
      <c r="AC2124" t="s">
        <v>47</v>
      </c>
      <c r="AD2124" t="s">
        <v>20883</v>
      </c>
    </row>
    <row r="2125" spans="1:30" x14ac:dyDescent="0.3">
      <c r="A2125" s="1">
        <v>2123</v>
      </c>
      <c r="B2125">
        <v>2132</v>
      </c>
      <c r="C2125" t="s">
        <v>20884</v>
      </c>
      <c r="D2125" t="s">
        <v>20885</v>
      </c>
      <c r="E2125" t="s">
        <v>312</v>
      </c>
      <c r="F2125" t="s">
        <v>20886</v>
      </c>
      <c r="G2125" t="s">
        <v>314</v>
      </c>
      <c r="H2125" t="s">
        <v>17112</v>
      </c>
      <c r="I2125" t="s">
        <v>20887</v>
      </c>
      <c r="J2125" t="s">
        <v>20888</v>
      </c>
      <c r="K2125" t="s">
        <v>20889</v>
      </c>
      <c r="O2125" t="s">
        <v>105</v>
      </c>
      <c r="P2125" s="5" t="s">
        <v>38</v>
      </c>
      <c r="Q2125">
        <v>2</v>
      </c>
      <c r="R2125" t="s">
        <v>39</v>
      </c>
      <c r="S2125" t="s">
        <v>106</v>
      </c>
      <c r="T2125">
        <v>0.96299999999999997</v>
      </c>
      <c r="U2125" t="s">
        <v>41</v>
      </c>
      <c r="W2125" t="s">
        <v>20890</v>
      </c>
      <c r="X2125" s="3" t="s">
        <v>44</v>
      </c>
      <c r="Y2125">
        <v>1</v>
      </c>
      <c r="Z2125" t="s">
        <v>20891</v>
      </c>
      <c r="AA2125" t="s">
        <v>46</v>
      </c>
      <c r="AB2125">
        <v>0</v>
      </c>
      <c r="AC2125" t="s">
        <v>47</v>
      </c>
      <c r="AD2125" t="s">
        <v>20892</v>
      </c>
    </row>
    <row r="2126" spans="1:30" x14ac:dyDescent="0.3">
      <c r="A2126" s="1">
        <v>2124</v>
      </c>
      <c r="B2126">
        <v>2133</v>
      </c>
      <c r="C2126" t="s">
        <v>20893</v>
      </c>
      <c r="D2126" t="s">
        <v>20894</v>
      </c>
      <c r="E2126" t="s">
        <v>312</v>
      </c>
      <c r="F2126" t="s">
        <v>20895</v>
      </c>
      <c r="G2126" t="s">
        <v>314</v>
      </c>
      <c r="H2126" t="s">
        <v>20896</v>
      </c>
      <c r="I2126" t="s">
        <v>20897</v>
      </c>
      <c r="J2126" t="s">
        <v>20898</v>
      </c>
      <c r="K2126" t="s">
        <v>20899</v>
      </c>
      <c r="O2126" t="s">
        <v>105</v>
      </c>
      <c r="P2126" s="5" t="s">
        <v>38</v>
      </c>
      <c r="Q2126">
        <v>2</v>
      </c>
      <c r="R2126" t="s">
        <v>39</v>
      </c>
      <c r="S2126" t="s">
        <v>106</v>
      </c>
      <c r="T2126">
        <v>0.96299999999999997</v>
      </c>
      <c r="U2126" t="s">
        <v>41</v>
      </c>
      <c r="W2126" t="s">
        <v>20900</v>
      </c>
      <c r="X2126" s="3" t="s">
        <v>44</v>
      </c>
      <c r="Y2126">
        <v>5</v>
      </c>
      <c r="Z2126" t="s">
        <v>20901</v>
      </c>
      <c r="AA2126" t="s">
        <v>46</v>
      </c>
      <c r="AB2126">
        <v>0</v>
      </c>
      <c r="AC2126" t="s">
        <v>47</v>
      </c>
      <c r="AD2126" t="s">
        <v>20902</v>
      </c>
    </row>
    <row r="2127" spans="1:30" x14ac:dyDescent="0.3">
      <c r="A2127" s="1">
        <v>2125</v>
      </c>
      <c r="B2127">
        <v>2134</v>
      </c>
      <c r="C2127" t="s">
        <v>20903</v>
      </c>
      <c r="D2127" t="s">
        <v>20904</v>
      </c>
      <c r="E2127" t="s">
        <v>312</v>
      </c>
      <c r="F2127" t="s">
        <v>20905</v>
      </c>
      <c r="G2127" t="s">
        <v>314</v>
      </c>
      <c r="H2127" t="s">
        <v>20906</v>
      </c>
      <c r="I2127" t="s">
        <v>20907</v>
      </c>
      <c r="J2127" t="s">
        <v>20908</v>
      </c>
      <c r="K2127" t="s">
        <v>20899</v>
      </c>
      <c r="O2127" t="s">
        <v>20909</v>
      </c>
      <c r="P2127" s="5" t="s">
        <v>38</v>
      </c>
      <c r="Q2127">
        <v>3</v>
      </c>
      <c r="R2127" t="s">
        <v>20910</v>
      </c>
      <c r="S2127" t="s">
        <v>20911</v>
      </c>
      <c r="T2127">
        <v>0.97</v>
      </c>
      <c r="U2127" t="s">
        <v>41</v>
      </c>
      <c r="V2127" t="s">
        <v>20912</v>
      </c>
      <c r="W2127" t="s">
        <v>20913</v>
      </c>
      <c r="X2127" s="3" t="s">
        <v>38</v>
      </c>
      <c r="Y2127">
        <v>3</v>
      </c>
      <c r="Z2127" t="s">
        <v>20914</v>
      </c>
      <c r="AA2127" t="s">
        <v>46</v>
      </c>
      <c r="AB2127">
        <v>0</v>
      </c>
      <c r="AC2127" t="s">
        <v>47</v>
      </c>
      <c r="AD2127" t="s">
        <v>20915</v>
      </c>
    </row>
    <row r="2128" spans="1:30" x14ac:dyDescent="0.3">
      <c r="A2128" s="1">
        <v>2126</v>
      </c>
      <c r="B2128">
        <v>2135</v>
      </c>
      <c r="C2128" t="s">
        <v>20884</v>
      </c>
      <c r="D2128" t="s">
        <v>20916</v>
      </c>
      <c r="E2128" t="s">
        <v>99</v>
      </c>
      <c r="F2128" t="s">
        <v>20917</v>
      </c>
      <c r="G2128" t="s">
        <v>101</v>
      </c>
      <c r="H2128" t="s">
        <v>17112</v>
      </c>
      <c r="I2128" t="s">
        <v>20918</v>
      </c>
      <c r="J2128" t="s">
        <v>20919</v>
      </c>
      <c r="K2128" t="s">
        <v>20920</v>
      </c>
      <c r="O2128" t="s">
        <v>105</v>
      </c>
      <c r="P2128" s="5" t="s">
        <v>38</v>
      </c>
      <c r="Q2128">
        <v>2</v>
      </c>
      <c r="R2128" t="s">
        <v>39</v>
      </c>
      <c r="S2128" t="s">
        <v>106</v>
      </c>
      <c r="T2128">
        <v>0.96299999999999997</v>
      </c>
      <c r="U2128" t="s">
        <v>41</v>
      </c>
      <c r="W2128" t="s">
        <v>20921</v>
      </c>
      <c r="X2128" s="3" t="s">
        <v>38</v>
      </c>
      <c r="Y2128">
        <v>5</v>
      </c>
      <c r="Z2128" t="s">
        <v>20922</v>
      </c>
      <c r="AA2128" t="s">
        <v>46</v>
      </c>
      <c r="AB2128">
        <v>0</v>
      </c>
      <c r="AC2128" t="s">
        <v>47</v>
      </c>
      <c r="AD2128" t="s">
        <v>20923</v>
      </c>
    </row>
    <row r="2129" spans="1:30" x14ac:dyDescent="0.3">
      <c r="A2129" s="1">
        <v>2127</v>
      </c>
      <c r="B2129">
        <v>2136</v>
      </c>
      <c r="C2129" t="s">
        <v>20924</v>
      </c>
      <c r="D2129" t="s">
        <v>20925</v>
      </c>
      <c r="E2129" t="s">
        <v>99</v>
      </c>
      <c r="F2129" t="s">
        <v>20926</v>
      </c>
      <c r="G2129" t="s">
        <v>101</v>
      </c>
      <c r="H2129" t="s">
        <v>20927</v>
      </c>
      <c r="I2129" t="s">
        <v>20928</v>
      </c>
      <c r="J2129" t="s">
        <v>20929</v>
      </c>
      <c r="K2129" t="s">
        <v>20930</v>
      </c>
      <c r="O2129" t="s">
        <v>105</v>
      </c>
      <c r="P2129" s="5" t="s">
        <v>38</v>
      </c>
      <c r="Q2129">
        <v>2</v>
      </c>
      <c r="R2129" t="s">
        <v>39</v>
      </c>
      <c r="S2129" t="s">
        <v>106</v>
      </c>
      <c r="T2129">
        <v>0.96299999999999997</v>
      </c>
      <c r="U2129" t="s">
        <v>41</v>
      </c>
      <c r="W2129" t="s">
        <v>20931</v>
      </c>
      <c r="X2129" s="3" t="s">
        <v>38</v>
      </c>
      <c r="Y2129">
        <v>6</v>
      </c>
      <c r="Z2129" t="s">
        <v>20932</v>
      </c>
      <c r="AA2129" t="s">
        <v>46</v>
      </c>
      <c r="AB2129">
        <v>0</v>
      </c>
      <c r="AC2129" t="s">
        <v>47</v>
      </c>
      <c r="AD2129" t="s">
        <v>20933</v>
      </c>
    </row>
    <row r="2130" spans="1:30" x14ac:dyDescent="0.3">
      <c r="A2130" s="1">
        <v>2128</v>
      </c>
      <c r="B2130">
        <v>2137</v>
      </c>
      <c r="C2130" t="s">
        <v>20884</v>
      </c>
      <c r="D2130" t="s">
        <v>20934</v>
      </c>
      <c r="E2130" t="s">
        <v>312</v>
      </c>
      <c r="F2130" t="s">
        <v>20935</v>
      </c>
      <c r="G2130" t="s">
        <v>314</v>
      </c>
      <c r="H2130" t="s">
        <v>17112</v>
      </c>
      <c r="I2130" t="s">
        <v>20936</v>
      </c>
      <c r="J2130" t="s">
        <v>20937</v>
      </c>
      <c r="K2130" t="s">
        <v>20938</v>
      </c>
      <c r="O2130" t="s">
        <v>105</v>
      </c>
      <c r="P2130" s="5" t="s">
        <v>38</v>
      </c>
      <c r="Q2130">
        <v>2</v>
      </c>
      <c r="R2130" t="s">
        <v>39</v>
      </c>
      <c r="S2130" t="s">
        <v>106</v>
      </c>
      <c r="T2130">
        <v>0.96299999999999997</v>
      </c>
      <c r="U2130" t="s">
        <v>41</v>
      </c>
      <c r="W2130" t="s">
        <v>20939</v>
      </c>
      <c r="X2130" s="3" t="s">
        <v>38</v>
      </c>
      <c r="Y2130">
        <v>5</v>
      </c>
      <c r="Z2130" t="s">
        <v>20940</v>
      </c>
      <c r="AA2130" t="s">
        <v>46</v>
      </c>
      <c r="AB2130">
        <v>0</v>
      </c>
      <c r="AC2130" t="s">
        <v>47</v>
      </c>
      <c r="AD2130" t="s">
        <v>20941</v>
      </c>
    </row>
    <row r="2131" spans="1:30" x14ac:dyDescent="0.3">
      <c r="A2131" s="1">
        <v>2129</v>
      </c>
      <c r="B2131">
        <v>2138</v>
      </c>
      <c r="C2131" t="s">
        <v>20884</v>
      </c>
      <c r="D2131" t="s">
        <v>20942</v>
      </c>
      <c r="E2131" t="s">
        <v>312</v>
      </c>
      <c r="F2131" t="s">
        <v>20943</v>
      </c>
      <c r="G2131" t="s">
        <v>314</v>
      </c>
      <c r="H2131" t="s">
        <v>17112</v>
      </c>
      <c r="I2131" t="s">
        <v>20936</v>
      </c>
      <c r="J2131" t="s">
        <v>20937</v>
      </c>
      <c r="K2131" t="s">
        <v>20938</v>
      </c>
      <c r="O2131" t="s">
        <v>105</v>
      </c>
      <c r="P2131" s="5" t="s">
        <v>38</v>
      </c>
      <c r="Q2131">
        <v>2</v>
      </c>
      <c r="R2131" t="s">
        <v>39</v>
      </c>
      <c r="S2131" t="s">
        <v>106</v>
      </c>
      <c r="T2131">
        <v>0.96299999999999997</v>
      </c>
      <c r="U2131" t="s">
        <v>41</v>
      </c>
      <c r="W2131" t="s">
        <v>20939</v>
      </c>
      <c r="X2131" s="3" t="s">
        <v>38</v>
      </c>
      <c r="Y2131">
        <v>5</v>
      </c>
      <c r="Z2131" t="s">
        <v>20940</v>
      </c>
      <c r="AA2131" t="s">
        <v>46</v>
      </c>
      <c r="AB2131">
        <v>0</v>
      </c>
      <c r="AC2131" t="s">
        <v>47</v>
      </c>
      <c r="AD2131" t="s">
        <v>20941</v>
      </c>
    </row>
    <row r="2132" spans="1:30" x14ac:dyDescent="0.3">
      <c r="A2132" s="1">
        <v>2130</v>
      </c>
      <c r="B2132">
        <v>2139</v>
      </c>
      <c r="C2132" t="s">
        <v>20924</v>
      </c>
      <c r="D2132" t="s">
        <v>20944</v>
      </c>
      <c r="E2132" t="s">
        <v>312</v>
      </c>
      <c r="F2132" t="s">
        <v>20945</v>
      </c>
      <c r="G2132" t="s">
        <v>314</v>
      </c>
      <c r="H2132" t="s">
        <v>20927</v>
      </c>
      <c r="I2132" t="s">
        <v>20946</v>
      </c>
      <c r="J2132" t="s">
        <v>20947</v>
      </c>
      <c r="K2132" t="s">
        <v>20948</v>
      </c>
      <c r="O2132" t="s">
        <v>105</v>
      </c>
      <c r="P2132" s="5" t="s">
        <v>38</v>
      </c>
      <c r="Q2132">
        <v>2</v>
      </c>
      <c r="R2132" t="s">
        <v>39</v>
      </c>
      <c r="S2132" t="s">
        <v>106</v>
      </c>
      <c r="T2132">
        <v>0.96299999999999997</v>
      </c>
      <c r="U2132" t="s">
        <v>41</v>
      </c>
      <c r="W2132" t="s">
        <v>20949</v>
      </c>
      <c r="X2132" s="3" t="s">
        <v>38</v>
      </c>
      <c r="Y2132">
        <v>4</v>
      </c>
      <c r="Z2132" t="s">
        <v>20950</v>
      </c>
      <c r="AA2132" t="s">
        <v>46</v>
      </c>
      <c r="AB2132">
        <v>0</v>
      </c>
      <c r="AC2132" t="s">
        <v>47</v>
      </c>
      <c r="AD2132" t="s">
        <v>20951</v>
      </c>
    </row>
    <row r="2133" spans="1:30" x14ac:dyDescent="0.3">
      <c r="A2133" s="1">
        <v>2131</v>
      </c>
      <c r="B2133">
        <v>2140</v>
      </c>
      <c r="C2133" t="s">
        <v>20884</v>
      </c>
      <c r="D2133" t="s">
        <v>20952</v>
      </c>
      <c r="E2133" t="s">
        <v>312</v>
      </c>
      <c r="F2133" t="s">
        <v>20953</v>
      </c>
      <c r="G2133" t="s">
        <v>314</v>
      </c>
      <c r="H2133" t="s">
        <v>17112</v>
      </c>
      <c r="I2133" t="s">
        <v>20954</v>
      </c>
      <c r="J2133" t="s">
        <v>20955</v>
      </c>
      <c r="K2133" t="s">
        <v>20956</v>
      </c>
      <c r="O2133" t="s">
        <v>105</v>
      </c>
      <c r="P2133" s="5" t="s">
        <v>38</v>
      </c>
      <c r="Q2133">
        <v>2</v>
      </c>
      <c r="R2133" t="s">
        <v>39</v>
      </c>
      <c r="S2133" t="s">
        <v>106</v>
      </c>
      <c r="T2133">
        <v>0.96299999999999997</v>
      </c>
      <c r="U2133" t="s">
        <v>41</v>
      </c>
      <c r="W2133" t="s">
        <v>20957</v>
      </c>
      <c r="X2133" s="3" t="s">
        <v>38</v>
      </c>
      <c r="Y2133">
        <v>4</v>
      </c>
      <c r="Z2133" t="s">
        <v>20958</v>
      </c>
      <c r="AA2133" t="s">
        <v>46</v>
      </c>
      <c r="AB2133">
        <v>0</v>
      </c>
      <c r="AC2133" t="s">
        <v>47</v>
      </c>
      <c r="AD2133" t="s">
        <v>20959</v>
      </c>
    </row>
    <row r="2134" spans="1:30" x14ac:dyDescent="0.3">
      <c r="A2134" s="1">
        <v>2132</v>
      </c>
      <c r="B2134">
        <v>2141</v>
      </c>
      <c r="C2134" t="s">
        <v>20884</v>
      </c>
      <c r="D2134" t="s">
        <v>20960</v>
      </c>
      <c r="E2134" t="s">
        <v>312</v>
      </c>
      <c r="F2134" t="s">
        <v>20961</v>
      </c>
      <c r="G2134" t="s">
        <v>314</v>
      </c>
      <c r="H2134" t="s">
        <v>17112</v>
      </c>
      <c r="I2134" t="s">
        <v>20962</v>
      </c>
      <c r="J2134" t="s">
        <v>20963</v>
      </c>
      <c r="K2134" t="s">
        <v>20964</v>
      </c>
      <c r="O2134" t="s">
        <v>105</v>
      </c>
      <c r="P2134" s="5" t="s">
        <v>38</v>
      </c>
      <c r="Q2134">
        <v>2</v>
      </c>
      <c r="R2134" t="s">
        <v>39</v>
      </c>
      <c r="S2134" t="s">
        <v>106</v>
      </c>
      <c r="T2134">
        <v>0.96299999999999997</v>
      </c>
      <c r="U2134" t="s">
        <v>41</v>
      </c>
      <c r="W2134" t="s">
        <v>20965</v>
      </c>
      <c r="X2134" s="3" t="s">
        <v>38</v>
      </c>
      <c r="Y2134">
        <v>3</v>
      </c>
      <c r="Z2134" t="s">
        <v>20966</v>
      </c>
      <c r="AA2134" t="s">
        <v>46</v>
      </c>
      <c r="AB2134">
        <v>0</v>
      </c>
      <c r="AC2134" t="s">
        <v>47</v>
      </c>
      <c r="AD2134" t="s">
        <v>20967</v>
      </c>
    </row>
    <row r="2135" spans="1:30" x14ac:dyDescent="0.3">
      <c r="A2135" s="1">
        <v>2133</v>
      </c>
      <c r="B2135">
        <v>2142</v>
      </c>
      <c r="C2135" t="s">
        <v>20884</v>
      </c>
      <c r="D2135" t="s">
        <v>20968</v>
      </c>
      <c r="E2135" t="s">
        <v>312</v>
      </c>
      <c r="F2135" t="s">
        <v>20969</v>
      </c>
      <c r="G2135" t="s">
        <v>314</v>
      </c>
      <c r="H2135" t="s">
        <v>17112</v>
      </c>
      <c r="I2135" t="s">
        <v>20970</v>
      </c>
      <c r="J2135" t="s">
        <v>20971</v>
      </c>
      <c r="K2135" t="s">
        <v>20972</v>
      </c>
      <c r="O2135" t="s">
        <v>105</v>
      </c>
      <c r="P2135" s="5" t="s">
        <v>38</v>
      </c>
      <c r="Q2135">
        <v>2</v>
      </c>
      <c r="R2135" t="s">
        <v>39</v>
      </c>
      <c r="S2135" t="s">
        <v>106</v>
      </c>
      <c r="T2135">
        <v>0.96299999999999997</v>
      </c>
      <c r="U2135" t="s">
        <v>41</v>
      </c>
      <c r="W2135" t="s">
        <v>20973</v>
      </c>
      <c r="X2135" s="3" t="s">
        <v>38</v>
      </c>
      <c r="Y2135">
        <v>3</v>
      </c>
      <c r="Z2135" t="s">
        <v>20974</v>
      </c>
      <c r="AA2135" t="s">
        <v>46</v>
      </c>
      <c r="AB2135">
        <v>0</v>
      </c>
      <c r="AC2135" t="s">
        <v>47</v>
      </c>
      <c r="AD2135" t="s">
        <v>20975</v>
      </c>
    </row>
    <row r="2136" spans="1:30" x14ac:dyDescent="0.3">
      <c r="A2136" s="1">
        <v>2134</v>
      </c>
      <c r="B2136">
        <v>2143</v>
      </c>
      <c r="C2136" t="s">
        <v>20976</v>
      </c>
      <c r="D2136" t="s">
        <v>20977</v>
      </c>
      <c r="E2136" t="s">
        <v>99</v>
      </c>
      <c r="F2136" t="s">
        <v>20978</v>
      </c>
      <c r="G2136" t="s">
        <v>101</v>
      </c>
      <c r="H2136" t="s">
        <v>17112</v>
      </c>
      <c r="I2136" t="s">
        <v>20979</v>
      </c>
      <c r="J2136" t="s">
        <v>20980</v>
      </c>
      <c r="K2136" t="s">
        <v>20981</v>
      </c>
      <c r="O2136" t="s">
        <v>105</v>
      </c>
      <c r="P2136" s="5" t="s">
        <v>38</v>
      </c>
      <c r="Q2136">
        <v>2</v>
      </c>
      <c r="R2136" t="s">
        <v>39</v>
      </c>
      <c r="S2136" t="s">
        <v>106</v>
      </c>
      <c r="T2136">
        <v>0.96299999999999997</v>
      </c>
      <c r="U2136" t="s">
        <v>41</v>
      </c>
      <c r="W2136" t="s">
        <v>20982</v>
      </c>
      <c r="X2136" s="3" t="s">
        <v>44</v>
      </c>
      <c r="Y2136">
        <v>3</v>
      </c>
      <c r="Z2136" t="s">
        <v>20983</v>
      </c>
      <c r="AA2136" t="s">
        <v>46</v>
      </c>
      <c r="AB2136">
        <v>0</v>
      </c>
      <c r="AC2136" t="s">
        <v>47</v>
      </c>
      <c r="AD2136" t="s">
        <v>20984</v>
      </c>
    </row>
    <row r="2137" spans="1:30" x14ac:dyDescent="0.3">
      <c r="A2137" s="1">
        <v>2135</v>
      </c>
      <c r="B2137">
        <v>2144</v>
      </c>
      <c r="C2137" t="s">
        <v>20884</v>
      </c>
      <c r="D2137" t="s">
        <v>20985</v>
      </c>
      <c r="E2137" t="s">
        <v>99</v>
      </c>
      <c r="F2137" t="s">
        <v>20986</v>
      </c>
      <c r="G2137" t="s">
        <v>101</v>
      </c>
      <c r="H2137" t="s">
        <v>17112</v>
      </c>
      <c r="I2137" t="s">
        <v>20987</v>
      </c>
      <c r="J2137" t="s">
        <v>20988</v>
      </c>
      <c r="K2137" t="s">
        <v>20989</v>
      </c>
      <c r="O2137" t="s">
        <v>105</v>
      </c>
      <c r="P2137" s="5" t="s">
        <v>38</v>
      </c>
      <c r="Q2137">
        <v>2</v>
      </c>
      <c r="R2137" t="s">
        <v>39</v>
      </c>
      <c r="S2137" t="s">
        <v>106</v>
      </c>
      <c r="T2137">
        <v>0.96299999999999997</v>
      </c>
      <c r="U2137" t="s">
        <v>41</v>
      </c>
      <c r="W2137" t="s">
        <v>20990</v>
      </c>
      <c r="X2137" s="3" t="s">
        <v>38</v>
      </c>
      <c r="Y2137">
        <v>4</v>
      </c>
      <c r="Z2137" t="s">
        <v>20991</v>
      </c>
      <c r="AA2137" t="s">
        <v>46</v>
      </c>
      <c r="AB2137">
        <v>0</v>
      </c>
      <c r="AC2137" t="s">
        <v>47</v>
      </c>
      <c r="AD2137" t="s">
        <v>20992</v>
      </c>
    </row>
    <row r="2138" spans="1:30" x14ac:dyDescent="0.3">
      <c r="A2138" s="1">
        <v>2136</v>
      </c>
      <c r="B2138">
        <v>2145</v>
      </c>
      <c r="C2138" t="s">
        <v>20893</v>
      </c>
      <c r="D2138" t="s">
        <v>20993</v>
      </c>
      <c r="E2138" t="s">
        <v>99</v>
      </c>
      <c r="F2138" t="s">
        <v>20994</v>
      </c>
      <c r="G2138" t="s">
        <v>101</v>
      </c>
      <c r="H2138" t="s">
        <v>20896</v>
      </c>
      <c r="I2138" t="s">
        <v>20995</v>
      </c>
      <c r="J2138" t="s">
        <v>20996</v>
      </c>
      <c r="K2138" t="s">
        <v>20997</v>
      </c>
      <c r="O2138" t="s">
        <v>105</v>
      </c>
      <c r="P2138" s="5" t="s">
        <v>38</v>
      </c>
      <c r="Q2138">
        <v>2</v>
      </c>
      <c r="R2138" t="s">
        <v>39</v>
      </c>
      <c r="S2138" t="s">
        <v>106</v>
      </c>
      <c r="T2138">
        <v>0.96299999999999997</v>
      </c>
      <c r="U2138" t="s">
        <v>41</v>
      </c>
      <c r="W2138" t="s">
        <v>20998</v>
      </c>
      <c r="X2138" s="3" t="s">
        <v>38</v>
      </c>
      <c r="Y2138">
        <v>6</v>
      </c>
      <c r="Z2138" t="s">
        <v>20999</v>
      </c>
      <c r="AA2138" t="s">
        <v>46</v>
      </c>
      <c r="AB2138">
        <v>0</v>
      </c>
      <c r="AC2138" t="s">
        <v>47</v>
      </c>
      <c r="AD2138" t="s">
        <v>21000</v>
      </c>
    </row>
    <row r="2139" spans="1:30" x14ac:dyDescent="0.3">
      <c r="A2139" s="1">
        <v>2137</v>
      </c>
      <c r="B2139">
        <v>2146</v>
      </c>
      <c r="C2139" t="s">
        <v>20893</v>
      </c>
      <c r="D2139" t="s">
        <v>21001</v>
      </c>
      <c r="E2139" t="s">
        <v>312</v>
      </c>
      <c r="F2139" t="s">
        <v>21002</v>
      </c>
      <c r="G2139" t="s">
        <v>314</v>
      </c>
      <c r="H2139" t="s">
        <v>20896</v>
      </c>
      <c r="I2139" t="s">
        <v>21003</v>
      </c>
      <c r="J2139" t="s">
        <v>21004</v>
      </c>
      <c r="K2139" t="s">
        <v>21005</v>
      </c>
      <c r="O2139" t="s">
        <v>105</v>
      </c>
      <c r="P2139" s="5" t="s">
        <v>38</v>
      </c>
      <c r="Q2139">
        <v>2</v>
      </c>
      <c r="R2139" t="s">
        <v>39</v>
      </c>
      <c r="S2139" t="s">
        <v>106</v>
      </c>
      <c r="T2139">
        <v>0.96299999999999997</v>
      </c>
      <c r="U2139" t="s">
        <v>41</v>
      </c>
      <c r="W2139" t="s">
        <v>21006</v>
      </c>
      <c r="X2139" s="3" t="s">
        <v>38</v>
      </c>
      <c r="Y2139">
        <v>5</v>
      </c>
      <c r="Z2139" t="s">
        <v>21007</v>
      </c>
      <c r="AA2139" t="s">
        <v>46</v>
      </c>
      <c r="AB2139">
        <v>0</v>
      </c>
      <c r="AC2139" t="s">
        <v>47</v>
      </c>
      <c r="AD2139" t="s">
        <v>21008</v>
      </c>
    </row>
    <row r="2140" spans="1:30" x14ac:dyDescent="0.3">
      <c r="A2140" s="1">
        <v>2138</v>
      </c>
      <c r="B2140">
        <v>2147</v>
      </c>
      <c r="C2140" t="s">
        <v>21009</v>
      </c>
      <c r="D2140" t="s">
        <v>21010</v>
      </c>
      <c r="E2140" t="s">
        <v>31</v>
      </c>
      <c r="F2140" t="s">
        <v>21011</v>
      </c>
      <c r="G2140" t="s">
        <v>33</v>
      </c>
      <c r="H2140" t="s">
        <v>21012</v>
      </c>
      <c r="I2140" t="s">
        <v>21013</v>
      </c>
      <c r="J2140" t="s">
        <v>21014</v>
      </c>
      <c r="K2140" t="s">
        <v>21015</v>
      </c>
      <c r="O2140" t="s">
        <v>21016</v>
      </c>
      <c r="P2140" s="5" t="s">
        <v>38</v>
      </c>
      <c r="Q2140">
        <v>3</v>
      </c>
      <c r="R2140" t="s">
        <v>21017</v>
      </c>
      <c r="S2140" t="s">
        <v>21018</v>
      </c>
      <c r="T2140">
        <v>0.96199999999999997</v>
      </c>
      <c r="U2140" t="s">
        <v>41</v>
      </c>
      <c r="W2140" t="s">
        <v>21019</v>
      </c>
      <c r="X2140" s="3" t="s">
        <v>38</v>
      </c>
      <c r="Y2140">
        <v>4</v>
      </c>
      <c r="Z2140" t="s">
        <v>21020</v>
      </c>
      <c r="AA2140" t="s">
        <v>46</v>
      </c>
      <c r="AB2140">
        <v>0</v>
      </c>
      <c r="AC2140" t="s">
        <v>47</v>
      </c>
      <c r="AD2140" t="s">
        <v>21021</v>
      </c>
    </row>
    <row r="2141" spans="1:30" x14ac:dyDescent="0.3">
      <c r="A2141" s="1">
        <v>2139</v>
      </c>
      <c r="B2141">
        <v>2148</v>
      </c>
      <c r="C2141" t="s">
        <v>21022</v>
      </c>
      <c r="D2141" t="s">
        <v>21023</v>
      </c>
      <c r="E2141" t="s">
        <v>312</v>
      </c>
      <c r="F2141" t="s">
        <v>21024</v>
      </c>
      <c r="G2141" t="s">
        <v>314</v>
      </c>
      <c r="H2141" t="s">
        <v>21025</v>
      </c>
      <c r="I2141" t="s">
        <v>21026</v>
      </c>
      <c r="J2141" t="s">
        <v>21027</v>
      </c>
      <c r="K2141" t="s">
        <v>21028</v>
      </c>
      <c r="O2141" t="s">
        <v>21029</v>
      </c>
      <c r="P2141" s="5" t="s">
        <v>38</v>
      </c>
      <c r="Q2141">
        <v>2</v>
      </c>
      <c r="R2141" t="s">
        <v>39</v>
      </c>
      <c r="S2141" t="s">
        <v>21030</v>
      </c>
      <c r="T2141">
        <v>0.94699999999999995</v>
      </c>
      <c r="U2141" t="s">
        <v>41</v>
      </c>
      <c r="V2141" t="s">
        <v>21031</v>
      </c>
      <c r="W2141" t="s">
        <v>21032</v>
      </c>
      <c r="X2141" s="3" t="s">
        <v>155</v>
      </c>
      <c r="Y2141">
        <v>3</v>
      </c>
      <c r="Z2141" t="s">
        <v>21033</v>
      </c>
      <c r="AA2141" t="s">
        <v>46</v>
      </c>
      <c r="AB2141">
        <v>0</v>
      </c>
      <c r="AC2141" t="s">
        <v>47</v>
      </c>
      <c r="AD2141" t="s">
        <v>21034</v>
      </c>
    </row>
    <row r="2142" spans="1:30" x14ac:dyDescent="0.3">
      <c r="A2142" s="1">
        <v>2140</v>
      </c>
      <c r="B2142">
        <v>2149</v>
      </c>
      <c r="C2142" t="s">
        <v>21035</v>
      </c>
      <c r="D2142" t="s">
        <v>21036</v>
      </c>
      <c r="E2142" t="s">
        <v>312</v>
      </c>
      <c r="F2142" t="s">
        <v>21037</v>
      </c>
      <c r="G2142" t="s">
        <v>314</v>
      </c>
      <c r="H2142" t="s">
        <v>21038</v>
      </c>
      <c r="I2142" t="s">
        <v>21039</v>
      </c>
      <c r="J2142" t="s">
        <v>21040</v>
      </c>
      <c r="K2142" t="s">
        <v>21041</v>
      </c>
      <c r="O2142" t="s">
        <v>21042</v>
      </c>
      <c r="P2142" s="5" t="s">
        <v>44</v>
      </c>
      <c r="Q2142">
        <v>2</v>
      </c>
      <c r="R2142" t="s">
        <v>21043</v>
      </c>
      <c r="S2142" t="s">
        <v>21044</v>
      </c>
      <c r="T2142">
        <v>0.96199999999999997</v>
      </c>
      <c r="U2142" t="s">
        <v>41</v>
      </c>
      <c r="V2142" t="s">
        <v>21045</v>
      </c>
      <c r="W2142" t="s">
        <v>21046</v>
      </c>
      <c r="X2142" s="3" t="s">
        <v>44</v>
      </c>
      <c r="Y2142">
        <v>2</v>
      </c>
      <c r="Z2142" t="s">
        <v>21047</v>
      </c>
      <c r="AA2142" t="s">
        <v>46</v>
      </c>
      <c r="AB2142">
        <v>0</v>
      </c>
      <c r="AC2142" t="s">
        <v>47</v>
      </c>
      <c r="AD2142" t="s">
        <v>21048</v>
      </c>
    </row>
    <row r="2143" spans="1:30" x14ac:dyDescent="0.3">
      <c r="A2143" s="1">
        <v>2141</v>
      </c>
      <c r="B2143">
        <v>2150</v>
      </c>
      <c r="C2143" t="s">
        <v>21049</v>
      </c>
      <c r="D2143" t="s">
        <v>21050</v>
      </c>
      <c r="E2143" t="s">
        <v>312</v>
      </c>
      <c r="F2143" t="s">
        <v>21051</v>
      </c>
      <c r="G2143" t="s">
        <v>314</v>
      </c>
      <c r="H2143" t="s">
        <v>21052</v>
      </c>
      <c r="I2143" t="s">
        <v>21053</v>
      </c>
      <c r="J2143" t="s">
        <v>21054</v>
      </c>
      <c r="K2143" t="s">
        <v>5285</v>
      </c>
      <c r="L2143" t="s">
        <v>21055</v>
      </c>
      <c r="M2143" t="s">
        <v>21056</v>
      </c>
      <c r="O2143" t="s">
        <v>21057</v>
      </c>
      <c r="P2143" s="5" t="s">
        <v>277</v>
      </c>
      <c r="Q2143">
        <v>1</v>
      </c>
      <c r="R2143" t="s">
        <v>388</v>
      </c>
      <c r="S2143" t="s">
        <v>21058</v>
      </c>
      <c r="T2143">
        <v>0.95699999999999996</v>
      </c>
      <c r="U2143" t="s">
        <v>41</v>
      </c>
      <c r="V2143" t="s">
        <v>21059</v>
      </c>
      <c r="W2143" t="s">
        <v>21060</v>
      </c>
      <c r="X2143" s="3" t="s">
        <v>44</v>
      </c>
      <c r="Y2143">
        <v>6</v>
      </c>
      <c r="Z2143" t="s">
        <v>21061</v>
      </c>
      <c r="AA2143" t="s">
        <v>46</v>
      </c>
      <c r="AB2143">
        <v>0</v>
      </c>
      <c r="AC2143" t="s">
        <v>47</v>
      </c>
      <c r="AD2143" t="s">
        <v>21062</v>
      </c>
    </row>
    <row r="2144" spans="1:30" x14ac:dyDescent="0.3">
      <c r="A2144" s="1">
        <v>2142</v>
      </c>
      <c r="B2144">
        <v>2151</v>
      </c>
      <c r="C2144" t="s">
        <v>21063</v>
      </c>
      <c r="D2144" t="s">
        <v>21064</v>
      </c>
      <c r="E2144" t="s">
        <v>312</v>
      </c>
      <c r="F2144" t="s">
        <v>21065</v>
      </c>
      <c r="G2144" t="s">
        <v>314</v>
      </c>
      <c r="H2144" t="s">
        <v>17112</v>
      </c>
      <c r="I2144" t="s">
        <v>21066</v>
      </c>
      <c r="J2144" t="s">
        <v>21067</v>
      </c>
      <c r="K2144" t="s">
        <v>21068</v>
      </c>
      <c r="O2144" t="s">
        <v>105</v>
      </c>
      <c r="P2144" s="5" t="s">
        <v>38</v>
      </c>
      <c r="Q2144">
        <v>2</v>
      </c>
      <c r="R2144" t="s">
        <v>39</v>
      </c>
      <c r="S2144" t="s">
        <v>106</v>
      </c>
      <c r="T2144">
        <v>0.96299999999999997</v>
      </c>
      <c r="U2144" t="s">
        <v>41</v>
      </c>
      <c r="W2144" t="s">
        <v>21069</v>
      </c>
      <c r="X2144" s="3" t="s">
        <v>38</v>
      </c>
      <c r="Y2144">
        <v>1</v>
      </c>
      <c r="Z2144" t="s">
        <v>21070</v>
      </c>
      <c r="AA2144" t="s">
        <v>46</v>
      </c>
      <c r="AB2144">
        <v>0</v>
      </c>
      <c r="AC2144" t="s">
        <v>47</v>
      </c>
      <c r="AD2144" t="s">
        <v>21071</v>
      </c>
    </row>
    <row r="2145" spans="1:30" x14ac:dyDescent="0.3">
      <c r="A2145" s="1">
        <v>2143</v>
      </c>
      <c r="B2145">
        <v>2152</v>
      </c>
      <c r="C2145" t="s">
        <v>21072</v>
      </c>
      <c r="D2145" t="s">
        <v>21073</v>
      </c>
      <c r="E2145" t="s">
        <v>312</v>
      </c>
      <c r="F2145" t="s">
        <v>21074</v>
      </c>
      <c r="G2145" t="s">
        <v>314</v>
      </c>
      <c r="H2145" t="s">
        <v>17112</v>
      </c>
      <c r="I2145" t="s">
        <v>21075</v>
      </c>
      <c r="J2145" t="s">
        <v>21076</v>
      </c>
      <c r="K2145" t="s">
        <v>21077</v>
      </c>
      <c r="O2145" t="s">
        <v>105</v>
      </c>
      <c r="P2145" s="5" t="s">
        <v>38</v>
      </c>
      <c r="Q2145">
        <v>2</v>
      </c>
      <c r="R2145" t="s">
        <v>39</v>
      </c>
      <c r="S2145" t="s">
        <v>106</v>
      </c>
      <c r="T2145">
        <v>0.96299999999999997</v>
      </c>
      <c r="U2145" t="s">
        <v>41</v>
      </c>
      <c r="W2145" t="s">
        <v>21078</v>
      </c>
      <c r="X2145" s="3" t="s">
        <v>56</v>
      </c>
      <c r="Y2145">
        <v>3</v>
      </c>
      <c r="Z2145" t="s">
        <v>21079</v>
      </c>
      <c r="AA2145" t="s">
        <v>46</v>
      </c>
      <c r="AB2145">
        <v>0</v>
      </c>
      <c r="AC2145" t="s">
        <v>47</v>
      </c>
      <c r="AD2145" t="s">
        <v>21080</v>
      </c>
    </row>
    <row r="2146" spans="1:30" x14ac:dyDescent="0.3">
      <c r="A2146" s="1">
        <v>2144</v>
      </c>
      <c r="B2146">
        <v>2153</v>
      </c>
      <c r="C2146" t="s">
        <v>21063</v>
      </c>
      <c r="D2146" t="s">
        <v>21081</v>
      </c>
      <c r="E2146" t="s">
        <v>312</v>
      </c>
      <c r="F2146" t="s">
        <v>21082</v>
      </c>
      <c r="G2146" t="s">
        <v>314</v>
      </c>
      <c r="H2146" t="s">
        <v>17112</v>
      </c>
      <c r="I2146" t="s">
        <v>21083</v>
      </c>
      <c r="J2146" t="s">
        <v>21084</v>
      </c>
      <c r="K2146" t="s">
        <v>21085</v>
      </c>
      <c r="O2146" t="s">
        <v>105</v>
      </c>
      <c r="P2146" s="5" t="s">
        <v>38</v>
      </c>
      <c r="Q2146">
        <v>2</v>
      </c>
      <c r="R2146" t="s">
        <v>39</v>
      </c>
      <c r="S2146" t="s">
        <v>106</v>
      </c>
      <c r="T2146">
        <v>0.96299999999999997</v>
      </c>
      <c r="U2146" t="s">
        <v>41</v>
      </c>
      <c r="W2146" t="s">
        <v>21086</v>
      </c>
      <c r="X2146" s="3" t="s">
        <v>44</v>
      </c>
      <c r="Y2146">
        <v>3</v>
      </c>
      <c r="Z2146" t="s">
        <v>21087</v>
      </c>
      <c r="AA2146" t="s">
        <v>46</v>
      </c>
      <c r="AB2146">
        <v>0</v>
      </c>
      <c r="AC2146" t="s">
        <v>47</v>
      </c>
      <c r="AD2146" t="s">
        <v>21088</v>
      </c>
    </row>
    <row r="2147" spans="1:30" x14ac:dyDescent="0.3">
      <c r="A2147" s="1">
        <v>2145</v>
      </c>
      <c r="B2147">
        <v>2154</v>
      </c>
      <c r="C2147" t="s">
        <v>21063</v>
      </c>
      <c r="D2147" t="s">
        <v>21089</v>
      </c>
      <c r="E2147" t="s">
        <v>312</v>
      </c>
      <c r="F2147" t="s">
        <v>21090</v>
      </c>
      <c r="G2147" t="s">
        <v>314</v>
      </c>
      <c r="H2147" t="s">
        <v>17112</v>
      </c>
      <c r="I2147" t="s">
        <v>21091</v>
      </c>
      <c r="J2147" t="s">
        <v>21092</v>
      </c>
      <c r="K2147" t="s">
        <v>21093</v>
      </c>
      <c r="O2147" t="s">
        <v>105</v>
      </c>
      <c r="P2147" s="5" t="s">
        <v>38</v>
      </c>
      <c r="Q2147">
        <v>2</v>
      </c>
      <c r="R2147" t="s">
        <v>39</v>
      </c>
      <c r="S2147" t="s">
        <v>106</v>
      </c>
      <c r="T2147">
        <v>0.96299999999999997</v>
      </c>
      <c r="U2147" t="s">
        <v>41</v>
      </c>
      <c r="W2147" t="s">
        <v>21094</v>
      </c>
      <c r="X2147" s="3" t="s">
        <v>38</v>
      </c>
      <c r="Y2147">
        <v>3</v>
      </c>
      <c r="Z2147" t="s">
        <v>21095</v>
      </c>
      <c r="AA2147" t="s">
        <v>46</v>
      </c>
      <c r="AB2147">
        <v>0</v>
      </c>
      <c r="AC2147" t="s">
        <v>47</v>
      </c>
      <c r="AD2147" t="s">
        <v>21096</v>
      </c>
    </row>
    <row r="2148" spans="1:30" x14ac:dyDescent="0.3">
      <c r="A2148" s="1">
        <v>2146</v>
      </c>
      <c r="B2148">
        <v>2155</v>
      </c>
      <c r="C2148" t="s">
        <v>21063</v>
      </c>
      <c r="D2148" t="s">
        <v>21097</v>
      </c>
      <c r="E2148" t="s">
        <v>312</v>
      </c>
      <c r="F2148" t="s">
        <v>21098</v>
      </c>
      <c r="G2148" t="s">
        <v>314</v>
      </c>
      <c r="H2148" t="s">
        <v>17112</v>
      </c>
      <c r="I2148" t="s">
        <v>21099</v>
      </c>
      <c r="J2148" t="s">
        <v>21100</v>
      </c>
      <c r="K2148" t="s">
        <v>21101</v>
      </c>
      <c r="O2148" t="s">
        <v>105</v>
      </c>
      <c r="P2148" s="5" t="s">
        <v>38</v>
      </c>
      <c r="Q2148">
        <v>2</v>
      </c>
      <c r="R2148" t="s">
        <v>39</v>
      </c>
      <c r="S2148" t="s">
        <v>106</v>
      </c>
      <c r="T2148">
        <v>0.96299999999999997</v>
      </c>
      <c r="U2148" t="s">
        <v>41</v>
      </c>
      <c r="W2148" t="s">
        <v>21102</v>
      </c>
      <c r="X2148" s="3" t="s">
        <v>38</v>
      </c>
      <c r="Y2148">
        <v>4</v>
      </c>
      <c r="Z2148" t="s">
        <v>21103</v>
      </c>
      <c r="AA2148" t="s">
        <v>46</v>
      </c>
      <c r="AB2148">
        <v>0</v>
      </c>
      <c r="AC2148" t="s">
        <v>47</v>
      </c>
      <c r="AD2148" t="s">
        <v>21104</v>
      </c>
    </row>
    <row r="2149" spans="1:30" x14ac:dyDescent="0.3">
      <c r="A2149" s="1">
        <v>2147</v>
      </c>
      <c r="B2149">
        <v>2156</v>
      </c>
      <c r="C2149" t="s">
        <v>21105</v>
      </c>
      <c r="D2149" t="s">
        <v>21106</v>
      </c>
      <c r="E2149" t="s">
        <v>312</v>
      </c>
      <c r="F2149" t="s">
        <v>21107</v>
      </c>
      <c r="G2149" t="s">
        <v>314</v>
      </c>
      <c r="H2149" t="s">
        <v>21108</v>
      </c>
      <c r="I2149" t="s">
        <v>21109</v>
      </c>
      <c r="J2149" t="s">
        <v>21110</v>
      </c>
      <c r="K2149" t="s">
        <v>21111</v>
      </c>
      <c r="O2149" t="s">
        <v>21112</v>
      </c>
      <c r="P2149" s="5" t="s">
        <v>38</v>
      </c>
      <c r="Q2149">
        <v>3</v>
      </c>
      <c r="R2149" t="s">
        <v>21017</v>
      </c>
      <c r="S2149" t="s">
        <v>21113</v>
      </c>
      <c r="T2149">
        <v>0.97299999999999998</v>
      </c>
      <c r="U2149" t="s">
        <v>41</v>
      </c>
      <c r="V2149" t="s">
        <v>8106</v>
      </c>
      <c r="W2149" t="s">
        <v>21114</v>
      </c>
      <c r="X2149" s="3" t="s">
        <v>38</v>
      </c>
      <c r="Y2149">
        <v>3</v>
      </c>
      <c r="Z2149" t="s">
        <v>21115</v>
      </c>
      <c r="AA2149" t="s">
        <v>46</v>
      </c>
      <c r="AB2149">
        <v>0</v>
      </c>
      <c r="AC2149" t="s">
        <v>47</v>
      </c>
      <c r="AD2149" t="s">
        <v>21116</v>
      </c>
    </row>
    <row r="2150" spans="1:30" x14ac:dyDescent="0.3">
      <c r="A2150" s="1">
        <v>2148</v>
      </c>
      <c r="B2150">
        <v>2157</v>
      </c>
      <c r="C2150" t="s">
        <v>21117</v>
      </c>
      <c r="D2150" t="s">
        <v>21118</v>
      </c>
      <c r="E2150" t="s">
        <v>312</v>
      </c>
      <c r="F2150" t="s">
        <v>21119</v>
      </c>
      <c r="G2150" t="s">
        <v>314</v>
      </c>
      <c r="H2150" t="s">
        <v>17112</v>
      </c>
      <c r="I2150" t="s">
        <v>21120</v>
      </c>
      <c r="J2150" t="s">
        <v>21121</v>
      </c>
      <c r="K2150" t="s">
        <v>21122</v>
      </c>
      <c r="O2150" t="s">
        <v>105</v>
      </c>
      <c r="P2150" s="5" t="s">
        <v>38</v>
      </c>
      <c r="Q2150">
        <v>2</v>
      </c>
      <c r="R2150" t="s">
        <v>39</v>
      </c>
      <c r="S2150" t="s">
        <v>106</v>
      </c>
      <c r="T2150">
        <v>0.96299999999999997</v>
      </c>
      <c r="U2150" t="s">
        <v>41</v>
      </c>
      <c r="W2150" t="s">
        <v>21123</v>
      </c>
      <c r="X2150" s="3" t="s">
        <v>38</v>
      </c>
      <c r="Y2150">
        <v>4</v>
      </c>
      <c r="Z2150" t="s">
        <v>21124</v>
      </c>
      <c r="AA2150" t="s">
        <v>46</v>
      </c>
      <c r="AB2150">
        <v>0</v>
      </c>
      <c r="AC2150" t="s">
        <v>47</v>
      </c>
      <c r="AD2150" t="s">
        <v>21125</v>
      </c>
    </row>
    <row r="2151" spans="1:30" x14ac:dyDescent="0.3">
      <c r="A2151" s="1">
        <v>2149</v>
      </c>
      <c r="B2151">
        <v>2158</v>
      </c>
      <c r="C2151" t="s">
        <v>21063</v>
      </c>
      <c r="D2151" t="s">
        <v>21126</v>
      </c>
      <c r="E2151" t="s">
        <v>312</v>
      </c>
      <c r="F2151" t="s">
        <v>21127</v>
      </c>
      <c r="G2151" t="s">
        <v>314</v>
      </c>
      <c r="H2151" t="s">
        <v>17112</v>
      </c>
      <c r="I2151" t="s">
        <v>21128</v>
      </c>
      <c r="J2151" t="s">
        <v>21129</v>
      </c>
      <c r="K2151" t="s">
        <v>21130</v>
      </c>
      <c r="O2151" t="s">
        <v>105</v>
      </c>
      <c r="P2151" s="5" t="s">
        <v>38</v>
      </c>
      <c r="Q2151">
        <v>2</v>
      </c>
      <c r="R2151" t="s">
        <v>39</v>
      </c>
      <c r="S2151" t="s">
        <v>106</v>
      </c>
      <c r="T2151">
        <v>0.96299999999999997</v>
      </c>
      <c r="U2151" t="s">
        <v>41</v>
      </c>
      <c r="W2151" t="s">
        <v>21131</v>
      </c>
      <c r="X2151" s="3" t="s">
        <v>38</v>
      </c>
      <c r="Y2151">
        <v>6</v>
      </c>
      <c r="Z2151" t="s">
        <v>21132</v>
      </c>
      <c r="AA2151" t="s">
        <v>46</v>
      </c>
      <c r="AB2151">
        <v>0</v>
      </c>
      <c r="AC2151" t="s">
        <v>47</v>
      </c>
      <c r="AD2151" t="s">
        <v>21133</v>
      </c>
    </row>
    <row r="2152" spans="1:30" x14ac:dyDescent="0.3">
      <c r="A2152" s="1">
        <v>2150</v>
      </c>
      <c r="B2152">
        <v>2159</v>
      </c>
      <c r="C2152" t="s">
        <v>21134</v>
      </c>
      <c r="D2152" t="s">
        <v>21135</v>
      </c>
      <c r="E2152" t="s">
        <v>312</v>
      </c>
      <c r="F2152" t="s">
        <v>21136</v>
      </c>
      <c r="G2152" t="s">
        <v>314</v>
      </c>
      <c r="H2152" t="s">
        <v>17112</v>
      </c>
      <c r="I2152" t="s">
        <v>21137</v>
      </c>
      <c r="J2152" t="s">
        <v>21138</v>
      </c>
      <c r="K2152" t="s">
        <v>21139</v>
      </c>
      <c r="O2152" t="s">
        <v>105</v>
      </c>
      <c r="P2152" s="5" t="s">
        <v>38</v>
      </c>
      <c r="Q2152">
        <v>2</v>
      </c>
      <c r="R2152" t="s">
        <v>39</v>
      </c>
      <c r="S2152" t="s">
        <v>106</v>
      </c>
      <c r="T2152">
        <v>0.96299999999999997</v>
      </c>
      <c r="U2152" t="s">
        <v>41</v>
      </c>
      <c r="W2152" t="s">
        <v>21140</v>
      </c>
      <c r="X2152" s="3" t="s">
        <v>38</v>
      </c>
      <c r="Y2152">
        <v>6</v>
      </c>
      <c r="Z2152" t="s">
        <v>21141</v>
      </c>
      <c r="AA2152" t="s">
        <v>46</v>
      </c>
      <c r="AB2152">
        <v>0</v>
      </c>
      <c r="AC2152" t="s">
        <v>47</v>
      </c>
      <c r="AD2152" t="s">
        <v>21142</v>
      </c>
    </row>
    <row r="2153" spans="1:30" x14ac:dyDescent="0.3">
      <c r="A2153" s="1">
        <v>2151</v>
      </c>
      <c r="B2153">
        <v>2160</v>
      </c>
      <c r="C2153" t="s">
        <v>21063</v>
      </c>
      <c r="D2153" t="s">
        <v>21143</v>
      </c>
      <c r="E2153" t="s">
        <v>312</v>
      </c>
      <c r="F2153" t="s">
        <v>21144</v>
      </c>
      <c r="G2153" t="s">
        <v>314</v>
      </c>
      <c r="H2153" t="s">
        <v>17112</v>
      </c>
      <c r="I2153" t="s">
        <v>21145</v>
      </c>
      <c r="J2153" t="s">
        <v>21146</v>
      </c>
      <c r="K2153" t="s">
        <v>21147</v>
      </c>
      <c r="O2153" t="s">
        <v>105</v>
      </c>
      <c r="P2153" s="5" t="s">
        <v>38</v>
      </c>
      <c r="Q2153">
        <v>2</v>
      </c>
      <c r="R2153" t="s">
        <v>39</v>
      </c>
      <c r="S2153" t="s">
        <v>106</v>
      </c>
      <c r="T2153">
        <v>0.96299999999999997</v>
      </c>
      <c r="U2153" t="s">
        <v>41</v>
      </c>
      <c r="W2153" t="s">
        <v>21148</v>
      </c>
      <c r="X2153" s="3" t="s">
        <v>38</v>
      </c>
      <c r="Y2153">
        <v>3</v>
      </c>
      <c r="Z2153" t="s">
        <v>21149</v>
      </c>
      <c r="AA2153" t="s">
        <v>46</v>
      </c>
      <c r="AB2153">
        <v>0</v>
      </c>
      <c r="AC2153" t="s">
        <v>47</v>
      </c>
      <c r="AD2153" t="s">
        <v>21150</v>
      </c>
    </row>
    <row r="2154" spans="1:30" x14ac:dyDescent="0.3">
      <c r="A2154" s="1">
        <v>2152</v>
      </c>
      <c r="B2154">
        <v>2161</v>
      </c>
      <c r="C2154" t="s">
        <v>21151</v>
      </c>
      <c r="D2154" t="s">
        <v>21152</v>
      </c>
      <c r="E2154" t="s">
        <v>912</v>
      </c>
      <c r="F2154" t="s">
        <v>21153</v>
      </c>
      <c r="G2154" t="s">
        <v>914</v>
      </c>
      <c r="H2154" t="s">
        <v>21154</v>
      </c>
      <c r="I2154" t="s">
        <v>21155</v>
      </c>
      <c r="J2154" t="s">
        <v>21156</v>
      </c>
      <c r="K2154" t="s">
        <v>21157</v>
      </c>
      <c r="O2154" t="s">
        <v>21158</v>
      </c>
      <c r="P2154" s="5" t="s">
        <v>56</v>
      </c>
      <c r="Q2154">
        <v>4</v>
      </c>
      <c r="R2154" t="s">
        <v>21159</v>
      </c>
      <c r="S2154" t="s">
        <v>21160</v>
      </c>
      <c r="T2154">
        <v>0.95599999999999996</v>
      </c>
      <c r="U2154" t="s">
        <v>56</v>
      </c>
      <c r="W2154" t="s">
        <v>21161</v>
      </c>
      <c r="X2154" s="3" t="s">
        <v>38</v>
      </c>
      <c r="Y2154">
        <v>4</v>
      </c>
      <c r="Z2154" t="s">
        <v>21162</v>
      </c>
      <c r="AA2154" t="s">
        <v>46</v>
      </c>
      <c r="AB2154">
        <v>0</v>
      </c>
      <c r="AC2154" t="s">
        <v>47</v>
      </c>
      <c r="AD2154" t="s">
        <v>21163</v>
      </c>
    </row>
    <row r="2155" spans="1:30" x14ac:dyDescent="0.3">
      <c r="A2155" s="1">
        <v>2153</v>
      </c>
      <c r="B2155">
        <v>2162</v>
      </c>
      <c r="C2155" t="s">
        <v>21164</v>
      </c>
      <c r="D2155" t="s">
        <v>21165</v>
      </c>
      <c r="E2155" t="s">
        <v>912</v>
      </c>
      <c r="F2155" t="s">
        <v>21166</v>
      </c>
      <c r="G2155" t="s">
        <v>914</v>
      </c>
      <c r="H2155" t="s">
        <v>21167</v>
      </c>
      <c r="I2155" t="s">
        <v>21168</v>
      </c>
      <c r="J2155" t="s">
        <v>21169</v>
      </c>
      <c r="K2155" t="s">
        <v>21170</v>
      </c>
      <c r="O2155" t="s">
        <v>105</v>
      </c>
      <c r="P2155" s="5" t="s">
        <v>38</v>
      </c>
      <c r="Q2155">
        <v>2</v>
      </c>
      <c r="R2155" t="s">
        <v>39</v>
      </c>
      <c r="S2155" t="s">
        <v>106</v>
      </c>
      <c r="T2155">
        <v>0.96299999999999997</v>
      </c>
      <c r="U2155" t="s">
        <v>41</v>
      </c>
      <c r="W2155" t="s">
        <v>21171</v>
      </c>
      <c r="X2155" s="3" t="s">
        <v>44</v>
      </c>
      <c r="Y2155">
        <v>3</v>
      </c>
      <c r="Z2155" t="s">
        <v>21172</v>
      </c>
      <c r="AA2155" t="s">
        <v>46</v>
      </c>
      <c r="AB2155">
        <v>0</v>
      </c>
      <c r="AC2155" t="s">
        <v>47</v>
      </c>
      <c r="AD2155" t="s">
        <v>21173</v>
      </c>
    </row>
    <row r="2156" spans="1:30" x14ac:dyDescent="0.3">
      <c r="A2156" s="1">
        <v>2154</v>
      </c>
      <c r="B2156">
        <v>2163</v>
      </c>
      <c r="C2156" t="s">
        <v>21174</v>
      </c>
      <c r="D2156" t="s">
        <v>21175</v>
      </c>
      <c r="E2156" t="s">
        <v>312</v>
      </c>
      <c r="F2156" t="s">
        <v>21176</v>
      </c>
      <c r="G2156" t="s">
        <v>314</v>
      </c>
      <c r="H2156" t="s">
        <v>21167</v>
      </c>
      <c r="I2156" t="s">
        <v>21177</v>
      </c>
      <c r="J2156" t="s">
        <v>21178</v>
      </c>
      <c r="K2156" t="s">
        <v>21179</v>
      </c>
      <c r="O2156" t="s">
        <v>105</v>
      </c>
      <c r="P2156" s="5" t="s">
        <v>38</v>
      </c>
      <c r="Q2156">
        <v>2</v>
      </c>
      <c r="R2156" t="s">
        <v>39</v>
      </c>
      <c r="S2156" t="s">
        <v>106</v>
      </c>
      <c r="T2156">
        <v>0.96299999999999997</v>
      </c>
      <c r="U2156" t="s">
        <v>41</v>
      </c>
      <c r="W2156" t="s">
        <v>21180</v>
      </c>
      <c r="X2156" s="3" t="s">
        <v>44</v>
      </c>
      <c r="Y2156">
        <v>5</v>
      </c>
      <c r="Z2156" t="s">
        <v>21181</v>
      </c>
      <c r="AA2156" t="s">
        <v>46</v>
      </c>
      <c r="AB2156">
        <v>0</v>
      </c>
      <c r="AC2156" t="s">
        <v>47</v>
      </c>
      <c r="AD2156" t="s">
        <v>21182</v>
      </c>
    </row>
    <row r="2157" spans="1:30" x14ac:dyDescent="0.3">
      <c r="A2157" s="1">
        <v>2155</v>
      </c>
      <c r="B2157">
        <v>2164</v>
      </c>
      <c r="C2157" t="s">
        <v>21183</v>
      </c>
      <c r="D2157" t="s">
        <v>21184</v>
      </c>
      <c r="E2157" t="s">
        <v>912</v>
      </c>
      <c r="F2157" t="s">
        <v>21185</v>
      </c>
      <c r="G2157" t="s">
        <v>914</v>
      </c>
      <c r="H2157" t="s">
        <v>21186</v>
      </c>
      <c r="I2157" t="s">
        <v>21187</v>
      </c>
      <c r="J2157" t="s">
        <v>21188</v>
      </c>
      <c r="K2157" t="s">
        <v>21189</v>
      </c>
      <c r="O2157" t="s">
        <v>569</v>
      </c>
      <c r="P2157" s="5" t="s">
        <v>513</v>
      </c>
      <c r="Q2157">
        <v>3</v>
      </c>
      <c r="R2157" t="s">
        <v>570</v>
      </c>
      <c r="S2157" t="s">
        <v>571</v>
      </c>
      <c r="T2157">
        <v>0.96899999999999997</v>
      </c>
      <c r="U2157" t="s">
        <v>41</v>
      </c>
      <c r="V2157" t="s">
        <v>132</v>
      </c>
      <c r="W2157" t="s">
        <v>21190</v>
      </c>
      <c r="X2157" s="3" t="s">
        <v>38</v>
      </c>
      <c r="Y2157">
        <v>4</v>
      </c>
      <c r="Z2157" t="s">
        <v>21191</v>
      </c>
      <c r="AA2157" t="s">
        <v>46</v>
      </c>
      <c r="AB2157">
        <v>0</v>
      </c>
      <c r="AC2157" t="s">
        <v>47</v>
      </c>
      <c r="AD2157" t="s">
        <v>21192</v>
      </c>
    </row>
    <row r="2158" spans="1:30" x14ac:dyDescent="0.3">
      <c r="A2158" s="1">
        <v>2156</v>
      </c>
      <c r="B2158">
        <v>2165</v>
      </c>
      <c r="C2158" t="s">
        <v>21193</v>
      </c>
      <c r="D2158" t="s">
        <v>21194</v>
      </c>
      <c r="E2158" t="s">
        <v>312</v>
      </c>
      <c r="F2158" t="s">
        <v>21195</v>
      </c>
      <c r="G2158" t="s">
        <v>314</v>
      </c>
      <c r="H2158" t="s">
        <v>21196</v>
      </c>
      <c r="I2158" t="s">
        <v>21197</v>
      </c>
      <c r="J2158" t="s">
        <v>21198</v>
      </c>
      <c r="K2158" t="s">
        <v>21199</v>
      </c>
      <c r="O2158" t="s">
        <v>785</v>
      </c>
      <c r="P2158" s="5" t="s">
        <v>155</v>
      </c>
      <c r="Q2158">
        <v>1</v>
      </c>
      <c r="R2158" t="s">
        <v>786</v>
      </c>
      <c r="S2158" t="s">
        <v>787</v>
      </c>
      <c r="T2158">
        <v>0.96</v>
      </c>
      <c r="U2158" t="s">
        <v>41</v>
      </c>
      <c r="V2158" t="s">
        <v>132</v>
      </c>
      <c r="W2158" t="s">
        <v>21200</v>
      </c>
      <c r="X2158" s="3" t="s">
        <v>44</v>
      </c>
      <c r="Y2158">
        <v>5</v>
      </c>
      <c r="Z2158" t="s">
        <v>21201</v>
      </c>
      <c r="AA2158" t="s">
        <v>46</v>
      </c>
      <c r="AB2158">
        <v>0</v>
      </c>
      <c r="AC2158" t="s">
        <v>47</v>
      </c>
      <c r="AD2158" t="s">
        <v>21202</v>
      </c>
    </row>
    <row r="2159" spans="1:30" x14ac:dyDescent="0.3">
      <c r="A2159" s="1">
        <v>2157</v>
      </c>
      <c r="B2159">
        <v>2166</v>
      </c>
      <c r="C2159" t="s">
        <v>21203</v>
      </c>
      <c r="D2159" t="s">
        <v>21204</v>
      </c>
      <c r="E2159" t="s">
        <v>197</v>
      </c>
      <c r="F2159" t="s">
        <v>21205</v>
      </c>
      <c r="G2159" t="s">
        <v>199</v>
      </c>
      <c r="H2159" t="s">
        <v>21206</v>
      </c>
      <c r="I2159" t="s">
        <v>21207</v>
      </c>
      <c r="J2159" t="s">
        <v>21208</v>
      </c>
      <c r="K2159" t="s">
        <v>21209</v>
      </c>
      <c r="O2159" t="s">
        <v>21210</v>
      </c>
      <c r="P2159" s="5" t="s">
        <v>38</v>
      </c>
      <c r="Q2159">
        <v>2</v>
      </c>
      <c r="R2159" t="s">
        <v>21211</v>
      </c>
      <c r="S2159" t="s">
        <v>21212</v>
      </c>
      <c r="T2159">
        <v>0.96299999999999997</v>
      </c>
      <c r="U2159" t="s">
        <v>41</v>
      </c>
      <c r="V2159" t="s">
        <v>132</v>
      </c>
      <c r="W2159" t="s">
        <v>21213</v>
      </c>
      <c r="X2159" s="3" t="s">
        <v>44</v>
      </c>
      <c r="Y2159">
        <v>3</v>
      </c>
      <c r="Z2159" t="s">
        <v>21214</v>
      </c>
      <c r="AA2159" t="s">
        <v>46</v>
      </c>
      <c r="AB2159">
        <v>0</v>
      </c>
      <c r="AC2159" t="s">
        <v>47</v>
      </c>
      <c r="AD2159" t="s">
        <v>21215</v>
      </c>
    </row>
    <row r="2160" spans="1:30" x14ac:dyDescent="0.3">
      <c r="A2160" s="1">
        <v>2158</v>
      </c>
      <c r="B2160">
        <v>2167</v>
      </c>
      <c r="C2160" t="s">
        <v>21216</v>
      </c>
      <c r="D2160" t="s">
        <v>21217</v>
      </c>
      <c r="E2160" t="s">
        <v>312</v>
      </c>
      <c r="F2160" t="s">
        <v>21218</v>
      </c>
      <c r="G2160" t="s">
        <v>314</v>
      </c>
      <c r="H2160" t="s">
        <v>21219</v>
      </c>
      <c r="I2160" t="s">
        <v>21220</v>
      </c>
      <c r="J2160" t="s">
        <v>21221</v>
      </c>
      <c r="K2160" t="s">
        <v>21222</v>
      </c>
      <c r="L2160" t="s">
        <v>21223</v>
      </c>
      <c r="O2160" t="s">
        <v>1078</v>
      </c>
      <c r="P2160" s="5" t="s">
        <v>47</v>
      </c>
      <c r="Q2160">
        <v>0</v>
      </c>
      <c r="R2160" t="s">
        <v>360</v>
      </c>
      <c r="S2160" t="s">
        <v>1079</v>
      </c>
      <c r="T2160">
        <v>0.96899999999999997</v>
      </c>
      <c r="U2160" t="s">
        <v>41</v>
      </c>
      <c r="V2160" t="s">
        <v>47</v>
      </c>
      <c r="W2160" t="s">
        <v>21224</v>
      </c>
      <c r="X2160" s="3" t="s">
        <v>155</v>
      </c>
      <c r="Y2160">
        <v>7</v>
      </c>
      <c r="Z2160" t="s">
        <v>21225</v>
      </c>
      <c r="AA2160" t="s">
        <v>46</v>
      </c>
      <c r="AB2160">
        <v>0</v>
      </c>
      <c r="AC2160" t="s">
        <v>47</v>
      </c>
      <c r="AD2160" t="s">
        <v>21226</v>
      </c>
    </row>
    <row r="2161" spans="1:30" x14ac:dyDescent="0.3">
      <c r="A2161" s="1">
        <v>2159</v>
      </c>
      <c r="B2161">
        <v>2168</v>
      </c>
      <c r="C2161" t="s">
        <v>21227</v>
      </c>
      <c r="D2161" t="s">
        <v>21228</v>
      </c>
      <c r="E2161" t="s">
        <v>312</v>
      </c>
      <c r="F2161" t="s">
        <v>21229</v>
      </c>
      <c r="G2161" t="s">
        <v>314</v>
      </c>
      <c r="H2161" t="s">
        <v>21230</v>
      </c>
      <c r="I2161" t="s">
        <v>21231</v>
      </c>
      <c r="J2161" t="s">
        <v>21232</v>
      </c>
      <c r="K2161" t="s">
        <v>21233</v>
      </c>
      <c r="O2161" t="s">
        <v>3308</v>
      </c>
      <c r="P2161" s="5" t="s">
        <v>277</v>
      </c>
      <c r="Q2161">
        <v>2</v>
      </c>
      <c r="R2161" t="s">
        <v>3309</v>
      </c>
      <c r="S2161" t="s">
        <v>3310</v>
      </c>
      <c r="T2161">
        <v>0.97</v>
      </c>
      <c r="U2161" t="s">
        <v>41</v>
      </c>
      <c r="V2161" t="s">
        <v>513</v>
      </c>
      <c r="W2161" t="s">
        <v>21234</v>
      </c>
      <c r="X2161" s="3" t="s">
        <v>155</v>
      </c>
      <c r="Y2161">
        <v>3</v>
      </c>
      <c r="Z2161" t="s">
        <v>21235</v>
      </c>
      <c r="AA2161" t="s">
        <v>46</v>
      </c>
      <c r="AB2161">
        <v>0</v>
      </c>
      <c r="AC2161" t="s">
        <v>47</v>
      </c>
      <c r="AD2161" t="s">
        <v>21236</v>
      </c>
    </row>
    <row r="2162" spans="1:30" x14ac:dyDescent="0.3">
      <c r="A2162" s="1">
        <v>2160</v>
      </c>
      <c r="B2162">
        <v>2169</v>
      </c>
      <c r="C2162" t="s">
        <v>21237</v>
      </c>
      <c r="D2162" t="s">
        <v>21238</v>
      </c>
      <c r="E2162" t="s">
        <v>312</v>
      </c>
      <c r="F2162" t="s">
        <v>21239</v>
      </c>
      <c r="G2162" t="s">
        <v>314</v>
      </c>
      <c r="H2162" t="s">
        <v>21240</v>
      </c>
      <c r="I2162" t="s">
        <v>21241</v>
      </c>
      <c r="J2162" t="s">
        <v>21242</v>
      </c>
      <c r="K2162" t="s">
        <v>21243</v>
      </c>
      <c r="O2162" t="s">
        <v>1861</v>
      </c>
      <c r="P2162" s="5" t="s">
        <v>277</v>
      </c>
      <c r="Q2162">
        <v>2</v>
      </c>
      <c r="R2162" t="s">
        <v>1862</v>
      </c>
      <c r="S2162" t="s">
        <v>1863</v>
      </c>
      <c r="T2162">
        <v>0.97099999999999997</v>
      </c>
      <c r="U2162" t="s">
        <v>41</v>
      </c>
      <c r="V2162" t="s">
        <v>1232</v>
      </c>
      <c r="W2162" t="s">
        <v>21244</v>
      </c>
      <c r="X2162" s="3" t="s">
        <v>44</v>
      </c>
      <c r="Y2162">
        <v>4</v>
      </c>
      <c r="Z2162" t="s">
        <v>21245</v>
      </c>
      <c r="AA2162" t="s">
        <v>46</v>
      </c>
      <c r="AB2162">
        <v>0</v>
      </c>
      <c r="AC2162" t="s">
        <v>47</v>
      </c>
      <c r="AD2162" t="s">
        <v>21246</v>
      </c>
    </row>
    <row r="2163" spans="1:30" x14ac:dyDescent="0.3">
      <c r="A2163" s="1">
        <v>2161</v>
      </c>
      <c r="B2163">
        <v>2170</v>
      </c>
      <c r="C2163" t="s">
        <v>21247</v>
      </c>
      <c r="D2163" t="s">
        <v>21248</v>
      </c>
      <c r="E2163" t="s">
        <v>312</v>
      </c>
      <c r="F2163" t="s">
        <v>21249</v>
      </c>
      <c r="G2163" t="s">
        <v>314</v>
      </c>
      <c r="H2163" t="s">
        <v>21250</v>
      </c>
      <c r="I2163" t="s">
        <v>21251</v>
      </c>
      <c r="J2163" t="s">
        <v>21252</v>
      </c>
      <c r="O2163" t="s">
        <v>44</v>
      </c>
      <c r="P2163" s="5" t="s">
        <v>44</v>
      </c>
      <c r="Q2163">
        <v>0</v>
      </c>
      <c r="T2163">
        <v>0</v>
      </c>
      <c r="U2163" t="s">
        <v>47</v>
      </c>
      <c r="W2163" t="s">
        <v>21253</v>
      </c>
      <c r="X2163" s="3" t="s">
        <v>155</v>
      </c>
      <c r="Y2163">
        <v>3</v>
      </c>
      <c r="Z2163" t="s">
        <v>21254</v>
      </c>
      <c r="AA2163" t="s">
        <v>46</v>
      </c>
      <c r="AB2163">
        <v>0</v>
      </c>
      <c r="AC2163" t="s">
        <v>47</v>
      </c>
      <c r="AD2163" t="s">
        <v>21255</v>
      </c>
    </row>
    <row r="2164" spans="1:30" x14ac:dyDescent="0.3">
      <c r="A2164" s="1">
        <v>2162</v>
      </c>
      <c r="B2164">
        <v>2171</v>
      </c>
      <c r="C2164" t="s">
        <v>21256</v>
      </c>
      <c r="D2164" t="s">
        <v>21257</v>
      </c>
      <c r="E2164" t="s">
        <v>312</v>
      </c>
      <c r="F2164" t="s">
        <v>21258</v>
      </c>
      <c r="G2164" t="s">
        <v>314</v>
      </c>
      <c r="H2164" t="s">
        <v>17525</v>
      </c>
      <c r="I2164" t="s">
        <v>21259</v>
      </c>
      <c r="J2164" t="s">
        <v>21260</v>
      </c>
      <c r="K2164" t="s">
        <v>21261</v>
      </c>
      <c r="O2164" t="s">
        <v>44</v>
      </c>
      <c r="P2164" s="5" t="s">
        <v>44</v>
      </c>
      <c r="Q2164">
        <v>0</v>
      </c>
      <c r="T2164">
        <v>0</v>
      </c>
      <c r="U2164" t="s">
        <v>47</v>
      </c>
      <c r="W2164" t="s">
        <v>21262</v>
      </c>
      <c r="X2164" s="3" t="s">
        <v>44</v>
      </c>
      <c r="Y2164">
        <v>7</v>
      </c>
      <c r="Z2164" t="s">
        <v>21263</v>
      </c>
      <c r="AA2164" t="s">
        <v>46</v>
      </c>
      <c r="AB2164">
        <v>0</v>
      </c>
      <c r="AC2164" t="s">
        <v>47</v>
      </c>
      <c r="AD2164" t="s">
        <v>21264</v>
      </c>
    </row>
    <row r="2165" spans="1:30" x14ac:dyDescent="0.3">
      <c r="A2165" s="1">
        <v>2163</v>
      </c>
      <c r="B2165">
        <v>2172</v>
      </c>
      <c r="C2165" t="s">
        <v>21265</v>
      </c>
      <c r="D2165" t="s">
        <v>21266</v>
      </c>
      <c r="E2165" t="s">
        <v>312</v>
      </c>
      <c r="F2165" t="s">
        <v>21267</v>
      </c>
      <c r="G2165" t="s">
        <v>314</v>
      </c>
      <c r="H2165" t="s">
        <v>17525</v>
      </c>
      <c r="I2165" t="s">
        <v>21268</v>
      </c>
      <c r="J2165" t="s">
        <v>21269</v>
      </c>
      <c r="K2165" t="s">
        <v>21270</v>
      </c>
      <c r="O2165" t="s">
        <v>44</v>
      </c>
      <c r="P2165" s="5" t="s">
        <v>44</v>
      </c>
      <c r="Q2165">
        <v>0</v>
      </c>
      <c r="T2165">
        <v>0</v>
      </c>
      <c r="U2165" t="s">
        <v>47</v>
      </c>
      <c r="W2165" t="s">
        <v>21271</v>
      </c>
      <c r="X2165" s="3" t="s">
        <v>44</v>
      </c>
      <c r="Y2165">
        <v>3</v>
      </c>
      <c r="Z2165" t="s">
        <v>21272</v>
      </c>
      <c r="AA2165" t="s">
        <v>46</v>
      </c>
      <c r="AB2165">
        <v>0</v>
      </c>
      <c r="AC2165" t="s">
        <v>47</v>
      </c>
      <c r="AD2165" t="s">
        <v>21273</v>
      </c>
    </row>
    <row r="2166" spans="1:30" x14ac:dyDescent="0.3">
      <c r="A2166" s="1">
        <v>2164</v>
      </c>
      <c r="B2166">
        <v>2173</v>
      </c>
      <c r="C2166" t="s">
        <v>21274</v>
      </c>
      <c r="D2166" t="s">
        <v>21275</v>
      </c>
      <c r="E2166" t="s">
        <v>99</v>
      </c>
      <c r="F2166" t="s">
        <v>21276</v>
      </c>
      <c r="G2166" t="s">
        <v>101</v>
      </c>
      <c r="H2166" t="s">
        <v>21277</v>
      </c>
      <c r="I2166" t="s">
        <v>21278</v>
      </c>
      <c r="J2166" t="s">
        <v>21279</v>
      </c>
      <c r="K2166" t="s">
        <v>21280</v>
      </c>
      <c r="O2166" t="s">
        <v>21281</v>
      </c>
      <c r="P2166" s="5" t="s">
        <v>47</v>
      </c>
      <c r="Q2166">
        <v>0</v>
      </c>
      <c r="R2166" t="s">
        <v>360</v>
      </c>
      <c r="S2166" t="s">
        <v>21282</v>
      </c>
      <c r="T2166">
        <v>0.97499999999999998</v>
      </c>
      <c r="U2166" t="s">
        <v>41</v>
      </c>
      <c r="V2166" t="s">
        <v>47</v>
      </c>
      <c r="W2166" t="s">
        <v>21283</v>
      </c>
      <c r="X2166" s="3" t="s">
        <v>44</v>
      </c>
      <c r="Y2166">
        <v>5</v>
      </c>
      <c r="Z2166" t="s">
        <v>21284</v>
      </c>
      <c r="AA2166" t="s">
        <v>46</v>
      </c>
      <c r="AB2166">
        <v>0</v>
      </c>
      <c r="AC2166" t="s">
        <v>47</v>
      </c>
      <c r="AD2166" t="s">
        <v>21285</v>
      </c>
    </row>
    <row r="2167" spans="1:30" x14ac:dyDescent="0.3">
      <c r="A2167" s="1">
        <v>2165</v>
      </c>
      <c r="B2167">
        <v>2174</v>
      </c>
      <c r="C2167" t="s">
        <v>21274</v>
      </c>
      <c r="D2167" t="s">
        <v>21286</v>
      </c>
      <c r="E2167" t="s">
        <v>99</v>
      </c>
      <c r="F2167" t="s">
        <v>21287</v>
      </c>
      <c r="G2167" t="s">
        <v>101</v>
      </c>
      <c r="H2167" t="s">
        <v>21277</v>
      </c>
      <c r="I2167" t="s">
        <v>21278</v>
      </c>
      <c r="J2167" t="s">
        <v>21279</v>
      </c>
      <c r="K2167" t="s">
        <v>21280</v>
      </c>
      <c r="O2167" t="s">
        <v>21281</v>
      </c>
      <c r="P2167" s="5" t="s">
        <v>47</v>
      </c>
      <c r="Q2167">
        <v>0</v>
      </c>
      <c r="R2167" t="s">
        <v>360</v>
      </c>
      <c r="S2167" t="s">
        <v>21282</v>
      </c>
      <c r="T2167">
        <v>0.97499999999999998</v>
      </c>
      <c r="U2167" t="s">
        <v>41</v>
      </c>
      <c r="V2167" t="s">
        <v>47</v>
      </c>
      <c r="W2167" t="s">
        <v>21283</v>
      </c>
      <c r="X2167" s="3" t="s">
        <v>44</v>
      </c>
      <c r="Y2167">
        <v>5</v>
      </c>
      <c r="Z2167" t="s">
        <v>21284</v>
      </c>
      <c r="AA2167" t="s">
        <v>46</v>
      </c>
      <c r="AB2167">
        <v>0</v>
      </c>
      <c r="AC2167" t="s">
        <v>47</v>
      </c>
      <c r="AD2167" t="s">
        <v>21285</v>
      </c>
    </row>
    <row r="2168" spans="1:30" x14ac:dyDescent="0.3">
      <c r="A2168" s="1">
        <v>2166</v>
      </c>
      <c r="B2168">
        <v>2175</v>
      </c>
      <c r="C2168" t="s">
        <v>21288</v>
      </c>
      <c r="D2168" t="s">
        <v>21289</v>
      </c>
      <c r="E2168" t="s">
        <v>312</v>
      </c>
      <c r="F2168" t="s">
        <v>21290</v>
      </c>
      <c r="G2168" t="s">
        <v>314</v>
      </c>
      <c r="H2168" t="s">
        <v>21291</v>
      </c>
      <c r="I2168" t="s">
        <v>21292</v>
      </c>
      <c r="J2168" t="s">
        <v>21293</v>
      </c>
      <c r="K2168" t="s">
        <v>21294</v>
      </c>
      <c r="O2168" t="s">
        <v>2906</v>
      </c>
      <c r="P2168" s="5" t="s">
        <v>44</v>
      </c>
      <c r="Q2168">
        <v>2</v>
      </c>
      <c r="R2168" t="s">
        <v>2907</v>
      </c>
      <c r="S2168" t="s">
        <v>2908</v>
      </c>
      <c r="T2168">
        <v>0.96799999999999997</v>
      </c>
      <c r="U2168" t="s">
        <v>41</v>
      </c>
      <c r="V2168" t="s">
        <v>2660</v>
      </c>
      <c r="W2168" t="s">
        <v>21295</v>
      </c>
      <c r="X2168" s="3" t="s">
        <v>44</v>
      </c>
      <c r="Y2168">
        <v>2</v>
      </c>
      <c r="Z2168" t="s">
        <v>21296</v>
      </c>
      <c r="AA2168" t="s">
        <v>46</v>
      </c>
      <c r="AB2168">
        <v>0</v>
      </c>
      <c r="AC2168" t="s">
        <v>47</v>
      </c>
      <c r="AD2168" t="s">
        <v>21297</v>
      </c>
    </row>
    <row r="2169" spans="1:30" x14ac:dyDescent="0.3">
      <c r="A2169" s="1">
        <v>2167</v>
      </c>
      <c r="B2169">
        <v>2176</v>
      </c>
      <c r="C2169" t="s">
        <v>21298</v>
      </c>
      <c r="D2169" t="s">
        <v>21299</v>
      </c>
      <c r="E2169" t="s">
        <v>312</v>
      </c>
      <c r="F2169" t="s">
        <v>21300</v>
      </c>
      <c r="G2169" t="s">
        <v>314</v>
      </c>
      <c r="H2169" t="s">
        <v>17824</v>
      </c>
      <c r="I2169" t="s">
        <v>21301</v>
      </c>
      <c r="J2169" t="s">
        <v>21302</v>
      </c>
      <c r="K2169" t="s">
        <v>21303</v>
      </c>
      <c r="L2169" t="s">
        <v>1099</v>
      </c>
      <c r="O2169" t="s">
        <v>2660</v>
      </c>
      <c r="P2169" s="5" t="s">
        <v>155</v>
      </c>
      <c r="Q2169">
        <v>2</v>
      </c>
      <c r="R2169" t="s">
        <v>2661</v>
      </c>
      <c r="S2169" t="s">
        <v>2662</v>
      </c>
      <c r="T2169">
        <v>0.97099999999999997</v>
      </c>
      <c r="U2169" t="s">
        <v>41</v>
      </c>
      <c r="V2169" t="s">
        <v>132</v>
      </c>
      <c r="W2169" t="s">
        <v>21304</v>
      </c>
      <c r="X2169" s="3" t="s">
        <v>155</v>
      </c>
      <c r="Y2169">
        <v>4</v>
      </c>
      <c r="Z2169" t="s">
        <v>21305</v>
      </c>
      <c r="AA2169" t="s">
        <v>46</v>
      </c>
      <c r="AB2169">
        <v>0</v>
      </c>
      <c r="AC2169" t="s">
        <v>47</v>
      </c>
      <c r="AD2169" t="s">
        <v>21306</v>
      </c>
    </row>
    <row r="2170" spans="1:30" x14ac:dyDescent="0.3">
      <c r="A2170" s="1">
        <v>2168</v>
      </c>
      <c r="B2170">
        <v>2177</v>
      </c>
      <c r="C2170" t="s">
        <v>21298</v>
      </c>
      <c r="D2170" t="s">
        <v>21307</v>
      </c>
      <c r="E2170" t="s">
        <v>312</v>
      </c>
      <c r="F2170" t="s">
        <v>21308</v>
      </c>
      <c r="G2170" t="s">
        <v>314</v>
      </c>
      <c r="H2170" t="s">
        <v>17824</v>
      </c>
      <c r="I2170" t="s">
        <v>21309</v>
      </c>
      <c r="J2170" t="s">
        <v>21310</v>
      </c>
      <c r="K2170" t="s">
        <v>21311</v>
      </c>
      <c r="L2170" t="s">
        <v>21312</v>
      </c>
      <c r="M2170" t="s">
        <v>21313</v>
      </c>
      <c r="O2170" t="s">
        <v>2660</v>
      </c>
      <c r="P2170" s="5" t="s">
        <v>155</v>
      </c>
      <c r="Q2170">
        <v>2</v>
      </c>
      <c r="R2170" t="s">
        <v>2661</v>
      </c>
      <c r="S2170" t="s">
        <v>2662</v>
      </c>
      <c r="T2170">
        <v>0.97099999999999997</v>
      </c>
      <c r="U2170" t="s">
        <v>41</v>
      </c>
      <c r="V2170" t="s">
        <v>132</v>
      </c>
      <c r="W2170" t="s">
        <v>21314</v>
      </c>
      <c r="X2170" s="3" t="s">
        <v>155</v>
      </c>
      <c r="Y2170">
        <v>3</v>
      </c>
      <c r="Z2170" t="s">
        <v>801</v>
      </c>
      <c r="AA2170" t="s">
        <v>46</v>
      </c>
      <c r="AB2170">
        <v>0</v>
      </c>
      <c r="AC2170" t="s">
        <v>47</v>
      </c>
      <c r="AD2170" t="s">
        <v>21315</v>
      </c>
    </row>
    <row r="2171" spans="1:30" x14ac:dyDescent="0.3">
      <c r="A2171" s="1">
        <v>2169</v>
      </c>
      <c r="B2171">
        <v>2178</v>
      </c>
      <c r="C2171" t="s">
        <v>21316</v>
      </c>
      <c r="D2171" t="s">
        <v>21317</v>
      </c>
      <c r="E2171" t="s">
        <v>312</v>
      </c>
      <c r="F2171" t="s">
        <v>21318</v>
      </c>
      <c r="G2171" t="s">
        <v>314</v>
      </c>
      <c r="H2171" t="s">
        <v>21319</v>
      </c>
      <c r="I2171" t="s">
        <v>21320</v>
      </c>
      <c r="J2171" t="s">
        <v>21321</v>
      </c>
      <c r="K2171" t="s">
        <v>21322</v>
      </c>
      <c r="O2171" t="s">
        <v>21323</v>
      </c>
      <c r="P2171" s="5" t="s">
        <v>155</v>
      </c>
      <c r="Q2171">
        <v>2</v>
      </c>
      <c r="R2171" t="s">
        <v>21324</v>
      </c>
      <c r="S2171" t="s">
        <v>21325</v>
      </c>
      <c r="T2171">
        <v>0.96899999999999997</v>
      </c>
      <c r="U2171" t="s">
        <v>41</v>
      </c>
      <c r="V2171" t="s">
        <v>7136</v>
      </c>
      <c r="W2171" t="s">
        <v>21326</v>
      </c>
      <c r="X2171" s="3" t="s">
        <v>155</v>
      </c>
      <c r="Y2171">
        <v>7</v>
      </c>
      <c r="Z2171" t="s">
        <v>21327</v>
      </c>
      <c r="AA2171" t="s">
        <v>46</v>
      </c>
      <c r="AB2171">
        <v>0</v>
      </c>
      <c r="AC2171" t="s">
        <v>47</v>
      </c>
      <c r="AD2171" t="s">
        <v>21328</v>
      </c>
    </row>
    <row r="2172" spans="1:30" x14ac:dyDescent="0.3">
      <c r="A2172" s="1">
        <v>2170</v>
      </c>
      <c r="B2172">
        <v>2179</v>
      </c>
      <c r="C2172" t="s">
        <v>21329</v>
      </c>
      <c r="D2172" t="s">
        <v>21330</v>
      </c>
      <c r="E2172" t="s">
        <v>99</v>
      </c>
      <c r="F2172" t="s">
        <v>21331</v>
      </c>
      <c r="G2172" t="s">
        <v>101</v>
      </c>
      <c r="H2172" t="s">
        <v>21332</v>
      </c>
      <c r="I2172" t="s">
        <v>21333</v>
      </c>
      <c r="J2172" t="s">
        <v>21334</v>
      </c>
      <c r="K2172" t="s">
        <v>21335</v>
      </c>
      <c r="O2172" t="s">
        <v>7556</v>
      </c>
      <c r="P2172" s="5" t="s">
        <v>47</v>
      </c>
      <c r="Q2172">
        <v>0</v>
      </c>
      <c r="R2172" t="s">
        <v>360</v>
      </c>
      <c r="S2172" t="s">
        <v>21336</v>
      </c>
      <c r="T2172">
        <v>0.96599999999999997</v>
      </c>
      <c r="U2172" t="s">
        <v>41</v>
      </c>
      <c r="V2172" t="s">
        <v>47</v>
      </c>
      <c r="W2172" t="s">
        <v>21337</v>
      </c>
      <c r="X2172" s="3" t="s">
        <v>155</v>
      </c>
      <c r="Y2172">
        <v>1</v>
      </c>
      <c r="Z2172" t="s">
        <v>12654</v>
      </c>
      <c r="AA2172" t="s">
        <v>46</v>
      </c>
      <c r="AB2172">
        <v>0</v>
      </c>
      <c r="AC2172" t="s">
        <v>47</v>
      </c>
      <c r="AD2172" t="s">
        <v>21338</v>
      </c>
    </row>
    <row r="2173" spans="1:30" x14ac:dyDescent="0.3">
      <c r="A2173" s="1">
        <v>2171</v>
      </c>
      <c r="B2173">
        <v>2180</v>
      </c>
      <c r="C2173" t="s">
        <v>21339</v>
      </c>
      <c r="D2173" t="s">
        <v>21340</v>
      </c>
      <c r="E2173" t="s">
        <v>312</v>
      </c>
      <c r="F2173" t="s">
        <v>21341</v>
      </c>
      <c r="G2173" t="s">
        <v>314</v>
      </c>
      <c r="H2173" t="s">
        <v>21342</v>
      </c>
      <c r="I2173" t="s">
        <v>21343</v>
      </c>
      <c r="J2173" t="s">
        <v>7206</v>
      </c>
      <c r="K2173" t="s">
        <v>21344</v>
      </c>
      <c r="L2173" t="s">
        <v>21345</v>
      </c>
      <c r="M2173" t="s">
        <v>7209</v>
      </c>
      <c r="O2173" t="s">
        <v>21346</v>
      </c>
      <c r="P2173" s="5" t="s">
        <v>277</v>
      </c>
      <c r="Q2173">
        <v>1</v>
      </c>
      <c r="R2173" t="s">
        <v>21347</v>
      </c>
      <c r="S2173" t="s">
        <v>21348</v>
      </c>
      <c r="T2173">
        <v>0.96899999999999997</v>
      </c>
      <c r="U2173" t="s">
        <v>277</v>
      </c>
      <c r="V2173" t="s">
        <v>21349</v>
      </c>
      <c r="W2173" t="s">
        <v>21350</v>
      </c>
      <c r="X2173" s="3" t="s">
        <v>44</v>
      </c>
      <c r="Y2173">
        <v>1</v>
      </c>
      <c r="Z2173" t="s">
        <v>21351</v>
      </c>
      <c r="AA2173" t="s">
        <v>46</v>
      </c>
      <c r="AB2173">
        <v>0</v>
      </c>
      <c r="AC2173" t="s">
        <v>47</v>
      </c>
      <c r="AD2173" t="s">
        <v>21352</v>
      </c>
    </row>
    <row r="2174" spans="1:30" x14ac:dyDescent="0.3">
      <c r="A2174" s="1">
        <v>2172</v>
      </c>
      <c r="B2174">
        <v>2181</v>
      </c>
      <c r="C2174" t="s">
        <v>21339</v>
      </c>
      <c r="D2174" t="s">
        <v>21353</v>
      </c>
      <c r="E2174" t="s">
        <v>312</v>
      </c>
      <c r="F2174" t="s">
        <v>21354</v>
      </c>
      <c r="G2174" t="s">
        <v>314</v>
      </c>
      <c r="H2174" t="s">
        <v>21342</v>
      </c>
      <c r="I2174" t="s">
        <v>21343</v>
      </c>
      <c r="J2174" t="s">
        <v>7206</v>
      </c>
      <c r="K2174" t="s">
        <v>21344</v>
      </c>
      <c r="L2174" t="s">
        <v>21345</v>
      </c>
      <c r="M2174" t="s">
        <v>7209</v>
      </c>
      <c r="O2174" t="s">
        <v>21346</v>
      </c>
      <c r="P2174" s="5" t="s">
        <v>277</v>
      </c>
      <c r="Q2174">
        <v>1</v>
      </c>
      <c r="R2174" t="s">
        <v>21347</v>
      </c>
      <c r="S2174" t="s">
        <v>21348</v>
      </c>
      <c r="T2174">
        <v>0.96899999999999997</v>
      </c>
      <c r="U2174" t="s">
        <v>277</v>
      </c>
      <c r="V2174" t="s">
        <v>21349</v>
      </c>
      <c r="W2174" t="s">
        <v>21350</v>
      </c>
      <c r="X2174" s="3" t="s">
        <v>44</v>
      </c>
      <c r="Y2174">
        <v>1</v>
      </c>
      <c r="Z2174" t="s">
        <v>21351</v>
      </c>
      <c r="AA2174" t="s">
        <v>46</v>
      </c>
      <c r="AB2174">
        <v>0</v>
      </c>
      <c r="AC2174" t="s">
        <v>47</v>
      </c>
      <c r="AD2174" t="s">
        <v>21352</v>
      </c>
    </row>
    <row r="2175" spans="1:30" x14ac:dyDescent="0.3">
      <c r="A2175" s="1">
        <v>2173</v>
      </c>
      <c r="B2175">
        <v>2182</v>
      </c>
      <c r="C2175" t="s">
        <v>21355</v>
      </c>
      <c r="D2175" t="s">
        <v>21356</v>
      </c>
      <c r="E2175" t="s">
        <v>312</v>
      </c>
      <c r="F2175" t="s">
        <v>21357</v>
      </c>
      <c r="G2175" t="s">
        <v>314</v>
      </c>
      <c r="H2175" t="s">
        <v>21358</v>
      </c>
      <c r="I2175" t="s">
        <v>21359</v>
      </c>
      <c r="J2175" t="s">
        <v>21360</v>
      </c>
      <c r="K2175" t="s">
        <v>21361</v>
      </c>
      <c r="O2175" t="s">
        <v>7136</v>
      </c>
      <c r="P2175" s="5" t="s">
        <v>44</v>
      </c>
      <c r="Q2175">
        <v>1</v>
      </c>
      <c r="R2175" t="s">
        <v>981</v>
      </c>
      <c r="S2175" t="s">
        <v>7137</v>
      </c>
      <c r="T2175">
        <v>0.96599999999999997</v>
      </c>
      <c r="U2175" t="s">
        <v>41</v>
      </c>
      <c r="V2175" t="s">
        <v>132</v>
      </c>
      <c r="W2175" t="s">
        <v>21362</v>
      </c>
      <c r="X2175" s="3" t="s">
        <v>155</v>
      </c>
      <c r="Y2175">
        <v>3</v>
      </c>
      <c r="Z2175" t="s">
        <v>21363</v>
      </c>
      <c r="AA2175" t="s">
        <v>46</v>
      </c>
      <c r="AB2175">
        <v>0</v>
      </c>
      <c r="AC2175" t="s">
        <v>47</v>
      </c>
      <c r="AD2175" t="s">
        <v>21364</v>
      </c>
    </row>
    <row r="2176" spans="1:30" x14ac:dyDescent="0.3">
      <c r="A2176" s="1">
        <v>2174</v>
      </c>
      <c r="B2176">
        <v>2183</v>
      </c>
      <c r="C2176" t="s">
        <v>21365</v>
      </c>
      <c r="D2176" t="s">
        <v>21366</v>
      </c>
      <c r="E2176" t="s">
        <v>312</v>
      </c>
      <c r="F2176" t="s">
        <v>21367</v>
      </c>
      <c r="G2176" t="s">
        <v>314</v>
      </c>
      <c r="H2176" t="s">
        <v>21368</v>
      </c>
      <c r="I2176" t="s">
        <v>21369</v>
      </c>
      <c r="J2176" t="s">
        <v>21370</v>
      </c>
      <c r="K2176" t="s">
        <v>3625</v>
      </c>
      <c r="O2176" t="s">
        <v>21371</v>
      </c>
      <c r="P2176" s="5" t="s">
        <v>44</v>
      </c>
      <c r="Q2176">
        <v>1</v>
      </c>
      <c r="R2176" t="s">
        <v>6095</v>
      </c>
      <c r="S2176" t="s">
        <v>21372</v>
      </c>
      <c r="T2176">
        <v>0.96199999999999997</v>
      </c>
      <c r="U2176" t="s">
        <v>41</v>
      </c>
      <c r="V2176" t="s">
        <v>3629</v>
      </c>
      <c r="W2176" t="s">
        <v>21373</v>
      </c>
      <c r="X2176" s="3" t="s">
        <v>44</v>
      </c>
      <c r="Y2176">
        <v>5</v>
      </c>
      <c r="Z2176" t="s">
        <v>21374</v>
      </c>
      <c r="AA2176" t="s">
        <v>46</v>
      </c>
      <c r="AB2176">
        <v>0</v>
      </c>
      <c r="AC2176" t="s">
        <v>47</v>
      </c>
      <c r="AD2176" t="s">
        <v>21375</v>
      </c>
    </row>
    <row r="2177" spans="1:30" x14ac:dyDescent="0.3">
      <c r="A2177" s="1">
        <v>2175</v>
      </c>
      <c r="B2177">
        <v>2184</v>
      </c>
      <c r="C2177" t="s">
        <v>21376</v>
      </c>
      <c r="D2177" t="s">
        <v>21377</v>
      </c>
      <c r="E2177" t="s">
        <v>312</v>
      </c>
      <c r="F2177" t="s">
        <v>21378</v>
      </c>
      <c r="G2177" t="s">
        <v>314</v>
      </c>
      <c r="H2177" t="s">
        <v>21379</v>
      </c>
      <c r="I2177" t="s">
        <v>21380</v>
      </c>
      <c r="J2177" t="s">
        <v>21381</v>
      </c>
      <c r="K2177" t="s">
        <v>21382</v>
      </c>
      <c r="N2177" t="s">
        <v>21383</v>
      </c>
      <c r="O2177" t="s">
        <v>21384</v>
      </c>
      <c r="P2177" s="5" t="s">
        <v>44</v>
      </c>
      <c r="Q2177">
        <v>2</v>
      </c>
      <c r="R2177" t="s">
        <v>21385</v>
      </c>
      <c r="S2177" t="s">
        <v>21386</v>
      </c>
      <c r="T2177">
        <v>0.96399999999999997</v>
      </c>
      <c r="U2177" t="s">
        <v>41</v>
      </c>
      <c r="V2177" t="s">
        <v>132</v>
      </c>
      <c r="W2177" t="s">
        <v>21387</v>
      </c>
      <c r="X2177" s="3" t="s">
        <v>44</v>
      </c>
      <c r="Y2177">
        <v>3</v>
      </c>
      <c r="Z2177" t="s">
        <v>21388</v>
      </c>
      <c r="AA2177" t="s">
        <v>46</v>
      </c>
      <c r="AB2177">
        <v>0</v>
      </c>
      <c r="AC2177" t="s">
        <v>47</v>
      </c>
      <c r="AD2177" t="s">
        <v>21389</v>
      </c>
    </row>
    <row r="2178" spans="1:30" x14ac:dyDescent="0.3">
      <c r="A2178" s="1">
        <v>2176</v>
      </c>
      <c r="B2178">
        <v>2185</v>
      </c>
      <c r="C2178" t="s">
        <v>21390</v>
      </c>
      <c r="D2178" t="s">
        <v>21391</v>
      </c>
      <c r="E2178" t="s">
        <v>312</v>
      </c>
      <c r="F2178" t="s">
        <v>21392</v>
      </c>
      <c r="G2178" t="s">
        <v>314</v>
      </c>
      <c r="H2178" t="s">
        <v>21393</v>
      </c>
      <c r="I2178" t="s">
        <v>21394</v>
      </c>
      <c r="J2178" t="s">
        <v>21395</v>
      </c>
      <c r="L2178" t="s">
        <v>21396</v>
      </c>
      <c r="O2178" t="s">
        <v>21397</v>
      </c>
      <c r="P2178" s="5" t="s">
        <v>38</v>
      </c>
      <c r="Q2178">
        <v>1</v>
      </c>
      <c r="R2178" t="s">
        <v>21398</v>
      </c>
      <c r="S2178" t="s">
        <v>21399</v>
      </c>
      <c r="T2178">
        <v>0.96</v>
      </c>
      <c r="U2178" t="s">
        <v>41</v>
      </c>
      <c r="V2178" t="s">
        <v>21400</v>
      </c>
      <c r="W2178" t="s">
        <v>21401</v>
      </c>
      <c r="X2178" s="3" t="s">
        <v>44</v>
      </c>
      <c r="Y2178">
        <v>3</v>
      </c>
      <c r="Z2178" t="s">
        <v>21402</v>
      </c>
      <c r="AA2178" t="s">
        <v>46</v>
      </c>
      <c r="AB2178">
        <v>0</v>
      </c>
      <c r="AC2178" t="s">
        <v>47</v>
      </c>
      <c r="AD2178" t="s">
        <v>21403</v>
      </c>
    </row>
    <row r="2179" spans="1:30" x14ac:dyDescent="0.3">
      <c r="A2179" s="1">
        <v>2177</v>
      </c>
      <c r="B2179">
        <v>2186</v>
      </c>
      <c r="C2179" t="s">
        <v>21404</v>
      </c>
      <c r="D2179" t="s">
        <v>21405</v>
      </c>
      <c r="E2179" t="s">
        <v>99</v>
      </c>
      <c r="F2179" t="s">
        <v>21406</v>
      </c>
      <c r="G2179" t="s">
        <v>101</v>
      </c>
      <c r="H2179" t="s">
        <v>18444</v>
      </c>
      <c r="I2179" t="s">
        <v>21407</v>
      </c>
      <c r="J2179" t="s">
        <v>21408</v>
      </c>
      <c r="K2179" t="s">
        <v>21409</v>
      </c>
      <c r="O2179" t="s">
        <v>3793</v>
      </c>
      <c r="P2179" s="5" t="s">
        <v>44</v>
      </c>
      <c r="Q2179">
        <v>2</v>
      </c>
      <c r="R2179" t="s">
        <v>2724</v>
      </c>
      <c r="S2179" t="s">
        <v>6132</v>
      </c>
      <c r="T2179">
        <v>0.96499999999999997</v>
      </c>
      <c r="U2179" t="s">
        <v>41</v>
      </c>
      <c r="V2179" t="s">
        <v>132</v>
      </c>
      <c r="W2179" t="s">
        <v>21410</v>
      </c>
      <c r="X2179" s="3" t="s">
        <v>44</v>
      </c>
      <c r="Y2179">
        <v>6</v>
      </c>
      <c r="Z2179" t="s">
        <v>21411</v>
      </c>
      <c r="AA2179" t="s">
        <v>46</v>
      </c>
      <c r="AB2179">
        <v>0</v>
      </c>
      <c r="AC2179" t="s">
        <v>47</v>
      </c>
      <c r="AD2179" t="s">
        <v>21412</v>
      </c>
    </row>
    <row r="2180" spans="1:30" x14ac:dyDescent="0.3">
      <c r="A2180" s="1">
        <v>2178</v>
      </c>
      <c r="B2180">
        <v>2187</v>
      </c>
      <c r="C2180" t="s">
        <v>21413</v>
      </c>
      <c r="D2180" t="s">
        <v>21414</v>
      </c>
      <c r="E2180" t="s">
        <v>99</v>
      </c>
      <c r="F2180" t="s">
        <v>21415</v>
      </c>
      <c r="G2180" t="s">
        <v>101</v>
      </c>
      <c r="H2180" t="s">
        <v>21416</v>
      </c>
      <c r="I2180" t="s">
        <v>21417</v>
      </c>
      <c r="J2180" t="s">
        <v>21418</v>
      </c>
      <c r="K2180" t="s">
        <v>21419</v>
      </c>
      <c r="O2180" t="s">
        <v>21420</v>
      </c>
      <c r="P2180" s="5" t="s">
        <v>47</v>
      </c>
      <c r="Q2180">
        <v>0</v>
      </c>
      <c r="R2180" t="s">
        <v>360</v>
      </c>
      <c r="S2180" t="s">
        <v>21421</v>
      </c>
      <c r="T2180">
        <v>0.96799999999999997</v>
      </c>
      <c r="U2180" t="s">
        <v>41</v>
      </c>
      <c r="V2180" t="s">
        <v>47</v>
      </c>
      <c r="W2180" t="s">
        <v>21422</v>
      </c>
      <c r="X2180" s="3" t="s">
        <v>44</v>
      </c>
      <c r="Y2180">
        <v>4</v>
      </c>
      <c r="Z2180" t="s">
        <v>21423</v>
      </c>
      <c r="AA2180" t="s">
        <v>46</v>
      </c>
      <c r="AB2180">
        <v>0</v>
      </c>
      <c r="AC2180" t="s">
        <v>47</v>
      </c>
      <c r="AD2180" t="s">
        <v>21424</v>
      </c>
    </row>
    <row r="2181" spans="1:30" x14ac:dyDescent="0.3">
      <c r="A2181" s="1">
        <v>2179</v>
      </c>
      <c r="B2181">
        <v>2188</v>
      </c>
      <c r="C2181" t="s">
        <v>21425</v>
      </c>
      <c r="D2181" t="s">
        <v>21426</v>
      </c>
      <c r="E2181" t="s">
        <v>99</v>
      </c>
      <c r="F2181" t="s">
        <v>21427</v>
      </c>
      <c r="G2181" t="s">
        <v>101</v>
      </c>
      <c r="H2181" t="s">
        <v>21428</v>
      </c>
      <c r="I2181" t="s">
        <v>21429</v>
      </c>
      <c r="J2181" t="s">
        <v>21430</v>
      </c>
      <c r="K2181" t="s">
        <v>21431</v>
      </c>
      <c r="O2181" t="s">
        <v>21432</v>
      </c>
      <c r="P2181" s="5" t="s">
        <v>277</v>
      </c>
      <c r="Q2181">
        <v>2</v>
      </c>
      <c r="R2181" t="s">
        <v>5446</v>
      </c>
      <c r="S2181" t="s">
        <v>21433</v>
      </c>
      <c r="T2181">
        <v>0.96399999999999997</v>
      </c>
      <c r="U2181" t="s">
        <v>41</v>
      </c>
      <c r="V2181" t="s">
        <v>21434</v>
      </c>
      <c r="W2181" t="s">
        <v>21435</v>
      </c>
      <c r="X2181" s="3" t="s">
        <v>38</v>
      </c>
      <c r="Y2181">
        <v>5</v>
      </c>
      <c r="Z2181" t="s">
        <v>21436</v>
      </c>
      <c r="AA2181" t="s">
        <v>46</v>
      </c>
      <c r="AB2181">
        <v>0</v>
      </c>
      <c r="AC2181" t="s">
        <v>47</v>
      </c>
      <c r="AD2181" t="s">
        <v>21437</v>
      </c>
    </row>
    <row r="2182" spans="1:30" x14ac:dyDescent="0.3">
      <c r="A2182" s="1">
        <v>2180</v>
      </c>
      <c r="B2182">
        <v>2189</v>
      </c>
      <c r="C2182" t="s">
        <v>21438</v>
      </c>
      <c r="D2182" t="s">
        <v>21439</v>
      </c>
      <c r="E2182" t="s">
        <v>99</v>
      </c>
      <c r="F2182" t="s">
        <v>21440</v>
      </c>
      <c r="G2182" t="s">
        <v>101</v>
      </c>
      <c r="H2182" t="s">
        <v>21441</v>
      </c>
      <c r="I2182" t="s">
        <v>4970</v>
      </c>
      <c r="J2182" t="s">
        <v>21442</v>
      </c>
      <c r="K2182" t="s">
        <v>4972</v>
      </c>
      <c r="O2182" t="s">
        <v>38</v>
      </c>
      <c r="P2182" s="5" t="s">
        <v>38</v>
      </c>
      <c r="Q2182">
        <v>0</v>
      </c>
      <c r="T2182">
        <v>0</v>
      </c>
      <c r="U2182" t="s">
        <v>47</v>
      </c>
      <c r="W2182" t="s">
        <v>4973</v>
      </c>
      <c r="X2182" s="3" t="s">
        <v>44</v>
      </c>
      <c r="Y2182">
        <v>5</v>
      </c>
      <c r="Z2182" t="s">
        <v>4715</v>
      </c>
      <c r="AA2182" t="s">
        <v>46</v>
      </c>
      <c r="AB2182">
        <v>0</v>
      </c>
      <c r="AC2182" t="s">
        <v>47</v>
      </c>
      <c r="AD2182" t="s">
        <v>4974</v>
      </c>
    </row>
    <row r="2183" spans="1:30" x14ac:dyDescent="0.3">
      <c r="A2183" s="1">
        <v>2181</v>
      </c>
      <c r="B2183">
        <v>2190</v>
      </c>
      <c r="C2183" t="s">
        <v>21443</v>
      </c>
      <c r="D2183" t="s">
        <v>21444</v>
      </c>
      <c r="E2183" t="s">
        <v>312</v>
      </c>
      <c r="F2183" t="s">
        <v>21445</v>
      </c>
      <c r="G2183" t="s">
        <v>314</v>
      </c>
      <c r="H2183" t="s">
        <v>18078</v>
      </c>
      <c r="I2183" t="s">
        <v>21446</v>
      </c>
      <c r="J2183" t="s">
        <v>21447</v>
      </c>
      <c r="K2183" t="s">
        <v>21448</v>
      </c>
      <c r="O2183" t="s">
        <v>38</v>
      </c>
      <c r="P2183" s="5" t="s">
        <v>38</v>
      </c>
      <c r="Q2183">
        <v>0</v>
      </c>
      <c r="T2183">
        <v>0</v>
      </c>
      <c r="U2183" t="s">
        <v>47</v>
      </c>
      <c r="W2183" t="s">
        <v>21449</v>
      </c>
      <c r="X2183" s="3" t="s">
        <v>44</v>
      </c>
      <c r="Y2183">
        <v>5</v>
      </c>
      <c r="Z2183" t="s">
        <v>21450</v>
      </c>
      <c r="AA2183" t="s">
        <v>46</v>
      </c>
      <c r="AB2183">
        <v>0</v>
      </c>
      <c r="AC2183" t="s">
        <v>47</v>
      </c>
      <c r="AD2183" t="s">
        <v>21451</v>
      </c>
    </row>
    <row r="2184" spans="1:30" x14ac:dyDescent="0.3">
      <c r="A2184" s="1">
        <v>2182</v>
      </c>
      <c r="B2184">
        <v>2191</v>
      </c>
      <c r="C2184" t="s">
        <v>21452</v>
      </c>
      <c r="D2184" t="s">
        <v>21453</v>
      </c>
      <c r="E2184" t="s">
        <v>312</v>
      </c>
      <c r="F2184" t="s">
        <v>21454</v>
      </c>
      <c r="G2184" t="s">
        <v>314</v>
      </c>
      <c r="H2184" t="s">
        <v>21455</v>
      </c>
      <c r="I2184" t="s">
        <v>21456</v>
      </c>
      <c r="J2184" t="s">
        <v>21457</v>
      </c>
      <c r="K2184" t="s">
        <v>21458</v>
      </c>
      <c r="O2184" t="s">
        <v>21459</v>
      </c>
      <c r="P2184" s="5" t="s">
        <v>44</v>
      </c>
      <c r="Q2184">
        <v>2</v>
      </c>
      <c r="R2184" t="s">
        <v>4539</v>
      </c>
      <c r="S2184" t="s">
        <v>21460</v>
      </c>
      <c r="T2184">
        <v>0.93600000000000005</v>
      </c>
      <c r="U2184" t="s">
        <v>41</v>
      </c>
      <c r="V2184" t="s">
        <v>21461</v>
      </c>
      <c r="W2184" t="s">
        <v>21462</v>
      </c>
      <c r="X2184" s="3" t="s">
        <v>38</v>
      </c>
      <c r="Y2184">
        <v>5</v>
      </c>
      <c r="Z2184" t="s">
        <v>21463</v>
      </c>
      <c r="AA2184" t="s">
        <v>46</v>
      </c>
      <c r="AB2184">
        <v>0</v>
      </c>
      <c r="AC2184" t="s">
        <v>47</v>
      </c>
      <c r="AD2184" t="s">
        <v>21464</v>
      </c>
    </row>
    <row r="2185" spans="1:30" x14ac:dyDescent="0.3">
      <c r="A2185" s="1">
        <v>2183</v>
      </c>
      <c r="B2185">
        <v>2192</v>
      </c>
      <c r="C2185" t="s">
        <v>21443</v>
      </c>
      <c r="D2185" t="s">
        <v>21465</v>
      </c>
      <c r="E2185" t="s">
        <v>312</v>
      </c>
      <c r="F2185" t="s">
        <v>21466</v>
      </c>
      <c r="G2185" t="s">
        <v>314</v>
      </c>
      <c r="H2185" t="s">
        <v>18078</v>
      </c>
      <c r="I2185" t="s">
        <v>21467</v>
      </c>
      <c r="J2185" t="s">
        <v>21468</v>
      </c>
      <c r="K2185" t="s">
        <v>21469</v>
      </c>
      <c r="O2185" t="s">
        <v>38</v>
      </c>
      <c r="P2185" s="5" t="s">
        <v>38</v>
      </c>
      <c r="Q2185">
        <v>0</v>
      </c>
      <c r="T2185">
        <v>0</v>
      </c>
      <c r="U2185" t="s">
        <v>47</v>
      </c>
      <c r="W2185" t="s">
        <v>21470</v>
      </c>
      <c r="X2185" s="3" t="s">
        <v>38</v>
      </c>
      <c r="Y2185">
        <v>6</v>
      </c>
      <c r="Z2185" t="s">
        <v>21471</v>
      </c>
      <c r="AA2185" t="s">
        <v>46</v>
      </c>
      <c r="AB2185">
        <v>0</v>
      </c>
      <c r="AC2185" t="s">
        <v>47</v>
      </c>
      <c r="AD2185" t="s">
        <v>21472</v>
      </c>
    </row>
    <row r="2186" spans="1:30" x14ac:dyDescent="0.3">
      <c r="A2186" s="1">
        <v>2184</v>
      </c>
      <c r="B2186">
        <v>2193</v>
      </c>
      <c r="C2186" t="s">
        <v>21443</v>
      </c>
      <c r="D2186" t="s">
        <v>21473</v>
      </c>
      <c r="E2186" t="s">
        <v>312</v>
      </c>
      <c r="F2186" t="s">
        <v>21474</v>
      </c>
      <c r="G2186" t="s">
        <v>314</v>
      </c>
      <c r="H2186" t="s">
        <v>18078</v>
      </c>
      <c r="I2186" t="s">
        <v>21475</v>
      </c>
      <c r="J2186" t="s">
        <v>21476</v>
      </c>
      <c r="K2186" t="s">
        <v>21477</v>
      </c>
      <c r="O2186" t="s">
        <v>38</v>
      </c>
      <c r="P2186" s="5" t="s">
        <v>38</v>
      </c>
      <c r="Q2186">
        <v>0</v>
      </c>
      <c r="T2186">
        <v>0</v>
      </c>
      <c r="U2186" t="s">
        <v>47</v>
      </c>
      <c r="W2186" t="s">
        <v>21478</v>
      </c>
      <c r="X2186" s="3" t="s">
        <v>38</v>
      </c>
      <c r="Y2186">
        <v>6</v>
      </c>
      <c r="Z2186" t="s">
        <v>21479</v>
      </c>
      <c r="AA2186" t="s">
        <v>46</v>
      </c>
      <c r="AB2186">
        <v>0</v>
      </c>
      <c r="AC2186" t="s">
        <v>47</v>
      </c>
      <c r="AD2186" t="s">
        <v>21480</v>
      </c>
    </row>
    <row r="2187" spans="1:30" x14ac:dyDescent="0.3">
      <c r="A2187" s="1">
        <v>2185</v>
      </c>
      <c r="B2187">
        <v>2194</v>
      </c>
      <c r="C2187" t="s">
        <v>21443</v>
      </c>
      <c r="D2187" t="s">
        <v>21481</v>
      </c>
      <c r="E2187" t="s">
        <v>99</v>
      </c>
      <c r="F2187" t="s">
        <v>21482</v>
      </c>
      <c r="G2187" t="s">
        <v>101</v>
      </c>
      <c r="H2187" t="s">
        <v>18078</v>
      </c>
      <c r="I2187" t="s">
        <v>21483</v>
      </c>
      <c r="J2187" t="s">
        <v>21484</v>
      </c>
      <c r="K2187" t="s">
        <v>21485</v>
      </c>
      <c r="O2187" t="s">
        <v>38</v>
      </c>
      <c r="P2187" s="5" t="s">
        <v>38</v>
      </c>
      <c r="Q2187">
        <v>0</v>
      </c>
      <c r="T2187">
        <v>0</v>
      </c>
      <c r="U2187" t="s">
        <v>47</v>
      </c>
      <c r="W2187" t="s">
        <v>21486</v>
      </c>
      <c r="X2187" s="3" t="s">
        <v>155</v>
      </c>
      <c r="Y2187">
        <v>4</v>
      </c>
      <c r="Z2187" t="s">
        <v>21487</v>
      </c>
      <c r="AA2187" t="s">
        <v>46</v>
      </c>
      <c r="AB2187">
        <v>0</v>
      </c>
      <c r="AC2187" t="s">
        <v>47</v>
      </c>
      <c r="AD2187" t="s">
        <v>21488</v>
      </c>
    </row>
    <row r="2188" spans="1:30" x14ac:dyDescent="0.3">
      <c r="A2188" s="1">
        <v>2186</v>
      </c>
      <c r="B2188">
        <v>2195</v>
      </c>
      <c r="C2188" t="s">
        <v>21443</v>
      </c>
      <c r="D2188" t="s">
        <v>21489</v>
      </c>
      <c r="E2188" t="s">
        <v>312</v>
      </c>
      <c r="F2188" t="s">
        <v>21490</v>
      </c>
      <c r="G2188" t="s">
        <v>314</v>
      </c>
      <c r="H2188" t="s">
        <v>18078</v>
      </c>
      <c r="I2188" t="s">
        <v>21491</v>
      </c>
      <c r="J2188" t="s">
        <v>21492</v>
      </c>
      <c r="K2188" t="s">
        <v>21493</v>
      </c>
      <c r="O2188" t="s">
        <v>38</v>
      </c>
      <c r="P2188" s="5" t="s">
        <v>38</v>
      </c>
      <c r="Q2188">
        <v>0</v>
      </c>
      <c r="T2188">
        <v>0</v>
      </c>
      <c r="U2188" t="s">
        <v>47</v>
      </c>
      <c r="W2188" t="s">
        <v>21494</v>
      </c>
      <c r="X2188" s="3" t="s">
        <v>38</v>
      </c>
      <c r="Y2188">
        <v>6</v>
      </c>
      <c r="Z2188" t="s">
        <v>21495</v>
      </c>
      <c r="AA2188" t="s">
        <v>46</v>
      </c>
      <c r="AB2188">
        <v>0</v>
      </c>
      <c r="AC2188" t="s">
        <v>47</v>
      </c>
      <c r="AD2188" t="s">
        <v>21496</v>
      </c>
    </row>
    <row r="2189" spans="1:30" x14ac:dyDescent="0.3">
      <c r="A2189" s="1">
        <v>2187</v>
      </c>
      <c r="B2189">
        <v>2196</v>
      </c>
      <c r="C2189" t="s">
        <v>21443</v>
      </c>
      <c r="D2189" t="s">
        <v>21497</v>
      </c>
      <c r="E2189" t="s">
        <v>312</v>
      </c>
      <c r="F2189" t="s">
        <v>21498</v>
      </c>
      <c r="G2189" t="s">
        <v>314</v>
      </c>
      <c r="H2189" t="s">
        <v>18078</v>
      </c>
      <c r="I2189" t="s">
        <v>21499</v>
      </c>
      <c r="J2189" t="s">
        <v>21500</v>
      </c>
      <c r="O2189" t="s">
        <v>38</v>
      </c>
      <c r="P2189" s="5" t="s">
        <v>38</v>
      </c>
      <c r="Q2189">
        <v>0</v>
      </c>
      <c r="T2189">
        <v>0</v>
      </c>
      <c r="U2189" t="s">
        <v>47</v>
      </c>
      <c r="W2189" t="s">
        <v>21501</v>
      </c>
      <c r="X2189" s="3" t="s">
        <v>44</v>
      </c>
      <c r="Y2189">
        <v>3</v>
      </c>
      <c r="Z2189" t="s">
        <v>21502</v>
      </c>
      <c r="AA2189" t="s">
        <v>46</v>
      </c>
      <c r="AB2189">
        <v>0</v>
      </c>
      <c r="AC2189" t="s">
        <v>47</v>
      </c>
      <c r="AD2189" t="s">
        <v>21503</v>
      </c>
    </row>
    <row r="2190" spans="1:30" x14ac:dyDescent="0.3">
      <c r="A2190" s="1">
        <v>2188</v>
      </c>
      <c r="B2190">
        <v>2197</v>
      </c>
      <c r="C2190" t="s">
        <v>21443</v>
      </c>
      <c r="D2190" t="s">
        <v>21504</v>
      </c>
      <c r="E2190" t="s">
        <v>312</v>
      </c>
      <c r="F2190" t="s">
        <v>21505</v>
      </c>
      <c r="G2190" t="s">
        <v>314</v>
      </c>
      <c r="H2190" t="s">
        <v>18078</v>
      </c>
      <c r="I2190" t="s">
        <v>21506</v>
      </c>
      <c r="J2190" t="s">
        <v>21507</v>
      </c>
      <c r="K2190" t="s">
        <v>21508</v>
      </c>
      <c r="O2190" t="s">
        <v>38</v>
      </c>
      <c r="P2190" s="5" t="s">
        <v>38</v>
      </c>
      <c r="Q2190">
        <v>0</v>
      </c>
      <c r="T2190">
        <v>0</v>
      </c>
      <c r="U2190" t="s">
        <v>47</v>
      </c>
      <c r="W2190" t="s">
        <v>21509</v>
      </c>
      <c r="X2190" s="3" t="s">
        <v>155</v>
      </c>
      <c r="Y2190">
        <v>6</v>
      </c>
      <c r="Z2190" t="s">
        <v>21510</v>
      </c>
      <c r="AA2190" t="s">
        <v>46</v>
      </c>
      <c r="AB2190">
        <v>0</v>
      </c>
      <c r="AC2190" t="s">
        <v>47</v>
      </c>
      <c r="AD2190" t="s">
        <v>21511</v>
      </c>
    </row>
    <row r="2191" spans="1:30" x14ac:dyDescent="0.3">
      <c r="A2191" s="1">
        <v>2189</v>
      </c>
      <c r="B2191">
        <v>2198</v>
      </c>
      <c r="C2191" t="s">
        <v>21443</v>
      </c>
      <c r="D2191" t="s">
        <v>21512</v>
      </c>
      <c r="E2191" t="s">
        <v>312</v>
      </c>
      <c r="F2191" t="s">
        <v>21513</v>
      </c>
      <c r="G2191" t="s">
        <v>314</v>
      </c>
      <c r="H2191" t="s">
        <v>18078</v>
      </c>
      <c r="I2191" t="s">
        <v>21514</v>
      </c>
      <c r="J2191" t="s">
        <v>21515</v>
      </c>
      <c r="K2191" t="s">
        <v>21516</v>
      </c>
      <c r="O2191" t="s">
        <v>38</v>
      </c>
      <c r="P2191" s="5" t="s">
        <v>38</v>
      </c>
      <c r="Q2191">
        <v>0</v>
      </c>
      <c r="T2191">
        <v>0</v>
      </c>
      <c r="U2191" t="s">
        <v>47</v>
      </c>
      <c r="W2191" t="s">
        <v>21517</v>
      </c>
      <c r="X2191" s="3" t="s">
        <v>155</v>
      </c>
      <c r="Y2191">
        <v>3</v>
      </c>
      <c r="Z2191" t="s">
        <v>21518</v>
      </c>
      <c r="AA2191" t="s">
        <v>46</v>
      </c>
      <c r="AB2191">
        <v>0</v>
      </c>
      <c r="AC2191" t="s">
        <v>47</v>
      </c>
      <c r="AD2191" t="s">
        <v>21519</v>
      </c>
    </row>
    <row r="2192" spans="1:30" x14ac:dyDescent="0.3">
      <c r="A2192" s="1">
        <v>2190</v>
      </c>
      <c r="B2192">
        <v>2199</v>
      </c>
      <c r="C2192" t="s">
        <v>21520</v>
      </c>
      <c r="D2192" t="s">
        <v>21521</v>
      </c>
      <c r="E2192" t="s">
        <v>99</v>
      </c>
      <c r="F2192" t="s">
        <v>21522</v>
      </c>
      <c r="G2192" t="s">
        <v>101</v>
      </c>
      <c r="H2192" t="s">
        <v>21523</v>
      </c>
      <c r="I2192" t="s">
        <v>21524</v>
      </c>
      <c r="J2192" t="s">
        <v>21525</v>
      </c>
      <c r="K2192" t="s">
        <v>21526</v>
      </c>
      <c r="O2192" t="s">
        <v>38</v>
      </c>
      <c r="P2192" s="5" t="s">
        <v>38</v>
      </c>
      <c r="Q2192">
        <v>0</v>
      </c>
      <c r="T2192">
        <v>0</v>
      </c>
      <c r="U2192" t="s">
        <v>47</v>
      </c>
      <c r="W2192" t="s">
        <v>21527</v>
      </c>
      <c r="X2192" s="3" t="s">
        <v>38</v>
      </c>
      <c r="Y2192">
        <v>4</v>
      </c>
      <c r="Z2192" t="s">
        <v>21528</v>
      </c>
      <c r="AA2192" t="s">
        <v>46</v>
      </c>
      <c r="AB2192">
        <v>0</v>
      </c>
      <c r="AC2192" t="s">
        <v>47</v>
      </c>
      <c r="AD2192" t="s">
        <v>21529</v>
      </c>
    </row>
    <row r="2193" spans="1:30" x14ac:dyDescent="0.3">
      <c r="A2193" s="1">
        <v>2191</v>
      </c>
      <c r="B2193">
        <v>2200</v>
      </c>
      <c r="C2193" t="s">
        <v>21530</v>
      </c>
      <c r="D2193" t="s">
        <v>21531</v>
      </c>
      <c r="E2193" t="s">
        <v>312</v>
      </c>
      <c r="F2193" t="s">
        <v>21532</v>
      </c>
      <c r="G2193" t="s">
        <v>314</v>
      </c>
      <c r="H2193" t="s">
        <v>21533</v>
      </c>
      <c r="I2193" t="s">
        <v>21534</v>
      </c>
      <c r="J2193" t="s">
        <v>21535</v>
      </c>
      <c r="K2193" t="s">
        <v>21536</v>
      </c>
      <c r="O2193" t="s">
        <v>38</v>
      </c>
      <c r="P2193" s="5" t="s">
        <v>38</v>
      </c>
      <c r="Q2193">
        <v>0</v>
      </c>
      <c r="T2193">
        <v>0</v>
      </c>
      <c r="U2193" t="s">
        <v>47</v>
      </c>
      <c r="W2193" t="s">
        <v>21537</v>
      </c>
      <c r="X2193" s="3" t="s">
        <v>44</v>
      </c>
      <c r="Y2193">
        <v>4</v>
      </c>
      <c r="Z2193" t="s">
        <v>21538</v>
      </c>
      <c r="AA2193" t="s">
        <v>46</v>
      </c>
      <c r="AB2193">
        <v>0</v>
      </c>
      <c r="AC2193" t="s">
        <v>47</v>
      </c>
      <c r="AD2193" t="s">
        <v>21539</v>
      </c>
    </row>
    <row r="2194" spans="1:30" x14ac:dyDescent="0.3">
      <c r="A2194" s="1">
        <v>2192</v>
      </c>
      <c r="B2194">
        <v>2201</v>
      </c>
      <c r="C2194" t="s">
        <v>21443</v>
      </c>
      <c r="D2194" t="s">
        <v>21540</v>
      </c>
      <c r="E2194" t="s">
        <v>312</v>
      </c>
      <c r="F2194" t="s">
        <v>21541</v>
      </c>
      <c r="G2194" t="s">
        <v>314</v>
      </c>
      <c r="H2194" t="s">
        <v>18078</v>
      </c>
      <c r="I2194" t="s">
        <v>21542</v>
      </c>
      <c r="J2194" t="s">
        <v>21543</v>
      </c>
      <c r="K2194" t="s">
        <v>21544</v>
      </c>
      <c r="O2194" t="s">
        <v>38</v>
      </c>
      <c r="P2194" s="5" t="s">
        <v>38</v>
      </c>
      <c r="Q2194">
        <v>0</v>
      </c>
      <c r="T2194">
        <v>0</v>
      </c>
      <c r="U2194" t="s">
        <v>47</v>
      </c>
      <c r="W2194" t="s">
        <v>21545</v>
      </c>
      <c r="X2194" s="3" t="s">
        <v>38</v>
      </c>
      <c r="Y2194">
        <v>4</v>
      </c>
      <c r="Z2194" t="s">
        <v>21546</v>
      </c>
      <c r="AA2194" t="s">
        <v>46</v>
      </c>
      <c r="AB2194">
        <v>0</v>
      </c>
      <c r="AC2194" t="s">
        <v>47</v>
      </c>
      <c r="AD2194" t="s">
        <v>21547</v>
      </c>
    </row>
    <row r="2195" spans="1:30" x14ac:dyDescent="0.3">
      <c r="A2195" s="1">
        <v>2193</v>
      </c>
      <c r="B2195">
        <v>2202</v>
      </c>
      <c r="C2195" t="s">
        <v>21443</v>
      </c>
      <c r="D2195" t="s">
        <v>21548</v>
      </c>
      <c r="E2195" t="s">
        <v>312</v>
      </c>
      <c r="F2195" t="s">
        <v>21549</v>
      </c>
      <c r="G2195" t="s">
        <v>314</v>
      </c>
      <c r="H2195" t="s">
        <v>18078</v>
      </c>
      <c r="I2195" t="s">
        <v>21550</v>
      </c>
      <c r="J2195" t="s">
        <v>21551</v>
      </c>
      <c r="O2195" t="s">
        <v>38</v>
      </c>
      <c r="P2195" s="5" t="s">
        <v>38</v>
      </c>
      <c r="Q2195">
        <v>0</v>
      </c>
      <c r="T2195">
        <v>0</v>
      </c>
      <c r="U2195" t="s">
        <v>47</v>
      </c>
      <c r="W2195" t="s">
        <v>21552</v>
      </c>
      <c r="X2195" s="3" t="s">
        <v>38</v>
      </c>
      <c r="Y2195">
        <v>5</v>
      </c>
      <c r="Z2195" t="s">
        <v>21553</v>
      </c>
      <c r="AA2195" t="s">
        <v>46</v>
      </c>
      <c r="AB2195">
        <v>0</v>
      </c>
      <c r="AC2195" t="s">
        <v>47</v>
      </c>
      <c r="AD2195" t="s">
        <v>21554</v>
      </c>
    </row>
    <row r="2196" spans="1:30" x14ac:dyDescent="0.3">
      <c r="A2196" s="1">
        <v>2194</v>
      </c>
      <c r="B2196">
        <v>2203</v>
      </c>
      <c r="C2196" t="s">
        <v>21530</v>
      </c>
      <c r="D2196" t="s">
        <v>21555</v>
      </c>
      <c r="E2196" t="s">
        <v>312</v>
      </c>
      <c r="F2196" t="s">
        <v>21556</v>
      </c>
      <c r="G2196" t="s">
        <v>314</v>
      </c>
      <c r="H2196" t="s">
        <v>21533</v>
      </c>
      <c r="I2196" t="s">
        <v>21557</v>
      </c>
      <c r="J2196" t="s">
        <v>14920</v>
      </c>
      <c r="K2196" t="s">
        <v>14921</v>
      </c>
      <c r="N2196" t="s">
        <v>14922</v>
      </c>
      <c r="O2196" t="s">
        <v>38</v>
      </c>
      <c r="P2196" s="5" t="s">
        <v>38</v>
      </c>
      <c r="Q2196">
        <v>0</v>
      </c>
      <c r="T2196">
        <v>0</v>
      </c>
      <c r="U2196" t="s">
        <v>47</v>
      </c>
      <c r="W2196" t="s">
        <v>21558</v>
      </c>
      <c r="X2196" s="3" t="s">
        <v>44</v>
      </c>
      <c r="Y2196">
        <v>3</v>
      </c>
      <c r="Z2196" t="s">
        <v>14926</v>
      </c>
      <c r="AA2196" t="s">
        <v>46</v>
      </c>
      <c r="AB2196">
        <v>0</v>
      </c>
      <c r="AC2196" t="s">
        <v>47</v>
      </c>
      <c r="AD2196" t="s">
        <v>21559</v>
      </c>
    </row>
    <row r="2197" spans="1:30" x14ac:dyDescent="0.3">
      <c r="A2197" s="1">
        <v>2195</v>
      </c>
      <c r="B2197">
        <v>2204</v>
      </c>
      <c r="C2197" t="s">
        <v>21443</v>
      </c>
      <c r="D2197" t="s">
        <v>21560</v>
      </c>
      <c r="E2197" t="s">
        <v>312</v>
      </c>
      <c r="F2197" t="s">
        <v>21561</v>
      </c>
      <c r="G2197" t="s">
        <v>314</v>
      </c>
      <c r="H2197" t="s">
        <v>18078</v>
      </c>
      <c r="I2197" t="s">
        <v>21562</v>
      </c>
      <c r="J2197" t="s">
        <v>21563</v>
      </c>
      <c r="K2197" t="s">
        <v>21564</v>
      </c>
      <c r="O2197" t="s">
        <v>38</v>
      </c>
      <c r="P2197" s="5" t="s">
        <v>38</v>
      </c>
      <c r="Q2197">
        <v>0</v>
      </c>
      <c r="T2197">
        <v>0</v>
      </c>
      <c r="U2197" t="s">
        <v>47</v>
      </c>
      <c r="W2197" t="s">
        <v>21565</v>
      </c>
      <c r="X2197" s="3" t="s">
        <v>44</v>
      </c>
      <c r="Y2197">
        <v>2</v>
      </c>
      <c r="Z2197" t="s">
        <v>21566</v>
      </c>
      <c r="AA2197" t="s">
        <v>46</v>
      </c>
      <c r="AB2197">
        <v>0</v>
      </c>
      <c r="AC2197" t="s">
        <v>47</v>
      </c>
      <c r="AD2197" t="s">
        <v>21567</v>
      </c>
    </row>
    <row r="2198" spans="1:30" x14ac:dyDescent="0.3">
      <c r="A2198" s="1">
        <v>2196</v>
      </c>
      <c r="B2198">
        <v>2205</v>
      </c>
      <c r="C2198" t="s">
        <v>21443</v>
      </c>
      <c r="D2198" t="s">
        <v>21568</v>
      </c>
      <c r="E2198" t="s">
        <v>312</v>
      </c>
      <c r="F2198" t="s">
        <v>21569</v>
      </c>
      <c r="G2198" t="s">
        <v>314</v>
      </c>
      <c r="H2198" t="s">
        <v>18078</v>
      </c>
      <c r="I2198" t="s">
        <v>21570</v>
      </c>
      <c r="J2198" t="s">
        <v>21571</v>
      </c>
      <c r="K2198" t="s">
        <v>5688</v>
      </c>
      <c r="O2198" t="s">
        <v>38</v>
      </c>
      <c r="P2198" s="5" t="s">
        <v>38</v>
      </c>
      <c r="Q2198">
        <v>0</v>
      </c>
      <c r="T2198">
        <v>0</v>
      </c>
      <c r="U2198" t="s">
        <v>47</v>
      </c>
      <c r="W2198" t="s">
        <v>21572</v>
      </c>
      <c r="X2198" s="3" t="s">
        <v>155</v>
      </c>
      <c r="Y2198">
        <v>4</v>
      </c>
      <c r="Z2198" t="s">
        <v>21573</v>
      </c>
      <c r="AA2198" t="s">
        <v>46</v>
      </c>
      <c r="AB2198">
        <v>0</v>
      </c>
      <c r="AC2198" t="s">
        <v>47</v>
      </c>
      <c r="AD2198" t="s">
        <v>21574</v>
      </c>
    </row>
    <row r="2199" spans="1:30" x14ac:dyDescent="0.3">
      <c r="A2199" s="1">
        <v>2197</v>
      </c>
      <c r="B2199">
        <v>2206</v>
      </c>
      <c r="C2199" t="s">
        <v>21443</v>
      </c>
      <c r="D2199" t="s">
        <v>21575</v>
      </c>
      <c r="E2199" t="s">
        <v>312</v>
      </c>
      <c r="F2199" t="s">
        <v>21576</v>
      </c>
      <c r="G2199" t="s">
        <v>314</v>
      </c>
      <c r="H2199" t="s">
        <v>18078</v>
      </c>
      <c r="I2199" t="s">
        <v>21577</v>
      </c>
      <c r="J2199" t="s">
        <v>21578</v>
      </c>
      <c r="K2199" t="s">
        <v>21579</v>
      </c>
      <c r="O2199" t="s">
        <v>38</v>
      </c>
      <c r="P2199" s="5" t="s">
        <v>38</v>
      </c>
      <c r="Q2199">
        <v>0</v>
      </c>
      <c r="T2199">
        <v>0</v>
      </c>
      <c r="U2199" t="s">
        <v>47</v>
      </c>
      <c r="W2199" t="s">
        <v>21580</v>
      </c>
      <c r="X2199" s="3" t="s">
        <v>44</v>
      </c>
      <c r="Y2199">
        <v>5</v>
      </c>
      <c r="Z2199" t="s">
        <v>21581</v>
      </c>
      <c r="AA2199" t="s">
        <v>46</v>
      </c>
      <c r="AB2199">
        <v>0</v>
      </c>
      <c r="AC2199" t="s">
        <v>47</v>
      </c>
      <c r="AD2199" t="s">
        <v>21582</v>
      </c>
    </row>
    <row r="2200" spans="1:30" x14ac:dyDescent="0.3">
      <c r="A2200" s="1">
        <v>2198</v>
      </c>
      <c r="B2200">
        <v>2207</v>
      </c>
      <c r="C2200" t="s">
        <v>21583</v>
      </c>
      <c r="D2200" t="s">
        <v>21584</v>
      </c>
      <c r="E2200" t="s">
        <v>312</v>
      </c>
      <c r="F2200" t="s">
        <v>21585</v>
      </c>
      <c r="G2200" t="s">
        <v>314</v>
      </c>
      <c r="H2200" t="s">
        <v>18078</v>
      </c>
      <c r="I2200" t="s">
        <v>21586</v>
      </c>
      <c r="J2200" t="s">
        <v>21587</v>
      </c>
      <c r="K2200" t="s">
        <v>21588</v>
      </c>
      <c r="O2200" t="s">
        <v>38</v>
      </c>
      <c r="P2200" s="5" t="s">
        <v>38</v>
      </c>
      <c r="Q2200">
        <v>0</v>
      </c>
      <c r="T2200">
        <v>0</v>
      </c>
      <c r="U2200" t="s">
        <v>47</v>
      </c>
      <c r="W2200" t="s">
        <v>21589</v>
      </c>
      <c r="X2200" s="3" t="s">
        <v>44</v>
      </c>
      <c r="Y2200">
        <v>5</v>
      </c>
      <c r="Z2200" t="s">
        <v>21590</v>
      </c>
      <c r="AA2200" t="s">
        <v>46</v>
      </c>
      <c r="AB2200">
        <v>0</v>
      </c>
      <c r="AC2200" t="s">
        <v>47</v>
      </c>
      <c r="AD2200" t="s">
        <v>21591</v>
      </c>
    </row>
    <row r="2201" spans="1:30" x14ac:dyDescent="0.3">
      <c r="A2201" s="1">
        <v>2199</v>
      </c>
      <c r="B2201">
        <v>2208</v>
      </c>
      <c r="C2201" t="s">
        <v>21443</v>
      </c>
      <c r="D2201" t="s">
        <v>21592</v>
      </c>
      <c r="E2201" t="s">
        <v>312</v>
      </c>
      <c r="F2201" t="s">
        <v>21593</v>
      </c>
      <c r="G2201" t="s">
        <v>314</v>
      </c>
      <c r="H2201" t="s">
        <v>18078</v>
      </c>
      <c r="I2201" t="s">
        <v>21594</v>
      </c>
      <c r="J2201" t="s">
        <v>21595</v>
      </c>
      <c r="O2201" t="s">
        <v>38</v>
      </c>
      <c r="P2201" s="5" t="s">
        <v>38</v>
      </c>
      <c r="Q2201">
        <v>0</v>
      </c>
      <c r="T2201">
        <v>0</v>
      </c>
      <c r="U2201" t="s">
        <v>47</v>
      </c>
      <c r="W2201" t="s">
        <v>21596</v>
      </c>
      <c r="X2201" s="3" t="s">
        <v>155</v>
      </c>
      <c r="Y2201">
        <v>5</v>
      </c>
      <c r="Z2201" t="s">
        <v>21597</v>
      </c>
      <c r="AA2201" t="s">
        <v>46</v>
      </c>
      <c r="AB2201">
        <v>0</v>
      </c>
      <c r="AC2201" t="s">
        <v>47</v>
      </c>
      <c r="AD2201" t="s">
        <v>21598</v>
      </c>
    </row>
    <row r="2202" spans="1:30" x14ac:dyDescent="0.3">
      <c r="A2202" s="1">
        <v>2200</v>
      </c>
      <c r="B2202">
        <v>2209</v>
      </c>
      <c r="C2202" t="s">
        <v>21443</v>
      </c>
      <c r="D2202" t="s">
        <v>21599</v>
      </c>
      <c r="E2202" t="s">
        <v>312</v>
      </c>
      <c r="F2202" t="s">
        <v>21600</v>
      </c>
      <c r="G2202" t="s">
        <v>314</v>
      </c>
      <c r="H2202" t="s">
        <v>18078</v>
      </c>
      <c r="I2202" t="s">
        <v>21594</v>
      </c>
      <c r="J2202" t="s">
        <v>21595</v>
      </c>
      <c r="O2202" t="s">
        <v>38</v>
      </c>
      <c r="P2202" s="5" t="s">
        <v>38</v>
      </c>
      <c r="Q2202">
        <v>0</v>
      </c>
      <c r="T2202">
        <v>0</v>
      </c>
      <c r="U2202" t="s">
        <v>47</v>
      </c>
      <c r="W2202" t="s">
        <v>21596</v>
      </c>
      <c r="X2202" s="3" t="s">
        <v>155</v>
      </c>
      <c r="Y2202">
        <v>5</v>
      </c>
      <c r="Z2202" t="s">
        <v>21597</v>
      </c>
      <c r="AA2202" t="s">
        <v>46</v>
      </c>
      <c r="AB2202">
        <v>0</v>
      </c>
      <c r="AC2202" t="s">
        <v>47</v>
      </c>
      <c r="AD2202" t="s">
        <v>21598</v>
      </c>
    </row>
    <row r="2203" spans="1:30" x14ac:dyDescent="0.3">
      <c r="A2203" s="1">
        <v>2201</v>
      </c>
      <c r="B2203">
        <v>2210</v>
      </c>
      <c r="C2203" t="s">
        <v>21443</v>
      </c>
      <c r="D2203" t="s">
        <v>21601</v>
      </c>
      <c r="E2203" t="s">
        <v>312</v>
      </c>
      <c r="F2203" t="s">
        <v>21602</v>
      </c>
      <c r="G2203" t="s">
        <v>314</v>
      </c>
      <c r="H2203" t="s">
        <v>18078</v>
      </c>
      <c r="I2203" t="s">
        <v>21603</v>
      </c>
      <c r="J2203" t="s">
        <v>21604</v>
      </c>
      <c r="K2203" t="s">
        <v>21605</v>
      </c>
      <c r="O2203" t="s">
        <v>38</v>
      </c>
      <c r="P2203" s="5" t="s">
        <v>38</v>
      </c>
      <c r="Q2203">
        <v>0</v>
      </c>
      <c r="T2203">
        <v>0</v>
      </c>
      <c r="U2203" t="s">
        <v>47</v>
      </c>
      <c r="W2203" t="s">
        <v>21606</v>
      </c>
      <c r="X2203" s="3" t="s">
        <v>38</v>
      </c>
      <c r="Y2203">
        <v>5</v>
      </c>
      <c r="Z2203" t="s">
        <v>21607</v>
      </c>
      <c r="AA2203" t="s">
        <v>46</v>
      </c>
      <c r="AB2203">
        <v>0</v>
      </c>
      <c r="AC2203" t="s">
        <v>47</v>
      </c>
      <c r="AD2203" t="s">
        <v>21608</v>
      </c>
    </row>
    <row r="2204" spans="1:30" x14ac:dyDescent="0.3">
      <c r="A2204" s="1">
        <v>2202</v>
      </c>
      <c r="B2204">
        <v>2211</v>
      </c>
      <c r="C2204" t="s">
        <v>21443</v>
      </c>
      <c r="D2204" t="s">
        <v>21609</v>
      </c>
      <c r="E2204" t="s">
        <v>312</v>
      </c>
      <c r="F2204" t="s">
        <v>21610</v>
      </c>
      <c r="G2204" t="s">
        <v>314</v>
      </c>
      <c r="H2204" t="s">
        <v>18078</v>
      </c>
      <c r="I2204" t="s">
        <v>21603</v>
      </c>
      <c r="J2204" t="s">
        <v>21604</v>
      </c>
      <c r="K2204" t="s">
        <v>21605</v>
      </c>
      <c r="O2204" t="s">
        <v>38</v>
      </c>
      <c r="P2204" s="5" t="s">
        <v>38</v>
      </c>
      <c r="Q2204">
        <v>0</v>
      </c>
      <c r="T2204">
        <v>0</v>
      </c>
      <c r="U2204" t="s">
        <v>47</v>
      </c>
      <c r="W2204" t="s">
        <v>21606</v>
      </c>
      <c r="X2204" s="3" t="s">
        <v>38</v>
      </c>
      <c r="Y2204">
        <v>5</v>
      </c>
      <c r="Z2204" t="s">
        <v>21607</v>
      </c>
      <c r="AA2204" t="s">
        <v>46</v>
      </c>
      <c r="AB2204">
        <v>0</v>
      </c>
      <c r="AC2204" t="s">
        <v>47</v>
      </c>
      <c r="AD2204" t="s">
        <v>21608</v>
      </c>
    </row>
    <row r="2205" spans="1:30" x14ac:dyDescent="0.3">
      <c r="A2205" s="1">
        <v>2203</v>
      </c>
      <c r="B2205">
        <v>2212</v>
      </c>
      <c r="C2205" t="s">
        <v>21443</v>
      </c>
      <c r="D2205" t="s">
        <v>21611</v>
      </c>
      <c r="E2205" t="s">
        <v>312</v>
      </c>
      <c r="F2205" t="s">
        <v>21612</v>
      </c>
      <c r="G2205" t="s">
        <v>314</v>
      </c>
      <c r="H2205" t="s">
        <v>18078</v>
      </c>
      <c r="I2205" t="s">
        <v>21613</v>
      </c>
      <c r="J2205" t="s">
        <v>21614</v>
      </c>
      <c r="K2205" t="s">
        <v>21615</v>
      </c>
      <c r="O2205" t="s">
        <v>38</v>
      </c>
      <c r="P2205" s="5" t="s">
        <v>38</v>
      </c>
      <c r="Q2205">
        <v>0</v>
      </c>
      <c r="T2205">
        <v>0</v>
      </c>
      <c r="U2205" t="s">
        <v>47</v>
      </c>
      <c r="W2205" t="s">
        <v>21616</v>
      </c>
      <c r="X2205" s="3" t="s">
        <v>44</v>
      </c>
      <c r="Y2205">
        <v>4</v>
      </c>
      <c r="Z2205" t="s">
        <v>21617</v>
      </c>
      <c r="AA2205" t="s">
        <v>46</v>
      </c>
      <c r="AB2205">
        <v>0</v>
      </c>
      <c r="AC2205" t="s">
        <v>47</v>
      </c>
      <c r="AD2205" t="s">
        <v>21618</v>
      </c>
    </row>
    <row r="2206" spans="1:30" x14ac:dyDescent="0.3">
      <c r="A2206" s="1">
        <v>2204</v>
      </c>
      <c r="B2206">
        <v>2213</v>
      </c>
      <c r="C2206" t="s">
        <v>21619</v>
      </c>
      <c r="D2206" t="s">
        <v>21620</v>
      </c>
      <c r="E2206" t="s">
        <v>99</v>
      </c>
      <c r="F2206" t="s">
        <v>21621</v>
      </c>
      <c r="G2206" t="s">
        <v>101</v>
      </c>
      <c r="H2206" t="s">
        <v>21622</v>
      </c>
      <c r="I2206" t="s">
        <v>21623</v>
      </c>
      <c r="J2206" t="s">
        <v>21624</v>
      </c>
      <c r="K2206" t="s">
        <v>21625</v>
      </c>
      <c r="N2206" t="s">
        <v>21626</v>
      </c>
      <c r="O2206" t="s">
        <v>21627</v>
      </c>
      <c r="P2206" s="5" t="s">
        <v>38</v>
      </c>
      <c r="Q2206">
        <v>3</v>
      </c>
      <c r="R2206" t="s">
        <v>21628</v>
      </c>
      <c r="S2206" t="s">
        <v>21629</v>
      </c>
      <c r="T2206">
        <v>0.95699999999999996</v>
      </c>
      <c r="U2206" t="s">
        <v>41</v>
      </c>
      <c r="V2206" t="s">
        <v>21630</v>
      </c>
      <c r="W2206" t="s">
        <v>21631</v>
      </c>
      <c r="X2206" s="3" t="s">
        <v>44</v>
      </c>
      <c r="Y2206">
        <v>2</v>
      </c>
      <c r="Z2206" t="s">
        <v>21632</v>
      </c>
      <c r="AA2206" t="s">
        <v>46</v>
      </c>
      <c r="AB2206">
        <v>0</v>
      </c>
      <c r="AC2206" t="s">
        <v>47</v>
      </c>
      <c r="AD2206" t="s">
        <v>21633</v>
      </c>
    </row>
    <row r="2207" spans="1:30" x14ac:dyDescent="0.3">
      <c r="A2207" s="1">
        <v>2205</v>
      </c>
      <c r="B2207">
        <v>2214</v>
      </c>
      <c r="C2207" t="s">
        <v>21443</v>
      </c>
      <c r="D2207" t="s">
        <v>21634</v>
      </c>
      <c r="E2207" t="s">
        <v>312</v>
      </c>
      <c r="F2207" t="s">
        <v>21635</v>
      </c>
      <c r="G2207" t="s">
        <v>314</v>
      </c>
      <c r="H2207" t="s">
        <v>18078</v>
      </c>
      <c r="I2207" t="s">
        <v>21636</v>
      </c>
      <c r="J2207" t="s">
        <v>21637</v>
      </c>
      <c r="K2207" t="s">
        <v>21638</v>
      </c>
      <c r="O2207" t="s">
        <v>38</v>
      </c>
      <c r="P2207" s="5" t="s">
        <v>38</v>
      </c>
      <c r="Q2207">
        <v>0</v>
      </c>
      <c r="T2207">
        <v>0</v>
      </c>
      <c r="U2207" t="s">
        <v>47</v>
      </c>
      <c r="W2207" t="s">
        <v>21639</v>
      </c>
      <c r="X2207" s="3" t="s">
        <v>38</v>
      </c>
      <c r="Y2207">
        <v>4</v>
      </c>
      <c r="Z2207" t="s">
        <v>21640</v>
      </c>
      <c r="AA2207" t="s">
        <v>46</v>
      </c>
      <c r="AB2207">
        <v>0</v>
      </c>
      <c r="AC2207" t="s">
        <v>47</v>
      </c>
      <c r="AD2207" t="s">
        <v>21641</v>
      </c>
    </row>
    <row r="2208" spans="1:30" x14ac:dyDescent="0.3">
      <c r="A2208" s="1">
        <v>2206</v>
      </c>
      <c r="B2208">
        <v>2215</v>
      </c>
      <c r="C2208" t="s">
        <v>21642</v>
      </c>
      <c r="D2208" t="s">
        <v>21643</v>
      </c>
      <c r="E2208" t="s">
        <v>99</v>
      </c>
      <c r="F2208" t="s">
        <v>21644</v>
      </c>
      <c r="G2208" t="s">
        <v>101</v>
      </c>
      <c r="H2208" t="s">
        <v>21645</v>
      </c>
      <c r="I2208" t="s">
        <v>18061</v>
      </c>
      <c r="J2208" t="s">
        <v>18062</v>
      </c>
      <c r="K2208" t="s">
        <v>18063</v>
      </c>
      <c r="O2208" t="s">
        <v>38</v>
      </c>
      <c r="P2208" s="5" t="s">
        <v>38</v>
      </c>
      <c r="Q2208">
        <v>0</v>
      </c>
      <c r="T2208">
        <v>0</v>
      </c>
      <c r="U2208" t="s">
        <v>47</v>
      </c>
      <c r="W2208" t="s">
        <v>18067</v>
      </c>
      <c r="X2208" s="3" t="s">
        <v>44</v>
      </c>
      <c r="Y2208">
        <v>5</v>
      </c>
      <c r="Z2208" t="s">
        <v>18068</v>
      </c>
      <c r="AA2208" t="s">
        <v>46</v>
      </c>
      <c r="AB2208">
        <v>0</v>
      </c>
      <c r="AC2208" t="s">
        <v>47</v>
      </c>
      <c r="AD2208" t="s">
        <v>18069</v>
      </c>
    </row>
    <row r="2209" spans="1:30" x14ac:dyDescent="0.3">
      <c r="A2209" s="1">
        <v>2207</v>
      </c>
      <c r="B2209">
        <v>2216</v>
      </c>
      <c r="C2209" t="s">
        <v>21646</v>
      </c>
      <c r="D2209" t="s">
        <v>21647</v>
      </c>
      <c r="E2209" t="s">
        <v>312</v>
      </c>
      <c r="F2209" t="s">
        <v>21648</v>
      </c>
      <c r="G2209" t="s">
        <v>314</v>
      </c>
      <c r="H2209" t="s">
        <v>21649</v>
      </c>
      <c r="I2209" t="s">
        <v>21650</v>
      </c>
      <c r="J2209" t="s">
        <v>21651</v>
      </c>
      <c r="L2209" t="s">
        <v>21652</v>
      </c>
      <c r="O2209" t="s">
        <v>5140</v>
      </c>
      <c r="P2209" s="5" t="s">
        <v>47</v>
      </c>
      <c r="Q2209">
        <v>0</v>
      </c>
      <c r="R2209" t="s">
        <v>360</v>
      </c>
      <c r="S2209" t="s">
        <v>5141</v>
      </c>
      <c r="T2209">
        <v>0.97</v>
      </c>
      <c r="U2209" t="s">
        <v>41</v>
      </c>
      <c r="V2209" t="s">
        <v>47</v>
      </c>
      <c r="W2209" t="s">
        <v>21653</v>
      </c>
      <c r="X2209" s="3" t="s">
        <v>44</v>
      </c>
      <c r="Y2209">
        <v>4</v>
      </c>
      <c r="Z2209" t="s">
        <v>5143</v>
      </c>
      <c r="AA2209" t="s">
        <v>46</v>
      </c>
      <c r="AB2209">
        <v>0</v>
      </c>
      <c r="AC2209" t="s">
        <v>47</v>
      </c>
      <c r="AD2209" t="s">
        <v>21654</v>
      </c>
    </row>
    <row r="2210" spans="1:30" x14ac:dyDescent="0.3">
      <c r="A2210" s="1">
        <v>2208</v>
      </c>
      <c r="B2210">
        <v>2217</v>
      </c>
      <c r="C2210" t="s">
        <v>21655</v>
      </c>
      <c r="D2210" t="s">
        <v>21656</v>
      </c>
      <c r="E2210" t="s">
        <v>312</v>
      </c>
      <c r="F2210" t="s">
        <v>21657</v>
      </c>
      <c r="G2210" t="s">
        <v>314</v>
      </c>
      <c r="H2210" t="s">
        <v>21658</v>
      </c>
      <c r="I2210" t="s">
        <v>21659</v>
      </c>
      <c r="J2210" t="s">
        <v>21660</v>
      </c>
      <c r="K2210" t="s">
        <v>21661</v>
      </c>
      <c r="N2210" t="s">
        <v>21662</v>
      </c>
      <c r="O2210" t="s">
        <v>5186</v>
      </c>
      <c r="P2210" s="5" t="s">
        <v>38</v>
      </c>
      <c r="Q2210">
        <v>2</v>
      </c>
      <c r="R2210" t="s">
        <v>5187</v>
      </c>
      <c r="S2210" t="s">
        <v>5188</v>
      </c>
      <c r="T2210">
        <v>0.96699999999999997</v>
      </c>
      <c r="U2210" t="s">
        <v>41</v>
      </c>
      <c r="V2210" t="s">
        <v>132</v>
      </c>
      <c r="W2210" t="s">
        <v>21663</v>
      </c>
      <c r="X2210" s="3" t="s">
        <v>38</v>
      </c>
      <c r="Y2210">
        <v>5</v>
      </c>
      <c r="Z2210" t="s">
        <v>21664</v>
      </c>
      <c r="AA2210" t="s">
        <v>46</v>
      </c>
      <c r="AB2210">
        <v>0</v>
      </c>
      <c r="AC2210" t="s">
        <v>47</v>
      </c>
      <c r="AD2210" t="s">
        <v>21665</v>
      </c>
    </row>
    <row r="2211" spans="1:30" x14ac:dyDescent="0.3">
      <c r="A2211" s="1">
        <v>2209</v>
      </c>
      <c r="B2211">
        <v>2218</v>
      </c>
      <c r="C2211" t="s">
        <v>21666</v>
      </c>
      <c r="D2211" t="s">
        <v>21667</v>
      </c>
      <c r="E2211" t="s">
        <v>312</v>
      </c>
      <c r="F2211" t="s">
        <v>21668</v>
      </c>
      <c r="G2211" t="s">
        <v>314</v>
      </c>
      <c r="H2211" t="s">
        <v>21669</v>
      </c>
      <c r="I2211" t="s">
        <v>21670</v>
      </c>
      <c r="J2211" t="s">
        <v>21671</v>
      </c>
      <c r="K2211" t="s">
        <v>21672</v>
      </c>
      <c r="O2211" t="s">
        <v>14156</v>
      </c>
      <c r="P2211" s="5" t="s">
        <v>277</v>
      </c>
      <c r="Q2211">
        <v>2</v>
      </c>
      <c r="R2211" t="s">
        <v>1034</v>
      </c>
      <c r="S2211" t="s">
        <v>16490</v>
      </c>
      <c r="T2211">
        <v>0.96199999999999997</v>
      </c>
      <c r="U2211" t="s">
        <v>41</v>
      </c>
      <c r="V2211" t="s">
        <v>132</v>
      </c>
      <c r="W2211" t="s">
        <v>21673</v>
      </c>
      <c r="X2211" s="3" t="s">
        <v>44</v>
      </c>
      <c r="Y2211">
        <v>4</v>
      </c>
      <c r="Z2211" t="s">
        <v>21245</v>
      </c>
      <c r="AA2211" t="s">
        <v>46</v>
      </c>
      <c r="AB2211">
        <v>0</v>
      </c>
      <c r="AC2211" t="s">
        <v>47</v>
      </c>
      <c r="AD2211" t="s">
        <v>21674</v>
      </c>
    </row>
    <row r="2212" spans="1:30" x14ac:dyDescent="0.3">
      <c r="A2212" s="1">
        <v>2210</v>
      </c>
      <c r="B2212">
        <v>2219</v>
      </c>
      <c r="C2212" t="s">
        <v>21675</v>
      </c>
      <c r="D2212" t="s">
        <v>21676</v>
      </c>
      <c r="E2212" t="s">
        <v>312</v>
      </c>
      <c r="F2212" t="s">
        <v>21677</v>
      </c>
      <c r="G2212" t="s">
        <v>314</v>
      </c>
      <c r="H2212" t="s">
        <v>21669</v>
      </c>
      <c r="I2212" t="s">
        <v>21678</v>
      </c>
      <c r="J2212" t="s">
        <v>21679</v>
      </c>
      <c r="K2212" t="s">
        <v>21680</v>
      </c>
      <c r="L2212" t="s">
        <v>1099</v>
      </c>
      <c r="O2212" t="s">
        <v>14156</v>
      </c>
      <c r="P2212" s="5" t="s">
        <v>277</v>
      </c>
      <c r="Q2212">
        <v>2</v>
      </c>
      <c r="R2212" t="s">
        <v>1034</v>
      </c>
      <c r="S2212" t="s">
        <v>16490</v>
      </c>
      <c r="T2212">
        <v>0.96199999999999997</v>
      </c>
      <c r="U2212" t="s">
        <v>41</v>
      </c>
      <c r="V2212" t="s">
        <v>132</v>
      </c>
      <c r="W2212" t="s">
        <v>21681</v>
      </c>
      <c r="X2212" s="3" t="s">
        <v>44</v>
      </c>
      <c r="Y2212">
        <v>2</v>
      </c>
      <c r="Z2212" t="s">
        <v>21682</v>
      </c>
      <c r="AA2212" t="s">
        <v>46</v>
      </c>
      <c r="AB2212">
        <v>0</v>
      </c>
      <c r="AC2212" t="s">
        <v>47</v>
      </c>
      <c r="AD2212" t="s">
        <v>21683</v>
      </c>
    </row>
    <row r="2213" spans="1:30" x14ac:dyDescent="0.3">
      <c r="A2213" s="1">
        <v>2211</v>
      </c>
      <c r="B2213">
        <v>2220</v>
      </c>
      <c r="C2213" t="s">
        <v>21684</v>
      </c>
      <c r="D2213" t="s">
        <v>21685</v>
      </c>
      <c r="E2213" t="s">
        <v>312</v>
      </c>
      <c r="F2213" t="s">
        <v>21686</v>
      </c>
      <c r="G2213" t="s">
        <v>314</v>
      </c>
      <c r="H2213" t="s">
        <v>21687</v>
      </c>
      <c r="I2213" t="s">
        <v>21688</v>
      </c>
      <c r="J2213" t="s">
        <v>21689</v>
      </c>
      <c r="K2213" t="s">
        <v>21690</v>
      </c>
      <c r="L2213" t="s">
        <v>21691</v>
      </c>
      <c r="O2213" t="s">
        <v>21692</v>
      </c>
      <c r="P2213" s="5" t="s">
        <v>277</v>
      </c>
      <c r="Q2213">
        <v>3</v>
      </c>
      <c r="R2213" t="s">
        <v>21693</v>
      </c>
      <c r="S2213" t="s">
        <v>21694</v>
      </c>
      <c r="T2213">
        <v>0.96899999999999997</v>
      </c>
      <c r="U2213" t="s">
        <v>277</v>
      </c>
      <c r="V2213" t="s">
        <v>132</v>
      </c>
      <c r="W2213" t="s">
        <v>21695</v>
      </c>
      <c r="X2213" s="3" t="s">
        <v>44</v>
      </c>
      <c r="Y2213">
        <v>3</v>
      </c>
      <c r="Z2213" t="s">
        <v>6727</v>
      </c>
      <c r="AA2213" t="s">
        <v>46</v>
      </c>
      <c r="AB2213">
        <v>0</v>
      </c>
      <c r="AC2213" t="s">
        <v>47</v>
      </c>
      <c r="AD2213" t="s">
        <v>21696</v>
      </c>
    </row>
    <row r="2214" spans="1:30" x14ac:dyDescent="0.3">
      <c r="A2214" s="1">
        <v>2212</v>
      </c>
      <c r="B2214">
        <v>2221</v>
      </c>
      <c r="C2214" t="s">
        <v>21666</v>
      </c>
      <c r="D2214" t="s">
        <v>21697</v>
      </c>
      <c r="E2214" t="s">
        <v>312</v>
      </c>
      <c r="F2214" t="s">
        <v>21698</v>
      </c>
      <c r="G2214" t="s">
        <v>314</v>
      </c>
      <c r="H2214" t="s">
        <v>21669</v>
      </c>
      <c r="I2214" t="s">
        <v>21699</v>
      </c>
      <c r="J2214" t="s">
        <v>21700</v>
      </c>
      <c r="K2214" t="s">
        <v>21701</v>
      </c>
      <c r="L2214" t="s">
        <v>21702</v>
      </c>
      <c r="O2214" t="s">
        <v>14156</v>
      </c>
      <c r="P2214" s="5" t="s">
        <v>277</v>
      </c>
      <c r="Q2214">
        <v>2</v>
      </c>
      <c r="R2214" t="s">
        <v>1034</v>
      </c>
      <c r="S2214" t="s">
        <v>16490</v>
      </c>
      <c r="T2214">
        <v>0.96199999999999997</v>
      </c>
      <c r="U2214" t="s">
        <v>41</v>
      </c>
      <c r="V2214" t="s">
        <v>132</v>
      </c>
      <c r="W2214" t="s">
        <v>21703</v>
      </c>
      <c r="X2214" s="3" t="s">
        <v>44</v>
      </c>
      <c r="Y2214">
        <v>4</v>
      </c>
      <c r="Z2214" t="s">
        <v>21704</v>
      </c>
      <c r="AA2214" t="s">
        <v>46</v>
      </c>
      <c r="AB2214">
        <v>0</v>
      </c>
      <c r="AC2214" t="s">
        <v>47</v>
      </c>
      <c r="AD2214" t="s">
        <v>21705</v>
      </c>
    </row>
    <row r="2215" spans="1:30" x14ac:dyDescent="0.3">
      <c r="A2215" s="1">
        <v>2213</v>
      </c>
      <c r="B2215">
        <v>2222</v>
      </c>
      <c r="C2215" t="s">
        <v>21706</v>
      </c>
      <c r="D2215" t="s">
        <v>21707</v>
      </c>
      <c r="E2215" t="s">
        <v>312</v>
      </c>
      <c r="F2215" t="s">
        <v>21708</v>
      </c>
      <c r="G2215" t="s">
        <v>314</v>
      </c>
      <c r="H2215" t="s">
        <v>21709</v>
      </c>
      <c r="I2215" t="s">
        <v>21710</v>
      </c>
      <c r="J2215" t="s">
        <v>21711</v>
      </c>
      <c r="K2215" t="s">
        <v>21712</v>
      </c>
      <c r="O2215" t="s">
        <v>21713</v>
      </c>
      <c r="P2215" s="5" t="s">
        <v>44</v>
      </c>
      <c r="Q2215">
        <v>3</v>
      </c>
      <c r="R2215" t="s">
        <v>21714</v>
      </c>
      <c r="S2215" t="s">
        <v>21715</v>
      </c>
      <c r="T2215">
        <v>0.97099999999999997</v>
      </c>
      <c r="U2215" t="s">
        <v>41</v>
      </c>
      <c r="V2215" t="s">
        <v>983</v>
      </c>
      <c r="W2215" t="s">
        <v>21716</v>
      </c>
      <c r="X2215" s="3" t="s">
        <v>44</v>
      </c>
      <c r="Y2215">
        <v>4</v>
      </c>
      <c r="Z2215" t="s">
        <v>21717</v>
      </c>
      <c r="AA2215" t="s">
        <v>46</v>
      </c>
      <c r="AB2215">
        <v>0</v>
      </c>
      <c r="AC2215" t="s">
        <v>47</v>
      </c>
      <c r="AD2215" t="s">
        <v>21718</v>
      </c>
    </row>
    <row r="2216" spans="1:30" x14ac:dyDescent="0.3">
      <c r="A2216" s="1">
        <v>2214</v>
      </c>
      <c r="B2216">
        <v>2223</v>
      </c>
      <c r="C2216" t="s">
        <v>21719</v>
      </c>
      <c r="D2216" t="s">
        <v>21720</v>
      </c>
      <c r="E2216" t="s">
        <v>312</v>
      </c>
      <c r="F2216" t="s">
        <v>21721</v>
      </c>
      <c r="G2216" t="s">
        <v>314</v>
      </c>
      <c r="H2216" t="s">
        <v>21722</v>
      </c>
      <c r="I2216" t="s">
        <v>21723</v>
      </c>
      <c r="J2216" t="s">
        <v>21724</v>
      </c>
      <c r="K2216" t="s">
        <v>21725</v>
      </c>
      <c r="O2216" t="s">
        <v>21726</v>
      </c>
      <c r="P2216" s="5" t="s">
        <v>38</v>
      </c>
      <c r="Q2216">
        <v>1</v>
      </c>
      <c r="R2216" t="s">
        <v>17329</v>
      </c>
      <c r="S2216" t="s">
        <v>21727</v>
      </c>
      <c r="T2216">
        <v>0.96199999999999997</v>
      </c>
      <c r="U2216" t="s">
        <v>277</v>
      </c>
      <c r="V2216" t="s">
        <v>21728</v>
      </c>
      <c r="W2216" t="s">
        <v>21729</v>
      </c>
      <c r="X2216" s="3" t="s">
        <v>44</v>
      </c>
      <c r="Y2216">
        <v>3</v>
      </c>
      <c r="Z2216" t="s">
        <v>21730</v>
      </c>
      <c r="AA2216" t="s">
        <v>46</v>
      </c>
      <c r="AB2216">
        <v>0</v>
      </c>
      <c r="AC2216" t="s">
        <v>47</v>
      </c>
      <c r="AD2216" t="s">
        <v>21731</v>
      </c>
    </row>
    <row r="2217" spans="1:30" x14ac:dyDescent="0.3">
      <c r="A2217" s="1">
        <v>2215</v>
      </c>
      <c r="B2217">
        <v>2224</v>
      </c>
      <c r="C2217" t="s">
        <v>21732</v>
      </c>
      <c r="D2217" t="s">
        <v>21733</v>
      </c>
      <c r="E2217" t="s">
        <v>312</v>
      </c>
      <c r="F2217" t="s">
        <v>21734</v>
      </c>
      <c r="G2217" t="s">
        <v>314</v>
      </c>
      <c r="H2217" t="s">
        <v>21735</v>
      </c>
      <c r="I2217" t="s">
        <v>21736</v>
      </c>
      <c r="J2217" t="s">
        <v>21737</v>
      </c>
      <c r="K2217" t="s">
        <v>21738</v>
      </c>
      <c r="O2217" t="s">
        <v>21739</v>
      </c>
      <c r="P2217" s="5" t="s">
        <v>38</v>
      </c>
      <c r="Q2217">
        <v>2</v>
      </c>
      <c r="R2217" t="s">
        <v>13594</v>
      </c>
      <c r="S2217" t="s">
        <v>21740</v>
      </c>
      <c r="T2217">
        <v>0.96799999999999997</v>
      </c>
      <c r="U2217" t="s">
        <v>41</v>
      </c>
      <c r="V2217" t="s">
        <v>132</v>
      </c>
      <c r="W2217" t="s">
        <v>21741</v>
      </c>
      <c r="X2217" s="3" t="s">
        <v>38</v>
      </c>
      <c r="Y2217">
        <v>3</v>
      </c>
      <c r="Z2217" t="s">
        <v>21742</v>
      </c>
      <c r="AA2217" t="s">
        <v>46</v>
      </c>
      <c r="AB2217">
        <v>0</v>
      </c>
      <c r="AC2217" t="s">
        <v>47</v>
      </c>
      <c r="AD2217" t="s">
        <v>21743</v>
      </c>
    </row>
    <row r="2218" spans="1:30" x14ac:dyDescent="0.3">
      <c r="A2218" s="1">
        <v>2216</v>
      </c>
      <c r="B2218">
        <v>2225</v>
      </c>
      <c r="C2218" t="s">
        <v>21744</v>
      </c>
      <c r="D2218" t="s">
        <v>21745</v>
      </c>
      <c r="E2218" t="s">
        <v>312</v>
      </c>
      <c r="F2218" t="s">
        <v>21746</v>
      </c>
      <c r="G2218" t="s">
        <v>314</v>
      </c>
      <c r="H2218" t="s">
        <v>21747</v>
      </c>
      <c r="I2218" t="s">
        <v>21748</v>
      </c>
      <c r="J2218" t="s">
        <v>21749</v>
      </c>
      <c r="K2218" t="s">
        <v>21750</v>
      </c>
      <c r="O2218" t="s">
        <v>3469</v>
      </c>
      <c r="P2218" s="5" t="s">
        <v>38</v>
      </c>
      <c r="Q2218">
        <v>2</v>
      </c>
      <c r="R2218" t="s">
        <v>5636</v>
      </c>
      <c r="S2218" t="s">
        <v>5637</v>
      </c>
      <c r="T2218">
        <v>0.97</v>
      </c>
      <c r="U2218" t="s">
        <v>41</v>
      </c>
      <c r="V2218" t="s">
        <v>132</v>
      </c>
      <c r="W2218" t="s">
        <v>21751</v>
      </c>
      <c r="X2218" s="3" t="s">
        <v>44</v>
      </c>
      <c r="Y2218">
        <v>6</v>
      </c>
      <c r="Z2218" t="s">
        <v>21752</v>
      </c>
      <c r="AA2218" t="s">
        <v>46</v>
      </c>
      <c r="AB2218">
        <v>0</v>
      </c>
      <c r="AC2218" t="s">
        <v>47</v>
      </c>
      <c r="AD2218" t="s">
        <v>21753</v>
      </c>
    </row>
    <row r="2219" spans="1:30" x14ac:dyDescent="0.3">
      <c r="A2219" s="1">
        <v>2217</v>
      </c>
      <c r="B2219">
        <v>2226</v>
      </c>
      <c r="C2219" t="s">
        <v>21754</v>
      </c>
      <c r="D2219" t="s">
        <v>21755</v>
      </c>
      <c r="E2219" t="s">
        <v>99</v>
      </c>
      <c r="F2219" t="s">
        <v>21756</v>
      </c>
      <c r="G2219" t="s">
        <v>101</v>
      </c>
      <c r="H2219" t="s">
        <v>21747</v>
      </c>
      <c r="I2219" t="s">
        <v>21757</v>
      </c>
      <c r="J2219" t="s">
        <v>21758</v>
      </c>
      <c r="K2219" t="s">
        <v>21759</v>
      </c>
      <c r="O2219" t="s">
        <v>3469</v>
      </c>
      <c r="P2219" s="5" t="s">
        <v>38</v>
      </c>
      <c r="Q2219">
        <v>2</v>
      </c>
      <c r="R2219" t="s">
        <v>5636</v>
      </c>
      <c r="S2219" t="s">
        <v>5637</v>
      </c>
      <c r="T2219">
        <v>0.97</v>
      </c>
      <c r="U2219" t="s">
        <v>41</v>
      </c>
      <c r="V2219" t="s">
        <v>132</v>
      </c>
      <c r="W2219" t="s">
        <v>21760</v>
      </c>
      <c r="X2219" s="3" t="s">
        <v>277</v>
      </c>
      <c r="Y2219">
        <v>3</v>
      </c>
      <c r="Z2219" t="s">
        <v>21761</v>
      </c>
      <c r="AA2219" t="s">
        <v>46</v>
      </c>
      <c r="AB2219">
        <v>0</v>
      </c>
      <c r="AC2219" t="s">
        <v>47</v>
      </c>
      <c r="AD2219" t="s">
        <v>21762</v>
      </c>
    </row>
    <row r="2220" spans="1:30" x14ac:dyDescent="0.3">
      <c r="A2220" s="1">
        <v>2218</v>
      </c>
      <c r="B2220">
        <v>2227</v>
      </c>
      <c r="C2220" t="s">
        <v>21754</v>
      </c>
      <c r="D2220" t="s">
        <v>21763</v>
      </c>
      <c r="E2220" t="s">
        <v>312</v>
      </c>
      <c r="F2220" t="s">
        <v>21764</v>
      </c>
      <c r="G2220" t="s">
        <v>314</v>
      </c>
      <c r="H2220" t="s">
        <v>21747</v>
      </c>
      <c r="I2220" t="s">
        <v>21765</v>
      </c>
      <c r="J2220" t="s">
        <v>21766</v>
      </c>
      <c r="K2220" t="s">
        <v>21767</v>
      </c>
      <c r="O2220" t="s">
        <v>3469</v>
      </c>
      <c r="P2220" s="5" t="s">
        <v>38</v>
      </c>
      <c r="Q2220">
        <v>2</v>
      </c>
      <c r="R2220" t="s">
        <v>5636</v>
      </c>
      <c r="S2220" t="s">
        <v>5637</v>
      </c>
      <c r="T2220">
        <v>0.97</v>
      </c>
      <c r="U2220" t="s">
        <v>41</v>
      </c>
      <c r="V2220" t="s">
        <v>132</v>
      </c>
      <c r="W2220" t="s">
        <v>21768</v>
      </c>
      <c r="X2220" s="3" t="s">
        <v>44</v>
      </c>
      <c r="Y2220">
        <v>3</v>
      </c>
      <c r="Z2220" t="s">
        <v>21769</v>
      </c>
      <c r="AA2220" t="s">
        <v>46</v>
      </c>
      <c r="AB2220">
        <v>0</v>
      </c>
      <c r="AC2220" t="s">
        <v>47</v>
      </c>
      <c r="AD2220" t="s">
        <v>21770</v>
      </c>
    </row>
    <row r="2221" spans="1:30" x14ac:dyDescent="0.3">
      <c r="A2221" s="1">
        <v>2219</v>
      </c>
      <c r="B2221">
        <v>2228</v>
      </c>
      <c r="C2221" t="s">
        <v>21771</v>
      </c>
      <c r="D2221" t="s">
        <v>21772</v>
      </c>
      <c r="E2221" t="s">
        <v>312</v>
      </c>
      <c r="F2221" t="s">
        <v>21773</v>
      </c>
      <c r="G2221" t="s">
        <v>314</v>
      </c>
      <c r="H2221" t="s">
        <v>21774</v>
      </c>
      <c r="I2221" t="s">
        <v>21775</v>
      </c>
      <c r="J2221" t="s">
        <v>21776</v>
      </c>
      <c r="K2221" t="s">
        <v>21777</v>
      </c>
      <c r="N2221" t="s">
        <v>21778</v>
      </c>
      <c r="O2221" t="s">
        <v>785</v>
      </c>
      <c r="P2221" s="5" t="s">
        <v>155</v>
      </c>
      <c r="Q2221">
        <v>1</v>
      </c>
      <c r="R2221" t="s">
        <v>786</v>
      </c>
      <c r="S2221" t="s">
        <v>787</v>
      </c>
      <c r="T2221">
        <v>0.96</v>
      </c>
      <c r="U2221" t="s">
        <v>41</v>
      </c>
      <c r="V2221" t="s">
        <v>132</v>
      </c>
      <c r="W2221" t="s">
        <v>21779</v>
      </c>
      <c r="X2221" s="3" t="s">
        <v>155</v>
      </c>
      <c r="Y2221">
        <v>2</v>
      </c>
      <c r="Z2221" t="s">
        <v>21780</v>
      </c>
      <c r="AA2221" t="s">
        <v>46</v>
      </c>
      <c r="AB2221">
        <v>0</v>
      </c>
      <c r="AC2221" t="s">
        <v>47</v>
      </c>
      <c r="AD2221" t="s">
        <v>21781</v>
      </c>
    </row>
    <row r="2222" spans="1:30" x14ac:dyDescent="0.3">
      <c r="A2222" s="1">
        <v>2220</v>
      </c>
      <c r="B2222">
        <v>2229</v>
      </c>
      <c r="C2222" t="s">
        <v>21771</v>
      </c>
      <c r="D2222" t="s">
        <v>21782</v>
      </c>
      <c r="E2222" t="s">
        <v>312</v>
      </c>
      <c r="F2222" t="s">
        <v>21783</v>
      </c>
      <c r="G2222" t="s">
        <v>314</v>
      </c>
      <c r="H2222" t="s">
        <v>21774</v>
      </c>
      <c r="I2222" t="s">
        <v>21784</v>
      </c>
      <c r="J2222" t="s">
        <v>21785</v>
      </c>
      <c r="K2222" t="s">
        <v>21786</v>
      </c>
      <c r="O2222" t="s">
        <v>785</v>
      </c>
      <c r="P2222" s="5" t="s">
        <v>155</v>
      </c>
      <c r="Q2222">
        <v>1</v>
      </c>
      <c r="R2222" t="s">
        <v>786</v>
      </c>
      <c r="S2222" t="s">
        <v>787</v>
      </c>
      <c r="T2222">
        <v>0.96</v>
      </c>
      <c r="U2222" t="s">
        <v>41</v>
      </c>
      <c r="V2222" t="s">
        <v>132</v>
      </c>
      <c r="W2222" t="s">
        <v>21787</v>
      </c>
      <c r="X2222" s="3" t="s">
        <v>44</v>
      </c>
      <c r="Y2222">
        <v>3</v>
      </c>
      <c r="Z2222" t="s">
        <v>21788</v>
      </c>
      <c r="AA2222" t="s">
        <v>46</v>
      </c>
      <c r="AB2222">
        <v>0</v>
      </c>
      <c r="AC2222" t="s">
        <v>47</v>
      </c>
      <c r="AD2222" t="s">
        <v>21789</v>
      </c>
    </row>
    <row r="2223" spans="1:30" x14ac:dyDescent="0.3">
      <c r="A2223" s="1">
        <v>2221</v>
      </c>
      <c r="B2223">
        <v>2230</v>
      </c>
      <c r="C2223" t="s">
        <v>21771</v>
      </c>
      <c r="D2223" t="s">
        <v>21790</v>
      </c>
      <c r="E2223" t="s">
        <v>312</v>
      </c>
      <c r="F2223" t="s">
        <v>21791</v>
      </c>
      <c r="G2223" t="s">
        <v>314</v>
      </c>
      <c r="H2223" t="s">
        <v>21774</v>
      </c>
      <c r="I2223" t="s">
        <v>21792</v>
      </c>
      <c r="J2223" t="s">
        <v>21793</v>
      </c>
      <c r="K2223" t="s">
        <v>21794</v>
      </c>
      <c r="N2223" t="s">
        <v>12873</v>
      </c>
      <c r="O2223" t="s">
        <v>785</v>
      </c>
      <c r="P2223" s="5" t="s">
        <v>155</v>
      </c>
      <c r="Q2223">
        <v>1</v>
      </c>
      <c r="R2223" t="s">
        <v>786</v>
      </c>
      <c r="S2223" t="s">
        <v>787</v>
      </c>
      <c r="T2223">
        <v>0.96</v>
      </c>
      <c r="U2223" t="s">
        <v>41</v>
      </c>
      <c r="V2223" t="s">
        <v>132</v>
      </c>
      <c r="W2223" t="s">
        <v>21795</v>
      </c>
      <c r="X2223" s="3" t="s">
        <v>44</v>
      </c>
      <c r="Y2223">
        <v>4</v>
      </c>
      <c r="Z2223" t="s">
        <v>21796</v>
      </c>
      <c r="AA2223" t="s">
        <v>46</v>
      </c>
      <c r="AB2223">
        <v>0</v>
      </c>
      <c r="AC2223" t="s">
        <v>47</v>
      </c>
      <c r="AD2223" t="s">
        <v>21797</v>
      </c>
    </row>
    <row r="2224" spans="1:30" x14ac:dyDescent="0.3">
      <c r="A2224" s="1">
        <v>2222</v>
      </c>
      <c r="B2224">
        <v>2231</v>
      </c>
      <c r="C2224" t="s">
        <v>21798</v>
      </c>
      <c r="D2224" t="s">
        <v>21799</v>
      </c>
      <c r="E2224" t="s">
        <v>312</v>
      </c>
      <c r="F2224" t="s">
        <v>21800</v>
      </c>
      <c r="G2224" t="s">
        <v>314</v>
      </c>
      <c r="H2224" t="s">
        <v>21801</v>
      </c>
      <c r="I2224" t="s">
        <v>21039</v>
      </c>
      <c r="J2224" t="s">
        <v>21040</v>
      </c>
      <c r="K2224" t="s">
        <v>21041</v>
      </c>
      <c r="O2224" t="s">
        <v>21042</v>
      </c>
      <c r="P2224" s="5" t="s">
        <v>44</v>
      </c>
      <c r="Q2224">
        <v>2</v>
      </c>
      <c r="R2224" t="s">
        <v>21043</v>
      </c>
      <c r="S2224" t="s">
        <v>21044</v>
      </c>
      <c r="T2224">
        <v>0.96199999999999997</v>
      </c>
      <c r="U2224" t="s">
        <v>41</v>
      </c>
      <c r="V2224" t="s">
        <v>21045</v>
      </c>
      <c r="W2224" t="s">
        <v>21046</v>
      </c>
      <c r="X2224" s="3" t="s">
        <v>44</v>
      </c>
      <c r="Y2224">
        <v>2</v>
      </c>
      <c r="Z2224" t="s">
        <v>21047</v>
      </c>
      <c r="AA2224" t="s">
        <v>46</v>
      </c>
      <c r="AB2224">
        <v>0</v>
      </c>
      <c r="AC2224" t="s">
        <v>47</v>
      </c>
      <c r="AD2224" t="s">
        <v>21048</v>
      </c>
    </row>
    <row r="2225" spans="1:30" x14ac:dyDescent="0.3">
      <c r="A2225" s="1">
        <v>2223</v>
      </c>
      <c r="B2225">
        <v>2232</v>
      </c>
      <c r="C2225" t="s">
        <v>21802</v>
      </c>
      <c r="D2225" t="s">
        <v>21803</v>
      </c>
      <c r="E2225" t="s">
        <v>312</v>
      </c>
      <c r="F2225" t="s">
        <v>21804</v>
      </c>
      <c r="G2225" t="s">
        <v>314</v>
      </c>
      <c r="H2225" t="s">
        <v>21805</v>
      </c>
      <c r="I2225" t="s">
        <v>21806</v>
      </c>
      <c r="J2225" t="s">
        <v>21807</v>
      </c>
      <c r="K2225" t="s">
        <v>21808</v>
      </c>
      <c r="L2225" t="s">
        <v>649</v>
      </c>
      <c r="O2225" t="s">
        <v>5921</v>
      </c>
      <c r="P2225" s="5" t="s">
        <v>277</v>
      </c>
      <c r="Q2225">
        <v>2</v>
      </c>
      <c r="R2225" t="s">
        <v>5922</v>
      </c>
      <c r="S2225" t="s">
        <v>5923</v>
      </c>
      <c r="T2225">
        <v>0.96899999999999997</v>
      </c>
      <c r="U2225" t="s">
        <v>41</v>
      </c>
      <c r="V2225" t="s">
        <v>5924</v>
      </c>
      <c r="W2225" t="s">
        <v>21809</v>
      </c>
      <c r="X2225" s="3" t="s">
        <v>277</v>
      </c>
      <c r="Y2225">
        <v>4</v>
      </c>
      <c r="Z2225" t="s">
        <v>21810</v>
      </c>
      <c r="AA2225" t="s">
        <v>46</v>
      </c>
      <c r="AB2225">
        <v>0</v>
      </c>
      <c r="AC2225" t="s">
        <v>47</v>
      </c>
      <c r="AD2225" t="s">
        <v>21811</v>
      </c>
    </row>
    <row r="2226" spans="1:30" x14ac:dyDescent="0.3">
      <c r="A2226" s="1">
        <v>2224</v>
      </c>
      <c r="B2226">
        <v>2233</v>
      </c>
      <c r="C2226" t="s">
        <v>21812</v>
      </c>
      <c r="D2226" t="s">
        <v>21813</v>
      </c>
      <c r="E2226" t="s">
        <v>99</v>
      </c>
      <c r="F2226" t="s">
        <v>21814</v>
      </c>
      <c r="G2226" t="s">
        <v>101</v>
      </c>
      <c r="H2226" t="s">
        <v>21815</v>
      </c>
      <c r="I2226" t="s">
        <v>21816</v>
      </c>
      <c r="J2226" t="s">
        <v>21817</v>
      </c>
      <c r="K2226" t="s">
        <v>21818</v>
      </c>
      <c r="L2226" t="s">
        <v>21819</v>
      </c>
      <c r="O2226" t="s">
        <v>21820</v>
      </c>
      <c r="P2226" s="5" t="s">
        <v>155</v>
      </c>
      <c r="Q2226">
        <v>3</v>
      </c>
      <c r="R2226" t="s">
        <v>21821</v>
      </c>
      <c r="S2226" t="s">
        <v>21822</v>
      </c>
      <c r="T2226">
        <v>0.95799999999999996</v>
      </c>
      <c r="U2226" t="s">
        <v>277</v>
      </c>
      <c r="V2226" t="s">
        <v>2570</v>
      </c>
      <c r="W2226" t="s">
        <v>21823</v>
      </c>
      <c r="X2226" s="3" t="s">
        <v>44</v>
      </c>
      <c r="Y2226">
        <v>2</v>
      </c>
      <c r="Z2226" t="s">
        <v>21824</v>
      </c>
      <c r="AA2226" t="s">
        <v>46</v>
      </c>
      <c r="AB2226">
        <v>0</v>
      </c>
      <c r="AC2226" t="s">
        <v>47</v>
      </c>
      <c r="AD2226" t="s">
        <v>21825</v>
      </c>
    </row>
    <row r="2227" spans="1:30" x14ac:dyDescent="0.3">
      <c r="A2227" s="1">
        <v>2225</v>
      </c>
      <c r="B2227">
        <v>2234</v>
      </c>
      <c r="C2227" t="s">
        <v>21826</v>
      </c>
      <c r="D2227" t="s">
        <v>21827</v>
      </c>
      <c r="E2227" t="s">
        <v>312</v>
      </c>
      <c r="F2227" t="s">
        <v>21828</v>
      </c>
      <c r="G2227" t="s">
        <v>314</v>
      </c>
      <c r="H2227" t="s">
        <v>21829</v>
      </c>
      <c r="I2227" t="s">
        <v>21830</v>
      </c>
      <c r="J2227" t="s">
        <v>21831</v>
      </c>
      <c r="K2227" t="s">
        <v>21832</v>
      </c>
      <c r="O2227" t="s">
        <v>132</v>
      </c>
      <c r="P2227" s="5" t="s">
        <v>47</v>
      </c>
      <c r="Q2227">
        <v>0</v>
      </c>
      <c r="R2227" t="s">
        <v>360</v>
      </c>
      <c r="S2227" t="s">
        <v>849</v>
      </c>
      <c r="T2227">
        <v>0.96</v>
      </c>
      <c r="U2227" t="s">
        <v>41</v>
      </c>
      <c r="V2227" t="s">
        <v>47</v>
      </c>
      <c r="W2227" t="s">
        <v>21833</v>
      </c>
      <c r="X2227" s="3" t="s">
        <v>38</v>
      </c>
      <c r="Y2227">
        <v>4</v>
      </c>
      <c r="Z2227" t="s">
        <v>21834</v>
      </c>
      <c r="AA2227" t="s">
        <v>46</v>
      </c>
      <c r="AB2227">
        <v>0</v>
      </c>
      <c r="AC2227" t="s">
        <v>47</v>
      </c>
      <c r="AD2227" t="s">
        <v>21835</v>
      </c>
    </row>
    <row r="2228" spans="1:30" x14ac:dyDescent="0.3">
      <c r="A2228" s="1">
        <v>2226</v>
      </c>
      <c r="B2228">
        <v>2235</v>
      </c>
      <c r="C2228" t="s">
        <v>21836</v>
      </c>
      <c r="D2228" t="s">
        <v>21837</v>
      </c>
      <c r="E2228" t="s">
        <v>99</v>
      </c>
      <c r="F2228" t="s">
        <v>21838</v>
      </c>
      <c r="G2228" t="s">
        <v>101</v>
      </c>
      <c r="H2228" t="s">
        <v>21839</v>
      </c>
      <c r="I2228" t="s">
        <v>21840</v>
      </c>
      <c r="J2228" t="s">
        <v>21841</v>
      </c>
      <c r="K2228" t="s">
        <v>21842</v>
      </c>
      <c r="O2228" t="s">
        <v>21843</v>
      </c>
      <c r="P2228" s="5" t="s">
        <v>47</v>
      </c>
      <c r="Q2228">
        <v>0</v>
      </c>
      <c r="R2228" t="s">
        <v>360</v>
      </c>
      <c r="S2228" t="s">
        <v>21844</v>
      </c>
      <c r="T2228">
        <v>0.97299999999999998</v>
      </c>
      <c r="U2228" t="s">
        <v>41</v>
      </c>
      <c r="V2228" t="s">
        <v>47</v>
      </c>
      <c r="W2228" t="s">
        <v>21845</v>
      </c>
      <c r="X2228" s="3" t="s">
        <v>44</v>
      </c>
      <c r="Y2228">
        <v>2</v>
      </c>
      <c r="Z2228" t="s">
        <v>21846</v>
      </c>
      <c r="AA2228" t="s">
        <v>46</v>
      </c>
      <c r="AB2228">
        <v>0</v>
      </c>
      <c r="AC2228" t="s">
        <v>47</v>
      </c>
      <c r="AD2228" t="s">
        <v>21847</v>
      </c>
    </row>
    <row r="2229" spans="1:30" x14ac:dyDescent="0.3">
      <c r="A2229" s="1">
        <v>2227</v>
      </c>
      <c r="B2229">
        <v>2236</v>
      </c>
      <c r="C2229" t="s">
        <v>21848</v>
      </c>
      <c r="D2229" t="s">
        <v>21849</v>
      </c>
      <c r="E2229" t="s">
        <v>312</v>
      </c>
      <c r="F2229" t="s">
        <v>21850</v>
      </c>
      <c r="G2229" t="s">
        <v>314</v>
      </c>
      <c r="H2229" t="s">
        <v>21851</v>
      </c>
      <c r="I2229" t="s">
        <v>21852</v>
      </c>
      <c r="J2229" t="s">
        <v>21853</v>
      </c>
      <c r="K2229" t="s">
        <v>21854</v>
      </c>
      <c r="O2229" t="s">
        <v>21855</v>
      </c>
      <c r="P2229" s="5" t="s">
        <v>44</v>
      </c>
      <c r="Q2229">
        <v>1</v>
      </c>
      <c r="R2229" t="s">
        <v>5951</v>
      </c>
      <c r="S2229" t="s">
        <v>21856</v>
      </c>
      <c r="T2229">
        <v>0.96699999999999997</v>
      </c>
      <c r="U2229" t="s">
        <v>41</v>
      </c>
      <c r="V2229" t="s">
        <v>21857</v>
      </c>
      <c r="W2229" t="s">
        <v>21858</v>
      </c>
      <c r="X2229" s="3" t="s">
        <v>44</v>
      </c>
      <c r="Y2229">
        <v>2</v>
      </c>
      <c r="Z2229" t="s">
        <v>21859</v>
      </c>
      <c r="AA2229" t="s">
        <v>46</v>
      </c>
      <c r="AB2229">
        <v>0</v>
      </c>
      <c r="AC2229" t="s">
        <v>47</v>
      </c>
      <c r="AD2229" t="s">
        <v>21860</v>
      </c>
    </row>
    <row r="2230" spans="1:30" x14ac:dyDescent="0.3">
      <c r="A2230" s="1">
        <v>2228</v>
      </c>
      <c r="B2230">
        <v>2237</v>
      </c>
      <c r="C2230" t="s">
        <v>21861</v>
      </c>
      <c r="D2230" t="s">
        <v>21862</v>
      </c>
      <c r="E2230" t="s">
        <v>312</v>
      </c>
      <c r="F2230" t="s">
        <v>21863</v>
      </c>
      <c r="G2230" t="s">
        <v>314</v>
      </c>
      <c r="H2230" t="s">
        <v>18444</v>
      </c>
      <c r="I2230" t="s">
        <v>21864</v>
      </c>
      <c r="J2230" t="s">
        <v>21865</v>
      </c>
      <c r="K2230" t="s">
        <v>21866</v>
      </c>
      <c r="O2230" t="s">
        <v>3793</v>
      </c>
      <c r="P2230" s="5" t="s">
        <v>44</v>
      </c>
      <c r="Q2230">
        <v>2</v>
      </c>
      <c r="R2230" t="s">
        <v>2724</v>
      </c>
      <c r="S2230" t="s">
        <v>6132</v>
      </c>
      <c r="T2230">
        <v>0.96499999999999997</v>
      </c>
      <c r="U2230" t="s">
        <v>41</v>
      </c>
      <c r="V2230" t="s">
        <v>132</v>
      </c>
      <c r="W2230" t="s">
        <v>21867</v>
      </c>
      <c r="X2230" s="3" t="s">
        <v>44</v>
      </c>
      <c r="Y2230">
        <v>5</v>
      </c>
      <c r="Z2230" t="s">
        <v>21868</v>
      </c>
      <c r="AA2230" t="s">
        <v>46</v>
      </c>
      <c r="AB2230">
        <v>0</v>
      </c>
      <c r="AC2230" t="s">
        <v>47</v>
      </c>
      <c r="AD2230" t="s">
        <v>21869</v>
      </c>
    </row>
    <row r="2231" spans="1:30" x14ac:dyDescent="0.3">
      <c r="A2231" s="1">
        <v>2229</v>
      </c>
      <c r="B2231">
        <v>2238</v>
      </c>
      <c r="C2231" t="s">
        <v>21861</v>
      </c>
      <c r="D2231" t="s">
        <v>21870</v>
      </c>
      <c r="E2231" t="s">
        <v>312</v>
      </c>
      <c r="F2231" t="s">
        <v>21871</v>
      </c>
      <c r="G2231" t="s">
        <v>314</v>
      </c>
      <c r="H2231" t="s">
        <v>18444</v>
      </c>
      <c r="I2231" t="s">
        <v>21872</v>
      </c>
      <c r="J2231" t="s">
        <v>21873</v>
      </c>
      <c r="K2231" t="s">
        <v>21874</v>
      </c>
      <c r="O2231" t="s">
        <v>3793</v>
      </c>
      <c r="P2231" s="5" t="s">
        <v>44</v>
      </c>
      <c r="Q2231">
        <v>2</v>
      </c>
      <c r="R2231" t="s">
        <v>2724</v>
      </c>
      <c r="S2231" t="s">
        <v>6132</v>
      </c>
      <c r="T2231">
        <v>0.96499999999999997</v>
      </c>
      <c r="U2231" t="s">
        <v>41</v>
      </c>
      <c r="V2231" t="s">
        <v>132</v>
      </c>
      <c r="W2231" t="s">
        <v>21875</v>
      </c>
      <c r="X2231" s="3" t="s">
        <v>44</v>
      </c>
      <c r="Y2231">
        <v>5</v>
      </c>
      <c r="Z2231" t="s">
        <v>21876</v>
      </c>
      <c r="AA2231" t="s">
        <v>46</v>
      </c>
      <c r="AB2231">
        <v>0</v>
      </c>
      <c r="AC2231" t="s">
        <v>47</v>
      </c>
      <c r="AD2231" t="s">
        <v>21877</v>
      </c>
    </row>
    <row r="2232" spans="1:30" x14ac:dyDescent="0.3">
      <c r="A2232" s="1">
        <v>2230</v>
      </c>
      <c r="B2232">
        <v>2239</v>
      </c>
      <c r="C2232" t="s">
        <v>21861</v>
      </c>
      <c r="D2232" t="s">
        <v>21878</v>
      </c>
      <c r="E2232" t="s">
        <v>312</v>
      </c>
      <c r="F2232" t="s">
        <v>21879</v>
      </c>
      <c r="G2232" t="s">
        <v>314</v>
      </c>
      <c r="H2232" t="s">
        <v>18444</v>
      </c>
      <c r="I2232" t="s">
        <v>21880</v>
      </c>
      <c r="J2232" t="s">
        <v>21881</v>
      </c>
      <c r="K2232" t="s">
        <v>21882</v>
      </c>
      <c r="O2232" t="s">
        <v>3793</v>
      </c>
      <c r="P2232" s="5" t="s">
        <v>44</v>
      </c>
      <c r="Q2232">
        <v>2</v>
      </c>
      <c r="R2232" t="s">
        <v>2724</v>
      </c>
      <c r="S2232" t="s">
        <v>6132</v>
      </c>
      <c r="T2232">
        <v>0.96499999999999997</v>
      </c>
      <c r="U2232" t="s">
        <v>41</v>
      </c>
      <c r="V2232" t="s">
        <v>132</v>
      </c>
      <c r="W2232" t="s">
        <v>21883</v>
      </c>
      <c r="X2232" s="3" t="s">
        <v>44</v>
      </c>
      <c r="Y2232">
        <v>3</v>
      </c>
      <c r="Z2232" t="s">
        <v>21884</v>
      </c>
      <c r="AA2232" t="s">
        <v>46</v>
      </c>
      <c r="AB2232">
        <v>0</v>
      </c>
      <c r="AC2232" t="s">
        <v>47</v>
      </c>
      <c r="AD2232" t="s">
        <v>21885</v>
      </c>
    </row>
    <row r="2233" spans="1:30" x14ac:dyDescent="0.3">
      <c r="A2233" s="1">
        <v>2231</v>
      </c>
      <c r="B2233">
        <v>2240</v>
      </c>
      <c r="C2233" t="s">
        <v>21861</v>
      </c>
      <c r="D2233" t="s">
        <v>21886</v>
      </c>
      <c r="E2233" t="s">
        <v>312</v>
      </c>
      <c r="F2233" t="s">
        <v>21887</v>
      </c>
      <c r="G2233" t="s">
        <v>314</v>
      </c>
      <c r="H2233" t="s">
        <v>18444</v>
      </c>
      <c r="I2233" t="s">
        <v>21888</v>
      </c>
      <c r="J2233" t="s">
        <v>21889</v>
      </c>
      <c r="K2233" t="s">
        <v>21890</v>
      </c>
      <c r="O2233" t="s">
        <v>3793</v>
      </c>
      <c r="P2233" s="5" t="s">
        <v>44</v>
      </c>
      <c r="Q2233">
        <v>2</v>
      </c>
      <c r="R2233" t="s">
        <v>2724</v>
      </c>
      <c r="S2233" t="s">
        <v>6132</v>
      </c>
      <c r="T2233">
        <v>0.96499999999999997</v>
      </c>
      <c r="U2233" t="s">
        <v>41</v>
      </c>
      <c r="V2233" t="s">
        <v>132</v>
      </c>
      <c r="W2233" t="s">
        <v>21891</v>
      </c>
      <c r="X2233" s="3" t="s">
        <v>44</v>
      </c>
      <c r="Y2233">
        <v>7</v>
      </c>
      <c r="Z2233" t="s">
        <v>21892</v>
      </c>
      <c r="AA2233" t="s">
        <v>46</v>
      </c>
      <c r="AB2233">
        <v>0</v>
      </c>
      <c r="AC2233" t="s">
        <v>47</v>
      </c>
      <c r="AD2233" t="s">
        <v>21893</v>
      </c>
    </row>
    <row r="2234" spans="1:30" x14ac:dyDescent="0.3">
      <c r="A2234" s="1">
        <v>2232</v>
      </c>
      <c r="B2234">
        <v>2241</v>
      </c>
      <c r="C2234" t="s">
        <v>21861</v>
      </c>
      <c r="D2234" t="s">
        <v>21894</v>
      </c>
      <c r="E2234" t="s">
        <v>312</v>
      </c>
      <c r="F2234" t="s">
        <v>21895</v>
      </c>
      <c r="G2234" t="s">
        <v>314</v>
      </c>
      <c r="H2234" t="s">
        <v>18444</v>
      </c>
      <c r="I2234" t="s">
        <v>21896</v>
      </c>
      <c r="J2234" t="s">
        <v>21897</v>
      </c>
      <c r="K2234" t="s">
        <v>21898</v>
      </c>
      <c r="O2234" t="s">
        <v>3793</v>
      </c>
      <c r="P2234" s="5" t="s">
        <v>44</v>
      </c>
      <c r="Q2234">
        <v>2</v>
      </c>
      <c r="R2234" t="s">
        <v>2724</v>
      </c>
      <c r="S2234" t="s">
        <v>6132</v>
      </c>
      <c r="T2234">
        <v>0.96499999999999997</v>
      </c>
      <c r="U2234" t="s">
        <v>41</v>
      </c>
      <c r="V2234" t="s">
        <v>132</v>
      </c>
      <c r="W2234" t="s">
        <v>21899</v>
      </c>
      <c r="X2234" s="3" t="s">
        <v>155</v>
      </c>
      <c r="Y2234">
        <v>4</v>
      </c>
      <c r="Z2234" t="s">
        <v>21900</v>
      </c>
      <c r="AA2234" t="s">
        <v>46</v>
      </c>
      <c r="AB2234">
        <v>0</v>
      </c>
      <c r="AC2234" t="s">
        <v>47</v>
      </c>
      <c r="AD2234" t="s">
        <v>21901</v>
      </c>
    </row>
    <row r="2235" spans="1:30" x14ac:dyDescent="0.3">
      <c r="A2235" s="1">
        <v>2233</v>
      </c>
      <c r="B2235">
        <v>2242</v>
      </c>
      <c r="C2235" t="s">
        <v>21902</v>
      </c>
      <c r="D2235" t="s">
        <v>21903</v>
      </c>
      <c r="E2235" t="s">
        <v>312</v>
      </c>
      <c r="F2235" t="s">
        <v>21904</v>
      </c>
      <c r="G2235" t="s">
        <v>314</v>
      </c>
      <c r="H2235" t="s">
        <v>21905</v>
      </c>
      <c r="I2235" t="s">
        <v>21906</v>
      </c>
      <c r="J2235" t="s">
        <v>21907</v>
      </c>
      <c r="K2235" t="s">
        <v>21908</v>
      </c>
      <c r="L2235" t="s">
        <v>21909</v>
      </c>
      <c r="O2235" t="s">
        <v>21910</v>
      </c>
      <c r="P2235" s="5" t="s">
        <v>155</v>
      </c>
      <c r="Q2235">
        <v>2</v>
      </c>
      <c r="R2235" t="s">
        <v>21911</v>
      </c>
      <c r="S2235" t="s">
        <v>21912</v>
      </c>
      <c r="T2235">
        <v>0.95199999999999996</v>
      </c>
      <c r="U2235" t="s">
        <v>277</v>
      </c>
      <c r="V2235" t="s">
        <v>132</v>
      </c>
      <c r="W2235" t="s">
        <v>21913</v>
      </c>
      <c r="X2235" s="3" t="s">
        <v>155</v>
      </c>
      <c r="Y2235">
        <v>5</v>
      </c>
      <c r="Z2235" t="s">
        <v>21914</v>
      </c>
      <c r="AA2235" t="s">
        <v>46</v>
      </c>
      <c r="AB2235">
        <v>0</v>
      </c>
      <c r="AC2235" t="s">
        <v>47</v>
      </c>
      <c r="AD2235" t="s">
        <v>21915</v>
      </c>
    </row>
    <row r="2236" spans="1:30" x14ac:dyDescent="0.3">
      <c r="A2236" s="1">
        <v>2234</v>
      </c>
      <c r="B2236">
        <v>2243</v>
      </c>
      <c r="C2236" t="s">
        <v>21916</v>
      </c>
      <c r="D2236" t="s">
        <v>21917</v>
      </c>
      <c r="E2236" t="s">
        <v>99</v>
      </c>
      <c r="F2236" t="s">
        <v>21918</v>
      </c>
      <c r="G2236" t="s">
        <v>101</v>
      </c>
      <c r="H2236" t="s">
        <v>21919</v>
      </c>
      <c r="I2236" t="s">
        <v>21920</v>
      </c>
      <c r="J2236" t="s">
        <v>21921</v>
      </c>
      <c r="K2236" t="s">
        <v>21922</v>
      </c>
      <c r="L2236" t="s">
        <v>21923</v>
      </c>
      <c r="M2236" t="s">
        <v>21924</v>
      </c>
      <c r="O2236" t="s">
        <v>6534</v>
      </c>
      <c r="P2236" s="5" t="s">
        <v>277</v>
      </c>
      <c r="Q2236">
        <v>2</v>
      </c>
      <c r="R2236" t="s">
        <v>6484</v>
      </c>
      <c r="S2236" t="s">
        <v>6535</v>
      </c>
      <c r="T2236">
        <v>0.97199999999999998</v>
      </c>
      <c r="U2236" t="s">
        <v>41</v>
      </c>
      <c r="V2236" t="s">
        <v>44</v>
      </c>
      <c r="W2236" t="s">
        <v>21925</v>
      </c>
      <c r="X2236" s="3" t="s">
        <v>44</v>
      </c>
      <c r="Y2236">
        <v>3</v>
      </c>
      <c r="Z2236" t="s">
        <v>21926</v>
      </c>
      <c r="AA2236" t="s">
        <v>46</v>
      </c>
      <c r="AB2236">
        <v>0</v>
      </c>
      <c r="AC2236" t="s">
        <v>47</v>
      </c>
      <c r="AD2236" t="s">
        <v>21927</v>
      </c>
    </row>
    <row r="2237" spans="1:30" x14ac:dyDescent="0.3">
      <c r="A2237" s="1">
        <v>2235</v>
      </c>
      <c r="B2237">
        <v>2244</v>
      </c>
      <c r="C2237" t="s">
        <v>21928</v>
      </c>
      <c r="D2237" t="s">
        <v>21929</v>
      </c>
      <c r="E2237" t="s">
        <v>312</v>
      </c>
      <c r="F2237" t="s">
        <v>21930</v>
      </c>
      <c r="G2237" t="s">
        <v>314</v>
      </c>
      <c r="H2237" t="s">
        <v>21931</v>
      </c>
      <c r="I2237" t="s">
        <v>21932</v>
      </c>
      <c r="J2237" t="s">
        <v>21933</v>
      </c>
      <c r="K2237" t="s">
        <v>6682</v>
      </c>
      <c r="L2237" t="s">
        <v>21934</v>
      </c>
      <c r="O2237" t="s">
        <v>6429</v>
      </c>
      <c r="P2237" s="5" t="s">
        <v>277</v>
      </c>
      <c r="Q2237">
        <v>3</v>
      </c>
      <c r="R2237" t="s">
        <v>5289</v>
      </c>
      <c r="S2237" t="s">
        <v>6430</v>
      </c>
      <c r="T2237">
        <v>0.96699999999999997</v>
      </c>
      <c r="U2237" t="s">
        <v>41</v>
      </c>
      <c r="V2237" t="s">
        <v>132</v>
      </c>
      <c r="W2237" t="s">
        <v>21935</v>
      </c>
      <c r="X2237" s="3" t="s">
        <v>44</v>
      </c>
      <c r="Y2237">
        <v>2</v>
      </c>
      <c r="Z2237" t="s">
        <v>21936</v>
      </c>
      <c r="AA2237" t="s">
        <v>46</v>
      </c>
      <c r="AB2237">
        <v>0</v>
      </c>
      <c r="AC2237" t="s">
        <v>47</v>
      </c>
      <c r="AD2237" t="s">
        <v>21937</v>
      </c>
    </row>
    <row r="2238" spans="1:30" x14ac:dyDescent="0.3">
      <c r="A2238" s="1">
        <v>2236</v>
      </c>
      <c r="B2238">
        <v>2245</v>
      </c>
      <c r="C2238" t="s">
        <v>21938</v>
      </c>
      <c r="D2238" t="s">
        <v>21939</v>
      </c>
      <c r="E2238" t="s">
        <v>312</v>
      </c>
      <c r="F2238" t="s">
        <v>21940</v>
      </c>
      <c r="G2238" t="s">
        <v>314</v>
      </c>
      <c r="H2238" t="s">
        <v>21941</v>
      </c>
      <c r="I2238" t="s">
        <v>21942</v>
      </c>
      <c r="J2238" t="s">
        <v>21943</v>
      </c>
      <c r="K2238" t="s">
        <v>6930</v>
      </c>
      <c r="O2238" t="s">
        <v>21944</v>
      </c>
      <c r="P2238" s="5" t="s">
        <v>277</v>
      </c>
      <c r="Q2238">
        <v>2</v>
      </c>
      <c r="R2238" t="s">
        <v>6933</v>
      </c>
      <c r="S2238" t="s">
        <v>21945</v>
      </c>
      <c r="T2238">
        <v>0.96399999999999997</v>
      </c>
      <c r="U2238" t="s">
        <v>41</v>
      </c>
      <c r="V2238" t="s">
        <v>21946</v>
      </c>
      <c r="W2238" t="s">
        <v>21947</v>
      </c>
      <c r="X2238" s="3" t="s">
        <v>44</v>
      </c>
      <c r="Y2238">
        <v>5</v>
      </c>
      <c r="Z2238" t="s">
        <v>21948</v>
      </c>
      <c r="AA2238" t="s">
        <v>46</v>
      </c>
      <c r="AB2238">
        <v>0</v>
      </c>
      <c r="AC2238" t="s">
        <v>47</v>
      </c>
      <c r="AD2238" t="s">
        <v>21949</v>
      </c>
    </row>
    <row r="2239" spans="1:30" x14ac:dyDescent="0.3">
      <c r="A2239" s="1">
        <v>2237</v>
      </c>
      <c r="B2239">
        <v>2246</v>
      </c>
      <c r="C2239" t="s">
        <v>21950</v>
      </c>
      <c r="D2239" t="s">
        <v>21951</v>
      </c>
      <c r="E2239" t="s">
        <v>312</v>
      </c>
      <c r="F2239" t="s">
        <v>21952</v>
      </c>
      <c r="G2239" t="s">
        <v>314</v>
      </c>
      <c r="H2239" t="s">
        <v>21953</v>
      </c>
      <c r="I2239" t="s">
        <v>21942</v>
      </c>
      <c r="J2239" t="s">
        <v>21943</v>
      </c>
      <c r="K2239" t="s">
        <v>6930</v>
      </c>
      <c r="O2239" t="s">
        <v>21954</v>
      </c>
      <c r="P2239" s="5" t="s">
        <v>277</v>
      </c>
      <c r="Q2239">
        <v>2</v>
      </c>
      <c r="R2239" t="s">
        <v>6933</v>
      </c>
      <c r="S2239" t="s">
        <v>21955</v>
      </c>
      <c r="T2239">
        <v>0.96699999999999997</v>
      </c>
      <c r="U2239" t="s">
        <v>41</v>
      </c>
      <c r="V2239" t="s">
        <v>21956</v>
      </c>
      <c r="W2239" t="s">
        <v>21947</v>
      </c>
      <c r="X2239" s="3" t="s">
        <v>44</v>
      </c>
      <c r="Y2239">
        <v>5</v>
      </c>
      <c r="Z2239" t="s">
        <v>21948</v>
      </c>
      <c r="AA2239" t="s">
        <v>46</v>
      </c>
      <c r="AB2239">
        <v>0</v>
      </c>
      <c r="AC2239" t="s">
        <v>47</v>
      </c>
      <c r="AD2239" t="s">
        <v>21949</v>
      </c>
    </row>
    <row r="2240" spans="1:30" x14ac:dyDescent="0.3">
      <c r="A2240" s="1">
        <v>2238</v>
      </c>
      <c r="B2240">
        <v>2247</v>
      </c>
      <c r="C2240" t="s">
        <v>21957</v>
      </c>
      <c r="D2240" t="s">
        <v>21958</v>
      </c>
      <c r="E2240" t="s">
        <v>312</v>
      </c>
      <c r="F2240" t="s">
        <v>21959</v>
      </c>
      <c r="G2240" t="s">
        <v>314</v>
      </c>
      <c r="H2240" t="s">
        <v>17425</v>
      </c>
      <c r="I2240" t="s">
        <v>21960</v>
      </c>
      <c r="J2240" t="s">
        <v>21961</v>
      </c>
      <c r="O2240" t="s">
        <v>132</v>
      </c>
      <c r="P2240" s="5" t="s">
        <v>47</v>
      </c>
      <c r="Q2240">
        <v>0</v>
      </c>
      <c r="R2240" t="s">
        <v>360</v>
      </c>
      <c r="S2240" t="s">
        <v>849</v>
      </c>
      <c r="T2240">
        <v>0.96</v>
      </c>
      <c r="U2240" t="s">
        <v>41</v>
      </c>
      <c r="V2240" t="s">
        <v>47</v>
      </c>
      <c r="W2240" t="s">
        <v>21962</v>
      </c>
      <c r="X2240" s="3" t="s">
        <v>44</v>
      </c>
      <c r="Y2240">
        <v>7</v>
      </c>
      <c r="Z2240" t="s">
        <v>21963</v>
      </c>
      <c r="AA2240" t="s">
        <v>46</v>
      </c>
      <c r="AB2240">
        <v>0</v>
      </c>
      <c r="AC2240" t="s">
        <v>47</v>
      </c>
      <c r="AD2240" t="s">
        <v>21964</v>
      </c>
    </row>
    <row r="2241" spans="1:30" x14ac:dyDescent="0.3">
      <c r="A2241" s="1">
        <v>2239</v>
      </c>
      <c r="B2241">
        <v>2248</v>
      </c>
      <c r="C2241" t="s">
        <v>21957</v>
      </c>
      <c r="D2241" t="s">
        <v>21965</v>
      </c>
      <c r="E2241" t="s">
        <v>99</v>
      </c>
      <c r="F2241" t="s">
        <v>21966</v>
      </c>
      <c r="G2241" t="s">
        <v>101</v>
      </c>
      <c r="H2241" t="s">
        <v>17425</v>
      </c>
      <c r="I2241" t="s">
        <v>21967</v>
      </c>
      <c r="J2241" t="s">
        <v>21968</v>
      </c>
      <c r="K2241" t="s">
        <v>21969</v>
      </c>
      <c r="O2241" t="s">
        <v>132</v>
      </c>
      <c r="P2241" s="5" t="s">
        <v>47</v>
      </c>
      <c r="Q2241">
        <v>0</v>
      </c>
      <c r="R2241" t="s">
        <v>360</v>
      </c>
      <c r="S2241" t="s">
        <v>849</v>
      </c>
      <c r="T2241">
        <v>0.96</v>
      </c>
      <c r="U2241" t="s">
        <v>41</v>
      </c>
      <c r="V2241" t="s">
        <v>47</v>
      </c>
      <c r="W2241" t="s">
        <v>21970</v>
      </c>
      <c r="X2241" s="3" t="s">
        <v>44</v>
      </c>
      <c r="Y2241">
        <v>3</v>
      </c>
      <c r="Z2241" t="s">
        <v>21971</v>
      </c>
      <c r="AA2241" t="s">
        <v>46</v>
      </c>
      <c r="AB2241">
        <v>0</v>
      </c>
      <c r="AC2241" t="s">
        <v>47</v>
      </c>
      <c r="AD2241" t="s">
        <v>21972</v>
      </c>
    </row>
    <row r="2242" spans="1:30" x14ac:dyDescent="0.3">
      <c r="A2242" s="1">
        <v>2240</v>
      </c>
      <c r="B2242">
        <v>2249</v>
      </c>
      <c r="C2242" t="s">
        <v>21973</v>
      </c>
      <c r="D2242" t="s">
        <v>21974</v>
      </c>
      <c r="E2242" t="s">
        <v>312</v>
      </c>
      <c r="F2242" t="s">
        <v>21975</v>
      </c>
      <c r="G2242" t="s">
        <v>314</v>
      </c>
      <c r="H2242" t="s">
        <v>21976</v>
      </c>
      <c r="I2242" t="s">
        <v>21977</v>
      </c>
      <c r="J2242" t="s">
        <v>21978</v>
      </c>
      <c r="K2242" t="s">
        <v>21979</v>
      </c>
      <c r="O2242" t="s">
        <v>21980</v>
      </c>
      <c r="P2242" s="5" t="s">
        <v>47</v>
      </c>
      <c r="Q2242">
        <v>0</v>
      </c>
      <c r="R2242" t="s">
        <v>360</v>
      </c>
      <c r="S2242" t="s">
        <v>21981</v>
      </c>
      <c r="T2242">
        <v>0.96699999999999997</v>
      </c>
      <c r="U2242" t="s">
        <v>41</v>
      </c>
      <c r="V2242" t="s">
        <v>47</v>
      </c>
      <c r="W2242" t="s">
        <v>21982</v>
      </c>
      <c r="X2242" s="3" t="s">
        <v>155</v>
      </c>
      <c r="Y2242">
        <v>3</v>
      </c>
      <c r="Z2242" t="s">
        <v>21983</v>
      </c>
      <c r="AA2242" t="s">
        <v>46</v>
      </c>
      <c r="AB2242">
        <v>0</v>
      </c>
      <c r="AC2242" t="s">
        <v>47</v>
      </c>
      <c r="AD2242" t="s">
        <v>21984</v>
      </c>
    </row>
    <row r="2243" spans="1:30" x14ac:dyDescent="0.3">
      <c r="A2243" s="1">
        <v>2241</v>
      </c>
      <c r="B2243">
        <v>2250</v>
      </c>
      <c r="C2243" t="s">
        <v>21985</v>
      </c>
      <c r="D2243" t="s">
        <v>21986</v>
      </c>
      <c r="E2243" t="s">
        <v>312</v>
      </c>
      <c r="F2243" t="s">
        <v>21987</v>
      </c>
      <c r="G2243" t="s">
        <v>314</v>
      </c>
      <c r="H2243" t="s">
        <v>21988</v>
      </c>
      <c r="I2243" t="s">
        <v>21989</v>
      </c>
      <c r="J2243" t="s">
        <v>21990</v>
      </c>
      <c r="K2243" t="s">
        <v>21991</v>
      </c>
      <c r="O2243" t="s">
        <v>596</v>
      </c>
      <c r="P2243" s="5" t="s">
        <v>38</v>
      </c>
      <c r="Q2243">
        <v>1</v>
      </c>
      <c r="R2243" t="s">
        <v>5979</v>
      </c>
      <c r="S2243" t="s">
        <v>7163</v>
      </c>
      <c r="T2243">
        <v>0.96199999999999997</v>
      </c>
      <c r="U2243" t="s">
        <v>41</v>
      </c>
      <c r="V2243" t="s">
        <v>132</v>
      </c>
      <c r="W2243" t="s">
        <v>21992</v>
      </c>
      <c r="X2243" s="3" t="s">
        <v>44</v>
      </c>
      <c r="Y2243">
        <v>4</v>
      </c>
      <c r="Z2243" t="s">
        <v>21993</v>
      </c>
      <c r="AA2243" t="s">
        <v>46</v>
      </c>
      <c r="AB2243">
        <v>0</v>
      </c>
      <c r="AC2243" t="s">
        <v>47</v>
      </c>
      <c r="AD2243" t="s">
        <v>21994</v>
      </c>
    </row>
    <row r="2244" spans="1:30" x14ac:dyDescent="0.3">
      <c r="A2244" s="1">
        <v>2242</v>
      </c>
      <c r="B2244">
        <v>2251</v>
      </c>
      <c r="C2244" t="s">
        <v>21995</v>
      </c>
      <c r="D2244" t="s">
        <v>21996</v>
      </c>
      <c r="E2244" t="s">
        <v>99</v>
      </c>
      <c r="F2244" t="s">
        <v>21997</v>
      </c>
      <c r="G2244" t="s">
        <v>101</v>
      </c>
      <c r="H2244" t="s">
        <v>21998</v>
      </c>
      <c r="I2244" t="s">
        <v>7220</v>
      </c>
      <c r="J2244" t="s">
        <v>21999</v>
      </c>
      <c r="K2244" t="s">
        <v>22000</v>
      </c>
      <c r="O2244" t="s">
        <v>22001</v>
      </c>
      <c r="P2244" s="5" t="s">
        <v>44</v>
      </c>
      <c r="Q2244">
        <v>3</v>
      </c>
      <c r="R2244" t="s">
        <v>7224</v>
      </c>
      <c r="S2244" t="s">
        <v>22002</v>
      </c>
      <c r="T2244">
        <v>0.94299999999999995</v>
      </c>
      <c r="U2244" t="s">
        <v>41</v>
      </c>
      <c r="V2244" t="s">
        <v>661</v>
      </c>
      <c r="W2244" t="s">
        <v>7226</v>
      </c>
      <c r="X2244" s="3" t="s">
        <v>155</v>
      </c>
      <c r="Y2244">
        <v>2</v>
      </c>
      <c r="Z2244" t="s">
        <v>7227</v>
      </c>
      <c r="AA2244" t="s">
        <v>46</v>
      </c>
      <c r="AB2244">
        <v>0</v>
      </c>
      <c r="AC2244" t="s">
        <v>47</v>
      </c>
      <c r="AD2244" t="s">
        <v>7228</v>
      </c>
    </row>
    <row r="2245" spans="1:30" x14ac:dyDescent="0.3">
      <c r="A2245" s="1">
        <v>2243</v>
      </c>
      <c r="B2245">
        <v>2252</v>
      </c>
      <c r="C2245" t="s">
        <v>22003</v>
      </c>
      <c r="D2245" t="s">
        <v>22004</v>
      </c>
      <c r="E2245" t="s">
        <v>99</v>
      </c>
      <c r="F2245" t="s">
        <v>22005</v>
      </c>
      <c r="G2245" t="s">
        <v>101</v>
      </c>
      <c r="H2245" t="s">
        <v>22006</v>
      </c>
      <c r="I2245" t="s">
        <v>22007</v>
      </c>
      <c r="J2245" t="s">
        <v>22008</v>
      </c>
      <c r="K2245" t="s">
        <v>22009</v>
      </c>
      <c r="O2245" t="s">
        <v>132</v>
      </c>
      <c r="P2245" s="5" t="s">
        <v>47</v>
      </c>
      <c r="Q2245">
        <v>0</v>
      </c>
      <c r="R2245" t="s">
        <v>360</v>
      </c>
      <c r="S2245" t="s">
        <v>849</v>
      </c>
      <c r="T2245">
        <v>0.96</v>
      </c>
      <c r="U2245" t="s">
        <v>41</v>
      </c>
      <c r="V2245" t="s">
        <v>47</v>
      </c>
      <c r="W2245" t="s">
        <v>22010</v>
      </c>
      <c r="X2245" s="3" t="s">
        <v>38</v>
      </c>
      <c r="Y2245">
        <v>3</v>
      </c>
      <c r="Z2245" t="s">
        <v>22011</v>
      </c>
      <c r="AA2245" t="s">
        <v>46</v>
      </c>
      <c r="AB2245">
        <v>0</v>
      </c>
      <c r="AC2245" t="s">
        <v>47</v>
      </c>
      <c r="AD2245" t="s">
        <v>22012</v>
      </c>
    </row>
    <row r="2246" spans="1:30" x14ac:dyDescent="0.3">
      <c r="A2246" s="1">
        <v>2244</v>
      </c>
      <c r="B2246">
        <v>2253</v>
      </c>
      <c r="C2246" t="s">
        <v>22013</v>
      </c>
      <c r="D2246" t="s">
        <v>22014</v>
      </c>
      <c r="E2246" t="s">
        <v>912</v>
      </c>
      <c r="F2246" t="s">
        <v>22015</v>
      </c>
      <c r="G2246" t="s">
        <v>914</v>
      </c>
      <c r="H2246" t="s">
        <v>22016</v>
      </c>
      <c r="I2246" t="s">
        <v>22017</v>
      </c>
      <c r="J2246" t="s">
        <v>22018</v>
      </c>
      <c r="K2246" t="s">
        <v>22019</v>
      </c>
      <c r="O2246" t="s">
        <v>22020</v>
      </c>
      <c r="P2246" s="5" t="s">
        <v>44</v>
      </c>
      <c r="Q2246">
        <v>2</v>
      </c>
      <c r="R2246" t="s">
        <v>22021</v>
      </c>
      <c r="S2246" t="s">
        <v>22022</v>
      </c>
      <c r="T2246">
        <v>0.96399999999999997</v>
      </c>
      <c r="U2246" t="s">
        <v>277</v>
      </c>
      <c r="V2246" t="s">
        <v>22023</v>
      </c>
      <c r="W2246" t="s">
        <v>22024</v>
      </c>
      <c r="X2246" s="3" t="s">
        <v>277</v>
      </c>
      <c r="Y2246">
        <v>4</v>
      </c>
      <c r="Z2246" t="s">
        <v>22025</v>
      </c>
      <c r="AA2246" t="s">
        <v>46</v>
      </c>
      <c r="AB2246">
        <v>0</v>
      </c>
      <c r="AC2246" t="s">
        <v>47</v>
      </c>
      <c r="AD2246" t="s">
        <v>22026</v>
      </c>
    </row>
    <row r="2247" spans="1:30" x14ac:dyDescent="0.3">
      <c r="A2247" s="1">
        <v>2245</v>
      </c>
      <c r="B2247">
        <v>2254</v>
      </c>
      <c r="C2247" t="s">
        <v>22027</v>
      </c>
      <c r="D2247" t="s">
        <v>22028</v>
      </c>
      <c r="E2247" t="s">
        <v>312</v>
      </c>
      <c r="F2247" t="s">
        <v>22029</v>
      </c>
      <c r="G2247" t="s">
        <v>314</v>
      </c>
      <c r="H2247" t="s">
        <v>22030</v>
      </c>
      <c r="I2247" t="s">
        <v>22031</v>
      </c>
      <c r="J2247" t="s">
        <v>22032</v>
      </c>
      <c r="K2247" t="s">
        <v>22033</v>
      </c>
      <c r="O2247" t="s">
        <v>22034</v>
      </c>
      <c r="P2247" s="5" t="s">
        <v>44</v>
      </c>
      <c r="Q2247">
        <v>1</v>
      </c>
      <c r="R2247" t="s">
        <v>981</v>
      </c>
      <c r="S2247" t="s">
        <v>22035</v>
      </c>
      <c r="T2247">
        <v>0.96199999999999997</v>
      </c>
      <c r="U2247" t="s">
        <v>41</v>
      </c>
      <c r="V2247" t="s">
        <v>22036</v>
      </c>
      <c r="W2247" t="s">
        <v>22037</v>
      </c>
      <c r="X2247" s="3" t="s">
        <v>44</v>
      </c>
      <c r="Y2247">
        <v>2</v>
      </c>
      <c r="Z2247" t="s">
        <v>22038</v>
      </c>
      <c r="AA2247" t="s">
        <v>46</v>
      </c>
      <c r="AB2247">
        <v>0</v>
      </c>
      <c r="AC2247" t="s">
        <v>47</v>
      </c>
      <c r="AD2247" t="s">
        <v>22039</v>
      </c>
    </row>
    <row r="2248" spans="1:30" x14ac:dyDescent="0.3">
      <c r="A2248" s="1">
        <v>2246</v>
      </c>
      <c r="B2248">
        <v>2255</v>
      </c>
      <c r="C2248" t="s">
        <v>22040</v>
      </c>
      <c r="D2248" t="s">
        <v>22041</v>
      </c>
      <c r="E2248" t="s">
        <v>3904</v>
      </c>
      <c r="F2248" t="s">
        <v>22042</v>
      </c>
      <c r="G2248" t="s">
        <v>3906</v>
      </c>
      <c r="H2248" t="s">
        <v>22043</v>
      </c>
      <c r="I2248" t="s">
        <v>22044</v>
      </c>
      <c r="J2248" t="s">
        <v>22045</v>
      </c>
      <c r="O2248" t="s">
        <v>22046</v>
      </c>
      <c r="P2248" s="5" t="s">
        <v>38</v>
      </c>
      <c r="Q2248">
        <v>2</v>
      </c>
      <c r="R2248" t="s">
        <v>22047</v>
      </c>
      <c r="S2248" t="s">
        <v>22048</v>
      </c>
      <c r="T2248">
        <v>0.97099999999999997</v>
      </c>
      <c r="U2248" t="s">
        <v>41</v>
      </c>
      <c r="V2248" t="s">
        <v>12087</v>
      </c>
      <c r="W2248" t="s">
        <v>22049</v>
      </c>
      <c r="X2248" s="3" t="s">
        <v>38</v>
      </c>
      <c r="Y2248">
        <v>7</v>
      </c>
      <c r="Z2248" t="s">
        <v>22050</v>
      </c>
      <c r="AA2248" t="s">
        <v>46</v>
      </c>
      <c r="AB2248">
        <v>0</v>
      </c>
      <c r="AC2248" t="s">
        <v>47</v>
      </c>
      <c r="AD2248" t="s">
        <v>22051</v>
      </c>
    </row>
    <row r="2249" spans="1:30" x14ac:dyDescent="0.3">
      <c r="A2249" s="1">
        <v>2247</v>
      </c>
      <c r="B2249">
        <v>2256</v>
      </c>
      <c r="C2249" t="s">
        <v>22052</v>
      </c>
      <c r="D2249" t="s">
        <v>22053</v>
      </c>
      <c r="E2249" t="s">
        <v>340</v>
      </c>
      <c r="F2249" t="s">
        <v>22054</v>
      </c>
      <c r="G2249" t="s">
        <v>342</v>
      </c>
      <c r="H2249" t="s">
        <v>22055</v>
      </c>
      <c r="I2249" t="s">
        <v>22056</v>
      </c>
      <c r="J2249" t="s">
        <v>22057</v>
      </c>
      <c r="K2249" t="s">
        <v>22058</v>
      </c>
      <c r="O2249" t="s">
        <v>22059</v>
      </c>
      <c r="P2249" s="5" t="s">
        <v>44</v>
      </c>
      <c r="Q2249">
        <v>3</v>
      </c>
      <c r="R2249" t="s">
        <v>22060</v>
      </c>
      <c r="S2249" t="s">
        <v>22061</v>
      </c>
      <c r="T2249">
        <v>0.99099999999999999</v>
      </c>
      <c r="U2249" t="s">
        <v>41</v>
      </c>
      <c r="V2249" t="s">
        <v>22062</v>
      </c>
      <c r="W2249" t="s">
        <v>22063</v>
      </c>
      <c r="X2249" s="3" t="s">
        <v>155</v>
      </c>
      <c r="Y2249">
        <v>3</v>
      </c>
      <c r="Z2249" t="s">
        <v>22064</v>
      </c>
      <c r="AA2249" t="s">
        <v>46</v>
      </c>
      <c r="AB2249">
        <v>0</v>
      </c>
      <c r="AC2249" t="s">
        <v>47</v>
      </c>
      <c r="AD2249" t="s">
        <v>22065</v>
      </c>
    </row>
    <row r="2250" spans="1:30" x14ac:dyDescent="0.3">
      <c r="A2250" s="1">
        <v>2248</v>
      </c>
      <c r="B2250">
        <v>2257</v>
      </c>
      <c r="C2250" t="s">
        <v>22066</v>
      </c>
      <c r="D2250" t="s">
        <v>22067</v>
      </c>
      <c r="E2250" t="s">
        <v>312</v>
      </c>
      <c r="F2250" t="s">
        <v>22068</v>
      </c>
      <c r="G2250" t="s">
        <v>314</v>
      </c>
      <c r="H2250" t="s">
        <v>17571</v>
      </c>
      <c r="I2250" t="s">
        <v>22069</v>
      </c>
      <c r="J2250" t="s">
        <v>22070</v>
      </c>
      <c r="K2250" t="s">
        <v>22071</v>
      </c>
      <c r="O2250" t="s">
        <v>9391</v>
      </c>
      <c r="P2250" s="5" t="s">
        <v>44</v>
      </c>
      <c r="Q2250">
        <v>2</v>
      </c>
      <c r="R2250" t="s">
        <v>9392</v>
      </c>
      <c r="S2250" t="s">
        <v>9393</v>
      </c>
      <c r="T2250">
        <v>0.96899999999999997</v>
      </c>
      <c r="U2250" t="s">
        <v>41</v>
      </c>
      <c r="V2250" t="s">
        <v>9394</v>
      </c>
      <c r="W2250" t="s">
        <v>22072</v>
      </c>
      <c r="X2250" s="3" t="s">
        <v>44</v>
      </c>
      <c r="Y2250">
        <v>7</v>
      </c>
      <c r="Z2250" t="s">
        <v>22073</v>
      </c>
      <c r="AA2250" t="s">
        <v>46</v>
      </c>
      <c r="AB2250">
        <v>0</v>
      </c>
      <c r="AC2250" t="s">
        <v>47</v>
      </c>
      <c r="AD2250" t="s">
        <v>22074</v>
      </c>
    </row>
    <row r="2251" spans="1:30" x14ac:dyDescent="0.3">
      <c r="A2251" s="1">
        <v>2249</v>
      </c>
      <c r="B2251">
        <v>2258</v>
      </c>
      <c r="C2251" t="s">
        <v>22075</v>
      </c>
      <c r="D2251" t="s">
        <v>22076</v>
      </c>
      <c r="E2251" t="s">
        <v>99</v>
      </c>
      <c r="F2251" t="s">
        <v>22077</v>
      </c>
      <c r="G2251" t="s">
        <v>101</v>
      </c>
      <c r="H2251" t="s">
        <v>22078</v>
      </c>
      <c r="I2251" t="s">
        <v>22079</v>
      </c>
      <c r="J2251" t="s">
        <v>22080</v>
      </c>
      <c r="K2251" t="s">
        <v>22081</v>
      </c>
      <c r="O2251" t="s">
        <v>22082</v>
      </c>
      <c r="P2251" s="5" t="s">
        <v>44</v>
      </c>
      <c r="Q2251">
        <v>2</v>
      </c>
      <c r="R2251" t="s">
        <v>22083</v>
      </c>
      <c r="S2251" t="s">
        <v>22084</v>
      </c>
      <c r="T2251">
        <v>0.96699999999999997</v>
      </c>
      <c r="U2251" t="s">
        <v>41</v>
      </c>
      <c r="V2251" t="s">
        <v>22085</v>
      </c>
      <c r="W2251" t="s">
        <v>22086</v>
      </c>
      <c r="X2251" s="3" t="s">
        <v>44</v>
      </c>
      <c r="Y2251">
        <v>1</v>
      </c>
      <c r="Z2251" t="s">
        <v>22087</v>
      </c>
      <c r="AA2251" t="s">
        <v>46</v>
      </c>
      <c r="AB2251">
        <v>0</v>
      </c>
      <c r="AC2251" t="s">
        <v>47</v>
      </c>
      <c r="AD2251" t="s">
        <v>22088</v>
      </c>
    </row>
    <row r="2252" spans="1:30" x14ac:dyDescent="0.3">
      <c r="A2252" s="1">
        <v>2250</v>
      </c>
      <c r="B2252">
        <v>2259</v>
      </c>
      <c r="C2252" t="s">
        <v>22089</v>
      </c>
      <c r="D2252" t="s">
        <v>22090</v>
      </c>
      <c r="E2252" t="s">
        <v>99</v>
      </c>
      <c r="F2252" t="s">
        <v>22091</v>
      </c>
      <c r="G2252" t="s">
        <v>101</v>
      </c>
      <c r="H2252" t="s">
        <v>22092</v>
      </c>
      <c r="I2252" t="s">
        <v>22093</v>
      </c>
      <c r="J2252" t="s">
        <v>22094</v>
      </c>
      <c r="K2252" t="s">
        <v>22095</v>
      </c>
      <c r="O2252" t="s">
        <v>9391</v>
      </c>
      <c r="P2252" s="5" t="s">
        <v>44</v>
      </c>
      <c r="Q2252">
        <v>2</v>
      </c>
      <c r="R2252" t="s">
        <v>9392</v>
      </c>
      <c r="S2252" t="s">
        <v>9393</v>
      </c>
      <c r="T2252">
        <v>0.96899999999999997</v>
      </c>
      <c r="U2252" t="s">
        <v>41</v>
      </c>
      <c r="V2252" t="s">
        <v>9394</v>
      </c>
      <c r="W2252" t="s">
        <v>22096</v>
      </c>
      <c r="X2252" s="3" t="s">
        <v>38</v>
      </c>
      <c r="Y2252">
        <v>7</v>
      </c>
      <c r="Z2252" t="s">
        <v>22097</v>
      </c>
      <c r="AA2252" t="s">
        <v>46</v>
      </c>
      <c r="AB2252">
        <v>0</v>
      </c>
      <c r="AC2252" t="s">
        <v>47</v>
      </c>
      <c r="AD2252" t="s">
        <v>22098</v>
      </c>
    </row>
    <row r="2253" spans="1:30" x14ac:dyDescent="0.3">
      <c r="A2253" s="1">
        <v>2251</v>
      </c>
      <c r="B2253">
        <v>2260</v>
      </c>
      <c r="C2253" t="s">
        <v>22066</v>
      </c>
      <c r="D2253" t="s">
        <v>22099</v>
      </c>
      <c r="E2253" t="s">
        <v>99</v>
      </c>
      <c r="F2253" t="s">
        <v>22100</v>
      </c>
      <c r="G2253" t="s">
        <v>101</v>
      </c>
      <c r="H2253" t="s">
        <v>17571</v>
      </c>
      <c r="I2253" t="s">
        <v>22101</v>
      </c>
      <c r="J2253" t="s">
        <v>22102</v>
      </c>
      <c r="K2253" t="s">
        <v>22103</v>
      </c>
      <c r="O2253" t="s">
        <v>9391</v>
      </c>
      <c r="P2253" s="5" t="s">
        <v>44</v>
      </c>
      <c r="Q2253">
        <v>2</v>
      </c>
      <c r="R2253" t="s">
        <v>9392</v>
      </c>
      <c r="S2253" t="s">
        <v>9393</v>
      </c>
      <c r="T2253">
        <v>0.96899999999999997</v>
      </c>
      <c r="U2253" t="s">
        <v>41</v>
      </c>
      <c r="V2253" t="s">
        <v>9394</v>
      </c>
      <c r="W2253" t="s">
        <v>22104</v>
      </c>
      <c r="X2253" s="3" t="s">
        <v>44</v>
      </c>
      <c r="Y2253">
        <v>6</v>
      </c>
      <c r="Z2253" t="s">
        <v>22105</v>
      </c>
      <c r="AA2253" t="s">
        <v>46</v>
      </c>
      <c r="AB2253">
        <v>0</v>
      </c>
      <c r="AC2253" t="s">
        <v>47</v>
      </c>
      <c r="AD2253" t="s">
        <v>22106</v>
      </c>
    </row>
    <row r="2254" spans="1:30" x14ac:dyDescent="0.3">
      <c r="A2254" s="1">
        <v>2252</v>
      </c>
      <c r="B2254">
        <v>2261</v>
      </c>
      <c r="C2254" t="s">
        <v>22107</v>
      </c>
      <c r="D2254" t="s">
        <v>22108</v>
      </c>
      <c r="E2254" t="s">
        <v>312</v>
      </c>
      <c r="F2254" t="s">
        <v>22109</v>
      </c>
      <c r="G2254" t="s">
        <v>314</v>
      </c>
      <c r="H2254" t="s">
        <v>22110</v>
      </c>
      <c r="I2254" t="s">
        <v>22111</v>
      </c>
      <c r="J2254" t="s">
        <v>22112</v>
      </c>
      <c r="K2254" t="s">
        <v>22113</v>
      </c>
      <c r="O2254" t="s">
        <v>22114</v>
      </c>
      <c r="P2254" s="5" t="s">
        <v>56</v>
      </c>
      <c r="Q2254">
        <v>3</v>
      </c>
      <c r="R2254" t="s">
        <v>4268</v>
      </c>
      <c r="S2254" t="s">
        <v>22115</v>
      </c>
      <c r="T2254">
        <v>0.95599999999999996</v>
      </c>
      <c r="U2254" t="s">
        <v>41</v>
      </c>
      <c r="V2254" t="s">
        <v>22116</v>
      </c>
      <c r="W2254" t="s">
        <v>22117</v>
      </c>
      <c r="X2254" s="3" t="s">
        <v>38</v>
      </c>
      <c r="Y2254">
        <v>8</v>
      </c>
      <c r="Z2254" t="s">
        <v>22118</v>
      </c>
      <c r="AA2254" t="s">
        <v>46</v>
      </c>
      <c r="AB2254">
        <v>0</v>
      </c>
      <c r="AC2254" t="s">
        <v>47</v>
      </c>
      <c r="AD2254" t="s">
        <v>22119</v>
      </c>
    </row>
    <row r="2255" spans="1:30" x14ac:dyDescent="0.3">
      <c r="A2255" s="1">
        <v>2253</v>
      </c>
      <c r="B2255">
        <v>2262</v>
      </c>
      <c r="C2255" t="s">
        <v>22120</v>
      </c>
      <c r="D2255" t="s">
        <v>22121</v>
      </c>
      <c r="E2255" t="s">
        <v>312</v>
      </c>
      <c r="F2255" t="s">
        <v>22122</v>
      </c>
      <c r="G2255" t="s">
        <v>314</v>
      </c>
      <c r="H2255" t="s">
        <v>22123</v>
      </c>
      <c r="I2255" t="s">
        <v>22124</v>
      </c>
      <c r="J2255" t="s">
        <v>22125</v>
      </c>
      <c r="K2255" t="s">
        <v>22126</v>
      </c>
      <c r="O2255" t="s">
        <v>22127</v>
      </c>
      <c r="P2255" s="5" t="s">
        <v>56</v>
      </c>
      <c r="Q2255">
        <v>3</v>
      </c>
      <c r="R2255" t="s">
        <v>4268</v>
      </c>
      <c r="S2255" t="s">
        <v>22128</v>
      </c>
      <c r="T2255">
        <v>0.96399999999999997</v>
      </c>
      <c r="U2255" t="s">
        <v>41</v>
      </c>
      <c r="V2255" t="s">
        <v>22129</v>
      </c>
      <c r="W2255" t="s">
        <v>22130</v>
      </c>
      <c r="X2255" s="3" t="s">
        <v>38</v>
      </c>
      <c r="Y2255">
        <v>6</v>
      </c>
      <c r="Z2255" t="s">
        <v>22131</v>
      </c>
      <c r="AA2255" t="s">
        <v>46</v>
      </c>
      <c r="AB2255">
        <v>0</v>
      </c>
      <c r="AC2255" t="s">
        <v>47</v>
      </c>
      <c r="AD2255" t="s">
        <v>22132</v>
      </c>
    </row>
    <row r="2256" spans="1:30" x14ac:dyDescent="0.3">
      <c r="A2256" s="1">
        <v>2254</v>
      </c>
      <c r="B2256">
        <v>2263</v>
      </c>
      <c r="C2256" t="s">
        <v>22133</v>
      </c>
      <c r="D2256" t="s">
        <v>22134</v>
      </c>
      <c r="E2256" t="s">
        <v>312</v>
      </c>
      <c r="F2256" t="s">
        <v>22135</v>
      </c>
      <c r="G2256" t="s">
        <v>314</v>
      </c>
      <c r="H2256" t="s">
        <v>18125</v>
      </c>
      <c r="I2256" t="s">
        <v>22136</v>
      </c>
      <c r="J2256" t="s">
        <v>22137</v>
      </c>
      <c r="K2256" t="s">
        <v>22138</v>
      </c>
      <c r="O2256" t="s">
        <v>56</v>
      </c>
      <c r="P2256" s="5" t="s">
        <v>56</v>
      </c>
      <c r="Q2256">
        <v>0</v>
      </c>
      <c r="T2256">
        <v>0</v>
      </c>
      <c r="U2256" t="s">
        <v>47</v>
      </c>
      <c r="W2256" t="s">
        <v>22139</v>
      </c>
      <c r="X2256" s="3" t="s">
        <v>44</v>
      </c>
      <c r="Y2256">
        <v>4</v>
      </c>
      <c r="Z2256" t="s">
        <v>22140</v>
      </c>
      <c r="AA2256" t="s">
        <v>46</v>
      </c>
      <c r="AB2256">
        <v>0</v>
      </c>
      <c r="AC2256" t="s">
        <v>47</v>
      </c>
      <c r="AD2256" t="s">
        <v>22141</v>
      </c>
    </row>
    <row r="2257" spans="1:30" x14ac:dyDescent="0.3">
      <c r="A2257" s="1">
        <v>2255</v>
      </c>
      <c r="B2257">
        <v>2264</v>
      </c>
      <c r="C2257" t="s">
        <v>22142</v>
      </c>
      <c r="D2257" t="s">
        <v>22143</v>
      </c>
      <c r="E2257" t="s">
        <v>312</v>
      </c>
      <c r="F2257" t="s">
        <v>22144</v>
      </c>
      <c r="G2257" t="s">
        <v>314</v>
      </c>
      <c r="H2257" t="s">
        <v>18125</v>
      </c>
      <c r="I2257" t="s">
        <v>22145</v>
      </c>
      <c r="J2257" t="s">
        <v>22146</v>
      </c>
      <c r="K2257" t="s">
        <v>22147</v>
      </c>
      <c r="O2257" t="s">
        <v>56</v>
      </c>
      <c r="P2257" s="5" t="s">
        <v>56</v>
      </c>
      <c r="Q2257">
        <v>0</v>
      </c>
      <c r="T2257">
        <v>0</v>
      </c>
      <c r="U2257" t="s">
        <v>47</v>
      </c>
      <c r="W2257" t="s">
        <v>22148</v>
      </c>
      <c r="X2257" s="3" t="s">
        <v>44</v>
      </c>
      <c r="Y2257">
        <v>8</v>
      </c>
      <c r="Z2257" t="s">
        <v>22149</v>
      </c>
      <c r="AA2257" t="s">
        <v>46</v>
      </c>
      <c r="AB2257">
        <v>0</v>
      </c>
      <c r="AC2257" t="s">
        <v>47</v>
      </c>
      <c r="AD2257" t="s">
        <v>22150</v>
      </c>
    </row>
    <row r="2258" spans="1:30" x14ac:dyDescent="0.3">
      <c r="A2258" s="1">
        <v>2256</v>
      </c>
      <c r="B2258">
        <v>2265</v>
      </c>
      <c r="C2258" t="s">
        <v>22151</v>
      </c>
      <c r="D2258" t="s">
        <v>22152</v>
      </c>
      <c r="E2258" t="s">
        <v>312</v>
      </c>
      <c r="F2258" t="s">
        <v>22153</v>
      </c>
      <c r="G2258" t="s">
        <v>314</v>
      </c>
      <c r="H2258" t="s">
        <v>22154</v>
      </c>
      <c r="I2258" t="s">
        <v>22155</v>
      </c>
      <c r="J2258" t="s">
        <v>22156</v>
      </c>
      <c r="O2258" t="s">
        <v>56</v>
      </c>
      <c r="P2258" s="5" t="s">
        <v>56</v>
      </c>
      <c r="Q2258">
        <v>0</v>
      </c>
      <c r="T2258">
        <v>0</v>
      </c>
      <c r="U2258" t="s">
        <v>47</v>
      </c>
      <c r="W2258" t="s">
        <v>22157</v>
      </c>
      <c r="X2258" s="3" t="s">
        <v>44</v>
      </c>
      <c r="Y2258">
        <v>5</v>
      </c>
      <c r="Z2258" t="s">
        <v>22158</v>
      </c>
      <c r="AA2258" t="s">
        <v>46</v>
      </c>
      <c r="AB2258">
        <v>0</v>
      </c>
      <c r="AC2258" t="s">
        <v>47</v>
      </c>
      <c r="AD2258" t="s">
        <v>22159</v>
      </c>
    </row>
    <row r="2259" spans="1:30" x14ac:dyDescent="0.3">
      <c r="A2259" s="1">
        <v>2257</v>
      </c>
      <c r="B2259">
        <v>2266</v>
      </c>
      <c r="C2259" t="s">
        <v>22160</v>
      </c>
      <c r="D2259" t="s">
        <v>22161</v>
      </c>
      <c r="E2259" t="s">
        <v>99</v>
      </c>
      <c r="F2259" t="s">
        <v>22162</v>
      </c>
      <c r="G2259" t="s">
        <v>101</v>
      </c>
      <c r="H2259" t="s">
        <v>22163</v>
      </c>
      <c r="I2259" t="s">
        <v>22164</v>
      </c>
      <c r="J2259" t="s">
        <v>22165</v>
      </c>
      <c r="K2259" t="s">
        <v>22166</v>
      </c>
      <c r="O2259" t="s">
        <v>22167</v>
      </c>
      <c r="P2259" s="5" t="s">
        <v>56</v>
      </c>
      <c r="Q2259">
        <v>3</v>
      </c>
      <c r="R2259" t="s">
        <v>4268</v>
      </c>
      <c r="S2259" t="s">
        <v>22168</v>
      </c>
      <c r="T2259">
        <v>0.95399999999999996</v>
      </c>
      <c r="U2259" t="s">
        <v>41</v>
      </c>
      <c r="V2259" t="s">
        <v>22169</v>
      </c>
      <c r="W2259" t="s">
        <v>22170</v>
      </c>
      <c r="X2259" s="3" t="s">
        <v>38</v>
      </c>
      <c r="Y2259">
        <v>3</v>
      </c>
      <c r="Z2259" t="s">
        <v>22171</v>
      </c>
      <c r="AA2259" t="s">
        <v>46</v>
      </c>
      <c r="AB2259">
        <v>0</v>
      </c>
      <c r="AC2259" t="s">
        <v>47</v>
      </c>
      <c r="AD2259" t="s">
        <v>22172</v>
      </c>
    </row>
    <row r="2260" spans="1:30" x14ac:dyDescent="0.3">
      <c r="A2260" s="1">
        <v>2258</v>
      </c>
      <c r="B2260">
        <v>2267</v>
      </c>
      <c r="C2260" t="s">
        <v>22173</v>
      </c>
      <c r="D2260" t="s">
        <v>22174</v>
      </c>
      <c r="E2260" t="s">
        <v>447</v>
      </c>
      <c r="F2260" t="s">
        <v>22175</v>
      </c>
      <c r="G2260" t="s">
        <v>449</v>
      </c>
      <c r="H2260" t="s">
        <v>18125</v>
      </c>
      <c r="I2260" t="s">
        <v>22176</v>
      </c>
      <c r="J2260" t="s">
        <v>22177</v>
      </c>
      <c r="O2260" t="s">
        <v>56</v>
      </c>
      <c r="P2260" s="5" t="s">
        <v>56</v>
      </c>
      <c r="Q2260">
        <v>0</v>
      </c>
      <c r="T2260">
        <v>0</v>
      </c>
      <c r="U2260" t="s">
        <v>47</v>
      </c>
      <c r="W2260" t="s">
        <v>22178</v>
      </c>
      <c r="X2260" s="3" t="s">
        <v>44</v>
      </c>
      <c r="Y2260">
        <v>6</v>
      </c>
      <c r="Z2260" t="s">
        <v>22179</v>
      </c>
      <c r="AA2260" t="s">
        <v>46</v>
      </c>
      <c r="AB2260">
        <v>0</v>
      </c>
      <c r="AC2260" t="s">
        <v>47</v>
      </c>
      <c r="AD2260" t="s">
        <v>22180</v>
      </c>
    </row>
    <row r="2261" spans="1:30" x14ac:dyDescent="0.3">
      <c r="A2261" s="1">
        <v>2259</v>
      </c>
      <c r="B2261">
        <v>2268</v>
      </c>
      <c r="C2261" t="s">
        <v>22173</v>
      </c>
      <c r="D2261" t="s">
        <v>22181</v>
      </c>
      <c r="E2261" t="s">
        <v>312</v>
      </c>
      <c r="F2261" t="s">
        <v>22182</v>
      </c>
      <c r="G2261" t="s">
        <v>314</v>
      </c>
      <c r="H2261" t="s">
        <v>18125</v>
      </c>
      <c r="I2261" t="s">
        <v>22183</v>
      </c>
      <c r="J2261" t="s">
        <v>22184</v>
      </c>
      <c r="K2261" t="s">
        <v>1089</v>
      </c>
      <c r="O2261" t="s">
        <v>56</v>
      </c>
      <c r="P2261" s="5" t="s">
        <v>56</v>
      </c>
      <c r="Q2261">
        <v>0</v>
      </c>
      <c r="T2261">
        <v>0</v>
      </c>
      <c r="U2261" t="s">
        <v>47</v>
      </c>
      <c r="W2261" t="s">
        <v>22185</v>
      </c>
      <c r="X2261" s="3" t="s">
        <v>38</v>
      </c>
      <c r="Y2261">
        <v>8</v>
      </c>
      <c r="Z2261" t="s">
        <v>22186</v>
      </c>
      <c r="AA2261" t="s">
        <v>46</v>
      </c>
      <c r="AB2261">
        <v>0</v>
      </c>
      <c r="AC2261" t="s">
        <v>47</v>
      </c>
      <c r="AD2261" t="s">
        <v>22187</v>
      </c>
    </row>
    <row r="2262" spans="1:30" x14ac:dyDescent="0.3">
      <c r="A2262" s="1">
        <v>2260</v>
      </c>
      <c r="B2262">
        <v>2269</v>
      </c>
      <c r="C2262" t="s">
        <v>22173</v>
      </c>
      <c r="D2262" t="s">
        <v>22188</v>
      </c>
      <c r="E2262" t="s">
        <v>31</v>
      </c>
      <c r="F2262" t="s">
        <v>22189</v>
      </c>
      <c r="G2262" t="s">
        <v>33</v>
      </c>
      <c r="H2262" t="s">
        <v>18125</v>
      </c>
      <c r="I2262" t="s">
        <v>22190</v>
      </c>
      <c r="J2262" t="s">
        <v>22191</v>
      </c>
      <c r="K2262" t="s">
        <v>22192</v>
      </c>
      <c r="O2262" t="s">
        <v>56</v>
      </c>
      <c r="P2262" s="5" t="s">
        <v>56</v>
      </c>
      <c r="Q2262">
        <v>0</v>
      </c>
      <c r="T2262">
        <v>0</v>
      </c>
      <c r="U2262" t="s">
        <v>47</v>
      </c>
      <c r="W2262" t="s">
        <v>22193</v>
      </c>
      <c r="X2262" s="3" t="s">
        <v>44</v>
      </c>
      <c r="Y2262">
        <v>6</v>
      </c>
      <c r="Z2262" t="s">
        <v>22194</v>
      </c>
      <c r="AA2262" t="s">
        <v>46</v>
      </c>
      <c r="AB2262">
        <v>0</v>
      </c>
      <c r="AC2262" t="s">
        <v>47</v>
      </c>
      <c r="AD2262" t="s">
        <v>22195</v>
      </c>
    </row>
    <row r="2263" spans="1:30" x14ac:dyDescent="0.3">
      <c r="A2263" s="1">
        <v>2261</v>
      </c>
      <c r="B2263">
        <v>2270</v>
      </c>
      <c r="C2263" t="s">
        <v>22142</v>
      </c>
      <c r="D2263" t="s">
        <v>22196</v>
      </c>
      <c r="E2263" t="s">
        <v>312</v>
      </c>
      <c r="F2263" t="s">
        <v>22197</v>
      </c>
      <c r="G2263" t="s">
        <v>314</v>
      </c>
      <c r="H2263" t="s">
        <v>18125</v>
      </c>
      <c r="I2263" t="s">
        <v>22198</v>
      </c>
      <c r="J2263" t="s">
        <v>22199</v>
      </c>
      <c r="K2263" t="s">
        <v>22200</v>
      </c>
      <c r="O2263" t="s">
        <v>56</v>
      </c>
      <c r="P2263" s="5" t="s">
        <v>56</v>
      </c>
      <c r="Q2263">
        <v>0</v>
      </c>
      <c r="T2263">
        <v>0</v>
      </c>
      <c r="U2263" t="s">
        <v>47</v>
      </c>
      <c r="W2263" t="s">
        <v>22201</v>
      </c>
      <c r="X2263" s="3" t="s">
        <v>44</v>
      </c>
      <c r="Y2263">
        <v>5</v>
      </c>
      <c r="Z2263" t="s">
        <v>22202</v>
      </c>
      <c r="AA2263" t="s">
        <v>46</v>
      </c>
      <c r="AB2263">
        <v>0</v>
      </c>
      <c r="AC2263" t="s">
        <v>47</v>
      </c>
      <c r="AD2263" t="s">
        <v>22203</v>
      </c>
    </row>
    <row r="2264" spans="1:30" x14ac:dyDescent="0.3">
      <c r="A2264" s="1">
        <v>2262</v>
      </c>
      <c r="B2264">
        <v>2271</v>
      </c>
      <c r="C2264" t="s">
        <v>22173</v>
      </c>
      <c r="D2264" t="s">
        <v>22204</v>
      </c>
      <c r="E2264" t="s">
        <v>312</v>
      </c>
      <c r="F2264" t="s">
        <v>22205</v>
      </c>
      <c r="G2264" t="s">
        <v>314</v>
      </c>
      <c r="H2264" t="s">
        <v>18125</v>
      </c>
      <c r="I2264" t="s">
        <v>22206</v>
      </c>
      <c r="J2264" t="s">
        <v>22207</v>
      </c>
      <c r="K2264" t="s">
        <v>22208</v>
      </c>
      <c r="O2264" t="s">
        <v>56</v>
      </c>
      <c r="P2264" s="5" t="s">
        <v>56</v>
      </c>
      <c r="Q2264">
        <v>0</v>
      </c>
      <c r="T2264">
        <v>0</v>
      </c>
      <c r="U2264" t="s">
        <v>47</v>
      </c>
      <c r="W2264" t="s">
        <v>22209</v>
      </c>
      <c r="X2264" s="3" t="s">
        <v>44</v>
      </c>
      <c r="Y2264">
        <v>6</v>
      </c>
      <c r="Z2264" t="s">
        <v>22210</v>
      </c>
      <c r="AA2264" t="s">
        <v>46</v>
      </c>
      <c r="AB2264">
        <v>0</v>
      </c>
      <c r="AC2264" t="s">
        <v>47</v>
      </c>
      <c r="AD2264" t="s">
        <v>22211</v>
      </c>
    </row>
    <row r="2265" spans="1:30" x14ac:dyDescent="0.3">
      <c r="A2265" s="1">
        <v>2263</v>
      </c>
      <c r="B2265">
        <v>2272</v>
      </c>
      <c r="C2265" t="s">
        <v>22142</v>
      </c>
      <c r="D2265" t="s">
        <v>22212</v>
      </c>
      <c r="E2265" t="s">
        <v>312</v>
      </c>
      <c r="F2265" t="s">
        <v>22213</v>
      </c>
      <c r="G2265" t="s">
        <v>314</v>
      </c>
      <c r="H2265" t="s">
        <v>18125</v>
      </c>
      <c r="I2265" t="s">
        <v>22214</v>
      </c>
      <c r="J2265" t="s">
        <v>22215</v>
      </c>
      <c r="K2265" t="s">
        <v>22216</v>
      </c>
      <c r="N2265" t="s">
        <v>22217</v>
      </c>
      <c r="O2265" t="s">
        <v>56</v>
      </c>
      <c r="P2265" s="5" t="s">
        <v>56</v>
      </c>
      <c r="Q2265">
        <v>0</v>
      </c>
      <c r="T2265">
        <v>0</v>
      </c>
      <c r="U2265" t="s">
        <v>47</v>
      </c>
      <c r="W2265" t="s">
        <v>22218</v>
      </c>
      <c r="X2265" s="3" t="s">
        <v>38</v>
      </c>
      <c r="Y2265">
        <v>3</v>
      </c>
      <c r="Z2265" t="s">
        <v>22219</v>
      </c>
      <c r="AA2265" t="s">
        <v>46</v>
      </c>
      <c r="AB2265">
        <v>0</v>
      </c>
      <c r="AC2265" t="s">
        <v>47</v>
      </c>
      <c r="AD2265" t="s">
        <v>22220</v>
      </c>
    </row>
    <row r="2266" spans="1:30" x14ac:dyDescent="0.3">
      <c r="A2266" s="1">
        <v>2264</v>
      </c>
      <c r="B2266">
        <v>2273</v>
      </c>
      <c r="C2266" t="s">
        <v>22221</v>
      </c>
      <c r="D2266" t="s">
        <v>22222</v>
      </c>
      <c r="E2266" t="s">
        <v>312</v>
      </c>
      <c r="F2266" t="s">
        <v>22223</v>
      </c>
      <c r="G2266" t="s">
        <v>314</v>
      </c>
      <c r="H2266" t="s">
        <v>22224</v>
      </c>
      <c r="I2266" t="s">
        <v>22225</v>
      </c>
      <c r="J2266" t="s">
        <v>22226</v>
      </c>
      <c r="K2266" t="s">
        <v>22227</v>
      </c>
      <c r="O2266" t="s">
        <v>22228</v>
      </c>
      <c r="P2266" s="5" t="s">
        <v>38</v>
      </c>
      <c r="Q2266">
        <v>1</v>
      </c>
      <c r="R2266" t="s">
        <v>7755</v>
      </c>
      <c r="S2266" t="s">
        <v>22229</v>
      </c>
      <c r="T2266">
        <v>0.95599999999999996</v>
      </c>
      <c r="U2266" t="s">
        <v>41</v>
      </c>
      <c r="V2266" t="s">
        <v>22230</v>
      </c>
      <c r="W2266" t="s">
        <v>22231</v>
      </c>
      <c r="X2266" s="3" t="s">
        <v>44</v>
      </c>
      <c r="Y2266">
        <v>3</v>
      </c>
      <c r="Z2266" t="s">
        <v>22232</v>
      </c>
      <c r="AA2266" t="s">
        <v>46</v>
      </c>
      <c r="AB2266">
        <v>0</v>
      </c>
      <c r="AC2266" t="s">
        <v>47</v>
      </c>
      <c r="AD2266" t="s">
        <v>22233</v>
      </c>
    </row>
    <row r="2267" spans="1:30" x14ac:dyDescent="0.3">
      <c r="A2267" s="1">
        <v>2265</v>
      </c>
      <c r="B2267">
        <v>2274</v>
      </c>
      <c r="C2267" t="s">
        <v>22234</v>
      </c>
      <c r="D2267" t="s">
        <v>22235</v>
      </c>
      <c r="E2267" t="s">
        <v>312</v>
      </c>
      <c r="F2267" t="s">
        <v>22236</v>
      </c>
      <c r="G2267" t="s">
        <v>314</v>
      </c>
      <c r="H2267" t="s">
        <v>22237</v>
      </c>
      <c r="I2267" t="s">
        <v>22238</v>
      </c>
      <c r="J2267" t="s">
        <v>22239</v>
      </c>
      <c r="K2267" t="s">
        <v>22240</v>
      </c>
      <c r="O2267" t="s">
        <v>22241</v>
      </c>
      <c r="P2267" s="5" t="s">
        <v>38</v>
      </c>
      <c r="Q2267">
        <v>3</v>
      </c>
      <c r="R2267" t="s">
        <v>22242</v>
      </c>
      <c r="S2267" t="s">
        <v>22243</v>
      </c>
      <c r="T2267">
        <v>0.96299999999999997</v>
      </c>
      <c r="U2267" t="s">
        <v>41</v>
      </c>
      <c r="W2267" t="s">
        <v>22244</v>
      </c>
      <c r="X2267" s="3" t="s">
        <v>38</v>
      </c>
      <c r="Y2267">
        <v>8</v>
      </c>
      <c r="Z2267" t="s">
        <v>22245</v>
      </c>
      <c r="AA2267" t="s">
        <v>46</v>
      </c>
      <c r="AB2267">
        <v>0</v>
      </c>
      <c r="AC2267" t="s">
        <v>47</v>
      </c>
      <c r="AD2267" t="s">
        <v>22246</v>
      </c>
    </row>
    <row r="2268" spans="1:30" x14ac:dyDescent="0.3">
      <c r="A2268" s="1">
        <v>2266</v>
      </c>
      <c r="B2268">
        <v>2275</v>
      </c>
      <c r="C2268" t="s">
        <v>22234</v>
      </c>
      <c r="D2268" t="s">
        <v>22247</v>
      </c>
      <c r="E2268" t="s">
        <v>312</v>
      </c>
      <c r="F2268" t="s">
        <v>22248</v>
      </c>
      <c r="G2268" t="s">
        <v>314</v>
      </c>
      <c r="H2268" t="s">
        <v>22237</v>
      </c>
      <c r="I2268" t="s">
        <v>22238</v>
      </c>
      <c r="J2268" t="s">
        <v>22239</v>
      </c>
      <c r="K2268" t="s">
        <v>22240</v>
      </c>
      <c r="O2268" t="s">
        <v>22241</v>
      </c>
      <c r="P2268" s="5" t="s">
        <v>38</v>
      </c>
      <c r="Q2268">
        <v>3</v>
      </c>
      <c r="R2268" t="s">
        <v>22242</v>
      </c>
      <c r="S2268" t="s">
        <v>22243</v>
      </c>
      <c r="T2268">
        <v>0.96299999999999997</v>
      </c>
      <c r="U2268" t="s">
        <v>41</v>
      </c>
      <c r="W2268" t="s">
        <v>22244</v>
      </c>
      <c r="X2268" s="3" t="s">
        <v>38</v>
      </c>
      <c r="Y2268">
        <v>8</v>
      </c>
      <c r="Z2268" t="s">
        <v>22245</v>
      </c>
      <c r="AA2268" t="s">
        <v>46</v>
      </c>
      <c r="AB2268">
        <v>0</v>
      </c>
      <c r="AC2268" t="s">
        <v>47</v>
      </c>
      <c r="AD2268" t="s">
        <v>22246</v>
      </c>
    </row>
    <row r="2269" spans="1:30" x14ac:dyDescent="0.3">
      <c r="A2269" s="1">
        <v>2267</v>
      </c>
      <c r="B2269">
        <v>2276</v>
      </c>
      <c r="C2269" t="s">
        <v>22249</v>
      </c>
      <c r="D2269" t="s">
        <v>22250</v>
      </c>
      <c r="E2269" t="s">
        <v>99</v>
      </c>
      <c r="F2269" t="s">
        <v>22251</v>
      </c>
      <c r="G2269" t="s">
        <v>101</v>
      </c>
      <c r="H2269" t="s">
        <v>22252</v>
      </c>
      <c r="I2269" t="s">
        <v>22253</v>
      </c>
      <c r="J2269" t="s">
        <v>22254</v>
      </c>
      <c r="K2269" t="s">
        <v>22255</v>
      </c>
      <c r="O2269" t="s">
        <v>22256</v>
      </c>
      <c r="P2269" s="5" t="s">
        <v>38</v>
      </c>
      <c r="Q2269">
        <v>2</v>
      </c>
      <c r="R2269" t="s">
        <v>39</v>
      </c>
      <c r="S2269" t="s">
        <v>22257</v>
      </c>
      <c r="T2269">
        <v>0.95699999999999996</v>
      </c>
      <c r="U2269" t="s">
        <v>41</v>
      </c>
      <c r="V2269" t="s">
        <v>22129</v>
      </c>
      <c r="W2269" t="s">
        <v>22258</v>
      </c>
      <c r="X2269" s="3" t="s">
        <v>38</v>
      </c>
      <c r="Y2269">
        <v>3</v>
      </c>
      <c r="Z2269" t="s">
        <v>22259</v>
      </c>
      <c r="AA2269" t="s">
        <v>46</v>
      </c>
      <c r="AB2269">
        <v>0</v>
      </c>
      <c r="AC2269" t="s">
        <v>47</v>
      </c>
      <c r="AD2269" t="s">
        <v>22260</v>
      </c>
    </row>
    <row r="2270" spans="1:30" x14ac:dyDescent="0.3">
      <c r="A2270" s="1">
        <v>2268</v>
      </c>
      <c r="B2270">
        <v>2277</v>
      </c>
      <c r="C2270" t="s">
        <v>22261</v>
      </c>
      <c r="D2270" t="s">
        <v>22262</v>
      </c>
      <c r="E2270" t="s">
        <v>312</v>
      </c>
      <c r="F2270" t="s">
        <v>22263</v>
      </c>
      <c r="G2270" t="s">
        <v>314</v>
      </c>
      <c r="H2270" t="s">
        <v>20927</v>
      </c>
      <c r="I2270" t="s">
        <v>22264</v>
      </c>
      <c r="J2270" t="s">
        <v>22265</v>
      </c>
      <c r="K2270" t="s">
        <v>22266</v>
      </c>
      <c r="O2270" t="s">
        <v>105</v>
      </c>
      <c r="P2270" s="5" t="s">
        <v>38</v>
      </c>
      <c r="Q2270">
        <v>2</v>
      </c>
      <c r="R2270" t="s">
        <v>39</v>
      </c>
      <c r="S2270" t="s">
        <v>106</v>
      </c>
      <c r="T2270">
        <v>0.96299999999999997</v>
      </c>
      <c r="U2270" t="s">
        <v>41</v>
      </c>
      <c r="W2270" t="s">
        <v>22267</v>
      </c>
      <c r="X2270" s="3" t="s">
        <v>38</v>
      </c>
      <c r="Y2270">
        <v>3</v>
      </c>
      <c r="Z2270" t="s">
        <v>22268</v>
      </c>
      <c r="AA2270" t="s">
        <v>46</v>
      </c>
      <c r="AB2270">
        <v>0</v>
      </c>
      <c r="AC2270" t="s">
        <v>47</v>
      </c>
      <c r="AD2270" t="s">
        <v>22269</v>
      </c>
    </row>
    <row r="2271" spans="1:30" x14ac:dyDescent="0.3">
      <c r="A2271" s="1">
        <v>2269</v>
      </c>
      <c r="B2271">
        <v>2278</v>
      </c>
      <c r="C2271" t="s">
        <v>22270</v>
      </c>
      <c r="D2271" t="s">
        <v>22271</v>
      </c>
      <c r="E2271" t="s">
        <v>312</v>
      </c>
      <c r="F2271" t="s">
        <v>22272</v>
      </c>
      <c r="G2271" t="s">
        <v>314</v>
      </c>
      <c r="H2271" t="s">
        <v>20656</v>
      </c>
      <c r="I2271" t="s">
        <v>22273</v>
      </c>
      <c r="J2271" t="s">
        <v>22274</v>
      </c>
      <c r="K2271" t="s">
        <v>22275</v>
      </c>
      <c r="O2271" t="s">
        <v>105</v>
      </c>
      <c r="P2271" s="5" t="s">
        <v>38</v>
      </c>
      <c r="Q2271">
        <v>2</v>
      </c>
      <c r="R2271" t="s">
        <v>39</v>
      </c>
      <c r="S2271" t="s">
        <v>106</v>
      </c>
      <c r="T2271">
        <v>0.96299999999999997</v>
      </c>
      <c r="U2271" t="s">
        <v>41</v>
      </c>
      <c r="W2271" t="s">
        <v>22276</v>
      </c>
      <c r="X2271" s="3" t="s">
        <v>38</v>
      </c>
      <c r="Y2271">
        <v>3</v>
      </c>
      <c r="Z2271" t="s">
        <v>22277</v>
      </c>
      <c r="AA2271" t="s">
        <v>46</v>
      </c>
      <c r="AB2271">
        <v>0</v>
      </c>
      <c r="AC2271" t="s">
        <v>47</v>
      </c>
      <c r="AD2271" t="s">
        <v>22278</v>
      </c>
    </row>
    <row r="2272" spans="1:30" x14ac:dyDescent="0.3">
      <c r="A2272" s="1">
        <v>2270</v>
      </c>
      <c r="B2272">
        <v>2280</v>
      </c>
      <c r="C2272" t="s">
        <v>22279</v>
      </c>
      <c r="D2272" t="s">
        <v>22280</v>
      </c>
      <c r="E2272" t="s">
        <v>197</v>
      </c>
      <c r="F2272" t="s">
        <v>22281</v>
      </c>
      <c r="G2272" t="s">
        <v>199</v>
      </c>
      <c r="H2272" t="s">
        <v>22282</v>
      </c>
      <c r="I2272" t="s">
        <v>22283</v>
      </c>
      <c r="J2272" t="s">
        <v>22284</v>
      </c>
      <c r="K2272" t="s">
        <v>22285</v>
      </c>
      <c r="O2272" t="s">
        <v>105</v>
      </c>
      <c r="P2272" s="5" t="s">
        <v>38</v>
      </c>
      <c r="Q2272">
        <v>2</v>
      </c>
      <c r="R2272" t="s">
        <v>39</v>
      </c>
      <c r="S2272" t="s">
        <v>106</v>
      </c>
      <c r="T2272">
        <v>0.96299999999999997</v>
      </c>
      <c r="U2272" t="s">
        <v>41</v>
      </c>
      <c r="W2272" t="s">
        <v>22286</v>
      </c>
      <c r="X2272" s="3" t="s">
        <v>56</v>
      </c>
      <c r="Y2272">
        <v>4</v>
      </c>
      <c r="Z2272" t="s">
        <v>22287</v>
      </c>
      <c r="AA2272" t="s">
        <v>46</v>
      </c>
      <c r="AB2272">
        <v>0</v>
      </c>
      <c r="AC2272" t="s">
        <v>47</v>
      </c>
      <c r="AD2272" t="s">
        <v>22288</v>
      </c>
    </row>
    <row r="2273" spans="1:30" x14ac:dyDescent="0.3">
      <c r="A2273" s="1">
        <v>2271</v>
      </c>
      <c r="B2273">
        <v>2281</v>
      </c>
      <c r="C2273" t="s">
        <v>22289</v>
      </c>
      <c r="D2273" t="s">
        <v>22290</v>
      </c>
      <c r="E2273" t="s">
        <v>312</v>
      </c>
      <c r="F2273" t="s">
        <v>22291</v>
      </c>
      <c r="G2273" t="s">
        <v>314</v>
      </c>
      <c r="H2273" t="s">
        <v>20705</v>
      </c>
      <c r="I2273" t="s">
        <v>22292</v>
      </c>
      <c r="J2273" t="s">
        <v>22293</v>
      </c>
      <c r="K2273" t="s">
        <v>22294</v>
      </c>
      <c r="O2273" t="s">
        <v>105</v>
      </c>
      <c r="P2273" s="5" t="s">
        <v>38</v>
      </c>
      <c r="Q2273">
        <v>2</v>
      </c>
      <c r="R2273" t="s">
        <v>39</v>
      </c>
      <c r="S2273" t="s">
        <v>106</v>
      </c>
      <c r="T2273">
        <v>0.96299999999999997</v>
      </c>
      <c r="U2273" t="s">
        <v>41</v>
      </c>
      <c r="W2273" t="s">
        <v>22295</v>
      </c>
      <c r="X2273" s="3" t="s">
        <v>38</v>
      </c>
      <c r="Y2273">
        <v>6</v>
      </c>
      <c r="Z2273" t="s">
        <v>22296</v>
      </c>
      <c r="AA2273" t="s">
        <v>46</v>
      </c>
      <c r="AB2273">
        <v>0</v>
      </c>
      <c r="AC2273" t="s">
        <v>47</v>
      </c>
      <c r="AD2273" t="s">
        <v>22297</v>
      </c>
    </row>
    <row r="2274" spans="1:30" x14ac:dyDescent="0.3">
      <c r="A2274" s="1">
        <v>2272</v>
      </c>
      <c r="B2274">
        <v>2282</v>
      </c>
      <c r="C2274" t="s">
        <v>22289</v>
      </c>
      <c r="D2274" t="s">
        <v>22298</v>
      </c>
      <c r="E2274" t="s">
        <v>312</v>
      </c>
      <c r="F2274" t="s">
        <v>22299</v>
      </c>
      <c r="G2274" t="s">
        <v>314</v>
      </c>
      <c r="H2274" t="s">
        <v>20705</v>
      </c>
      <c r="I2274" t="s">
        <v>22300</v>
      </c>
      <c r="J2274" t="s">
        <v>22301</v>
      </c>
      <c r="K2274" t="s">
        <v>22302</v>
      </c>
      <c r="N2274" t="s">
        <v>22303</v>
      </c>
      <c r="O2274" t="s">
        <v>105</v>
      </c>
      <c r="P2274" s="5" t="s">
        <v>38</v>
      </c>
      <c r="Q2274">
        <v>2</v>
      </c>
      <c r="R2274" t="s">
        <v>39</v>
      </c>
      <c r="S2274" t="s">
        <v>106</v>
      </c>
      <c r="T2274">
        <v>0.96299999999999997</v>
      </c>
      <c r="U2274" t="s">
        <v>41</v>
      </c>
      <c r="W2274" t="s">
        <v>22304</v>
      </c>
      <c r="X2274" s="3" t="s">
        <v>38</v>
      </c>
      <c r="Y2274">
        <v>7</v>
      </c>
      <c r="Z2274" t="s">
        <v>22305</v>
      </c>
      <c r="AA2274" t="s">
        <v>46</v>
      </c>
      <c r="AB2274">
        <v>0</v>
      </c>
      <c r="AC2274" t="s">
        <v>47</v>
      </c>
      <c r="AD2274" t="s">
        <v>22306</v>
      </c>
    </row>
    <row r="2275" spans="1:30" x14ac:dyDescent="0.3">
      <c r="A2275" s="1">
        <v>2273</v>
      </c>
      <c r="B2275">
        <v>2283</v>
      </c>
      <c r="C2275" t="s">
        <v>22289</v>
      </c>
      <c r="D2275" t="s">
        <v>22307</v>
      </c>
      <c r="E2275" t="s">
        <v>312</v>
      </c>
      <c r="F2275" t="s">
        <v>22308</v>
      </c>
      <c r="G2275" t="s">
        <v>314</v>
      </c>
      <c r="H2275" t="s">
        <v>20705</v>
      </c>
      <c r="I2275" t="s">
        <v>22309</v>
      </c>
      <c r="J2275" t="s">
        <v>22310</v>
      </c>
      <c r="K2275" t="s">
        <v>22311</v>
      </c>
      <c r="N2275" t="s">
        <v>22312</v>
      </c>
      <c r="O2275" t="s">
        <v>105</v>
      </c>
      <c r="P2275" s="5" t="s">
        <v>38</v>
      </c>
      <c r="Q2275">
        <v>2</v>
      </c>
      <c r="R2275" t="s">
        <v>39</v>
      </c>
      <c r="S2275" t="s">
        <v>106</v>
      </c>
      <c r="T2275">
        <v>0.96299999999999997</v>
      </c>
      <c r="U2275" t="s">
        <v>41</v>
      </c>
      <c r="W2275" t="s">
        <v>22313</v>
      </c>
      <c r="X2275" s="3" t="s">
        <v>38</v>
      </c>
      <c r="Y2275">
        <v>5</v>
      </c>
      <c r="Z2275" t="s">
        <v>22314</v>
      </c>
      <c r="AA2275" t="s">
        <v>46</v>
      </c>
      <c r="AB2275">
        <v>0</v>
      </c>
      <c r="AC2275" t="s">
        <v>47</v>
      </c>
      <c r="AD2275" t="s">
        <v>22315</v>
      </c>
    </row>
    <row r="2276" spans="1:30" x14ac:dyDescent="0.3">
      <c r="A2276" s="1">
        <v>2274</v>
      </c>
      <c r="B2276">
        <v>2284</v>
      </c>
      <c r="C2276" t="s">
        <v>22316</v>
      </c>
      <c r="D2276" t="s">
        <v>22317</v>
      </c>
      <c r="E2276" t="s">
        <v>312</v>
      </c>
      <c r="F2276" t="s">
        <v>22318</v>
      </c>
      <c r="G2276" t="s">
        <v>314</v>
      </c>
      <c r="H2276" t="s">
        <v>22319</v>
      </c>
      <c r="I2276" t="s">
        <v>22320</v>
      </c>
      <c r="J2276" t="s">
        <v>22321</v>
      </c>
      <c r="K2276" t="s">
        <v>22322</v>
      </c>
      <c r="O2276" t="s">
        <v>22323</v>
      </c>
      <c r="P2276" s="5" t="s">
        <v>38</v>
      </c>
      <c r="Q2276">
        <v>3</v>
      </c>
      <c r="R2276" t="s">
        <v>22324</v>
      </c>
      <c r="S2276" t="s">
        <v>22325</v>
      </c>
      <c r="T2276">
        <v>0.96</v>
      </c>
      <c r="U2276" t="s">
        <v>41</v>
      </c>
      <c r="V2276" t="s">
        <v>22326</v>
      </c>
      <c r="W2276" t="s">
        <v>22327</v>
      </c>
      <c r="X2276" s="3" t="s">
        <v>38</v>
      </c>
      <c r="Y2276">
        <v>9</v>
      </c>
      <c r="Z2276" t="s">
        <v>22328</v>
      </c>
      <c r="AA2276" t="s">
        <v>46</v>
      </c>
      <c r="AB2276">
        <v>0</v>
      </c>
      <c r="AC2276" t="s">
        <v>47</v>
      </c>
      <c r="AD2276" t="s">
        <v>22329</v>
      </c>
    </row>
    <row r="2277" spans="1:30" x14ac:dyDescent="0.3">
      <c r="A2277" s="1">
        <v>2275</v>
      </c>
      <c r="B2277">
        <v>2285</v>
      </c>
      <c r="C2277" t="s">
        <v>22289</v>
      </c>
      <c r="D2277" t="s">
        <v>22330</v>
      </c>
      <c r="E2277" t="s">
        <v>312</v>
      </c>
      <c r="F2277" t="s">
        <v>22331</v>
      </c>
      <c r="G2277" t="s">
        <v>314</v>
      </c>
      <c r="H2277" t="s">
        <v>20705</v>
      </c>
      <c r="I2277" t="s">
        <v>22332</v>
      </c>
      <c r="J2277" t="s">
        <v>22333</v>
      </c>
      <c r="K2277" t="s">
        <v>22334</v>
      </c>
      <c r="N2277" t="s">
        <v>22335</v>
      </c>
      <c r="O2277" t="s">
        <v>105</v>
      </c>
      <c r="P2277" s="5" t="s">
        <v>38</v>
      </c>
      <c r="Q2277">
        <v>2</v>
      </c>
      <c r="R2277" t="s">
        <v>39</v>
      </c>
      <c r="S2277" t="s">
        <v>106</v>
      </c>
      <c r="T2277">
        <v>0.96299999999999997</v>
      </c>
      <c r="U2277" t="s">
        <v>41</v>
      </c>
      <c r="W2277" t="s">
        <v>22336</v>
      </c>
      <c r="X2277" s="3" t="s">
        <v>38</v>
      </c>
      <c r="Y2277">
        <v>2</v>
      </c>
      <c r="Z2277" t="s">
        <v>22337</v>
      </c>
      <c r="AA2277" t="s">
        <v>46</v>
      </c>
      <c r="AB2277">
        <v>0</v>
      </c>
      <c r="AC2277" t="s">
        <v>47</v>
      </c>
      <c r="AD2277" t="s">
        <v>22338</v>
      </c>
    </row>
    <row r="2278" spans="1:30" x14ac:dyDescent="0.3">
      <c r="A2278" s="1">
        <v>2276</v>
      </c>
      <c r="B2278">
        <v>2286</v>
      </c>
      <c r="C2278" t="s">
        <v>22289</v>
      </c>
      <c r="D2278" t="s">
        <v>22339</v>
      </c>
      <c r="E2278" t="s">
        <v>312</v>
      </c>
      <c r="F2278" t="s">
        <v>22340</v>
      </c>
      <c r="G2278" t="s">
        <v>314</v>
      </c>
      <c r="H2278" t="s">
        <v>20705</v>
      </c>
      <c r="I2278" t="s">
        <v>22341</v>
      </c>
      <c r="J2278" t="s">
        <v>22342</v>
      </c>
      <c r="K2278" t="s">
        <v>22343</v>
      </c>
      <c r="O2278" t="s">
        <v>105</v>
      </c>
      <c r="P2278" s="5" t="s">
        <v>38</v>
      </c>
      <c r="Q2278">
        <v>2</v>
      </c>
      <c r="R2278" t="s">
        <v>39</v>
      </c>
      <c r="S2278" t="s">
        <v>106</v>
      </c>
      <c r="T2278">
        <v>0.96299999999999997</v>
      </c>
      <c r="U2278" t="s">
        <v>41</v>
      </c>
      <c r="W2278" t="s">
        <v>22344</v>
      </c>
      <c r="X2278" s="3" t="s">
        <v>38</v>
      </c>
      <c r="Y2278">
        <v>5</v>
      </c>
      <c r="Z2278" t="s">
        <v>22345</v>
      </c>
      <c r="AA2278" t="s">
        <v>46</v>
      </c>
      <c r="AB2278">
        <v>0</v>
      </c>
      <c r="AC2278" t="s">
        <v>47</v>
      </c>
      <c r="AD2278" t="s">
        <v>22346</v>
      </c>
    </row>
    <row r="2279" spans="1:30" x14ac:dyDescent="0.3">
      <c r="A2279" s="1">
        <v>2277</v>
      </c>
      <c r="B2279">
        <v>2287</v>
      </c>
      <c r="C2279" t="s">
        <v>22289</v>
      </c>
      <c r="D2279" t="s">
        <v>22347</v>
      </c>
      <c r="E2279" t="s">
        <v>312</v>
      </c>
      <c r="F2279" t="s">
        <v>22348</v>
      </c>
      <c r="G2279" t="s">
        <v>314</v>
      </c>
      <c r="H2279" t="s">
        <v>20705</v>
      </c>
      <c r="I2279" t="s">
        <v>22349</v>
      </c>
      <c r="J2279" t="s">
        <v>22350</v>
      </c>
      <c r="N2279" t="s">
        <v>22351</v>
      </c>
      <c r="O2279" t="s">
        <v>105</v>
      </c>
      <c r="P2279" s="5" t="s">
        <v>38</v>
      </c>
      <c r="Q2279">
        <v>2</v>
      </c>
      <c r="R2279" t="s">
        <v>39</v>
      </c>
      <c r="S2279" t="s">
        <v>106</v>
      </c>
      <c r="T2279">
        <v>0.96299999999999997</v>
      </c>
      <c r="U2279" t="s">
        <v>41</v>
      </c>
      <c r="W2279" t="s">
        <v>22352</v>
      </c>
      <c r="X2279" s="3" t="s">
        <v>47</v>
      </c>
      <c r="Y2279">
        <v>0</v>
      </c>
      <c r="Z2279" t="s">
        <v>360</v>
      </c>
      <c r="AA2279" t="s">
        <v>46</v>
      </c>
      <c r="AB2279">
        <v>0</v>
      </c>
      <c r="AC2279" t="s">
        <v>47</v>
      </c>
      <c r="AD2279" t="s">
        <v>47</v>
      </c>
    </row>
    <row r="2280" spans="1:30" x14ac:dyDescent="0.3">
      <c r="A2280" s="1">
        <v>2278</v>
      </c>
      <c r="B2280">
        <v>2288</v>
      </c>
      <c r="C2280" t="s">
        <v>22289</v>
      </c>
      <c r="D2280" t="s">
        <v>22353</v>
      </c>
      <c r="E2280" t="s">
        <v>312</v>
      </c>
      <c r="F2280" t="s">
        <v>22354</v>
      </c>
      <c r="G2280" t="s">
        <v>314</v>
      </c>
      <c r="H2280" t="s">
        <v>20705</v>
      </c>
      <c r="I2280" t="s">
        <v>22355</v>
      </c>
      <c r="J2280" t="s">
        <v>22356</v>
      </c>
      <c r="K2280" t="s">
        <v>22357</v>
      </c>
      <c r="O2280" t="s">
        <v>105</v>
      </c>
      <c r="P2280" s="5" t="s">
        <v>38</v>
      </c>
      <c r="Q2280">
        <v>2</v>
      </c>
      <c r="R2280" t="s">
        <v>39</v>
      </c>
      <c r="S2280" t="s">
        <v>106</v>
      </c>
      <c r="T2280">
        <v>0.96299999999999997</v>
      </c>
      <c r="U2280" t="s">
        <v>41</v>
      </c>
      <c r="W2280" t="s">
        <v>22358</v>
      </c>
      <c r="X2280" s="3" t="s">
        <v>38</v>
      </c>
      <c r="Y2280">
        <v>4</v>
      </c>
      <c r="Z2280" t="s">
        <v>22359</v>
      </c>
      <c r="AA2280" t="s">
        <v>46</v>
      </c>
      <c r="AB2280">
        <v>0</v>
      </c>
      <c r="AC2280" t="s">
        <v>47</v>
      </c>
      <c r="AD2280" t="s">
        <v>22360</v>
      </c>
    </row>
    <row r="2281" spans="1:30" x14ac:dyDescent="0.3">
      <c r="A2281" s="1">
        <v>2279</v>
      </c>
      <c r="B2281">
        <v>2289</v>
      </c>
      <c r="C2281" t="s">
        <v>22361</v>
      </c>
      <c r="D2281" t="s">
        <v>22362</v>
      </c>
      <c r="E2281" t="s">
        <v>312</v>
      </c>
      <c r="F2281" t="s">
        <v>22363</v>
      </c>
      <c r="G2281" t="s">
        <v>314</v>
      </c>
      <c r="H2281" t="s">
        <v>20705</v>
      </c>
      <c r="I2281" t="s">
        <v>22364</v>
      </c>
      <c r="J2281" t="s">
        <v>22365</v>
      </c>
      <c r="K2281" t="s">
        <v>22366</v>
      </c>
      <c r="O2281" t="s">
        <v>105</v>
      </c>
      <c r="P2281" s="5" t="s">
        <v>38</v>
      </c>
      <c r="Q2281">
        <v>2</v>
      </c>
      <c r="R2281" t="s">
        <v>39</v>
      </c>
      <c r="S2281" t="s">
        <v>106</v>
      </c>
      <c r="T2281">
        <v>0.96299999999999997</v>
      </c>
      <c r="U2281" t="s">
        <v>41</v>
      </c>
      <c r="W2281" t="s">
        <v>22367</v>
      </c>
      <c r="X2281" s="3" t="s">
        <v>38</v>
      </c>
      <c r="Y2281">
        <v>3</v>
      </c>
      <c r="Z2281" t="s">
        <v>22368</v>
      </c>
      <c r="AA2281" t="s">
        <v>46</v>
      </c>
      <c r="AB2281">
        <v>0</v>
      </c>
      <c r="AC2281" t="s">
        <v>47</v>
      </c>
      <c r="AD2281" t="s">
        <v>22369</v>
      </c>
    </row>
    <row r="2282" spans="1:30" x14ac:dyDescent="0.3">
      <c r="A2282" s="1">
        <v>2280</v>
      </c>
      <c r="B2282">
        <v>2290</v>
      </c>
      <c r="C2282" t="s">
        <v>22370</v>
      </c>
      <c r="D2282" t="s">
        <v>22371</v>
      </c>
      <c r="E2282" t="s">
        <v>312</v>
      </c>
      <c r="F2282" t="s">
        <v>22372</v>
      </c>
      <c r="G2282" t="s">
        <v>314</v>
      </c>
      <c r="H2282" t="s">
        <v>22373</v>
      </c>
      <c r="I2282" t="s">
        <v>22374</v>
      </c>
      <c r="J2282" t="s">
        <v>22375</v>
      </c>
      <c r="K2282" t="s">
        <v>22376</v>
      </c>
      <c r="O2282" t="s">
        <v>105</v>
      </c>
      <c r="P2282" s="5" t="s">
        <v>38</v>
      </c>
      <c r="Q2282">
        <v>2</v>
      </c>
      <c r="R2282" t="s">
        <v>39</v>
      </c>
      <c r="S2282" t="s">
        <v>106</v>
      </c>
      <c r="T2282">
        <v>0.96299999999999997</v>
      </c>
      <c r="U2282" t="s">
        <v>41</v>
      </c>
      <c r="W2282" t="s">
        <v>22377</v>
      </c>
      <c r="X2282" s="3" t="s">
        <v>38</v>
      </c>
      <c r="Y2282">
        <v>5</v>
      </c>
      <c r="Z2282" t="s">
        <v>22378</v>
      </c>
      <c r="AA2282" t="s">
        <v>46</v>
      </c>
      <c r="AB2282">
        <v>0</v>
      </c>
      <c r="AC2282" t="s">
        <v>47</v>
      </c>
      <c r="AD2282" t="s">
        <v>22379</v>
      </c>
    </row>
    <row r="2283" spans="1:30" x14ac:dyDescent="0.3">
      <c r="A2283" s="1">
        <v>2281</v>
      </c>
      <c r="B2283">
        <v>2291</v>
      </c>
      <c r="C2283" t="s">
        <v>22380</v>
      </c>
      <c r="D2283" t="s">
        <v>22381</v>
      </c>
      <c r="E2283" t="s">
        <v>312</v>
      </c>
      <c r="F2283" t="s">
        <v>22382</v>
      </c>
      <c r="G2283" t="s">
        <v>314</v>
      </c>
      <c r="H2283" t="s">
        <v>22383</v>
      </c>
      <c r="I2283" t="s">
        <v>22384</v>
      </c>
      <c r="J2283" t="s">
        <v>22385</v>
      </c>
      <c r="K2283" t="s">
        <v>22386</v>
      </c>
      <c r="N2283" t="s">
        <v>4705</v>
      </c>
      <c r="O2283" t="s">
        <v>22387</v>
      </c>
      <c r="P2283" s="5" t="s">
        <v>38</v>
      </c>
      <c r="Q2283">
        <v>2</v>
      </c>
      <c r="R2283" t="s">
        <v>39</v>
      </c>
      <c r="S2283" t="s">
        <v>22388</v>
      </c>
      <c r="T2283">
        <v>0.97</v>
      </c>
      <c r="U2283" t="s">
        <v>41</v>
      </c>
      <c r="V2283" t="s">
        <v>13186</v>
      </c>
      <c r="W2283" t="s">
        <v>22389</v>
      </c>
      <c r="X2283" s="3" t="s">
        <v>38</v>
      </c>
      <c r="Y2283">
        <v>6</v>
      </c>
      <c r="Z2283" t="s">
        <v>22390</v>
      </c>
      <c r="AA2283" t="s">
        <v>46</v>
      </c>
      <c r="AB2283">
        <v>0</v>
      </c>
      <c r="AC2283" t="s">
        <v>47</v>
      </c>
      <c r="AD2283" t="s">
        <v>22391</v>
      </c>
    </row>
    <row r="2284" spans="1:30" x14ac:dyDescent="0.3">
      <c r="A2284" s="1">
        <v>2282</v>
      </c>
      <c r="B2284">
        <v>2292</v>
      </c>
      <c r="C2284" t="s">
        <v>22289</v>
      </c>
      <c r="D2284" t="s">
        <v>22392</v>
      </c>
      <c r="E2284" t="s">
        <v>312</v>
      </c>
      <c r="F2284" t="s">
        <v>22393</v>
      </c>
      <c r="G2284" t="s">
        <v>314</v>
      </c>
      <c r="H2284" t="s">
        <v>20705</v>
      </c>
      <c r="I2284" t="s">
        <v>22394</v>
      </c>
      <c r="J2284" t="s">
        <v>22395</v>
      </c>
      <c r="K2284" t="s">
        <v>22396</v>
      </c>
      <c r="O2284" t="s">
        <v>105</v>
      </c>
      <c r="P2284" s="5" t="s">
        <v>38</v>
      </c>
      <c r="Q2284">
        <v>2</v>
      </c>
      <c r="R2284" t="s">
        <v>39</v>
      </c>
      <c r="S2284" t="s">
        <v>106</v>
      </c>
      <c r="T2284">
        <v>0.96299999999999997</v>
      </c>
      <c r="U2284" t="s">
        <v>41</v>
      </c>
      <c r="W2284" t="s">
        <v>22397</v>
      </c>
      <c r="X2284" s="3" t="s">
        <v>38</v>
      </c>
      <c r="Y2284">
        <v>4</v>
      </c>
      <c r="Z2284" t="s">
        <v>22398</v>
      </c>
      <c r="AA2284" t="s">
        <v>46</v>
      </c>
      <c r="AB2284">
        <v>0</v>
      </c>
      <c r="AC2284" t="s">
        <v>47</v>
      </c>
      <c r="AD2284" t="s">
        <v>22399</v>
      </c>
    </row>
    <row r="2285" spans="1:30" x14ac:dyDescent="0.3">
      <c r="A2285" s="1">
        <v>2283</v>
      </c>
      <c r="B2285">
        <v>2293</v>
      </c>
      <c r="C2285" t="s">
        <v>22289</v>
      </c>
      <c r="D2285" t="s">
        <v>22400</v>
      </c>
      <c r="E2285" t="s">
        <v>312</v>
      </c>
      <c r="F2285" t="s">
        <v>22401</v>
      </c>
      <c r="G2285" t="s">
        <v>314</v>
      </c>
      <c r="H2285" t="s">
        <v>20705</v>
      </c>
      <c r="I2285" t="s">
        <v>22402</v>
      </c>
      <c r="J2285" t="s">
        <v>22403</v>
      </c>
      <c r="K2285" t="s">
        <v>22404</v>
      </c>
      <c r="N2285" t="s">
        <v>22405</v>
      </c>
      <c r="O2285" t="s">
        <v>105</v>
      </c>
      <c r="P2285" s="5" t="s">
        <v>38</v>
      </c>
      <c r="Q2285">
        <v>2</v>
      </c>
      <c r="R2285" t="s">
        <v>39</v>
      </c>
      <c r="S2285" t="s">
        <v>106</v>
      </c>
      <c r="T2285">
        <v>0.96299999999999997</v>
      </c>
      <c r="U2285" t="s">
        <v>41</v>
      </c>
      <c r="W2285" t="s">
        <v>22406</v>
      </c>
      <c r="X2285" s="3" t="s">
        <v>38</v>
      </c>
      <c r="Y2285">
        <v>2</v>
      </c>
      <c r="Z2285" t="s">
        <v>22407</v>
      </c>
      <c r="AA2285" t="s">
        <v>46</v>
      </c>
      <c r="AB2285">
        <v>0</v>
      </c>
      <c r="AC2285" t="s">
        <v>47</v>
      </c>
      <c r="AD2285" t="s">
        <v>22408</v>
      </c>
    </row>
    <row r="2286" spans="1:30" x14ac:dyDescent="0.3">
      <c r="A2286" s="1">
        <v>2284</v>
      </c>
      <c r="B2286">
        <v>2294</v>
      </c>
      <c r="C2286" t="s">
        <v>22289</v>
      </c>
      <c r="D2286" t="s">
        <v>22409</v>
      </c>
      <c r="E2286" t="s">
        <v>312</v>
      </c>
      <c r="F2286" t="s">
        <v>22410</v>
      </c>
      <c r="G2286" t="s">
        <v>314</v>
      </c>
      <c r="H2286" t="s">
        <v>20705</v>
      </c>
      <c r="I2286" t="s">
        <v>22411</v>
      </c>
      <c r="J2286" t="s">
        <v>22412</v>
      </c>
      <c r="K2286" t="s">
        <v>22413</v>
      </c>
      <c r="N2286" t="s">
        <v>22414</v>
      </c>
      <c r="O2286" t="s">
        <v>105</v>
      </c>
      <c r="P2286" s="5" t="s">
        <v>38</v>
      </c>
      <c r="Q2286">
        <v>2</v>
      </c>
      <c r="R2286" t="s">
        <v>39</v>
      </c>
      <c r="S2286" t="s">
        <v>106</v>
      </c>
      <c r="T2286">
        <v>0.96299999999999997</v>
      </c>
      <c r="U2286" t="s">
        <v>41</v>
      </c>
      <c r="W2286" t="s">
        <v>22415</v>
      </c>
      <c r="X2286" s="3" t="s">
        <v>38</v>
      </c>
      <c r="Y2286">
        <v>6</v>
      </c>
      <c r="Z2286" t="s">
        <v>22416</v>
      </c>
      <c r="AA2286" t="s">
        <v>46</v>
      </c>
      <c r="AB2286">
        <v>0</v>
      </c>
      <c r="AC2286" t="s">
        <v>47</v>
      </c>
      <c r="AD2286" t="s">
        <v>22417</v>
      </c>
    </row>
    <row r="2287" spans="1:30" x14ac:dyDescent="0.3">
      <c r="A2287" s="1">
        <v>2285</v>
      </c>
      <c r="B2287">
        <v>2295</v>
      </c>
      <c r="C2287" t="s">
        <v>22289</v>
      </c>
      <c r="D2287" t="s">
        <v>22418</v>
      </c>
      <c r="E2287" t="s">
        <v>312</v>
      </c>
      <c r="F2287" t="s">
        <v>22419</v>
      </c>
      <c r="G2287" t="s">
        <v>314</v>
      </c>
      <c r="H2287" t="s">
        <v>20705</v>
      </c>
      <c r="I2287" t="s">
        <v>22420</v>
      </c>
      <c r="J2287" t="s">
        <v>22421</v>
      </c>
      <c r="K2287" t="s">
        <v>22422</v>
      </c>
      <c r="N2287" t="s">
        <v>22423</v>
      </c>
      <c r="O2287" t="s">
        <v>105</v>
      </c>
      <c r="P2287" s="5" t="s">
        <v>38</v>
      </c>
      <c r="Q2287">
        <v>2</v>
      </c>
      <c r="R2287" t="s">
        <v>39</v>
      </c>
      <c r="S2287" t="s">
        <v>106</v>
      </c>
      <c r="T2287">
        <v>0.96299999999999997</v>
      </c>
      <c r="U2287" t="s">
        <v>41</v>
      </c>
      <c r="W2287" t="s">
        <v>22424</v>
      </c>
      <c r="X2287" s="3" t="s">
        <v>38</v>
      </c>
      <c r="Y2287">
        <v>6</v>
      </c>
      <c r="Z2287" t="s">
        <v>22425</v>
      </c>
      <c r="AA2287" t="s">
        <v>46</v>
      </c>
      <c r="AB2287">
        <v>0</v>
      </c>
      <c r="AC2287" t="s">
        <v>47</v>
      </c>
      <c r="AD2287" t="s">
        <v>22426</v>
      </c>
    </row>
    <row r="2288" spans="1:30" x14ac:dyDescent="0.3">
      <c r="A2288" s="1">
        <v>2286</v>
      </c>
      <c r="B2288">
        <v>2296</v>
      </c>
      <c r="C2288" t="s">
        <v>22427</v>
      </c>
      <c r="D2288" t="s">
        <v>22428</v>
      </c>
      <c r="E2288" t="s">
        <v>312</v>
      </c>
      <c r="F2288" t="s">
        <v>22429</v>
      </c>
      <c r="G2288" t="s">
        <v>314</v>
      </c>
      <c r="H2288" t="s">
        <v>17166</v>
      </c>
      <c r="I2288" t="s">
        <v>22430</v>
      </c>
      <c r="J2288" t="s">
        <v>22431</v>
      </c>
      <c r="K2288" t="s">
        <v>22432</v>
      </c>
      <c r="O2288" t="s">
        <v>105</v>
      </c>
      <c r="P2288" s="5" t="s">
        <v>38</v>
      </c>
      <c r="Q2288">
        <v>2</v>
      </c>
      <c r="R2288" t="s">
        <v>39</v>
      </c>
      <c r="S2288" t="s">
        <v>106</v>
      </c>
      <c r="T2288">
        <v>0.96299999999999997</v>
      </c>
      <c r="U2288" t="s">
        <v>41</v>
      </c>
      <c r="W2288" t="s">
        <v>22433</v>
      </c>
      <c r="X2288" s="3" t="s">
        <v>38</v>
      </c>
      <c r="Y2288">
        <v>4</v>
      </c>
      <c r="Z2288" t="s">
        <v>22434</v>
      </c>
      <c r="AA2288" t="s">
        <v>46</v>
      </c>
      <c r="AB2288">
        <v>0</v>
      </c>
      <c r="AC2288" t="s">
        <v>47</v>
      </c>
      <c r="AD2288" t="s">
        <v>22435</v>
      </c>
    </row>
    <row r="2289" spans="1:30" x14ac:dyDescent="0.3">
      <c r="A2289" s="1">
        <v>2287</v>
      </c>
      <c r="B2289">
        <v>2297</v>
      </c>
      <c r="C2289" t="s">
        <v>22361</v>
      </c>
      <c r="D2289" t="s">
        <v>22436</v>
      </c>
      <c r="E2289" t="s">
        <v>312</v>
      </c>
      <c r="F2289" t="s">
        <v>22437</v>
      </c>
      <c r="G2289" t="s">
        <v>314</v>
      </c>
      <c r="H2289" t="s">
        <v>20705</v>
      </c>
      <c r="I2289" t="s">
        <v>22438</v>
      </c>
      <c r="J2289" t="s">
        <v>22439</v>
      </c>
      <c r="K2289" t="s">
        <v>22440</v>
      </c>
      <c r="O2289" t="s">
        <v>105</v>
      </c>
      <c r="P2289" s="5" t="s">
        <v>38</v>
      </c>
      <c r="Q2289">
        <v>2</v>
      </c>
      <c r="R2289" t="s">
        <v>39</v>
      </c>
      <c r="S2289" t="s">
        <v>106</v>
      </c>
      <c r="T2289">
        <v>0.96299999999999997</v>
      </c>
      <c r="U2289" t="s">
        <v>41</v>
      </c>
      <c r="W2289" t="s">
        <v>22441</v>
      </c>
      <c r="X2289" s="3" t="s">
        <v>155</v>
      </c>
      <c r="Y2289">
        <v>3</v>
      </c>
      <c r="Z2289" t="s">
        <v>22442</v>
      </c>
      <c r="AA2289" t="s">
        <v>46</v>
      </c>
      <c r="AB2289">
        <v>0</v>
      </c>
      <c r="AC2289" t="s">
        <v>47</v>
      </c>
      <c r="AD2289" t="s">
        <v>22443</v>
      </c>
    </row>
    <row r="2290" spans="1:30" x14ac:dyDescent="0.3">
      <c r="A2290" s="1">
        <v>2288</v>
      </c>
      <c r="B2290">
        <v>2298</v>
      </c>
      <c r="C2290" t="s">
        <v>22289</v>
      </c>
      <c r="D2290" t="s">
        <v>22444</v>
      </c>
      <c r="E2290" t="s">
        <v>312</v>
      </c>
      <c r="F2290" t="s">
        <v>22445</v>
      </c>
      <c r="G2290" t="s">
        <v>314</v>
      </c>
      <c r="H2290" t="s">
        <v>20705</v>
      </c>
      <c r="I2290" t="s">
        <v>22446</v>
      </c>
      <c r="J2290" t="s">
        <v>22447</v>
      </c>
      <c r="K2290" t="s">
        <v>22448</v>
      </c>
      <c r="N2290" t="s">
        <v>22449</v>
      </c>
      <c r="O2290" t="s">
        <v>105</v>
      </c>
      <c r="P2290" s="5" t="s">
        <v>38</v>
      </c>
      <c r="Q2290">
        <v>2</v>
      </c>
      <c r="R2290" t="s">
        <v>39</v>
      </c>
      <c r="S2290" t="s">
        <v>106</v>
      </c>
      <c r="T2290">
        <v>0.96299999999999997</v>
      </c>
      <c r="U2290" t="s">
        <v>41</v>
      </c>
      <c r="W2290" t="s">
        <v>22450</v>
      </c>
      <c r="X2290" s="3" t="s">
        <v>44</v>
      </c>
      <c r="Y2290">
        <v>3</v>
      </c>
      <c r="Z2290" t="s">
        <v>22451</v>
      </c>
      <c r="AA2290" t="s">
        <v>46</v>
      </c>
      <c r="AB2290">
        <v>0</v>
      </c>
      <c r="AC2290" t="s">
        <v>47</v>
      </c>
      <c r="AD2290" t="s">
        <v>22452</v>
      </c>
    </row>
    <row r="2291" spans="1:30" x14ac:dyDescent="0.3">
      <c r="A2291" s="1">
        <v>2289</v>
      </c>
      <c r="B2291">
        <v>2299</v>
      </c>
      <c r="C2291" t="s">
        <v>22289</v>
      </c>
      <c r="D2291" t="s">
        <v>22453</v>
      </c>
      <c r="E2291" t="s">
        <v>312</v>
      </c>
      <c r="F2291" t="s">
        <v>22454</v>
      </c>
      <c r="G2291" t="s">
        <v>314</v>
      </c>
      <c r="H2291" t="s">
        <v>20705</v>
      </c>
      <c r="I2291" t="s">
        <v>22455</v>
      </c>
      <c r="J2291" t="s">
        <v>22456</v>
      </c>
      <c r="K2291" t="s">
        <v>22457</v>
      </c>
      <c r="O2291" t="s">
        <v>105</v>
      </c>
      <c r="P2291" s="5" t="s">
        <v>38</v>
      </c>
      <c r="Q2291">
        <v>2</v>
      </c>
      <c r="R2291" t="s">
        <v>39</v>
      </c>
      <c r="S2291" t="s">
        <v>106</v>
      </c>
      <c r="T2291">
        <v>0.96299999999999997</v>
      </c>
      <c r="U2291" t="s">
        <v>41</v>
      </c>
      <c r="W2291" t="s">
        <v>22458</v>
      </c>
      <c r="X2291" s="3" t="s">
        <v>38</v>
      </c>
      <c r="Y2291">
        <v>6</v>
      </c>
      <c r="Z2291" t="s">
        <v>22459</v>
      </c>
      <c r="AA2291" t="s">
        <v>46</v>
      </c>
      <c r="AB2291">
        <v>0</v>
      </c>
      <c r="AC2291" t="s">
        <v>47</v>
      </c>
      <c r="AD2291" t="s">
        <v>22460</v>
      </c>
    </row>
    <row r="2292" spans="1:30" x14ac:dyDescent="0.3">
      <c r="A2292" s="1">
        <v>2290</v>
      </c>
      <c r="B2292">
        <v>2300</v>
      </c>
      <c r="C2292" t="s">
        <v>22361</v>
      </c>
      <c r="D2292" t="s">
        <v>22461</v>
      </c>
      <c r="E2292" t="s">
        <v>312</v>
      </c>
      <c r="F2292" t="s">
        <v>22462</v>
      </c>
      <c r="G2292" t="s">
        <v>314</v>
      </c>
      <c r="H2292" t="s">
        <v>20705</v>
      </c>
      <c r="I2292" t="s">
        <v>22463</v>
      </c>
      <c r="J2292" t="s">
        <v>22464</v>
      </c>
      <c r="K2292" t="s">
        <v>22465</v>
      </c>
      <c r="O2292" t="s">
        <v>105</v>
      </c>
      <c r="P2292" s="5" t="s">
        <v>38</v>
      </c>
      <c r="Q2292">
        <v>2</v>
      </c>
      <c r="R2292" t="s">
        <v>39</v>
      </c>
      <c r="S2292" t="s">
        <v>106</v>
      </c>
      <c r="T2292">
        <v>0.96299999999999997</v>
      </c>
      <c r="U2292" t="s">
        <v>41</v>
      </c>
      <c r="W2292" t="s">
        <v>22466</v>
      </c>
      <c r="X2292" s="3" t="s">
        <v>38</v>
      </c>
      <c r="Y2292">
        <v>4</v>
      </c>
      <c r="Z2292" t="s">
        <v>22467</v>
      </c>
      <c r="AA2292" t="s">
        <v>46</v>
      </c>
      <c r="AB2292">
        <v>0</v>
      </c>
      <c r="AC2292" t="s">
        <v>47</v>
      </c>
      <c r="AD2292" t="s">
        <v>22468</v>
      </c>
    </row>
    <row r="2293" spans="1:30" x14ac:dyDescent="0.3">
      <c r="A2293" s="1">
        <v>2291</v>
      </c>
      <c r="B2293">
        <v>2301</v>
      </c>
      <c r="C2293" t="s">
        <v>22289</v>
      </c>
      <c r="D2293" t="s">
        <v>22469</v>
      </c>
      <c r="E2293" t="s">
        <v>312</v>
      </c>
      <c r="F2293" t="s">
        <v>22470</v>
      </c>
      <c r="G2293" t="s">
        <v>314</v>
      </c>
      <c r="H2293" t="s">
        <v>20705</v>
      </c>
      <c r="I2293" t="s">
        <v>22471</v>
      </c>
      <c r="J2293" t="s">
        <v>22472</v>
      </c>
      <c r="K2293" t="s">
        <v>22473</v>
      </c>
      <c r="N2293" t="s">
        <v>22474</v>
      </c>
      <c r="O2293" t="s">
        <v>105</v>
      </c>
      <c r="P2293" s="5" t="s">
        <v>38</v>
      </c>
      <c r="Q2293">
        <v>2</v>
      </c>
      <c r="R2293" t="s">
        <v>39</v>
      </c>
      <c r="S2293" t="s">
        <v>106</v>
      </c>
      <c r="T2293">
        <v>0.96299999999999997</v>
      </c>
      <c r="U2293" t="s">
        <v>41</v>
      </c>
      <c r="W2293" t="s">
        <v>22475</v>
      </c>
      <c r="X2293" s="3" t="s">
        <v>38</v>
      </c>
      <c r="Y2293">
        <v>8</v>
      </c>
      <c r="Z2293" t="s">
        <v>22476</v>
      </c>
      <c r="AA2293" t="s">
        <v>46</v>
      </c>
      <c r="AB2293">
        <v>0</v>
      </c>
      <c r="AC2293" t="s">
        <v>47</v>
      </c>
      <c r="AD2293" t="s">
        <v>22477</v>
      </c>
    </row>
    <row r="2294" spans="1:30" x14ac:dyDescent="0.3">
      <c r="A2294" s="1">
        <v>2292</v>
      </c>
      <c r="B2294">
        <v>2302</v>
      </c>
      <c r="C2294" t="s">
        <v>22427</v>
      </c>
      <c r="D2294" t="s">
        <v>22478</v>
      </c>
      <c r="E2294" t="s">
        <v>312</v>
      </c>
      <c r="F2294" t="s">
        <v>22479</v>
      </c>
      <c r="G2294" t="s">
        <v>314</v>
      </c>
      <c r="H2294" t="s">
        <v>17166</v>
      </c>
      <c r="I2294" t="s">
        <v>22480</v>
      </c>
      <c r="J2294" t="s">
        <v>22481</v>
      </c>
      <c r="K2294" t="s">
        <v>22482</v>
      </c>
      <c r="O2294" t="s">
        <v>105</v>
      </c>
      <c r="P2294" s="5" t="s">
        <v>38</v>
      </c>
      <c r="Q2294">
        <v>2</v>
      </c>
      <c r="R2294" t="s">
        <v>39</v>
      </c>
      <c r="S2294" t="s">
        <v>106</v>
      </c>
      <c r="T2294">
        <v>0.96299999999999997</v>
      </c>
      <c r="U2294" t="s">
        <v>41</v>
      </c>
      <c r="W2294" t="s">
        <v>22483</v>
      </c>
      <c r="X2294" s="3" t="s">
        <v>38</v>
      </c>
      <c r="Y2294">
        <v>6</v>
      </c>
      <c r="Z2294" t="s">
        <v>22484</v>
      </c>
      <c r="AA2294" t="s">
        <v>46</v>
      </c>
      <c r="AB2294">
        <v>0</v>
      </c>
      <c r="AC2294" t="s">
        <v>47</v>
      </c>
      <c r="AD2294" t="s">
        <v>22485</v>
      </c>
    </row>
    <row r="2295" spans="1:30" x14ac:dyDescent="0.3">
      <c r="A2295" s="1">
        <v>2293</v>
      </c>
      <c r="B2295">
        <v>2303</v>
      </c>
      <c r="C2295" t="s">
        <v>22289</v>
      </c>
      <c r="D2295" t="s">
        <v>22486</v>
      </c>
      <c r="E2295" t="s">
        <v>312</v>
      </c>
      <c r="F2295" t="s">
        <v>22487</v>
      </c>
      <c r="G2295" t="s">
        <v>314</v>
      </c>
      <c r="H2295" t="s">
        <v>20705</v>
      </c>
      <c r="I2295" t="s">
        <v>22488</v>
      </c>
      <c r="J2295" t="s">
        <v>22489</v>
      </c>
      <c r="K2295" t="s">
        <v>22490</v>
      </c>
      <c r="N2295" t="s">
        <v>22491</v>
      </c>
      <c r="O2295" t="s">
        <v>105</v>
      </c>
      <c r="P2295" s="5" t="s">
        <v>38</v>
      </c>
      <c r="Q2295">
        <v>2</v>
      </c>
      <c r="R2295" t="s">
        <v>39</v>
      </c>
      <c r="S2295" t="s">
        <v>106</v>
      </c>
      <c r="T2295">
        <v>0.96299999999999997</v>
      </c>
      <c r="U2295" t="s">
        <v>41</v>
      </c>
      <c r="W2295" t="s">
        <v>22492</v>
      </c>
      <c r="X2295" s="3" t="s">
        <v>38</v>
      </c>
      <c r="Y2295">
        <v>4</v>
      </c>
      <c r="Z2295" t="s">
        <v>22493</v>
      </c>
      <c r="AA2295" t="s">
        <v>46</v>
      </c>
      <c r="AB2295">
        <v>0</v>
      </c>
      <c r="AC2295" t="s">
        <v>47</v>
      </c>
      <c r="AD2295" t="s">
        <v>22494</v>
      </c>
    </row>
    <row r="2296" spans="1:30" x14ac:dyDescent="0.3">
      <c r="A2296" s="1">
        <v>2294</v>
      </c>
      <c r="B2296">
        <v>2304</v>
      </c>
      <c r="C2296" t="s">
        <v>22289</v>
      </c>
      <c r="D2296" t="s">
        <v>22495</v>
      </c>
      <c r="E2296" t="s">
        <v>312</v>
      </c>
      <c r="F2296" t="s">
        <v>22496</v>
      </c>
      <c r="G2296" t="s">
        <v>314</v>
      </c>
      <c r="H2296" t="s">
        <v>20705</v>
      </c>
      <c r="I2296" t="s">
        <v>22497</v>
      </c>
      <c r="J2296" t="s">
        <v>22498</v>
      </c>
      <c r="K2296" t="s">
        <v>22499</v>
      </c>
      <c r="O2296" t="s">
        <v>105</v>
      </c>
      <c r="P2296" s="5" t="s">
        <v>38</v>
      </c>
      <c r="Q2296">
        <v>2</v>
      </c>
      <c r="R2296" t="s">
        <v>39</v>
      </c>
      <c r="S2296" t="s">
        <v>106</v>
      </c>
      <c r="T2296">
        <v>0.96299999999999997</v>
      </c>
      <c r="U2296" t="s">
        <v>41</v>
      </c>
      <c r="W2296" t="s">
        <v>22500</v>
      </c>
      <c r="X2296" s="3" t="s">
        <v>47</v>
      </c>
      <c r="Y2296">
        <v>0</v>
      </c>
      <c r="Z2296" t="s">
        <v>360</v>
      </c>
      <c r="AA2296" t="s">
        <v>46</v>
      </c>
      <c r="AB2296">
        <v>0</v>
      </c>
      <c r="AC2296" t="s">
        <v>47</v>
      </c>
      <c r="AD2296" t="s">
        <v>47</v>
      </c>
    </row>
    <row r="2297" spans="1:30" x14ac:dyDescent="0.3">
      <c r="A2297" s="1">
        <v>2295</v>
      </c>
      <c r="B2297">
        <v>2305</v>
      </c>
      <c r="C2297" t="s">
        <v>22289</v>
      </c>
      <c r="D2297" t="s">
        <v>22501</v>
      </c>
      <c r="E2297" t="s">
        <v>312</v>
      </c>
      <c r="F2297" t="s">
        <v>22502</v>
      </c>
      <c r="G2297" t="s">
        <v>314</v>
      </c>
      <c r="H2297" t="s">
        <v>20705</v>
      </c>
      <c r="I2297" t="s">
        <v>22503</v>
      </c>
      <c r="J2297" t="s">
        <v>22504</v>
      </c>
      <c r="K2297" t="s">
        <v>22505</v>
      </c>
      <c r="N2297" t="s">
        <v>22506</v>
      </c>
      <c r="O2297" t="s">
        <v>105</v>
      </c>
      <c r="P2297" s="5" t="s">
        <v>38</v>
      </c>
      <c r="Q2297">
        <v>2</v>
      </c>
      <c r="R2297" t="s">
        <v>39</v>
      </c>
      <c r="S2297" t="s">
        <v>106</v>
      </c>
      <c r="T2297">
        <v>0.96299999999999997</v>
      </c>
      <c r="U2297" t="s">
        <v>41</v>
      </c>
      <c r="W2297" t="s">
        <v>22507</v>
      </c>
      <c r="X2297" s="3" t="s">
        <v>38</v>
      </c>
      <c r="Y2297">
        <v>2</v>
      </c>
      <c r="Z2297" t="s">
        <v>22508</v>
      </c>
      <c r="AA2297" t="s">
        <v>46</v>
      </c>
      <c r="AB2297">
        <v>0</v>
      </c>
      <c r="AC2297" t="s">
        <v>47</v>
      </c>
      <c r="AD2297" t="s">
        <v>22509</v>
      </c>
    </row>
    <row r="2298" spans="1:30" x14ac:dyDescent="0.3">
      <c r="A2298" s="1">
        <v>2296</v>
      </c>
      <c r="B2298">
        <v>2306</v>
      </c>
      <c r="C2298" t="s">
        <v>22289</v>
      </c>
      <c r="D2298" t="s">
        <v>22510</v>
      </c>
      <c r="E2298" t="s">
        <v>312</v>
      </c>
      <c r="F2298" t="s">
        <v>22511</v>
      </c>
      <c r="G2298" t="s">
        <v>314</v>
      </c>
      <c r="H2298" t="s">
        <v>20705</v>
      </c>
      <c r="I2298" t="s">
        <v>22512</v>
      </c>
      <c r="J2298" t="s">
        <v>22513</v>
      </c>
      <c r="K2298" t="s">
        <v>22514</v>
      </c>
      <c r="O2298" t="s">
        <v>105</v>
      </c>
      <c r="P2298" s="5" t="s">
        <v>38</v>
      </c>
      <c r="Q2298">
        <v>2</v>
      </c>
      <c r="R2298" t="s">
        <v>39</v>
      </c>
      <c r="S2298" t="s">
        <v>106</v>
      </c>
      <c r="T2298">
        <v>0.96299999999999997</v>
      </c>
      <c r="U2298" t="s">
        <v>41</v>
      </c>
      <c r="W2298" t="s">
        <v>22515</v>
      </c>
      <c r="X2298" s="3" t="s">
        <v>38</v>
      </c>
      <c r="Y2298">
        <v>3</v>
      </c>
      <c r="Z2298" t="s">
        <v>22516</v>
      </c>
      <c r="AA2298" t="s">
        <v>46</v>
      </c>
      <c r="AB2298">
        <v>0</v>
      </c>
      <c r="AC2298" t="s">
        <v>47</v>
      </c>
      <c r="AD2298" t="s">
        <v>22517</v>
      </c>
    </row>
    <row r="2299" spans="1:30" x14ac:dyDescent="0.3">
      <c r="A2299" s="1">
        <v>2297</v>
      </c>
      <c r="B2299">
        <v>2307</v>
      </c>
      <c r="C2299" t="s">
        <v>22361</v>
      </c>
      <c r="D2299" t="s">
        <v>22518</v>
      </c>
      <c r="E2299" t="s">
        <v>312</v>
      </c>
      <c r="F2299" t="s">
        <v>22519</v>
      </c>
      <c r="G2299" t="s">
        <v>314</v>
      </c>
      <c r="H2299" t="s">
        <v>20705</v>
      </c>
      <c r="I2299" t="s">
        <v>22520</v>
      </c>
      <c r="J2299" t="s">
        <v>22521</v>
      </c>
      <c r="O2299" t="s">
        <v>105</v>
      </c>
      <c r="P2299" s="5" t="s">
        <v>38</v>
      </c>
      <c r="Q2299">
        <v>2</v>
      </c>
      <c r="R2299" t="s">
        <v>39</v>
      </c>
      <c r="S2299" t="s">
        <v>106</v>
      </c>
      <c r="T2299">
        <v>0.96299999999999997</v>
      </c>
      <c r="U2299" t="s">
        <v>41</v>
      </c>
      <c r="W2299" t="s">
        <v>22522</v>
      </c>
      <c r="X2299" s="3" t="s">
        <v>44</v>
      </c>
      <c r="Y2299">
        <v>4</v>
      </c>
      <c r="Z2299" t="s">
        <v>22523</v>
      </c>
      <c r="AA2299" t="s">
        <v>46</v>
      </c>
      <c r="AB2299">
        <v>0</v>
      </c>
      <c r="AC2299" t="s">
        <v>47</v>
      </c>
      <c r="AD2299" t="s">
        <v>22524</v>
      </c>
    </row>
    <row r="2300" spans="1:30" x14ac:dyDescent="0.3">
      <c r="A2300" s="1">
        <v>2298</v>
      </c>
      <c r="B2300">
        <v>2308</v>
      </c>
      <c r="C2300" t="s">
        <v>22289</v>
      </c>
      <c r="D2300" t="s">
        <v>22525</v>
      </c>
      <c r="E2300" t="s">
        <v>312</v>
      </c>
      <c r="F2300" t="s">
        <v>22526</v>
      </c>
      <c r="G2300" t="s">
        <v>314</v>
      </c>
      <c r="H2300" t="s">
        <v>20705</v>
      </c>
      <c r="I2300" t="s">
        <v>22527</v>
      </c>
      <c r="J2300" t="s">
        <v>22528</v>
      </c>
      <c r="K2300" t="s">
        <v>22529</v>
      </c>
      <c r="N2300" t="s">
        <v>22530</v>
      </c>
      <c r="O2300" t="s">
        <v>105</v>
      </c>
      <c r="P2300" s="5" t="s">
        <v>38</v>
      </c>
      <c r="Q2300">
        <v>2</v>
      </c>
      <c r="R2300" t="s">
        <v>39</v>
      </c>
      <c r="S2300" t="s">
        <v>106</v>
      </c>
      <c r="T2300">
        <v>0.96299999999999997</v>
      </c>
      <c r="U2300" t="s">
        <v>41</v>
      </c>
      <c r="W2300" t="s">
        <v>22531</v>
      </c>
      <c r="X2300" s="3" t="s">
        <v>38</v>
      </c>
      <c r="Y2300">
        <v>2</v>
      </c>
      <c r="Z2300" t="s">
        <v>22532</v>
      </c>
      <c r="AA2300" t="s">
        <v>46</v>
      </c>
      <c r="AB2300">
        <v>0</v>
      </c>
      <c r="AC2300" t="s">
        <v>47</v>
      </c>
      <c r="AD2300" t="s">
        <v>22533</v>
      </c>
    </row>
    <row r="2301" spans="1:30" x14ac:dyDescent="0.3">
      <c r="A2301" s="1">
        <v>2299</v>
      </c>
      <c r="B2301">
        <v>2309</v>
      </c>
      <c r="C2301" t="s">
        <v>22289</v>
      </c>
      <c r="D2301" t="s">
        <v>22534</v>
      </c>
      <c r="E2301" t="s">
        <v>312</v>
      </c>
      <c r="F2301" t="s">
        <v>22535</v>
      </c>
      <c r="G2301" t="s">
        <v>314</v>
      </c>
      <c r="H2301" t="s">
        <v>20705</v>
      </c>
      <c r="I2301" t="s">
        <v>22536</v>
      </c>
      <c r="J2301" t="s">
        <v>22537</v>
      </c>
      <c r="K2301" t="s">
        <v>22538</v>
      </c>
      <c r="N2301" t="s">
        <v>22539</v>
      </c>
      <c r="O2301" t="s">
        <v>105</v>
      </c>
      <c r="P2301" s="5" t="s">
        <v>38</v>
      </c>
      <c r="Q2301">
        <v>2</v>
      </c>
      <c r="R2301" t="s">
        <v>39</v>
      </c>
      <c r="S2301" t="s">
        <v>106</v>
      </c>
      <c r="T2301">
        <v>0.96299999999999997</v>
      </c>
      <c r="U2301" t="s">
        <v>41</v>
      </c>
      <c r="W2301" t="s">
        <v>22540</v>
      </c>
      <c r="X2301" s="3" t="s">
        <v>44</v>
      </c>
      <c r="Y2301">
        <v>2</v>
      </c>
      <c r="Z2301" t="s">
        <v>22541</v>
      </c>
      <c r="AA2301" t="s">
        <v>46</v>
      </c>
      <c r="AB2301">
        <v>0</v>
      </c>
      <c r="AC2301" t="s">
        <v>47</v>
      </c>
      <c r="AD2301" t="s">
        <v>22542</v>
      </c>
    </row>
    <row r="2302" spans="1:30" x14ac:dyDescent="0.3">
      <c r="A2302" s="1">
        <v>2300</v>
      </c>
      <c r="B2302">
        <v>2310</v>
      </c>
      <c r="C2302" t="s">
        <v>22289</v>
      </c>
      <c r="D2302" t="s">
        <v>22543</v>
      </c>
      <c r="E2302" t="s">
        <v>312</v>
      </c>
      <c r="F2302" t="s">
        <v>22544</v>
      </c>
      <c r="G2302" t="s">
        <v>314</v>
      </c>
      <c r="H2302" t="s">
        <v>20705</v>
      </c>
      <c r="I2302" t="s">
        <v>22545</v>
      </c>
      <c r="J2302" t="s">
        <v>22546</v>
      </c>
      <c r="K2302" t="s">
        <v>22547</v>
      </c>
      <c r="O2302" t="s">
        <v>105</v>
      </c>
      <c r="P2302" s="5" t="s">
        <v>38</v>
      </c>
      <c r="Q2302">
        <v>2</v>
      </c>
      <c r="R2302" t="s">
        <v>39</v>
      </c>
      <c r="S2302" t="s">
        <v>106</v>
      </c>
      <c r="T2302">
        <v>0.96299999999999997</v>
      </c>
      <c r="U2302" t="s">
        <v>41</v>
      </c>
      <c r="W2302" t="s">
        <v>22548</v>
      </c>
      <c r="X2302" s="3" t="s">
        <v>38</v>
      </c>
      <c r="Y2302">
        <v>2</v>
      </c>
      <c r="Z2302" t="s">
        <v>22549</v>
      </c>
      <c r="AA2302" t="s">
        <v>46</v>
      </c>
      <c r="AB2302">
        <v>0</v>
      </c>
      <c r="AC2302" t="s">
        <v>47</v>
      </c>
      <c r="AD2302" t="s">
        <v>22550</v>
      </c>
    </row>
    <row r="2303" spans="1:30" x14ac:dyDescent="0.3">
      <c r="A2303" s="1">
        <v>2301</v>
      </c>
      <c r="B2303">
        <v>2311</v>
      </c>
      <c r="C2303" t="s">
        <v>22289</v>
      </c>
      <c r="D2303" t="s">
        <v>22551</v>
      </c>
      <c r="E2303" t="s">
        <v>312</v>
      </c>
      <c r="F2303" t="s">
        <v>22552</v>
      </c>
      <c r="G2303" t="s">
        <v>314</v>
      </c>
      <c r="H2303" t="s">
        <v>20705</v>
      </c>
      <c r="I2303" t="s">
        <v>22553</v>
      </c>
      <c r="J2303" t="s">
        <v>22554</v>
      </c>
      <c r="K2303" t="s">
        <v>22555</v>
      </c>
      <c r="O2303" t="s">
        <v>105</v>
      </c>
      <c r="P2303" s="5" t="s">
        <v>38</v>
      </c>
      <c r="Q2303">
        <v>2</v>
      </c>
      <c r="R2303" t="s">
        <v>39</v>
      </c>
      <c r="S2303" t="s">
        <v>106</v>
      </c>
      <c r="T2303">
        <v>0.96299999999999997</v>
      </c>
      <c r="U2303" t="s">
        <v>41</v>
      </c>
      <c r="W2303" t="s">
        <v>22556</v>
      </c>
      <c r="X2303" s="3" t="s">
        <v>38</v>
      </c>
      <c r="Y2303">
        <v>4</v>
      </c>
      <c r="Z2303" t="s">
        <v>22557</v>
      </c>
      <c r="AA2303" t="s">
        <v>46</v>
      </c>
      <c r="AB2303">
        <v>0</v>
      </c>
      <c r="AC2303" t="s">
        <v>47</v>
      </c>
      <c r="AD2303" t="s">
        <v>22558</v>
      </c>
    </row>
    <row r="2304" spans="1:30" x14ac:dyDescent="0.3">
      <c r="A2304" s="1">
        <v>2302</v>
      </c>
      <c r="B2304">
        <v>2312</v>
      </c>
      <c r="C2304" t="s">
        <v>22289</v>
      </c>
      <c r="D2304" t="s">
        <v>22559</v>
      </c>
      <c r="E2304" t="s">
        <v>312</v>
      </c>
      <c r="F2304" t="s">
        <v>22560</v>
      </c>
      <c r="G2304" t="s">
        <v>314</v>
      </c>
      <c r="H2304" t="s">
        <v>20705</v>
      </c>
      <c r="I2304" t="s">
        <v>22561</v>
      </c>
      <c r="J2304" t="s">
        <v>22562</v>
      </c>
      <c r="K2304" t="s">
        <v>22563</v>
      </c>
      <c r="O2304" t="s">
        <v>105</v>
      </c>
      <c r="P2304" s="5" t="s">
        <v>38</v>
      </c>
      <c r="Q2304">
        <v>2</v>
      </c>
      <c r="R2304" t="s">
        <v>39</v>
      </c>
      <c r="S2304" t="s">
        <v>106</v>
      </c>
      <c r="T2304">
        <v>0.96299999999999997</v>
      </c>
      <c r="U2304" t="s">
        <v>41</v>
      </c>
      <c r="W2304" t="s">
        <v>22564</v>
      </c>
      <c r="X2304" s="3" t="s">
        <v>38</v>
      </c>
      <c r="Y2304">
        <v>5</v>
      </c>
      <c r="Z2304" t="s">
        <v>22565</v>
      </c>
      <c r="AA2304" t="s">
        <v>46</v>
      </c>
      <c r="AB2304">
        <v>0</v>
      </c>
      <c r="AC2304" t="s">
        <v>47</v>
      </c>
      <c r="AD2304" t="s">
        <v>22566</v>
      </c>
    </row>
    <row r="2305" spans="1:30" x14ac:dyDescent="0.3">
      <c r="A2305" s="1">
        <v>2303</v>
      </c>
      <c r="B2305">
        <v>2313</v>
      </c>
      <c r="C2305" t="s">
        <v>22289</v>
      </c>
      <c r="D2305" t="s">
        <v>22567</v>
      </c>
      <c r="E2305" t="s">
        <v>312</v>
      </c>
      <c r="F2305" t="s">
        <v>22568</v>
      </c>
      <c r="G2305" t="s">
        <v>314</v>
      </c>
      <c r="H2305" t="s">
        <v>20705</v>
      </c>
      <c r="I2305" t="s">
        <v>22569</v>
      </c>
      <c r="J2305" t="s">
        <v>22570</v>
      </c>
      <c r="K2305" t="s">
        <v>22571</v>
      </c>
      <c r="O2305" t="s">
        <v>105</v>
      </c>
      <c r="P2305" s="5" t="s">
        <v>38</v>
      </c>
      <c r="Q2305">
        <v>2</v>
      </c>
      <c r="R2305" t="s">
        <v>39</v>
      </c>
      <c r="S2305" t="s">
        <v>106</v>
      </c>
      <c r="T2305">
        <v>0.96299999999999997</v>
      </c>
      <c r="U2305" t="s">
        <v>41</v>
      </c>
      <c r="W2305" t="s">
        <v>22572</v>
      </c>
      <c r="X2305" s="3" t="s">
        <v>38</v>
      </c>
      <c r="Y2305">
        <v>5</v>
      </c>
      <c r="Z2305" t="s">
        <v>22573</v>
      </c>
      <c r="AA2305" t="s">
        <v>46</v>
      </c>
      <c r="AB2305">
        <v>0</v>
      </c>
      <c r="AC2305" t="s">
        <v>47</v>
      </c>
      <c r="AD2305" t="s">
        <v>22574</v>
      </c>
    </row>
    <row r="2306" spans="1:30" x14ac:dyDescent="0.3">
      <c r="A2306" s="1">
        <v>2304</v>
      </c>
      <c r="B2306">
        <v>2314</v>
      </c>
      <c r="C2306" t="s">
        <v>22289</v>
      </c>
      <c r="D2306" t="s">
        <v>22575</v>
      </c>
      <c r="E2306" t="s">
        <v>312</v>
      </c>
      <c r="F2306" t="s">
        <v>22576</v>
      </c>
      <c r="G2306" t="s">
        <v>314</v>
      </c>
      <c r="H2306" t="s">
        <v>20705</v>
      </c>
      <c r="I2306" t="s">
        <v>22577</v>
      </c>
      <c r="J2306" t="s">
        <v>22578</v>
      </c>
      <c r="K2306" t="s">
        <v>22579</v>
      </c>
      <c r="O2306" t="s">
        <v>105</v>
      </c>
      <c r="P2306" s="5" t="s">
        <v>38</v>
      </c>
      <c r="Q2306">
        <v>2</v>
      </c>
      <c r="R2306" t="s">
        <v>39</v>
      </c>
      <c r="S2306" t="s">
        <v>106</v>
      </c>
      <c r="T2306">
        <v>0.96299999999999997</v>
      </c>
      <c r="U2306" t="s">
        <v>41</v>
      </c>
      <c r="W2306" t="s">
        <v>22580</v>
      </c>
      <c r="X2306" s="3" t="s">
        <v>38</v>
      </c>
      <c r="Y2306">
        <v>7</v>
      </c>
      <c r="Z2306" t="s">
        <v>22581</v>
      </c>
      <c r="AA2306" t="s">
        <v>46</v>
      </c>
      <c r="AB2306">
        <v>0</v>
      </c>
      <c r="AC2306" t="s">
        <v>47</v>
      </c>
      <c r="AD2306" t="s">
        <v>22582</v>
      </c>
    </row>
    <row r="2307" spans="1:30" x14ac:dyDescent="0.3">
      <c r="A2307" s="1">
        <v>2305</v>
      </c>
      <c r="B2307">
        <v>2315</v>
      </c>
      <c r="C2307" t="s">
        <v>22361</v>
      </c>
      <c r="D2307" t="s">
        <v>22583</v>
      </c>
      <c r="E2307" t="s">
        <v>99</v>
      </c>
      <c r="F2307" t="s">
        <v>22584</v>
      </c>
      <c r="G2307" t="s">
        <v>101</v>
      </c>
      <c r="H2307" t="s">
        <v>20705</v>
      </c>
      <c r="I2307" t="s">
        <v>22585</v>
      </c>
      <c r="J2307" t="s">
        <v>22586</v>
      </c>
      <c r="K2307" t="s">
        <v>22587</v>
      </c>
      <c r="O2307" t="s">
        <v>105</v>
      </c>
      <c r="P2307" s="5" t="s">
        <v>38</v>
      </c>
      <c r="Q2307">
        <v>2</v>
      </c>
      <c r="R2307" t="s">
        <v>39</v>
      </c>
      <c r="S2307" t="s">
        <v>106</v>
      </c>
      <c r="T2307">
        <v>0.96299999999999997</v>
      </c>
      <c r="U2307" t="s">
        <v>41</v>
      </c>
      <c r="W2307" t="s">
        <v>22588</v>
      </c>
      <c r="X2307" s="3" t="s">
        <v>38</v>
      </c>
      <c r="Y2307">
        <v>7</v>
      </c>
      <c r="Z2307" t="s">
        <v>22589</v>
      </c>
      <c r="AA2307" t="s">
        <v>46</v>
      </c>
      <c r="AB2307">
        <v>0</v>
      </c>
      <c r="AC2307" t="s">
        <v>47</v>
      </c>
      <c r="AD2307" t="s">
        <v>22590</v>
      </c>
    </row>
    <row r="2308" spans="1:30" x14ac:dyDescent="0.3">
      <c r="A2308" s="1">
        <v>2306</v>
      </c>
      <c r="B2308">
        <v>2316</v>
      </c>
      <c r="C2308" t="s">
        <v>22289</v>
      </c>
      <c r="D2308" t="s">
        <v>22591</v>
      </c>
      <c r="E2308" t="s">
        <v>312</v>
      </c>
      <c r="F2308" t="s">
        <v>22592</v>
      </c>
      <c r="G2308" t="s">
        <v>314</v>
      </c>
      <c r="H2308" t="s">
        <v>20705</v>
      </c>
      <c r="I2308" t="s">
        <v>22593</v>
      </c>
      <c r="J2308" t="s">
        <v>22594</v>
      </c>
      <c r="K2308" t="s">
        <v>22595</v>
      </c>
      <c r="N2308" t="s">
        <v>22596</v>
      </c>
      <c r="O2308" t="s">
        <v>105</v>
      </c>
      <c r="P2308" s="5" t="s">
        <v>38</v>
      </c>
      <c r="Q2308">
        <v>2</v>
      </c>
      <c r="R2308" t="s">
        <v>39</v>
      </c>
      <c r="S2308" t="s">
        <v>106</v>
      </c>
      <c r="T2308">
        <v>0.96299999999999997</v>
      </c>
      <c r="U2308" t="s">
        <v>41</v>
      </c>
      <c r="W2308" t="s">
        <v>22597</v>
      </c>
      <c r="X2308" s="3" t="s">
        <v>38</v>
      </c>
      <c r="Y2308">
        <v>5</v>
      </c>
      <c r="Z2308" t="s">
        <v>22598</v>
      </c>
      <c r="AA2308" t="s">
        <v>46</v>
      </c>
      <c r="AB2308">
        <v>0</v>
      </c>
      <c r="AC2308" t="s">
        <v>47</v>
      </c>
      <c r="AD2308" t="s">
        <v>22599</v>
      </c>
    </row>
    <row r="2309" spans="1:30" x14ac:dyDescent="0.3">
      <c r="A2309" s="1">
        <v>2307</v>
      </c>
      <c r="B2309">
        <v>2317</v>
      </c>
      <c r="C2309" t="s">
        <v>22361</v>
      </c>
      <c r="D2309" t="s">
        <v>22600</v>
      </c>
      <c r="E2309" t="s">
        <v>312</v>
      </c>
      <c r="F2309" t="s">
        <v>22601</v>
      </c>
      <c r="G2309" t="s">
        <v>314</v>
      </c>
      <c r="H2309" t="s">
        <v>20705</v>
      </c>
      <c r="I2309" t="s">
        <v>22602</v>
      </c>
      <c r="J2309" t="s">
        <v>22603</v>
      </c>
      <c r="K2309" t="s">
        <v>22604</v>
      </c>
      <c r="O2309" t="s">
        <v>105</v>
      </c>
      <c r="P2309" s="5" t="s">
        <v>38</v>
      </c>
      <c r="Q2309">
        <v>2</v>
      </c>
      <c r="R2309" t="s">
        <v>39</v>
      </c>
      <c r="S2309" t="s">
        <v>106</v>
      </c>
      <c r="T2309">
        <v>0.96299999999999997</v>
      </c>
      <c r="U2309" t="s">
        <v>41</v>
      </c>
      <c r="W2309" t="s">
        <v>22605</v>
      </c>
      <c r="X2309" s="3" t="s">
        <v>38</v>
      </c>
      <c r="Y2309">
        <v>5</v>
      </c>
      <c r="Z2309" t="s">
        <v>22606</v>
      </c>
      <c r="AA2309" t="s">
        <v>46</v>
      </c>
      <c r="AB2309">
        <v>0</v>
      </c>
      <c r="AC2309" t="s">
        <v>47</v>
      </c>
      <c r="AD2309" t="s">
        <v>22607</v>
      </c>
    </row>
    <row r="2310" spans="1:30" x14ac:dyDescent="0.3">
      <c r="A2310" s="1">
        <v>2308</v>
      </c>
      <c r="B2310">
        <v>2318</v>
      </c>
      <c r="C2310" t="s">
        <v>22289</v>
      </c>
      <c r="D2310" t="s">
        <v>22608</v>
      </c>
      <c r="E2310" t="s">
        <v>312</v>
      </c>
      <c r="F2310" t="s">
        <v>22609</v>
      </c>
      <c r="G2310" t="s">
        <v>314</v>
      </c>
      <c r="H2310" t="s">
        <v>20705</v>
      </c>
      <c r="I2310" t="s">
        <v>22610</v>
      </c>
      <c r="J2310" t="s">
        <v>22611</v>
      </c>
      <c r="K2310" t="s">
        <v>22612</v>
      </c>
      <c r="N2310" t="s">
        <v>22613</v>
      </c>
      <c r="O2310" t="s">
        <v>105</v>
      </c>
      <c r="P2310" s="5" t="s">
        <v>38</v>
      </c>
      <c r="Q2310">
        <v>2</v>
      </c>
      <c r="R2310" t="s">
        <v>39</v>
      </c>
      <c r="S2310" t="s">
        <v>106</v>
      </c>
      <c r="T2310">
        <v>0.96299999999999997</v>
      </c>
      <c r="U2310" t="s">
        <v>41</v>
      </c>
      <c r="W2310" t="s">
        <v>22614</v>
      </c>
      <c r="X2310" s="3" t="s">
        <v>38</v>
      </c>
      <c r="Y2310">
        <v>3</v>
      </c>
      <c r="Z2310" t="s">
        <v>22615</v>
      </c>
      <c r="AA2310" t="s">
        <v>46</v>
      </c>
      <c r="AB2310">
        <v>0</v>
      </c>
      <c r="AC2310" t="s">
        <v>47</v>
      </c>
      <c r="AD2310" t="s">
        <v>22616</v>
      </c>
    </row>
    <row r="2311" spans="1:30" x14ac:dyDescent="0.3">
      <c r="A2311" s="1">
        <v>2309</v>
      </c>
      <c r="B2311">
        <v>2319</v>
      </c>
      <c r="C2311" t="s">
        <v>22361</v>
      </c>
      <c r="D2311" t="s">
        <v>22617</v>
      </c>
      <c r="E2311" t="s">
        <v>312</v>
      </c>
      <c r="F2311" t="s">
        <v>22618</v>
      </c>
      <c r="G2311" t="s">
        <v>314</v>
      </c>
      <c r="H2311" t="s">
        <v>20705</v>
      </c>
      <c r="I2311" t="s">
        <v>22619</v>
      </c>
      <c r="J2311" t="s">
        <v>22620</v>
      </c>
      <c r="K2311" t="s">
        <v>22621</v>
      </c>
      <c r="O2311" t="s">
        <v>105</v>
      </c>
      <c r="P2311" s="5" t="s">
        <v>38</v>
      </c>
      <c r="Q2311">
        <v>2</v>
      </c>
      <c r="R2311" t="s">
        <v>39</v>
      </c>
      <c r="S2311" t="s">
        <v>106</v>
      </c>
      <c r="T2311">
        <v>0.96299999999999997</v>
      </c>
      <c r="U2311" t="s">
        <v>41</v>
      </c>
      <c r="W2311" t="s">
        <v>22622</v>
      </c>
      <c r="X2311" s="3" t="s">
        <v>38</v>
      </c>
      <c r="Y2311">
        <v>6</v>
      </c>
      <c r="Z2311" t="s">
        <v>22623</v>
      </c>
      <c r="AA2311" t="s">
        <v>46</v>
      </c>
      <c r="AB2311">
        <v>0</v>
      </c>
      <c r="AC2311" t="s">
        <v>47</v>
      </c>
      <c r="AD2311" t="s">
        <v>22624</v>
      </c>
    </row>
    <row r="2312" spans="1:30" x14ac:dyDescent="0.3">
      <c r="A2312" s="1">
        <v>2310</v>
      </c>
      <c r="B2312">
        <v>2320</v>
      </c>
      <c r="C2312" t="s">
        <v>22361</v>
      </c>
      <c r="D2312" t="s">
        <v>22625</v>
      </c>
      <c r="E2312" t="s">
        <v>312</v>
      </c>
      <c r="F2312" t="s">
        <v>22626</v>
      </c>
      <c r="G2312" t="s">
        <v>314</v>
      </c>
      <c r="H2312" t="s">
        <v>20705</v>
      </c>
      <c r="I2312" t="s">
        <v>22627</v>
      </c>
      <c r="J2312" t="s">
        <v>22628</v>
      </c>
      <c r="K2312" t="s">
        <v>22629</v>
      </c>
      <c r="O2312" t="s">
        <v>105</v>
      </c>
      <c r="P2312" s="5" t="s">
        <v>38</v>
      </c>
      <c r="Q2312">
        <v>2</v>
      </c>
      <c r="R2312" t="s">
        <v>39</v>
      </c>
      <c r="S2312" t="s">
        <v>106</v>
      </c>
      <c r="T2312">
        <v>0.96299999999999997</v>
      </c>
      <c r="U2312" t="s">
        <v>41</v>
      </c>
      <c r="W2312" t="s">
        <v>22630</v>
      </c>
      <c r="X2312" s="3" t="s">
        <v>38</v>
      </c>
      <c r="Y2312">
        <v>4</v>
      </c>
      <c r="Z2312" t="s">
        <v>22631</v>
      </c>
      <c r="AA2312" t="s">
        <v>46</v>
      </c>
      <c r="AB2312">
        <v>0</v>
      </c>
      <c r="AC2312" t="s">
        <v>47</v>
      </c>
      <c r="AD2312" t="s">
        <v>22632</v>
      </c>
    </row>
    <row r="2313" spans="1:30" x14ac:dyDescent="0.3">
      <c r="A2313" s="1">
        <v>2311</v>
      </c>
      <c r="B2313">
        <v>2321</v>
      </c>
      <c r="C2313" t="s">
        <v>22289</v>
      </c>
      <c r="D2313" t="s">
        <v>22633</v>
      </c>
      <c r="E2313" t="s">
        <v>312</v>
      </c>
      <c r="F2313" t="s">
        <v>22634</v>
      </c>
      <c r="G2313" t="s">
        <v>314</v>
      </c>
      <c r="H2313" t="s">
        <v>20705</v>
      </c>
      <c r="I2313" t="s">
        <v>22635</v>
      </c>
      <c r="J2313" t="s">
        <v>22636</v>
      </c>
      <c r="K2313" t="s">
        <v>22637</v>
      </c>
      <c r="O2313" t="s">
        <v>105</v>
      </c>
      <c r="P2313" s="5" t="s">
        <v>38</v>
      </c>
      <c r="Q2313">
        <v>2</v>
      </c>
      <c r="R2313" t="s">
        <v>39</v>
      </c>
      <c r="S2313" t="s">
        <v>106</v>
      </c>
      <c r="T2313">
        <v>0.96299999999999997</v>
      </c>
      <c r="U2313" t="s">
        <v>41</v>
      </c>
      <c r="W2313" t="s">
        <v>22638</v>
      </c>
      <c r="X2313" s="3" t="s">
        <v>38</v>
      </c>
      <c r="Y2313">
        <v>6</v>
      </c>
      <c r="Z2313" t="s">
        <v>22639</v>
      </c>
      <c r="AA2313" t="s">
        <v>46</v>
      </c>
      <c r="AB2313">
        <v>0</v>
      </c>
      <c r="AC2313" t="s">
        <v>47</v>
      </c>
      <c r="AD2313" t="s">
        <v>22640</v>
      </c>
    </row>
    <row r="2314" spans="1:30" x14ac:dyDescent="0.3">
      <c r="A2314" s="1">
        <v>2312</v>
      </c>
      <c r="B2314">
        <v>2322</v>
      </c>
      <c r="C2314" t="s">
        <v>22289</v>
      </c>
      <c r="D2314" t="s">
        <v>22641</v>
      </c>
      <c r="E2314" t="s">
        <v>312</v>
      </c>
      <c r="F2314" t="s">
        <v>22642</v>
      </c>
      <c r="G2314" t="s">
        <v>314</v>
      </c>
      <c r="H2314" t="s">
        <v>20705</v>
      </c>
      <c r="I2314" t="s">
        <v>22643</v>
      </c>
      <c r="J2314" t="s">
        <v>22644</v>
      </c>
      <c r="K2314" t="s">
        <v>22645</v>
      </c>
      <c r="N2314" t="s">
        <v>22646</v>
      </c>
      <c r="O2314" t="s">
        <v>105</v>
      </c>
      <c r="P2314" s="5" t="s">
        <v>38</v>
      </c>
      <c r="Q2314">
        <v>2</v>
      </c>
      <c r="R2314" t="s">
        <v>39</v>
      </c>
      <c r="S2314" t="s">
        <v>106</v>
      </c>
      <c r="T2314">
        <v>0.96299999999999997</v>
      </c>
      <c r="U2314" t="s">
        <v>41</v>
      </c>
      <c r="W2314" t="s">
        <v>22647</v>
      </c>
      <c r="X2314" s="3" t="s">
        <v>44</v>
      </c>
      <c r="Y2314">
        <v>2</v>
      </c>
      <c r="Z2314" t="s">
        <v>22648</v>
      </c>
      <c r="AA2314" t="s">
        <v>46</v>
      </c>
      <c r="AB2314">
        <v>0</v>
      </c>
      <c r="AC2314" t="s">
        <v>47</v>
      </c>
      <c r="AD2314" t="s">
        <v>22649</v>
      </c>
    </row>
    <row r="2315" spans="1:30" x14ac:dyDescent="0.3">
      <c r="A2315" s="1">
        <v>2313</v>
      </c>
      <c r="B2315">
        <v>2323</v>
      </c>
      <c r="C2315" t="s">
        <v>22289</v>
      </c>
      <c r="D2315" t="s">
        <v>22650</v>
      </c>
      <c r="E2315" t="s">
        <v>312</v>
      </c>
      <c r="F2315" t="s">
        <v>22651</v>
      </c>
      <c r="G2315" t="s">
        <v>314</v>
      </c>
      <c r="H2315" t="s">
        <v>20705</v>
      </c>
      <c r="I2315" t="s">
        <v>22652</v>
      </c>
      <c r="J2315" t="s">
        <v>22653</v>
      </c>
      <c r="K2315" t="s">
        <v>22654</v>
      </c>
      <c r="N2315" t="s">
        <v>22655</v>
      </c>
      <c r="O2315" t="s">
        <v>105</v>
      </c>
      <c r="P2315" s="5" t="s">
        <v>38</v>
      </c>
      <c r="Q2315">
        <v>2</v>
      </c>
      <c r="R2315" t="s">
        <v>39</v>
      </c>
      <c r="S2315" t="s">
        <v>106</v>
      </c>
      <c r="T2315">
        <v>0.96299999999999997</v>
      </c>
      <c r="U2315" t="s">
        <v>41</v>
      </c>
      <c r="W2315" t="s">
        <v>22656</v>
      </c>
      <c r="X2315" s="3" t="s">
        <v>38</v>
      </c>
      <c r="Y2315">
        <v>4</v>
      </c>
      <c r="Z2315" t="s">
        <v>22657</v>
      </c>
      <c r="AA2315" t="s">
        <v>46</v>
      </c>
      <c r="AB2315">
        <v>0</v>
      </c>
      <c r="AC2315" t="s">
        <v>47</v>
      </c>
      <c r="AD2315" t="s">
        <v>22658</v>
      </c>
    </row>
    <row r="2316" spans="1:30" x14ac:dyDescent="0.3">
      <c r="A2316" s="1">
        <v>2314</v>
      </c>
      <c r="B2316">
        <v>2324</v>
      </c>
      <c r="C2316" t="s">
        <v>22289</v>
      </c>
      <c r="D2316" t="s">
        <v>22659</v>
      </c>
      <c r="E2316" t="s">
        <v>312</v>
      </c>
      <c r="F2316" t="s">
        <v>22660</v>
      </c>
      <c r="G2316" t="s">
        <v>314</v>
      </c>
      <c r="H2316" t="s">
        <v>20705</v>
      </c>
      <c r="I2316" t="s">
        <v>22661</v>
      </c>
      <c r="J2316" t="s">
        <v>22662</v>
      </c>
      <c r="K2316" t="s">
        <v>22663</v>
      </c>
      <c r="N2316" t="s">
        <v>22664</v>
      </c>
      <c r="O2316" t="s">
        <v>105</v>
      </c>
      <c r="P2316" s="5" t="s">
        <v>38</v>
      </c>
      <c r="Q2316">
        <v>2</v>
      </c>
      <c r="R2316" t="s">
        <v>39</v>
      </c>
      <c r="S2316" t="s">
        <v>106</v>
      </c>
      <c r="T2316">
        <v>0.96299999999999997</v>
      </c>
      <c r="U2316" t="s">
        <v>41</v>
      </c>
      <c r="W2316" t="s">
        <v>22665</v>
      </c>
      <c r="X2316" s="3" t="s">
        <v>38</v>
      </c>
      <c r="Y2316">
        <v>5</v>
      </c>
      <c r="Z2316" t="s">
        <v>22666</v>
      </c>
      <c r="AA2316" t="s">
        <v>46</v>
      </c>
      <c r="AB2316">
        <v>0</v>
      </c>
      <c r="AC2316" t="s">
        <v>47</v>
      </c>
      <c r="AD2316" t="s">
        <v>22667</v>
      </c>
    </row>
    <row r="2317" spans="1:30" x14ac:dyDescent="0.3">
      <c r="A2317" s="1">
        <v>2315</v>
      </c>
      <c r="B2317">
        <v>2325</v>
      </c>
      <c r="C2317" t="s">
        <v>22289</v>
      </c>
      <c r="D2317" t="s">
        <v>22668</v>
      </c>
      <c r="E2317" t="s">
        <v>312</v>
      </c>
      <c r="F2317" t="s">
        <v>22669</v>
      </c>
      <c r="G2317" t="s">
        <v>314</v>
      </c>
      <c r="H2317" t="s">
        <v>20705</v>
      </c>
      <c r="I2317" t="s">
        <v>22670</v>
      </c>
      <c r="J2317" t="s">
        <v>22671</v>
      </c>
      <c r="K2317" t="s">
        <v>22672</v>
      </c>
      <c r="N2317" t="s">
        <v>22673</v>
      </c>
      <c r="O2317" t="s">
        <v>105</v>
      </c>
      <c r="P2317" s="5" t="s">
        <v>38</v>
      </c>
      <c r="Q2317">
        <v>2</v>
      </c>
      <c r="R2317" t="s">
        <v>39</v>
      </c>
      <c r="S2317" t="s">
        <v>106</v>
      </c>
      <c r="T2317">
        <v>0.96299999999999997</v>
      </c>
      <c r="U2317" t="s">
        <v>41</v>
      </c>
      <c r="W2317" t="s">
        <v>22674</v>
      </c>
      <c r="X2317" s="3" t="s">
        <v>38</v>
      </c>
      <c r="Y2317">
        <v>3</v>
      </c>
      <c r="Z2317" t="s">
        <v>22675</v>
      </c>
      <c r="AA2317" t="s">
        <v>46</v>
      </c>
      <c r="AB2317">
        <v>0</v>
      </c>
      <c r="AC2317" t="s">
        <v>47</v>
      </c>
      <c r="AD2317" t="s">
        <v>22676</v>
      </c>
    </row>
    <row r="2318" spans="1:30" x14ac:dyDescent="0.3">
      <c r="A2318" s="1">
        <v>2316</v>
      </c>
      <c r="B2318">
        <v>2326</v>
      </c>
      <c r="C2318" t="s">
        <v>22289</v>
      </c>
      <c r="D2318" t="s">
        <v>22677</v>
      </c>
      <c r="E2318" t="s">
        <v>312</v>
      </c>
      <c r="F2318" t="s">
        <v>22678</v>
      </c>
      <c r="G2318" t="s">
        <v>314</v>
      </c>
      <c r="H2318" t="s">
        <v>20705</v>
      </c>
      <c r="I2318" t="s">
        <v>22679</v>
      </c>
      <c r="J2318" t="s">
        <v>22680</v>
      </c>
      <c r="K2318" t="s">
        <v>22681</v>
      </c>
      <c r="N2318" t="s">
        <v>22682</v>
      </c>
      <c r="O2318" t="s">
        <v>105</v>
      </c>
      <c r="P2318" s="5" t="s">
        <v>38</v>
      </c>
      <c r="Q2318">
        <v>2</v>
      </c>
      <c r="R2318" t="s">
        <v>39</v>
      </c>
      <c r="S2318" t="s">
        <v>106</v>
      </c>
      <c r="T2318">
        <v>0.96299999999999997</v>
      </c>
      <c r="U2318" t="s">
        <v>41</v>
      </c>
      <c r="W2318" t="s">
        <v>22683</v>
      </c>
      <c r="X2318" s="3" t="s">
        <v>38</v>
      </c>
      <c r="Y2318">
        <v>3</v>
      </c>
      <c r="Z2318" t="s">
        <v>22684</v>
      </c>
      <c r="AA2318" t="s">
        <v>46</v>
      </c>
      <c r="AB2318">
        <v>0</v>
      </c>
      <c r="AC2318" t="s">
        <v>47</v>
      </c>
      <c r="AD2318" t="s">
        <v>22685</v>
      </c>
    </row>
    <row r="2319" spans="1:30" x14ac:dyDescent="0.3">
      <c r="A2319" s="1">
        <v>2317</v>
      </c>
      <c r="B2319">
        <v>2327</v>
      </c>
      <c r="C2319" t="s">
        <v>22289</v>
      </c>
      <c r="D2319" t="s">
        <v>22686</v>
      </c>
      <c r="E2319" t="s">
        <v>312</v>
      </c>
      <c r="F2319" t="s">
        <v>22687</v>
      </c>
      <c r="G2319" t="s">
        <v>314</v>
      </c>
      <c r="H2319" t="s">
        <v>20705</v>
      </c>
      <c r="I2319" t="s">
        <v>22688</v>
      </c>
      <c r="J2319" t="s">
        <v>22689</v>
      </c>
      <c r="K2319" t="s">
        <v>22690</v>
      </c>
      <c r="N2319" t="s">
        <v>22691</v>
      </c>
      <c r="O2319" t="s">
        <v>105</v>
      </c>
      <c r="P2319" s="5" t="s">
        <v>38</v>
      </c>
      <c r="Q2319">
        <v>2</v>
      </c>
      <c r="R2319" t="s">
        <v>39</v>
      </c>
      <c r="S2319" t="s">
        <v>106</v>
      </c>
      <c r="T2319">
        <v>0.96299999999999997</v>
      </c>
      <c r="U2319" t="s">
        <v>41</v>
      </c>
      <c r="W2319" t="s">
        <v>22692</v>
      </c>
      <c r="X2319" s="3" t="s">
        <v>155</v>
      </c>
      <c r="Y2319">
        <v>3</v>
      </c>
      <c r="Z2319" t="s">
        <v>22693</v>
      </c>
      <c r="AA2319" t="s">
        <v>46</v>
      </c>
      <c r="AB2319">
        <v>0</v>
      </c>
      <c r="AC2319" t="s">
        <v>47</v>
      </c>
      <c r="AD2319" t="s">
        <v>22694</v>
      </c>
    </row>
    <row r="2320" spans="1:30" x14ac:dyDescent="0.3">
      <c r="A2320" s="1">
        <v>2318</v>
      </c>
      <c r="B2320">
        <v>2328</v>
      </c>
      <c r="C2320" t="s">
        <v>22289</v>
      </c>
      <c r="D2320" t="s">
        <v>22695</v>
      </c>
      <c r="E2320" t="s">
        <v>31</v>
      </c>
      <c r="F2320" t="s">
        <v>22696</v>
      </c>
      <c r="G2320" t="s">
        <v>33</v>
      </c>
      <c r="H2320" t="s">
        <v>20705</v>
      </c>
      <c r="I2320" t="s">
        <v>22697</v>
      </c>
      <c r="J2320" t="s">
        <v>22698</v>
      </c>
      <c r="K2320" t="s">
        <v>22699</v>
      </c>
      <c r="N2320" t="s">
        <v>22700</v>
      </c>
      <c r="O2320" t="s">
        <v>105</v>
      </c>
      <c r="P2320" s="5" t="s">
        <v>38</v>
      </c>
      <c r="Q2320">
        <v>2</v>
      </c>
      <c r="R2320" t="s">
        <v>39</v>
      </c>
      <c r="S2320" t="s">
        <v>106</v>
      </c>
      <c r="T2320">
        <v>0.96299999999999997</v>
      </c>
      <c r="U2320" t="s">
        <v>41</v>
      </c>
      <c r="W2320" t="s">
        <v>22701</v>
      </c>
      <c r="X2320" s="3" t="s">
        <v>38</v>
      </c>
      <c r="Y2320">
        <v>4</v>
      </c>
      <c r="Z2320" t="s">
        <v>22702</v>
      </c>
      <c r="AA2320" t="s">
        <v>46</v>
      </c>
      <c r="AB2320">
        <v>0</v>
      </c>
      <c r="AC2320" t="s">
        <v>47</v>
      </c>
      <c r="AD2320" t="s">
        <v>22703</v>
      </c>
    </row>
    <row r="2321" spans="1:30" x14ac:dyDescent="0.3">
      <c r="A2321" s="1">
        <v>2319</v>
      </c>
      <c r="B2321">
        <v>2329</v>
      </c>
      <c r="C2321" t="s">
        <v>22289</v>
      </c>
      <c r="D2321" t="s">
        <v>22704</v>
      </c>
      <c r="E2321" t="s">
        <v>312</v>
      </c>
      <c r="F2321" t="s">
        <v>22705</v>
      </c>
      <c r="G2321" t="s">
        <v>314</v>
      </c>
      <c r="H2321" t="s">
        <v>20705</v>
      </c>
      <c r="I2321" t="s">
        <v>22706</v>
      </c>
      <c r="J2321" t="s">
        <v>22707</v>
      </c>
      <c r="K2321" t="s">
        <v>22708</v>
      </c>
      <c r="O2321" t="s">
        <v>105</v>
      </c>
      <c r="P2321" s="5" t="s">
        <v>38</v>
      </c>
      <c r="Q2321">
        <v>2</v>
      </c>
      <c r="R2321" t="s">
        <v>39</v>
      </c>
      <c r="S2321" t="s">
        <v>106</v>
      </c>
      <c r="T2321">
        <v>0.96299999999999997</v>
      </c>
      <c r="U2321" t="s">
        <v>41</v>
      </c>
      <c r="W2321" t="s">
        <v>22709</v>
      </c>
      <c r="X2321" s="3" t="s">
        <v>38</v>
      </c>
      <c r="Y2321">
        <v>7</v>
      </c>
      <c r="Z2321" t="s">
        <v>22710</v>
      </c>
      <c r="AA2321" t="s">
        <v>46</v>
      </c>
      <c r="AB2321">
        <v>0</v>
      </c>
      <c r="AC2321" t="s">
        <v>47</v>
      </c>
      <c r="AD2321" t="s">
        <v>22711</v>
      </c>
    </row>
    <row r="2322" spans="1:30" x14ac:dyDescent="0.3">
      <c r="A2322" s="1">
        <v>2320</v>
      </c>
      <c r="B2322">
        <v>2330</v>
      </c>
      <c r="C2322" t="s">
        <v>22712</v>
      </c>
      <c r="D2322" t="s">
        <v>22713</v>
      </c>
      <c r="E2322" t="s">
        <v>312</v>
      </c>
      <c r="F2322" t="s">
        <v>22714</v>
      </c>
      <c r="G2322" t="s">
        <v>314</v>
      </c>
      <c r="H2322" t="s">
        <v>22715</v>
      </c>
      <c r="I2322" t="s">
        <v>22716</v>
      </c>
      <c r="J2322" t="s">
        <v>22717</v>
      </c>
      <c r="K2322" t="s">
        <v>22718</v>
      </c>
      <c r="N2322" t="s">
        <v>22719</v>
      </c>
      <c r="O2322" t="s">
        <v>22720</v>
      </c>
      <c r="P2322" s="5" t="s">
        <v>38</v>
      </c>
      <c r="Q2322">
        <v>3</v>
      </c>
      <c r="R2322" t="s">
        <v>21017</v>
      </c>
      <c r="S2322" t="s">
        <v>22721</v>
      </c>
      <c r="T2322">
        <v>0.96199999999999997</v>
      </c>
      <c r="U2322" t="s">
        <v>56</v>
      </c>
      <c r="V2322" t="s">
        <v>20274</v>
      </c>
      <c r="W2322" t="s">
        <v>22722</v>
      </c>
      <c r="X2322" s="3" t="s">
        <v>38</v>
      </c>
      <c r="Y2322">
        <v>4</v>
      </c>
      <c r="Z2322" t="s">
        <v>22723</v>
      </c>
      <c r="AA2322" t="s">
        <v>46</v>
      </c>
      <c r="AB2322">
        <v>0</v>
      </c>
      <c r="AC2322" t="s">
        <v>47</v>
      </c>
      <c r="AD2322" t="s">
        <v>22724</v>
      </c>
    </row>
    <row r="2323" spans="1:30" x14ac:dyDescent="0.3">
      <c r="A2323" s="1">
        <v>2321</v>
      </c>
      <c r="B2323">
        <v>2331</v>
      </c>
      <c r="C2323" t="s">
        <v>22712</v>
      </c>
      <c r="D2323" t="s">
        <v>22725</v>
      </c>
      <c r="E2323" t="s">
        <v>312</v>
      </c>
      <c r="F2323" t="s">
        <v>22726</v>
      </c>
      <c r="G2323" t="s">
        <v>314</v>
      </c>
      <c r="H2323" t="s">
        <v>22715</v>
      </c>
      <c r="I2323" t="s">
        <v>22727</v>
      </c>
      <c r="J2323" t="s">
        <v>22728</v>
      </c>
      <c r="K2323" t="s">
        <v>22729</v>
      </c>
      <c r="N2323" t="s">
        <v>22730</v>
      </c>
      <c r="O2323" t="s">
        <v>22720</v>
      </c>
      <c r="P2323" s="5" t="s">
        <v>38</v>
      </c>
      <c r="Q2323">
        <v>3</v>
      </c>
      <c r="R2323" t="s">
        <v>21017</v>
      </c>
      <c r="S2323" t="s">
        <v>22721</v>
      </c>
      <c r="T2323">
        <v>0.96199999999999997</v>
      </c>
      <c r="U2323" t="s">
        <v>56</v>
      </c>
      <c r="V2323" t="s">
        <v>20274</v>
      </c>
      <c r="W2323" t="s">
        <v>22731</v>
      </c>
      <c r="X2323" s="3" t="s">
        <v>38</v>
      </c>
      <c r="Y2323">
        <v>3</v>
      </c>
      <c r="Z2323" t="s">
        <v>22732</v>
      </c>
      <c r="AA2323" t="s">
        <v>46</v>
      </c>
      <c r="AB2323">
        <v>0</v>
      </c>
      <c r="AC2323" t="s">
        <v>47</v>
      </c>
      <c r="AD2323" t="s">
        <v>22733</v>
      </c>
    </row>
    <row r="2324" spans="1:30" x14ac:dyDescent="0.3">
      <c r="A2324" s="1">
        <v>2322</v>
      </c>
      <c r="B2324">
        <v>2332</v>
      </c>
      <c r="C2324" t="s">
        <v>22712</v>
      </c>
      <c r="D2324" t="s">
        <v>22734</v>
      </c>
      <c r="E2324" t="s">
        <v>312</v>
      </c>
      <c r="F2324" t="s">
        <v>22735</v>
      </c>
      <c r="G2324" t="s">
        <v>314</v>
      </c>
      <c r="H2324" t="s">
        <v>22715</v>
      </c>
      <c r="I2324" t="s">
        <v>22736</v>
      </c>
      <c r="J2324" t="s">
        <v>22737</v>
      </c>
      <c r="K2324" t="s">
        <v>22738</v>
      </c>
      <c r="N2324" t="s">
        <v>22739</v>
      </c>
      <c r="O2324" t="s">
        <v>22720</v>
      </c>
      <c r="P2324" s="5" t="s">
        <v>38</v>
      </c>
      <c r="Q2324">
        <v>3</v>
      </c>
      <c r="R2324" t="s">
        <v>21017</v>
      </c>
      <c r="S2324" t="s">
        <v>22721</v>
      </c>
      <c r="T2324">
        <v>0.96199999999999997</v>
      </c>
      <c r="U2324" t="s">
        <v>56</v>
      </c>
      <c r="V2324" t="s">
        <v>20274</v>
      </c>
      <c r="W2324" t="s">
        <v>22740</v>
      </c>
      <c r="X2324" s="3" t="s">
        <v>38</v>
      </c>
      <c r="Y2324">
        <v>2</v>
      </c>
      <c r="Z2324" t="s">
        <v>22741</v>
      </c>
      <c r="AA2324" t="s">
        <v>46</v>
      </c>
      <c r="AB2324">
        <v>0</v>
      </c>
      <c r="AC2324" t="s">
        <v>47</v>
      </c>
      <c r="AD2324" t="s">
        <v>22742</v>
      </c>
    </row>
    <row r="2325" spans="1:30" x14ac:dyDescent="0.3">
      <c r="A2325" s="1">
        <v>2323</v>
      </c>
      <c r="B2325">
        <v>2333</v>
      </c>
      <c r="C2325" t="s">
        <v>22743</v>
      </c>
      <c r="D2325" t="s">
        <v>22744</v>
      </c>
      <c r="E2325" t="s">
        <v>312</v>
      </c>
      <c r="F2325" t="s">
        <v>22745</v>
      </c>
      <c r="G2325" t="s">
        <v>314</v>
      </c>
      <c r="H2325" t="s">
        <v>22746</v>
      </c>
      <c r="I2325" t="s">
        <v>22747</v>
      </c>
      <c r="J2325" t="s">
        <v>22748</v>
      </c>
      <c r="O2325" t="s">
        <v>22749</v>
      </c>
      <c r="P2325" s="5" t="s">
        <v>38</v>
      </c>
      <c r="Q2325">
        <v>3</v>
      </c>
      <c r="R2325" t="s">
        <v>22750</v>
      </c>
      <c r="S2325" t="s">
        <v>22751</v>
      </c>
      <c r="T2325">
        <v>0.97399999999999998</v>
      </c>
      <c r="U2325" t="s">
        <v>41</v>
      </c>
      <c r="V2325" t="s">
        <v>22752</v>
      </c>
      <c r="W2325" t="s">
        <v>22753</v>
      </c>
      <c r="X2325" s="3" t="s">
        <v>38</v>
      </c>
      <c r="Y2325">
        <v>5</v>
      </c>
      <c r="Z2325" t="s">
        <v>22754</v>
      </c>
      <c r="AA2325" t="s">
        <v>46</v>
      </c>
      <c r="AB2325">
        <v>0</v>
      </c>
      <c r="AC2325" t="s">
        <v>47</v>
      </c>
      <c r="AD2325" t="s">
        <v>22755</v>
      </c>
    </row>
    <row r="2326" spans="1:30" x14ac:dyDescent="0.3">
      <c r="A2326" s="1">
        <v>2324</v>
      </c>
      <c r="B2326">
        <v>2334</v>
      </c>
      <c r="C2326" t="s">
        <v>22289</v>
      </c>
      <c r="D2326" t="s">
        <v>22756</v>
      </c>
      <c r="E2326" t="s">
        <v>312</v>
      </c>
      <c r="F2326" t="s">
        <v>22757</v>
      </c>
      <c r="G2326" t="s">
        <v>314</v>
      </c>
      <c r="H2326" t="s">
        <v>20705</v>
      </c>
      <c r="I2326" t="s">
        <v>22758</v>
      </c>
      <c r="J2326" t="s">
        <v>22759</v>
      </c>
      <c r="K2326" t="s">
        <v>22760</v>
      </c>
      <c r="N2326" t="s">
        <v>22761</v>
      </c>
      <c r="O2326" t="s">
        <v>105</v>
      </c>
      <c r="P2326" s="5" t="s">
        <v>38</v>
      </c>
      <c r="Q2326">
        <v>2</v>
      </c>
      <c r="R2326" t="s">
        <v>39</v>
      </c>
      <c r="S2326" t="s">
        <v>106</v>
      </c>
      <c r="T2326">
        <v>0.96299999999999997</v>
      </c>
      <c r="U2326" t="s">
        <v>41</v>
      </c>
      <c r="W2326" t="s">
        <v>22762</v>
      </c>
      <c r="X2326" s="3" t="s">
        <v>38</v>
      </c>
      <c r="Y2326">
        <v>5</v>
      </c>
      <c r="Z2326" t="s">
        <v>22763</v>
      </c>
      <c r="AA2326" t="s">
        <v>46</v>
      </c>
      <c r="AB2326">
        <v>0</v>
      </c>
      <c r="AC2326" t="s">
        <v>47</v>
      </c>
      <c r="AD2326" t="s">
        <v>22764</v>
      </c>
    </row>
    <row r="2327" spans="1:30" x14ac:dyDescent="0.3">
      <c r="A2327" s="1">
        <v>2325</v>
      </c>
      <c r="B2327">
        <v>2335</v>
      </c>
      <c r="C2327" t="s">
        <v>22289</v>
      </c>
      <c r="D2327" t="s">
        <v>22765</v>
      </c>
      <c r="E2327" t="s">
        <v>312</v>
      </c>
      <c r="F2327" t="s">
        <v>22766</v>
      </c>
      <c r="G2327" t="s">
        <v>314</v>
      </c>
      <c r="H2327" t="s">
        <v>20705</v>
      </c>
      <c r="I2327" t="s">
        <v>22767</v>
      </c>
      <c r="J2327" t="s">
        <v>22768</v>
      </c>
      <c r="K2327" t="s">
        <v>22769</v>
      </c>
      <c r="N2327" t="s">
        <v>22770</v>
      </c>
      <c r="O2327" t="s">
        <v>105</v>
      </c>
      <c r="P2327" s="5" t="s">
        <v>38</v>
      </c>
      <c r="Q2327">
        <v>2</v>
      </c>
      <c r="R2327" t="s">
        <v>39</v>
      </c>
      <c r="S2327" t="s">
        <v>106</v>
      </c>
      <c r="T2327">
        <v>0.96299999999999997</v>
      </c>
      <c r="U2327" t="s">
        <v>41</v>
      </c>
      <c r="W2327" t="s">
        <v>22771</v>
      </c>
      <c r="X2327" s="3" t="s">
        <v>38</v>
      </c>
      <c r="Y2327">
        <v>3</v>
      </c>
      <c r="Z2327" t="s">
        <v>22772</v>
      </c>
      <c r="AA2327" t="s">
        <v>46</v>
      </c>
      <c r="AB2327">
        <v>0</v>
      </c>
      <c r="AC2327" t="s">
        <v>47</v>
      </c>
      <c r="AD2327" t="s">
        <v>22773</v>
      </c>
    </row>
    <row r="2328" spans="1:30" x14ac:dyDescent="0.3">
      <c r="A2328" s="1">
        <v>2326</v>
      </c>
      <c r="B2328">
        <v>2336</v>
      </c>
      <c r="C2328" t="s">
        <v>22361</v>
      </c>
      <c r="D2328" t="s">
        <v>22774</v>
      </c>
      <c r="E2328" t="s">
        <v>312</v>
      </c>
      <c r="F2328" t="s">
        <v>22775</v>
      </c>
      <c r="G2328" t="s">
        <v>314</v>
      </c>
      <c r="H2328" t="s">
        <v>20705</v>
      </c>
      <c r="I2328" t="s">
        <v>22776</v>
      </c>
      <c r="J2328" t="s">
        <v>22777</v>
      </c>
      <c r="K2328" t="s">
        <v>22778</v>
      </c>
      <c r="O2328" t="s">
        <v>105</v>
      </c>
      <c r="P2328" s="5" t="s">
        <v>38</v>
      </c>
      <c r="Q2328">
        <v>2</v>
      </c>
      <c r="R2328" t="s">
        <v>39</v>
      </c>
      <c r="S2328" t="s">
        <v>106</v>
      </c>
      <c r="T2328">
        <v>0.96299999999999997</v>
      </c>
      <c r="U2328" t="s">
        <v>41</v>
      </c>
      <c r="W2328" t="s">
        <v>22779</v>
      </c>
      <c r="X2328" s="3" t="s">
        <v>38</v>
      </c>
      <c r="Y2328">
        <v>6</v>
      </c>
      <c r="Z2328" t="s">
        <v>22780</v>
      </c>
      <c r="AA2328" t="s">
        <v>46</v>
      </c>
      <c r="AB2328">
        <v>0</v>
      </c>
      <c r="AC2328" t="s">
        <v>47</v>
      </c>
      <c r="AD2328" t="s">
        <v>22781</v>
      </c>
    </row>
    <row r="2329" spans="1:30" x14ac:dyDescent="0.3">
      <c r="A2329" s="1">
        <v>2327</v>
      </c>
      <c r="B2329">
        <v>2337</v>
      </c>
      <c r="C2329" t="s">
        <v>22289</v>
      </c>
      <c r="D2329" t="s">
        <v>22782</v>
      </c>
      <c r="E2329" t="s">
        <v>312</v>
      </c>
      <c r="F2329" t="s">
        <v>22783</v>
      </c>
      <c r="G2329" t="s">
        <v>314</v>
      </c>
      <c r="H2329" t="s">
        <v>20705</v>
      </c>
      <c r="I2329" t="s">
        <v>22784</v>
      </c>
      <c r="J2329" t="s">
        <v>22785</v>
      </c>
      <c r="K2329" t="s">
        <v>22786</v>
      </c>
      <c r="N2329" t="s">
        <v>4705</v>
      </c>
      <c r="O2329" t="s">
        <v>105</v>
      </c>
      <c r="P2329" s="5" t="s">
        <v>38</v>
      </c>
      <c r="Q2329">
        <v>2</v>
      </c>
      <c r="R2329" t="s">
        <v>39</v>
      </c>
      <c r="S2329" t="s">
        <v>106</v>
      </c>
      <c r="T2329">
        <v>0.96299999999999997</v>
      </c>
      <c r="U2329" t="s">
        <v>41</v>
      </c>
      <c r="W2329" t="s">
        <v>22787</v>
      </c>
      <c r="X2329" s="3" t="s">
        <v>38</v>
      </c>
      <c r="Y2329">
        <v>3</v>
      </c>
      <c r="Z2329" t="s">
        <v>22788</v>
      </c>
      <c r="AA2329" t="s">
        <v>46</v>
      </c>
      <c r="AB2329">
        <v>0</v>
      </c>
      <c r="AC2329" t="s">
        <v>47</v>
      </c>
      <c r="AD2329" t="s">
        <v>22789</v>
      </c>
    </row>
    <row r="2330" spans="1:30" x14ac:dyDescent="0.3">
      <c r="A2330" s="1">
        <v>2328</v>
      </c>
      <c r="B2330">
        <v>2338</v>
      </c>
      <c r="C2330" t="s">
        <v>22361</v>
      </c>
      <c r="D2330" t="s">
        <v>22790</v>
      </c>
      <c r="E2330" t="s">
        <v>312</v>
      </c>
      <c r="F2330" t="s">
        <v>22791</v>
      </c>
      <c r="G2330" t="s">
        <v>314</v>
      </c>
      <c r="H2330" t="s">
        <v>20705</v>
      </c>
      <c r="I2330" t="s">
        <v>22792</v>
      </c>
      <c r="J2330" t="s">
        <v>22793</v>
      </c>
      <c r="K2330" t="s">
        <v>22794</v>
      </c>
      <c r="O2330" t="s">
        <v>105</v>
      </c>
      <c r="P2330" s="5" t="s">
        <v>38</v>
      </c>
      <c r="Q2330">
        <v>2</v>
      </c>
      <c r="R2330" t="s">
        <v>39</v>
      </c>
      <c r="S2330" t="s">
        <v>106</v>
      </c>
      <c r="T2330">
        <v>0.96299999999999997</v>
      </c>
      <c r="U2330" t="s">
        <v>41</v>
      </c>
      <c r="W2330" t="s">
        <v>22795</v>
      </c>
      <c r="X2330" s="3" t="s">
        <v>38</v>
      </c>
      <c r="Y2330">
        <v>4</v>
      </c>
      <c r="Z2330" t="s">
        <v>22796</v>
      </c>
      <c r="AA2330" t="s">
        <v>46</v>
      </c>
      <c r="AB2330">
        <v>0</v>
      </c>
      <c r="AC2330" t="s">
        <v>47</v>
      </c>
      <c r="AD2330" t="s">
        <v>22797</v>
      </c>
    </row>
    <row r="2331" spans="1:30" x14ac:dyDescent="0.3">
      <c r="A2331" s="1">
        <v>2329</v>
      </c>
      <c r="B2331">
        <v>2339</v>
      </c>
      <c r="C2331" t="s">
        <v>22798</v>
      </c>
      <c r="D2331" t="s">
        <v>22799</v>
      </c>
      <c r="E2331" t="s">
        <v>312</v>
      </c>
      <c r="F2331" t="s">
        <v>22800</v>
      </c>
      <c r="G2331" t="s">
        <v>314</v>
      </c>
      <c r="H2331" t="s">
        <v>22801</v>
      </c>
      <c r="I2331" t="s">
        <v>22802</v>
      </c>
      <c r="J2331" t="s">
        <v>22803</v>
      </c>
      <c r="K2331" t="s">
        <v>22804</v>
      </c>
      <c r="N2331" t="s">
        <v>22805</v>
      </c>
      <c r="O2331" t="s">
        <v>22806</v>
      </c>
      <c r="P2331" s="5" t="s">
        <v>38</v>
      </c>
      <c r="Q2331">
        <v>2</v>
      </c>
      <c r="R2331" t="s">
        <v>39</v>
      </c>
      <c r="S2331" t="s">
        <v>22807</v>
      </c>
      <c r="T2331">
        <v>0.96799999999999997</v>
      </c>
      <c r="U2331" t="s">
        <v>41</v>
      </c>
      <c r="V2331" t="s">
        <v>22808</v>
      </c>
      <c r="W2331" t="s">
        <v>22809</v>
      </c>
      <c r="X2331" s="3" t="s">
        <v>44</v>
      </c>
      <c r="Y2331">
        <v>2</v>
      </c>
      <c r="Z2331" t="s">
        <v>22810</v>
      </c>
      <c r="AA2331" t="s">
        <v>46</v>
      </c>
      <c r="AB2331">
        <v>0</v>
      </c>
      <c r="AC2331" t="s">
        <v>47</v>
      </c>
      <c r="AD2331" t="s">
        <v>22811</v>
      </c>
    </row>
    <row r="2332" spans="1:30" x14ac:dyDescent="0.3">
      <c r="A2332" s="1">
        <v>2330</v>
      </c>
      <c r="B2332">
        <v>2340</v>
      </c>
      <c r="C2332" t="s">
        <v>22261</v>
      </c>
      <c r="D2332" t="s">
        <v>22812</v>
      </c>
      <c r="E2332" t="s">
        <v>312</v>
      </c>
      <c r="F2332" t="s">
        <v>22813</v>
      </c>
      <c r="G2332" t="s">
        <v>314</v>
      </c>
      <c r="H2332" t="s">
        <v>20927</v>
      </c>
      <c r="I2332" t="s">
        <v>22814</v>
      </c>
      <c r="J2332" t="s">
        <v>22815</v>
      </c>
      <c r="K2332" t="s">
        <v>22816</v>
      </c>
      <c r="O2332" t="s">
        <v>105</v>
      </c>
      <c r="P2332" s="5" t="s">
        <v>38</v>
      </c>
      <c r="Q2332">
        <v>2</v>
      </c>
      <c r="R2332" t="s">
        <v>39</v>
      </c>
      <c r="S2332" t="s">
        <v>106</v>
      </c>
      <c r="T2332">
        <v>0.96299999999999997</v>
      </c>
      <c r="U2332" t="s">
        <v>41</v>
      </c>
      <c r="W2332" t="s">
        <v>22817</v>
      </c>
      <c r="X2332" s="3" t="s">
        <v>38</v>
      </c>
      <c r="Y2332">
        <v>5</v>
      </c>
      <c r="Z2332" t="s">
        <v>22818</v>
      </c>
      <c r="AA2332" t="s">
        <v>46</v>
      </c>
      <c r="AB2332">
        <v>0</v>
      </c>
      <c r="AC2332" t="s">
        <v>47</v>
      </c>
      <c r="AD2332" t="s">
        <v>22819</v>
      </c>
    </row>
    <row r="2333" spans="1:30" x14ac:dyDescent="0.3">
      <c r="A2333" s="1">
        <v>2331</v>
      </c>
      <c r="B2333">
        <v>2341</v>
      </c>
      <c r="C2333" t="s">
        <v>22261</v>
      </c>
      <c r="D2333" t="s">
        <v>22820</v>
      </c>
      <c r="E2333" t="s">
        <v>312</v>
      </c>
      <c r="F2333" t="s">
        <v>22821</v>
      </c>
      <c r="G2333" t="s">
        <v>314</v>
      </c>
      <c r="H2333" t="s">
        <v>20927</v>
      </c>
      <c r="I2333" t="s">
        <v>22822</v>
      </c>
      <c r="J2333" t="s">
        <v>22823</v>
      </c>
      <c r="K2333" t="s">
        <v>22824</v>
      </c>
      <c r="O2333" t="s">
        <v>105</v>
      </c>
      <c r="P2333" s="5" t="s">
        <v>38</v>
      </c>
      <c r="Q2333">
        <v>2</v>
      </c>
      <c r="R2333" t="s">
        <v>39</v>
      </c>
      <c r="S2333" t="s">
        <v>106</v>
      </c>
      <c r="T2333">
        <v>0.96299999999999997</v>
      </c>
      <c r="U2333" t="s">
        <v>41</v>
      </c>
      <c r="W2333" t="s">
        <v>22825</v>
      </c>
      <c r="X2333" s="3" t="s">
        <v>38</v>
      </c>
      <c r="Y2333">
        <v>5</v>
      </c>
      <c r="Z2333" t="s">
        <v>22826</v>
      </c>
      <c r="AA2333" t="s">
        <v>46</v>
      </c>
      <c r="AB2333">
        <v>0</v>
      </c>
      <c r="AC2333" t="s">
        <v>47</v>
      </c>
      <c r="AD2333" t="s">
        <v>22827</v>
      </c>
    </row>
    <row r="2334" spans="1:30" x14ac:dyDescent="0.3">
      <c r="A2334" s="1">
        <v>2332</v>
      </c>
      <c r="B2334">
        <v>2342</v>
      </c>
      <c r="C2334" t="s">
        <v>22828</v>
      </c>
      <c r="D2334" t="s">
        <v>22829</v>
      </c>
      <c r="E2334" t="s">
        <v>312</v>
      </c>
      <c r="F2334" t="s">
        <v>22830</v>
      </c>
      <c r="G2334" t="s">
        <v>314</v>
      </c>
      <c r="H2334" t="s">
        <v>20927</v>
      </c>
      <c r="I2334" t="s">
        <v>22831</v>
      </c>
      <c r="J2334" t="s">
        <v>22832</v>
      </c>
      <c r="K2334" t="s">
        <v>22833</v>
      </c>
      <c r="O2334" t="s">
        <v>105</v>
      </c>
      <c r="P2334" s="5" t="s">
        <v>38</v>
      </c>
      <c r="Q2334">
        <v>2</v>
      </c>
      <c r="R2334" t="s">
        <v>39</v>
      </c>
      <c r="S2334" t="s">
        <v>106</v>
      </c>
      <c r="T2334">
        <v>0.96299999999999997</v>
      </c>
      <c r="U2334" t="s">
        <v>41</v>
      </c>
      <c r="W2334" t="s">
        <v>22834</v>
      </c>
      <c r="X2334" s="3" t="s">
        <v>38</v>
      </c>
      <c r="Y2334">
        <v>8</v>
      </c>
      <c r="Z2334" t="s">
        <v>22835</v>
      </c>
      <c r="AA2334" t="s">
        <v>46</v>
      </c>
      <c r="AB2334">
        <v>0</v>
      </c>
      <c r="AC2334" t="s">
        <v>47</v>
      </c>
      <c r="AD2334" t="s">
        <v>22836</v>
      </c>
    </row>
    <row r="2335" spans="1:30" x14ac:dyDescent="0.3">
      <c r="A2335" s="1">
        <v>2333</v>
      </c>
      <c r="B2335">
        <v>2343</v>
      </c>
      <c r="C2335" t="s">
        <v>22261</v>
      </c>
      <c r="D2335" t="s">
        <v>22837</v>
      </c>
      <c r="E2335" t="s">
        <v>312</v>
      </c>
      <c r="F2335" t="s">
        <v>22838</v>
      </c>
      <c r="G2335" t="s">
        <v>314</v>
      </c>
      <c r="H2335" t="s">
        <v>20927</v>
      </c>
      <c r="I2335" t="s">
        <v>22839</v>
      </c>
      <c r="J2335" t="s">
        <v>22840</v>
      </c>
      <c r="K2335" t="s">
        <v>22841</v>
      </c>
      <c r="O2335" t="s">
        <v>105</v>
      </c>
      <c r="P2335" s="5" t="s">
        <v>38</v>
      </c>
      <c r="Q2335">
        <v>2</v>
      </c>
      <c r="R2335" t="s">
        <v>39</v>
      </c>
      <c r="S2335" t="s">
        <v>106</v>
      </c>
      <c r="T2335">
        <v>0.96299999999999997</v>
      </c>
      <c r="U2335" t="s">
        <v>41</v>
      </c>
      <c r="W2335" t="s">
        <v>22842</v>
      </c>
      <c r="X2335" s="3" t="s">
        <v>38</v>
      </c>
      <c r="Y2335">
        <v>6</v>
      </c>
      <c r="Z2335" t="s">
        <v>22843</v>
      </c>
      <c r="AA2335" t="s">
        <v>46</v>
      </c>
      <c r="AB2335">
        <v>0</v>
      </c>
      <c r="AC2335" t="s">
        <v>47</v>
      </c>
      <c r="AD2335" t="s">
        <v>22844</v>
      </c>
    </row>
    <row r="2336" spans="1:30" x14ac:dyDescent="0.3">
      <c r="A2336" s="1">
        <v>2334</v>
      </c>
      <c r="B2336">
        <v>2344</v>
      </c>
      <c r="C2336" t="s">
        <v>22261</v>
      </c>
      <c r="D2336" t="s">
        <v>22845</v>
      </c>
      <c r="E2336" t="s">
        <v>312</v>
      </c>
      <c r="F2336" t="s">
        <v>22846</v>
      </c>
      <c r="G2336" t="s">
        <v>314</v>
      </c>
      <c r="H2336" t="s">
        <v>20927</v>
      </c>
      <c r="I2336" t="s">
        <v>22847</v>
      </c>
      <c r="J2336" t="s">
        <v>22848</v>
      </c>
      <c r="K2336" t="s">
        <v>22849</v>
      </c>
      <c r="O2336" t="s">
        <v>105</v>
      </c>
      <c r="P2336" s="5" t="s">
        <v>38</v>
      </c>
      <c r="Q2336">
        <v>2</v>
      </c>
      <c r="R2336" t="s">
        <v>39</v>
      </c>
      <c r="S2336" t="s">
        <v>106</v>
      </c>
      <c r="T2336">
        <v>0.96299999999999997</v>
      </c>
      <c r="U2336" t="s">
        <v>41</v>
      </c>
      <c r="W2336" t="s">
        <v>22850</v>
      </c>
      <c r="X2336" s="3" t="s">
        <v>38</v>
      </c>
      <c r="Y2336">
        <v>3</v>
      </c>
      <c r="Z2336" t="s">
        <v>22851</v>
      </c>
      <c r="AA2336" t="s">
        <v>46</v>
      </c>
      <c r="AB2336">
        <v>0</v>
      </c>
      <c r="AC2336" t="s">
        <v>47</v>
      </c>
      <c r="AD2336" t="s">
        <v>22852</v>
      </c>
    </row>
    <row r="2337" spans="1:30" x14ac:dyDescent="0.3">
      <c r="A2337" s="1">
        <v>2335</v>
      </c>
      <c r="B2337">
        <v>2345</v>
      </c>
      <c r="C2337" t="s">
        <v>22261</v>
      </c>
      <c r="D2337" t="s">
        <v>22853</v>
      </c>
      <c r="E2337" t="s">
        <v>312</v>
      </c>
      <c r="F2337" t="s">
        <v>22854</v>
      </c>
      <c r="G2337" t="s">
        <v>314</v>
      </c>
      <c r="H2337" t="s">
        <v>20927</v>
      </c>
      <c r="I2337" t="s">
        <v>22855</v>
      </c>
      <c r="J2337" t="s">
        <v>22856</v>
      </c>
      <c r="K2337" t="s">
        <v>22857</v>
      </c>
      <c r="O2337" t="s">
        <v>105</v>
      </c>
      <c r="P2337" s="5" t="s">
        <v>38</v>
      </c>
      <c r="Q2337">
        <v>2</v>
      </c>
      <c r="R2337" t="s">
        <v>39</v>
      </c>
      <c r="S2337" t="s">
        <v>106</v>
      </c>
      <c r="T2337">
        <v>0.96299999999999997</v>
      </c>
      <c r="U2337" t="s">
        <v>41</v>
      </c>
      <c r="W2337" t="s">
        <v>22858</v>
      </c>
      <c r="X2337" s="3" t="s">
        <v>38</v>
      </c>
      <c r="Y2337">
        <v>4</v>
      </c>
      <c r="Z2337" t="s">
        <v>22859</v>
      </c>
      <c r="AA2337" t="s">
        <v>46</v>
      </c>
      <c r="AB2337">
        <v>0</v>
      </c>
      <c r="AC2337" t="s">
        <v>47</v>
      </c>
      <c r="AD2337" t="s">
        <v>22860</v>
      </c>
    </row>
    <row r="2338" spans="1:30" x14ac:dyDescent="0.3">
      <c r="A2338" s="1">
        <v>2336</v>
      </c>
      <c r="B2338">
        <v>2346</v>
      </c>
      <c r="C2338" t="s">
        <v>22861</v>
      </c>
      <c r="D2338" t="s">
        <v>22862</v>
      </c>
      <c r="E2338" t="s">
        <v>312</v>
      </c>
      <c r="F2338" t="s">
        <v>22863</v>
      </c>
      <c r="G2338" t="s">
        <v>314</v>
      </c>
      <c r="H2338" t="s">
        <v>22864</v>
      </c>
      <c r="I2338" t="s">
        <v>22865</v>
      </c>
      <c r="J2338" t="s">
        <v>22866</v>
      </c>
      <c r="K2338" t="s">
        <v>22867</v>
      </c>
      <c r="O2338" t="s">
        <v>22868</v>
      </c>
      <c r="P2338" s="5" t="s">
        <v>38</v>
      </c>
      <c r="Q2338">
        <v>2</v>
      </c>
      <c r="R2338" t="s">
        <v>39</v>
      </c>
      <c r="S2338" t="s">
        <v>22869</v>
      </c>
      <c r="T2338">
        <v>0.97</v>
      </c>
      <c r="U2338" t="s">
        <v>41</v>
      </c>
      <c r="V2338" t="s">
        <v>22870</v>
      </c>
      <c r="W2338" t="s">
        <v>22871</v>
      </c>
      <c r="X2338" s="3" t="s">
        <v>38</v>
      </c>
      <c r="Y2338">
        <v>4</v>
      </c>
      <c r="Z2338" t="s">
        <v>22872</v>
      </c>
      <c r="AA2338" t="s">
        <v>46</v>
      </c>
      <c r="AB2338">
        <v>0</v>
      </c>
      <c r="AC2338" t="s">
        <v>47</v>
      </c>
      <c r="AD2338" t="s">
        <v>22873</v>
      </c>
    </row>
    <row r="2339" spans="1:30" x14ac:dyDescent="0.3">
      <c r="A2339" s="1">
        <v>2337</v>
      </c>
      <c r="B2339">
        <v>2347</v>
      </c>
      <c r="C2339" t="s">
        <v>22874</v>
      </c>
      <c r="D2339" t="s">
        <v>22875</v>
      </c>
      <c r="E2339" t="s">
        <v>99</v>
      </c>
      <c r="F2339" t="s">
        <v>22876</v>
      </c>
      <c r="G2339" t="s">
        <v>101</v>
      </c>
      <c r="H2339" t="s">
        <v>17272</v>
      </c>
      <c r="I2339" t="s">
        <v>22877</v>
      </c>
      <c r="J2339" t="s">
        <v>22878</v>
      </c>
      <c r="K2339" t="s">
        <v>22266</v>
      </c>
      <c r="O2339" t="s">
        <v>105</v>
      </c>
      <c r="P2339" s="5" t="s">
        <v>38</v>
      </c>
      <c r="Q2339">
        <v>2</v>
      </c>
      <c r="R2339" t="s">
        <v>39</v>
      </c>
      <c r="S2339" t="s">
        <v>106</v>
      </c>
      <c r="T2339">
        <v>0.96299999999999997</v>
      </c>
      <c r="U2339" t="s">
        <v>41</v>
      </c>
      <c r="W2339" t="s">
        <v>22879</v>
      </c>
      <c r="X2339" s="3" t="s">
        <v>44</v>
      </c>
      <c r="Y2339">
        <v>1</v>
      </c>
      <c r="Z2339" t="s">
        <v>22880</v>
      </c>
      <c r="AA2339" t="s">
        <v>46</v>
      </c>
      <c r="AB2339">
        <v>0</v>
      </c>
      <c r="AC2339" t="s">
        <v>47</v>
      </c>
      <c r="AD2339" t="s">
        <v>22881</v>
      </c>
    </row>
    <row r="2340" spans="1:30" x14ac:dyDescent="0.3">
      <c r="A2340" s="1">
        <v>2338</v>
      </c>
      <c r="B2340">
        <v>2348</v>
      </c>
      <c r="C2340" t="s">
        <v>22882</v>
      </c>
      <c r="D2340" t="s">
        <v>22883</v>
      </c>
      <c r="E2340" t="s">
        <v>312</v>
      </c>
      <c r="F2340" t="s">
        <v>22884</v>
      </c>
      <c r="G2340" t="s">
        <v>314</v>
      </c>
      <c r="H2340" t="s">
        <v>22885</v>
      </c>
      <c r="I2340" t="s">
        <v>22886</v>
      </c>
      <c r="J2340" t="s">
        <v>22887</v>
      </c>
      <c r="O2340" t="s">
        <v>38</v>
      </c>
      <c r="P2340" s="5" t="s">
        <v>38</v>
      </c>
      <c r="Q2340">
        <v>0</v>
      </c>
      <c r="T2340">
        <v>0</v>
      </c>
      <c r="U2340" t="s">
        <v>47</v>
      </c>
      <c r="W2340" t="s">
        <v>22888</v>
      </c>
      <c r="X2340" s="3" t="s">
        <v>38</v>
      </c>
      <c r="Y2340">
        <v>5</v>
      </c>
      <c r="Z2340" t="s">
        <v>22889</v>
      </c>
      <c r="AA2340" t="s">
        <v>46</v>
      </c>
      <c r="AB2340">
        <v>0</v>
      </c>
      <c r="AC2340" t="s">
        <v>47</v>
      </c>
      <c r="AD2340" t="s">
        <v>22890</v>
      </c>
    </row>
    <row r="2341" spans="1:30" x14ac:dyDescent="0.3">
      <c r="A2341" s="1">
        <v>2339</v>
      </c>
      <c r="B2341">
        <v>2349</v>
      </c>
      <c r="C2341" t="s">
        <v>22882</v>
      </c>
      <c r="D2341" t="s">
        <v>22891</v>
      </c>
      <c r="E2341" t="s">
        <v>312</v>
      </c>
      <c r="F2341" t="s">
        <v>22892</v>
      </c>
      <c r="G2341" t="s">
        <v>314</v>
      </c>
      <c r="H2341" t="s">
        <v>22885</v>
      </c>
      <c r="I2341" t="s">
        <v>22886</v>
      </c>
      <c r="J2341" t="s">
        <v>22887</v>
      </c>
      <c r="O2341" t="s">
        <v>38</v>
      </c>
      <c r="P2341" s="5" t="s">
        <v>38</v>
      </c>
      <c r="Q2341">
        <v>0</v>
      </c>
      <c r="T2341">
        <v>0</v>
      </c>
      <c r="U2341" t="s">
        <v>47</v>
      </c>
      <c r="W2341" t="s">
        <v>22888</v>
      </c>
      <c r="X2341" s="3" t="s">
        <v>38</v>
      </c>
      <c r="Y2341">
        <v>5</v>
      </c>
      <c r="Z2341" t="s">
        <v>22889</v>
      </c>
      <c r="AA2341" t="s">
        <v>46</v>
      </c>
      <c r="AB2341">
        <v>0</v>
      </c>
      <c r="AC2341" t="s">
        <v>47</v>
      </c>
      <c r="AD2341" t="s">
        <v>22890</v>
      </c>
    </row>
    <row r="2342" spans="1:30" x14ac:dyDescent="0.3">
      <c r="A2342" s="1">
        <v>2340</v>
      </c>
      <c r="B2342">
        <v>2350</v>
      </c>
      <c r="C2342" t="s">
        <v>22893</v>
      </c>
      <c r="D2342" t="s">
        <v>22894</v>
      </c>
      <c r="E2342" t="s">
        <v>312</v>
      </c>
      <c r="F2342" t="s">
        <v>22895</v>
      </c>
      <c r="G2342" t="s">
        <v>314</v>
      </c>
      <c r="H2342" t="s">
        <v>22896</v>
      </c>
      <c r="I2342" t="s">
        <v>22897</v>
      </c>
      <c r="J2342" t="s">
        <v>22898</v>
      </c>
      <c r="K2342" t="s">
        <v>22899</v>
      </c>
      <c r="O2342" t="s">
        <v>12457</v>
      </c>
      <c r="P2342" s="5" t="s">
        <v>47</v>
      </c>
      <c r="Q2342">
        <v>0</v>
      </c>
      <c r="R2342" t="s">
        <v>360</v>
      </c>
      <c r="S2342" t="s">
        <v>12458</v>
      </c>
      <c r="T2342">
        <v>0.95</v>
      </c>
      <c r="U2342" t="s">
        <v>277</v>
      </c>
      <c r="V2342" t="s">
        <v>47</v>
      </c>
      <c r="W2342" t="s">
        <v>22900</v>
      </c>
      <c r="X2342" s="3" t="s">
        <v>44</v>
      </c>
      <c r="Y2342">
        <v>2</v>
      </c>
      <c r="Z2342" t="s">
        <v>22901</v>
      </c>
      <c r="AA2342" t="s">
        <v>46</v>
      </c>
      <c r="AB2342">
        <v>0</v>
      </c>
      <c r="AC2342" t="s">
        <v>47</v>
      </c>
      <c r="AD2342" t="s">
        <v>22902</v>
      </c>
    </row>
    <row r="2343" spans="1:30" x14ac:dyDescent="0.3">
      <c r="A2343" s="1">
        <v>2341</v>
      </c>
      <c r="B2343">
        <v>2351</v>
      </c>
      <c r="C2343" t="s">
        <v>22903</v>
      </c>
      <c r="D2343" t="s">
        <v>22904</v>
      </c>
      <c r="E2343" t="s">
        <v>312</v>
      </c>
      <c r="F2343" t="s">
        <v>22905</v>
      </c>
      <c r="G2343" t="s">
        <v>314</v>
      </c>
      <c r="H2343" t="s">
        <v>22906</v>
      </c>
      <c r="I2343" t="s">
        <v>22907</v>
      </c>
      <c r="J2343" t="s">
        <v>22908</v>
      </c>
      <c r="K2343" t="s">
        <v>22909</v>
      </c>
      <c r="O2343" t="s">
        <v>22910</v>
      </c>
      <c r="P2343" s="5" t="s">
        <v>155</v>
      </c>
      <c r="Q2343">
        <v>2</v>
      </c>
      <c r="R2343" t="s">
        <v>8376</v>
      </c>
      <c r="S2343" t="s">
        <v>22911</v>
      </c>
      <c r="T2343">
        <v>0.95499999999999996</v>
      </c>
      <c r="U2343" t="s">
        <v>41</v>
      </c>
      <c r="V2343" t="s">
        <v>22912</v>
      </c>
      <c r="W2343" t="s">
        <v>22913</v>
      </c>
      <c r="X2343" s="3" t="s">
        <v>155</v>
      </c>
      <c r="Y2343">
        <v>7</v>
      </c>
      <c r="Z2343" t="s">
        <v>22914</v>
      </c>
      <c r="AA2343" t="s">
        <v>46</v>
      </c>
      <c r="AB2343">
        <v>0</v>
      </c>
      <c r="AC2343" t="s">
        <v>47</v>
      </c>
      <c r="AD2343" t="s">
        <v>22915</v>
      </c>
    </row>
    <row r="2344" spans="1:30" x14ac:dyDescent="0.3">
      <c r="A2344" s="1">
        <v>2342</v>
      </c>
      <c r="B2344">
        <v>2352</v>
      </c>
      <c r="C2344" t="s">
        <v>22916</v>
      </c>
      <c r="D2344" t="s">
        <v>22917</v>
      </c>
      <c r="E2344" t="s">
        <v>312</v>
      </c>
      <c r="F2344" t="s">
        <v>22918</v>
      </c>
      <c r="G2344" t="s">
        <v>314</v>
      </c>
      <c r="H2344" t="s">
        <v>22919</v>
      </c>
      <c r="I2344" t="s">
        <v>22920</v>
      </c>
      <c r="J2344" t="s">
        <v>22921</v>
      </c>
      <c r="L2344" t="s">
        <v>12492</v>
      </c>
      <c r="O2344" t="s">
        <v>22922</v>
      </c>
      <c r="P2344" s="5" t="s">
        <v>155</v>
      </c>
      <c r="Q2344">
        <v>1</v>
      </c>
      <c r="R2344" t="s">
        <v>5893</v>
      </c>
      <c r="S2344" t="s">
        <v>22923</v>
      </c>
      <c r="T2344">
        <v>0.95099999999999996</v>
      </c>
      <c r="U2344" t="s">
        <v>41</v>
      </c>
      <c r="V2344" t="s">
        <v>21059</v>
      </c>
      <c r="W2344" t="s">
        <v>22924</v>
      </c>
      <c r="X2344" s="3" t="s">
        <v>44</v>
      </c>
      <c r="Y2344">
        <v>2</v>
      </c>
      <c r="Z2344" t="s">
        <v>22925</v>
      </c>
      <c r="AA2344" t="s">
        <v>46</v>
      </c>
      <c r="AB2344">
        <v>0</v>
      </c>
      <c r="AC2344" t="s">
        <v>47</v>
      </c>
      <c r="AD2344" t="s">
        <v>22926</v>
      </c>
    </row>
    <row r="2345" spans="1:30" x14ac:dyDescent="0.3">
      <c r="A2345" s="1">
        <v>2343</v>
      </c>
      <c r="B2345">
        <v>2353</v>
      </c>
      <c r="C2345" t="s">
        <v>22927</v>
      </c>
      <c r="D2345" t="s">
        <v>22928</v>
      </c>
      <c r="E2345" t="s">
        <v>312</v>
      </c>
      <c r="F2345" t="s">
        <v>22929</v>
      </c>
      <c r="G2345" t="s">
        <v>314</v>
      </c>
      <c r="H2345" t="s">
        <v>22930</v>
      </c>
      <c r="I2345" t="s">
        <v>22931</v>
      </c>
      <c r="J2345" t="s">
        <v>22932</v>
      </c>
      <c r="K2345" t="s">
        <v>22933</v>
      </c>
      <c r="O2345" t="s">
        <v>22934</v>
      </c>
      <c r="P2345" s="5" t="s">
        <v>38</v>
      </c>
      <c r="Q2345">
        <v>2</v>
      </c>
      <c r="R2345" t="s">
        <v>8521</v>
      </c>
      <c r="S2345" t="s">
        <v>22935</v>
      </c>
      <c r="T2345">
        <v>0.97099999999999997</v>
      </c>
      <c r="U2345" t="s">
        <v>41</v>
      </c>
      <c r="V2345" t="s">
        <v>206</v>
      </c>
      <c r="W2345" t="s">
        <v>22936</v>
      </c>
      <c r="X2345" s="3" t="s">
        <v>38</v>
      </c>
      <c r="Y2345">
        <v>5</v>
      </c>
      <c r="Z2345" t="s">
        <v>22937</v>
      </c>
      <c r="AA2345" t="s">
        <v>46</v>
      </c>
      <c r="AB2345">
        <v>0</v>
      </c>
      <c r="AC2345" t="s">
        <v>47</v>
      </c>
      <c r="AD2345" t="s">
        <v>22938</v>
      </c>
    </row>
    <row r="2346" spans="1:30" x14ac:dyDescent="0.3">
      <c r="A2346" s="1">
        <v>2344</v>
      </c>
      <c r="B2346">
        <v>2354</v>
      </c>
      <c r="C2346" t="s">
        <v>22939</v>
      </c>
      <c r="D2346" t="s">
        <v>22940</v>
      </c>
      <c r="E2346" t="s">
        <v>312</v>
      </c>
      <c r="F2346" t="s">
        <v>22941</v>
      </c>
      <c r="G2346" t="s">
        <v>314</v>
      </c>
      <c r="H2346" t="s">
        <v>22942</v>
      </c>
      <c r="I2346" t="s">
        <v>22943</v>
      </c>
      <c r="J2346" t="s">
        <v>22944</v>
      </c>
      <c r="K2346" t="s">
        <v>22945</v>
      </c>
      <c r="O2346" t="s">
        <v>22946</v>
      </c>
      <c r="P2346" s="5" t="s">
        <v>44</v>
      </c>
      <c r="Q2346">
        <v>1</v>
      </c>
      <c r="R2346" t="s">
        <v>22947</v>
      </c>
      <c r="S2346" t="s">
        <v>22948</v>
      </c>
      <c r="T2346">
        <v>0.96499999999999997</v>
      </c>
      <c r="U2346" t="s">
        <v>41</v>
      </c>
      <c r="V2346" t="s">
        <v>22949</v>
      </c>
      <c r="W2346" t="s">
        <v>22950</v>
      </c>
      <c r="X2346" s="3" t="s">
        <v>155</v>
      </c>
      <c r="Y2346">
        <v>4</v>
      </c>
      <c r="Z2346" t="s">
        <v>22951</v>
      </c>
      <c r="AA2346" t="s">
        <v>46</v>
      </c>
      <c r="AB2346">
        <v>0</v>
      </c>
      <c r="AC2346" t="s">
        <v>47</v>
      </c>
      <c r="AD2346" t="s">
        <v>22952</v>
      </c>
    </row>
    <row r="2347" spans="1:30" x14ac:dyDescent="0.3">
      <c r="A2347" s="1">
        <v>2345</v>
      </c>
      <c r="B2347">
        <v>2355</v>
      </c>
      <c r="C2347" t="s">
        <v>22953</v>
      </c>
      <c r="D2347" t="s">
        <v>22954</v>
      </c>
      <c r="E2347" t="s">
        <v>312</v>
      </c>
      <c r="F2347" t="s">
        <v>22955</v>
      </c>
      <c r="G2347" t="s">
        <v>314</v>
      </c>
      <c r="H2347" t="s">
        <v>22956</v>
      </c>
      <c r="I2347" t="s">
        <v>22957</v>
      </c>
      <c r="J2347" t="s">
        <v>22958</v>
      </c>
      <c r="K2347" t="s">
        <v>22959</v>
      </c>
      <c r="O2347" t="s">
        <v>22960</v>
      </c>
      <c r="P2347" s="5" t="s">
        <v>44</v>
      </c>
      <c r="Q2347">
        <v>2</v>
      </c>
      <c r="R2347" t="s">
        <v>1798</v>
      </c>
      <c r="S2347" t="s">
        <v>22961</v>
      </c>
      <c r="T2347">
        <v>0.96</v>
      </c>
      <c r="U2347" t="s">
        <v>41</v>
      </c>
      <c r="V2347" t="s">
        <v>22962</v>
      </c>
      <c r="W2347" t="s">
        <v>22963</v>
      </c>
      <c r="X2347" s="3" t="s">
        <v>44</v>
      </c>
      <c r="Y2347">
        <v>9</v>
      </c>
      <c r="Z2347" t="s">
        <v>22964</v>
      </c>
      <c r="AA2347" t="s">
        <v>46</v>
      </c>
      <c r="AB2347">
        <v>0</v>
      </c>
      <c r="AC2347" t="s">
        <v>47</v>
      </c>
      <c r="AD2347" t="s">
        <v>22965</v>
      </c>
    </row>
    <row r="2348" spans="1:30" x14ac:dyDescent="0.3">
      <c r="A2348" s="1">
        <v>2346</v>
      </c>
      <c r="B2348">
        <v>2356</v>
      </c>
      <c r="C2348" t="s">
        <v>22966</v>
      </c>
      <c r="D2348" t="s">
        <v>22967</v>
      </c>
      <c r="E2348" t="s">
        <v>912</v>
      </c>
      <c r="F2348" t="s">
        <v>22968</v>
      </c>
      <c r="G2348" t="s">
        <v>914</v>
      </c>
      <c r="H2348" t="s">
        <v>22969</v>
      </c>
      <c r="I2348" t="s">
        <v>22970</v>
      </c>
      <c r="J2348" t="s">
        <v>22971</v>
      </c>
      <c r="K2348" t="s">
        <v>22972</v>
      </c>
      <c r="O2348" t="s">
        <v>22973</v>
      </c>
      <c r="P2348" s="5" t="s">
        <v>155</v>
      </c>
      <c r="Q2348">
        <v>2</v>
      </c>
      <c r="R2348" t="s">
        <v>22974</v>
      </c>
      <c r="S2348" t="s">
        <v>22975</v>
      </c>
      <c r="T2348">
        <v>0.96699999999999997</v>
      </c>
      <c r="U2348" t="s">
        <v>41</v>
      </c>
      <c r="V2348" t="s">
        <v>206</v>
      </c>
      <c r="W2348" t="s">
        <v>22976</v>
      </c>
      <c r="X2348" s="3" t="s">
        <v>155</v>
      </c>
      <c r="Y2348">
        <v>3</v>
      </c>
      <c r="Z2348" t="s">
        <v>22977</v>
      </c>
      <c r="AA2348" t="s">
        <v>46</v>
      </c>
      <c r="AB2348">
        <v>0</v>
      </c>
      <c r="AC2348" t="s">
        <v>47</v>
      </c>
      <c r="AD2348" t="s">
        <v>22978</v>
      </c>
    </row>
    <row r="2349" spans="1:30" x14ac:dyDescent="0.3">
      <c r="A2349" s="1">
        <v>2347</v>
      </c>
      <c r="B2349">
        <v>2357</v>
      </c>
      <c r="C2349" t="s">
        <v>22979</v>
      </c>
      <c r="D2349" t="s">
        <v>22980</v>
      </c>
      <c r="E2349" t="s">
        <v>99</v>
      </c>
      <c r="F2349" t="s">
        <v>22981</v>
      </c>
      <c r="G2349" t="s">
        <v>101</v>
      </c>
      <c r="H2349" t="s">
        <v>22982</v>
      </c>
      <c r="I2349" t="s">
        <v>22983</v>
      </c>
      <c r="J2349" t="s">
        <v>22984</v>
      </c>
      <c r="K2349" t="s">
        <v>22985</v>
      </c>
      <c r="O2349" t="s">
        <v>22986</v>
      </c>
      <c r="P2349" s="5" t="s">
        <v>44</v>
      </c>
      <c r="Q2349">
        <v>2</v>
      </c>
      <c r="R2349" t="s">
        <v>22987</v>
      </c>
      <c r="S2349" t="s">
        <v>22988</v>
      </c>
      <c r="T2349">
        <v>0.96799999999999997</v>
      </c>
      <c r="U2349" t="s">
        <v>41</v>
      </c>
      <c r="V2349" t="s">
        <v>22962</v>
      </c>
      <c r="W2349" t="s">
        <v>22989</v>
      </c>
      <c r="X2349" s="3" t="s">
        <v>44</v>
      </c>
      <c r="Y2349">
        <v>4</v>
      </c>
      <c r="Z2349" t="s">
        <v>22990</v>
      </c>
      <c r="AA2349" t="s">
        <v>46</v>
      </c>
      <c r="AB2349">
        <v>0</v>
      </c>
      <c r="AC2349" t="s">
        <v>47</v>
      </c>
      <c r="AD2349" t="s">
        <v>22991</v>
      </c>
    </row>
    <row r="2350" spans="1:30" x14ac:dyDescent="0.3">
      <c r="A2350" s="1">
        <v>2348</v>
      </c>
      <c r="B2350">
        <v>2358</v>
      </c>
      <c r="C2350" t="s">
        <v>22992</v>
      </c>
      <c r="D2350" t="s">
        <v>22993</v>
      </c>
      <c r="E2350" t="s">
        <v>312</v>
      </c>
      <c r="F2350" t="s">
        <v>22994</v>
      </c>
      <c r="G2350" t="s">
        <v>314</v>
      </c>
      <c r="H2350" t="s">
        <v>22995</v>
      </c>
      <c r="I2350" t="s">
        <v>22996</v>
      </c>
      <c r="J2350" t="s">
        <v>22997</v>
      </c>
      <c r="K2350" t="s">
        <v>22998</v>
      </c>
      <c r="O2350" t="s">
        <v>22999</v>
      </c>
      <c r="P2350" s="5" t="s">
        <v>155</v>
      </c>
      <c r="Q2350">
        <v>1</v>
      </c>
      <c r="R2350" t="s">
        <v>472</v>
      </c>
      <c r="S2350" t="s">
        <v>23000</v>
      </c>
      <c r="T2350">
        <v>0.95599999999999996</v>
      </c>
      <c r="U2350" t="s">
        <v>41</v>
      </c>
      <c r="V2350" t="s">
        <v>23001</v>
      </c>
      <c r="W2350" t="s">
        <v>23002</v>
      </c>
      <c r="X2350" s="3" t="s">
        <v>44</v>
      </c>
      <c r="Y2350">
        <v>4</v>
      </c>
      <c r="Z2350" t="s">
        <v>23003</v>
      </c>
      <c r="AA2350" t="s">
        <v>46</v>
      </c>
      <c r="AB2350">
        <v>0</v>
      </c>
      <c r="AC2350" t="s">
        <v>47</v>
      </c>
      <c r="AD2350" t="s">
        <v>23004</v>
      </c>
    </row>
    <row r="2351" spans="1:30" x14ac:dyDescent="0.3">
      <c r="A2351" s="1">
        <v>2349</v>
      </c>
      <c r="B2351">
        <v>2359</v>
      </c>
      <c r="C2351" t="s">
        <v>22992</v>
      </c>
      <c r="D2351" t="s">
        <v>23005</v>
      </c>
      <c r="E2351" t="s">
        <v>312</v>
      </c>
      <c r="F2351" t="s">
        <v>23006</v>
      </c>
      <c r="G2351" t="s">
        <v>314</v>
      </c>
      <c r="H2351" t="s">
        <v>22995</v>
      </c>
      <c r="I2351" t="s">
        <v>22996</v>
      </c>
      <c r="J2351" t="s">
        <v>22997</v>
      </c>
      <c r="K2351" t="s">
        <v>22998</v>
      </c>
      <c r="O2351" t="s">
        <v>22999</v>
      </c>
      <c r="P2351" s="5" t="s">
        <v>155</v>
      </c>
      <c r="Q2351">
        <v>1</v>
      </c>
      <c r="R2351" t="s">
        <v>472</v>
      </c>
      <c r="S2351" t="s">
        <v>23000</v>
      </c>
      <c r="T2351">
        <v>0.95599999999999996</v>
      </c>
      <c r="U2351" t="s">
        <v>41</v>
      </c>
      <c r="V2351" t="s">
        <v>23001</v>
      </c>
      <c r="W2351" t="s">
        <v>23002</v>
      </c>
      <c r="X2351" s="3" t="s">
        <v>44</v>
      </c>
      <c r="Y2351">
        <v>4</v>
      </c>
      <c r="Z2351" t="s">
        <v>23003</v>
      </c>
      <c r="AA2351" t="s">
        <v>46</v>
      </c>
      <c r="AB2351">
        <v>0</v>
      </c>
      <c r="AC2351" t="s">
        <v>47</v>
      </c>
      <c r="AD2351" t="s">
        <v>23004</v>
      </c>
    </row>
    <row r="2352" spans="1:30" x14ac:dyDescent="0.3">
      <c r="A2352" s="1">
        <v>2350</v>
      </c>
      <c r="B2352">
        <v>2360</v>
      </c>
      <c r="C2352" t="s">
        <v>23007</v>
      </c>
      <c r="D2352" t="s">
        <v>23008</v>
      </c>
      <c r="E2352" t="s">
        <v>99</v>
      </c>
      <c r="F2352" t="s">
        <v>23009</v>
      </c>
      <c r="G2352" t="s">
        <v>101</v>
      </c>
      <c r="H2352" t="s">
        <v>23010</v>
      </c>
      <c r="I2352" t="s">
        <v>23011</v>
      </c>
      <c r="J2352" t="s">
        <v>23012</v>
      </c>
      <c r="K2352" t="s">
        <v>23013</v>
      </c>
      <c r="O2352" t="s">
        <v>23014</v>
      </c>
      <c r="P2352" s="5" t="s">
        <v>38</v>
      </c>
      <c r="Q2352">
        <v>1</v>
      </c>
      <c r="R2352" t="s">
        <v>3696</v>
      </c>
      <c r="S2352" t="s">
        <v>23015</v>
      </c>
      <c r="T2352">
        <v>0.95199999999999996</v>
      </c>
      <c r="U2352" t="s">
        <v>155</v>
      </c>
      <c r="V2352" t="s">
        <v>23016</v>
      </c>
      <c r="W2352" t="s">
        <v>23017</v>
      </c>
      <c r="X2352" s="3" t="s">
        <v>44</v>
      </c>
      <c r="Y2352">
        <v>5</v>
      </c>
      <c r="Z2352" t="s">
        <v>23018</v>
      </c>
      <c r="AA2352" t="s">
        <v>46</v>
      </c>
      <c r="AB2352">
        <v>0</v>
      </c>
      <c r="AC2352" t="s">
        <v>47</v>
      </c>
      <c r="AD2352" t="s">
        <v>23019</v>
      </c>
    </row>
    <row r="2353" spans="1:30" x14ac:dyDescent="0.3">
      <c r="A2353" s="1">
        <v>2351</v>
      </c>
      <c r="B2353">
        <v>2361</v>
      </c>
      <c r="C2353" t="s">
        <v>23020</v>
      </c>
      <c r="D2353" t="s">
        <v>23021</v>
      </c>
      <c r="E2353" t="s">
        <v>312</v>
      </c>
      <c r="F2353" t="s">
        <v>23022</v>
      </c>
      <c r="G2353" t="s">
        <v>314</v>
      </c>
      <c r="H2353" t="s">
        <v>23023</v>
      </c>
      <c r="I2353" t="s">
        <v>23024</v>
      </c>
      <c r="J2353" t="s">
        <v>23025</v>
      </c>
      <c r="K2353" t="s">
        <v>23026</v>
      </c>
      <c r="O2353" t="s">
        <v>23027</v>
      </c>
      <c r="P2353" s="5" t="s">
        <v>44</v>
      </c>
      <c r="Q2353">
        <v>2</v>
      </c>
      <c r="R2353" t="s">
        <v>2724</v>
      </c>
      <c r="S2353" t="s">
        <v>23028</v>
      </c>
      <c r="T2353">
        <v>0.97199999999999998</v>
      </c>
      <c r="U2353" t="s">
        <v>41</v>
      </c>
      <c r="V2353" t="s">
        <v>16073</v>
      </c>
      <c r="W2353" t="s">
        <v>23029</v>
      </c>
      <c r="X2353" s="3" t="s">
        <v>44</v>
      </c>
      <c r="Y2353">
        <v>2</v>
      </c>
      <c r="Z2353" t="s">
        <v>23030</v>
      </c>
      <c r="AA2353" t="s">
        <v>46</v>
      </c>
      <c r="AB2353">
        <v>0</v>
      </c>
      <c r="AC2353" t="s">
        <v>47</v>
      </c>
      <c r="AD2353" t="s">
        <v>23031</v>
      </c>
    </row>
    <row r="2354" spans="1:30" x14ac:dyDescent="0.3">
      <c r="A2354" s="1">
        <v>2352</v>
      </c>
      <c r="B2354">
        <v>2362</v>
      </c>
      <c r="C2354" t="s">
        <v>22966</v>
      </c>
      <c r="D2354" t="s">
        <v>23032</v>
      </c>
      <c r="E2354" t="s">
        <v>99</v>
      </c>
      <c r="F2354" t="s">
        <v>23033</v>
      </c>
      <c r="G2354" t="s">
        <v>101</v>
      </c>
      <c r="H2354" t="s">
        <v>22969</v>
      </c>
      <c r="I2354" t="s">
        <v>23034</v>
      </c>
      <c r="J2354" t="s">
        <v>23035</v>
      </c>
      <c r="K2354" t="s">
        <v>23036</v>
      </c>
      <c r="O2354" t="s">
        <v>22973</v>
      </c>
      <c r="P2354" s="5" t="s">
        <v>155</v>
      </c>
      <c r="Q2354">
        <v>2</v>
      </c>
      <c r="R2354" t="s">
        <v>22974</v>
      </c>
      <c r="S2354" t="s">
        <v>22975</v>
      </c>
      <c r="T2354">
        <v>0.96699999999999997</v>
      </c>
      <c r="U2354" t="s">
        <v>41</v>
      </c>
      <c r="V2354" t="s">
        <v>206</v>
      </c>
      <c r="W2354" t="s">
        <v>23037</v>
      </c>
      <c r="X2354" s="3" t="s">
        <v>155</v>
      </c>
      <c r="Y2354">
        <v>4</v>
      </c>
      <c r="Z2354" t="s">
        <v>23038</v>
      </c>
      <c r="AA2354" t="s">
        <v>46</v>
      </c>
      <c r="AB2354">
        <v>0</v>
      </c>
      <c r="AC2354" t="s">
        <v>47</v>
      </c>
      <c r="AD2354" t="s">
        <v>23039</v>
      </c>
    </row>
    <row r="2355" spans="1:30" x14ac:dyDescent="0.3">
      <c r="A2355" s="1">
        <v>2353</v>
      </c>
      <c r="B2355">
        <v>2363</v>
      </c>
      <c r="C2355" t="s">
        <v>22966</v>
      </c>
      <c r="D2355" t="s">
        <v>23040</v>
      </c>
      <c r="E2355" t="s">
        <v>312</v>
      </c>
      <c r="F2355" t="s">
        <v>23041</v>
      </c>
      <c r="G2355" t="s">
        <v>314</v>
      </c>
      <c r="H2355" t="s">
        <v>22969</v>
      </c>
      <c r="I2355" t="s">
        <v>23042</v>
      </c>
      <c r="J2355" t="s">
        <v>23043</v>
      </c>
      <c r="K2355" t="s">
        <v>23044</v>
      </c>
      <c r="L2355" t="s">
        <v>23045</v>
      </c>
      <c r="M2355" t="s">
        <v>23046</v>
      </c>
      <c r="O2355" t="s">
        <v>22973</v>
      </c>
      <c r="P2355" s="5" t="s">
        <v>155</v>
      </c>
      <c r="Q2355">
        <v>2</v>
      </c>
      <c r="R2355" t="s">
        <v>22974</v>
      </c>
      <c r="S2355" t="s">
        <v>22975</v>
      </c>
      <c r="T2355">
        <v>0.96699999999999997</v>
      </c>
      <c r="U2355" t="s">
        <v>41</v>
      </c>
      <c r="V2355" t="s">
        <v>206</v>
      </c>
      <c r="W2355" t="s">
        <v>23047</v>
      </c>
      <c r="X2355" s="3" t="s">
        <v>155</v>
      </c>
      <c r="Y2355">
        <v>4</v>
      </c>
      <c r="Z2355" t="s">
        <v>23048</v>
      </c>
      <c r="AA2355" t="s">
        <v>46</v>
      </c>
      <c r="AB2355">
        <v>0</v>
      </c>
      <c r="AC2355" t="s">
        <v>47</v>
      </c>
      <c r="AD2355" t="s">
        <v>23049</v>
      </c>
    </row>
    <row r="2356" spans="1:30" x14ac:dyDescent="0.3">
      <c r="A2356" s="1">
        <v>2354</v>
      </c>
      <c r="B2356">
        <v>2364</v>
      </c>
      <c r="C2356" t="s">
        <v>23050</v>
      </c>
      <c r="D2356" t="s">
        <v>23051</v>
      </c>
      <c r="E2356" t="s">
        <v>312</v>
      </c>
      <c r="F2356" t="s">
        <v>23052</v>
      </c>
      <c r="G2356" t="s">
        <v>314</v>
      </c>
      <c r="H2356" t="s">
        <v>23053</v>
      </c>
      <c r="I2356" t="s">
        <v>23054</v>
      </c>
      <c r="J2356" t="s">
        <v>23055</v>
      </c>
      <c r="K2356" t="s">
        <v>23056</v>
      </c>
      <c r="O2356" t="s">
        <v>23057</v>
      </c>
      <c r="P2356" s="5" t="s">
        <v>155</v>
      </c>
      <c r="Q2356">
        <v>2</v>
      </c>
      <c r="R2356" t="s">
        <v>22974</v>
      </c>
      <c r="S2356" t="s">
        <v>23058</v>
      </c>
      <c r="T2356">
        <v>0.92900000000000005</v>
      </c>
      <c r="U2356" t="s">
        <v>41</v>
      </c>
      <c r="V2356" t="s">
        <v>23059</v>
      </c>
      <c r="W2356" t="s">
        <v>23060</v>
      </c>
      <c r="X2356" s="3" t="s">
        <v>44</v>
      </c>
      <c r="Y2356">
        <v>8</v>
      </c>
      <c r="Z2356" t="s">
        <v>23061</v>
      </c>
      <c r="AA2356" t="s">
        <v>46</v>
      </c>
      <c r="AB2356">
        <v>0</v>
      </c>
      <c r="AC2356" t="s">
        <v>47</v>
      </c>
      <c r="AD2356" t="s">
        <v>23062</v>
      </c>
    </row>
    <row r="2357" spans="1:30" x14ac:dyDescent="0.3">
      <c r="A2357" s="1">
        <v>2355</v>
      </c>
      <c r="B2357">
        <v>2365</v>
      </c>
      <c r="C2357" t="s">
        <v>23050</v>
      </c>
      <c r="D2357" t="s">
        <v>23063</v>
      </c>
      <c r="E2357" t="s">
        <v>312</v>
      </c>
      <c r="F2357" t="s">
        <v>23064</v>
      </c>
      <c r="G2357" t="s">
        <v>314</v>
      </c>
      <c r="H2357" t="s">
        <v>23053</v>
      </c>
      <c r="I2357" t="s">
        <v>23054</v>
      </c>
      <c r="J2357" t="s">
        <v>23055</v>
      </c>
      <c r="K2357" t="s">
        <v>23056</v>
      </c>
      <c r="O2357" t="s">
        <v>23057</v>
      </c>
      <c r="P2357" s="5" t="s">
        <v>155</v>
      </c>
      <c r="Q2357">
        <v>2</v>
      </c>
      <c r="R2357" t="s">
        <v>22974</v>
      </c>
      <c r="S2357" t="s">
        <v>23058</v>
      </c>
      <c r="T2357">
        <v>0.92900000000000005</v>
      </c>
      <c r="U2357" t="s">
        <v>41</v>
      </c>
      <c r="V2357" t="s">
        <v>23059</v>
      </c>
      <c r="W2357" t="s">
        <v>23060</v>
      </c>
      <c r="X2357" s="3" t="s">
        <v>44</v>
      </c>
      <c r="Y2357">
        <v>8</v>
      </c>
      <c r="Z2357" t="s">
        <v>23061</v>
      </c>
      <c r="AA2357" t="s">
        <v>46</v>
      </c>
      <c r="AB2357">
        <v>0</v>
      </c>
      <c r="AC2357" t="s">
        <v>47</v>
      </c>
      <c r="AD2357" t="s">
        <v>23062</v>
      </c>
    </row>
    <row r="2358" spans="1:30" x14ac:dyDescent="0.3">
      <c r="A2358" s="1">
        <v>2356</v>
      </c>
      <c r="B2358">
        <v>2366</v>
      </c>
      <c r="C2358" t="s">
        <v>23065</v>
      </c>
      <c r="D2358" t="s">
        <v>23066</v>
      </c>
      <c r="E2358" t="s">
        <v>312</v>
      </c>
      <c r="F2358" t="s">
        <v>23067</v>
      </c>
      <c r="G2358" t="s">
        <v>314</v>
      </c>
      <c r="H2358" t="s">
        <v>23068</v>
      </c>
      <c r="I2358" t="s">
        <v>23069</v>
      </c>
      <c r="J2358" t="s">
        <v>23070</v>
      </c>
      <c r="K2358" t="s">
        <v>23071</v>
      </c>
      <c r="O2358" t="s">
        <v>23072</v>
      </c>
      <c r="P2358" s="5" t="s">
        <v>155</v>
      </c>
      <c r="Q2358">
        <v>3</v>
      </c>
      <c r="R2358" t="s">
        <v>23073</v>
      </c>
      <c r="S2358" t="s">
        <v>23074</v>
      </c>
      <c r="T2358">
        <v>0.96299999999999997</v>
      </c>
      <c r="U2358" t="s">
        <v>41</v>
      </c>
      <c r="V2358" t="s">
        <v>23075</v>
      </c>
      <c r="W2358" t="s">
        <v>23076</v>
      </c>
      <c r="X2358" s="3" t="s">
        <v>44</v>
      </c>
      <c r="Y2358">
        <v>9</v>
      </c>
      <c r="Z2358" t="s">
        <v>23077</v>
      </c>
      <c r="AA2358" t="s">
        <v>46</v>
      </c>
      <c r="AB2358">
        <v>0</v>
      </c>
      <c r="AC2358" t="s">
        <v>47</v>
      </c>
      <c r="AD2358" t="s">
        <v>23078</v>
      </c>
    </row>
    <row r="2359" spans="1:30" x14ac:dyDescent="0.3">
      <c r="A2359" s="1">
        <v>2357</v>
      </c>
      <c r="B2359">
        <v>2367</v>
      </c>
      <c r="C2359" t="s">
        <v>23079</v>
      </c>
      <c r="D2359" t="s">
        <v>23080</v>
      </c>
      <c r="E2359" t="s">
        <v>312</v>
      </c>
      <c r="F2359" t="s">
        <v>23081</v>
      </c>
      <c r="G2359" t="s">
        <v>314</v>
      </c>
      <c r="H2359" t="s">
        <v>23082</v>
      </c>
      <c r="I2359" t="s">
        <v>23083</v>
      </c>
      <c r="J2359" t="s">
        <v>23084</v>
      </c>
      <c r="K2359" t="s">
        <v>23085</v>
      </c>
      <c r="O2359" t="s">
        <v>23086</v>
      </c>
      <c r="P2359" s="5" t="s">
        <v>155</v>
      </c>
      <c r="Q2359">
        <v>3</v>
      </c>
      <c r="R2359" t="s">
        <v>23087</v>
      </c>
      <c r="S2359" t="s">
        <v>23088</v>
      </c>
      <c r="T2359">
        <v>0.96399999999999997</v>
      </c>
      <c r="U2359" t="s">
        <v>41</v>
      </c>
      <c r="V2359" t="s">
        <v>23089</v>
      </c>
      <c r="W2359" t="s">
        <v>23090</v>
      </c>
      <c r="X2359" s="3" t="s">
        <v>155</v>
      </c>
      <c r="Y2359">
        <v>3</v>
      </c>
      <c r="Z2359" t="s">
        <v>23091</v>
      </c>
      <c r="AA2359" t="s">
        <v>46</v>
      </c>
      <c r="AB2359">
        <v>0</v>
      </c>
      <c r="AC2359" t="s">
        <v>47</v>
      </c>
      <c r="AD2359" t="s">
        <v>23092</v>
      </c>
    </row>
    <row r="2360" spans="1:30" x14ac:dyDescent="0.3">
      <c r="A2360" s="1">
        <v>2358</v>
      </c>
      <c r="B2360">
        <v>2368</v>
      </c>
      <c r="C2360" t="s">
        <v>23093</v>
      </c>
      <c r="D2360" t="s">
        <v>23094</v>
      </c>
      <c r="E2360" t="s">
        <v>312</v>
      </c>
      <c r="F2360" t="s">
        <v>23095</v>
      </c>
      <c r="G2360" t="s">
        <v>314</v>
      </c>
      <c r="H2360" t="s">
        <v>23096</v>
      </c>
      <c r="I2360" t="s">
        <v>23097</v>
      </c>
      <c r="J2360" t="s">
        <v>23098</v>
      </c>
      <c r="K2360" t="s">
        <v>23099</v>
      </c>
      <c r="O2360" t="s">
        <v>22973</v>
      </c>
      <c r="P2360" s="5" t="s">
        <v>155</v>
      </c>
      <c r="Q2360">
        <v>2</v>
      </c>
      <c r="R2360" t="s">
        <v>22974</v>
      </c>
      <c r="S2360" t="s">
        <v>22975</v>
      </c>
      <c r="T2360">
        <v>0.96699999999999997</v>
      </c>
      <c r="U2360" t="s">
        <v>41</v>
      </c>
      <c r="V2360" t="s">
        <v>206</v>
      </c>
      <c r="W2360" t="s">
        <v>23100</v>
      </c>
      <c r="X2360" s="3" t="s">
        <v>44</v>
      </c>
      <c r="Y2360">
        <v>2</v>
      </c>
      <c r="Z2360" t="s">
        <v>23101</v>
      </c>
      <c r="AA2360" t="s">
        <v>46</v>
      </c>
      <c r="AB2360">
        <v>0</v>
      </c>
      <c r="AC2360" t="s">
        <v>47</v>
      </c>
      <c r="AD2360" t="s">
        <v>23102</v>
      </c>
    </row>
    <row r="2361" spans="1:30" x14ac:dyDescent="0.3">
      <c r="A2361" s="1">
        <v>2359</v>
      </c>
      <c r="B2361">
        <v>2369</v>
      </c>
      <c r="C2361" t="s">
        <v>23103</v>
      </c>
      <c r="D2361" t="s">
        <v>23104</v>
      </c>
      <c r="E2361" t="s">
        <v>312</v>
      </c>
      <c r="F2361" t="s">
        <v>23105</v>
      </c>
      <c r="G2361" t="s">
        <v>314</v>
      </c>
      <c r="H2361" t="s">
        <v>23106</v>
      </c>
      <c r="I2361" t="s">
        <v>23107</v>
      </c>
      <c r="J2361" t="s">
        <v>23108</v>
      </c>
      <c r="K2361" t="s">
        <v>23109</v>
      </c>
      <c r="O2361" t="s">
        <v>23110</v>
      </c>
      <c r="P2361" s="5" t="s">
        <v>44</v>
      </c>
      <c r="Q2361">
        <v>2</v>
      </c>
      <c r="R2361" t="s">
        <v>2091</v>
      </c>
      <c r="S2361" t="s">
        <v>23111</v>
      </c>
      <c r="T2361">
        <v>0.94599999999999995</v>
      </c>
      <c r="U2361" t="s">
        <v>41</v>
      </c>
      <c r="V2361" t="s">
        <v>23112</v>
      </c>
      <c r="W2361" t="s">
        <v>23113</v>
      </c>
      <c r="X2361" s="3" t="s">
        <v>44</v>
      </c>
      <c r="Y2361">
        <v>6</v>
      </c>
      <c r="Z2361" t="s">
        <v>23114</v>
      </c>
      <c r="AA2361" t="s">
        <v>46</v>
      </c>
      <c r="AB2361">
        <v>0</v>
      </c>
      <c r="AC2361" t="s">
        <v>47</v>
      </c>
      <c r="AD2361" t="s">
        <v>23115</v>
      </c>
    </row>
    <row r="2362" spans="1:30" x14ac:dyDescent="0.3">
      <c r="A2362" s="1">
        <v>2360</v>
      </c>
      <c r="B2362">
        <v>2370</v>
      </c>
      <c r="C2362" t="s">
        <v>23116</v>
      </c>
      <c r="D2362" t="s">
        <v>23117</v>
      </c>
      <c r="E2362" t="s">
        <v>912</v>
      </c>
      <c r="F2362" t="s">
        <v>23118</v>
      </c>
      <c r="G2362" t="s">
        <v>914</v>
      </c>
      <c r="H2362" t="s">
        <v>23119</v>
      </c>
      <c r="I2362" t="s">
        <v>23120</v>
      </c>
      <c r="J2362" t="s">
        <v>23121</v>
      </c>
      <c r="K2362" t="s">
        <v>23122</v>
      </c>
      <c r="L2362" t="s">
        <v>1823</v>
      </c>
      <c r="M2362" t="s">
        <v>23123</v>
      </c>
      <c r="O2362" t="s">
        <v>23124</v>
      </c>
      <c r="P2362" s="5" t="s">
        <v>155</v>
      </c>
      <c r="Q2362">
        <v>2</v>
      </c>
      <c r="R2362" t="s">
        <v>8376</v>
      </c>
      <c r="S2362" t="s">
        <v>23125</v>
      </c>
      <c r="T2362">
        <v>0.95899999999999996</v>
      </c>
      <c r="U2362" t="s">
        <v>41</v>
      </c>
      <c r="V2362" t="s">
        <v>206</v>
      </c>
      <c r="W2362" t="s">
        <v>23126</v>
      </c>
      <c r="X2362" s="3" t="s">
        <v>44</v>
      </c>
      <c r="Y2362">
        <v>4</v>
      </c>
      <c r="Z2362" t="s">
        <v>23127</v>
      </c>
      <c r="AA2362" t="s">
        <v>46</v>
      </c>
      <c r="AB2362">
        <v>0</v>
      </c>
      <c r="AC2362" t="s">
        <v>47</v>
      </c>
      <c r="AD2362" t="s">
        <v>23128</v>
      </c>
    </row>
    <row r="2363" spans="1:30" x14ac:dyDescent="0.3">
      <c r="A2363" s="1">
        <v>2361</v>
      </c>
      <c r="B2363">
        <v>2371</v>
      </c>
      <c r="C2363" t="s">
        <v>23129</v>
      </c>
      <c r="D2363" t="s">
        <v>23130</v>
      </c>
      <c r="E2363" t="s">
        <v>312</v>
      </c>
      <c r="F2363" t="s">
        <v>23131</v>
      </c>
      <c r="G2363" t="s">
        <v>314</v>
      </c>
      <c r="H2363" t="s">
        <v>23132</v>
      </c>
      <c r="I2363" t="s">
        <v>23133</v>
      </c>
      <c r="J2363" t="s">
        <v>23134</v>
      </c>
      <c r="K2363" t="s">
        <v>23135</v>
      </c>
      <c r="O2363" t="s">
        <v>23136</v>
      </c>
      <c r="P2363" s="5" t="s">
        <v>47</v>
      </c>
      <c r="Q2363">
        <v>0</v>
      </c>
      <c r="R2363" t="s">
        <v>360</v>
      </c>
      <c r="S2363" t="s">
        <v>23137</v>
      </c>
      <c r="T2363">
        <v>0.97099999999999997</v>
      </c>
      <c r="U2363" t="s">
        <v>41</v>
      </c>
      <c r="V2363" t="s">
        <v>47</v>
      </c>
      <c r="W2363" t="s">
        <v>23138</v>
      </c>
      <c r="X2363" s="3" t="s">
        <v>44</v>
      </c>
      <c r="Y2363">
        <v>3</v>
      </c>
      <c r="Z2363" t="s">
        <v>23139</v>
      </c>
      <c r="AA2363" t="s">
        <v>46</v>
      </c>
      <c r="AB2363">
        <v>0</v>
      </c>
      <c r="AC2363" t="s">
        <v>47</v>
      </c>
      <c r="AD2363" t="s">
        <v>23140</v>
      </c>
    </row>
    <row r="2364" spans="1:30" x14ac:dyDescent="0.3">
      <c r="A2364" s="1">
        <v>2362</v>
      </c>
      <c r="B2364">
        <v>2372</v>
      </c>
      <c r="C2364" t="s">
        <v>23129</v>
      </c>
      <c r="D2364" t="s">
        <v>23141</v>
      </c>
      <c r="E2364" t="s">
        <v>312</v>
      </c>
      <c r="F2364" t="s">
        <v>23142</v>
      </c>
      <c r="G2364" t="s">
        <v>314</v>
      </c>
      <c r="H2364" t="s">
        <v>23132</v>
      </c>
      <c r="I2364" t="s">
        <v>23133</v>
      </c>
      <c r="J2364" t="s">
        <v>23134</v>
      </c>
      <c r="K2364" t="s">
        <v>23135</v>
      </c>
      <c r="O2364" t="s">
        <v>23136</v>
      </c>
      <c r="P2364" s="5" t="s">
        <v>47</v>
      </c>
      <c r="Q2364">
        <v>0</v>
      </c>
      <c r="R2364" t="s">
        <v>360</v>
      </c>
      <c r="S2364" t="s">
        <v>23137</v>
      </c>
      <c r="T2364">
        <v>0.97099999999999997</v>
      </c>
      <c r="U2364" t="s">
        <v>41</v>
      </c>
      <c r="V2364" t="s">
        <v>47</v>
      </c>
      <c r="W2364" t="s">
        <v>23138</v>
      </c>
      <c r="X2364" s="3" t="s">
        <v>44</v>
      </c>
      <c r="Y2364">
        <v>3</v>
      </c>
      <c r="Z2364" t="s">
        <v>23139</v>
      </c>
      <c r="AA2364" t="s">
        <v>46</v>
      </c>
      <c r="AB2364">
        <v>0</v>
      </c>
      <c r="AC2364" t="s">
        <v>47</v>
      </c>
      <c r="AD2364" t="s">
        <v>23140</v>
      </c>
    </row>
    <row r="2365" spans="1:30" x14ac:dyDescent="0.3">
      <c r="A2365" s="1">
        <v>2363</v>
      </c>
      <c r="B2365">
        <v>2373</v>
      </c>
      <c r="C2365" t="s">
        <v>23143</v>
      </c>
      <c r="D2365" t="s">
        <v>23144</v>
      </c>
      <c r="E2365" t="s">
        <v>99</v>
      </c>
      <c r="F2365" t="s">
        <v>23145</v>
      </c>
      <c r="G2365" t="s">
        <v>101</v>
      </c>
      <c r="H2365" t="s">
        <v>23146</v>
      </c>
      <c r="I2365" t="s">
        <v>23147</v>
      </c>
      <c r="J2365" t="s">
        <v>23148</v>
      </c>
      <c r="K2365" t="s">
        <v>23149</v>
      </c>
      <c r="O2365" t="s">
        <v>14800</v>
      </c>
      <c r="P2365" s="5" t="s">
        <v>56</v>
      </c>
      <c r="Q2365">
        <v>3</v>
      </c>
      <c r="R2365" t="s">
        <v>4053</v>
      </c>
      <c r="S2365" t="s">
        <v>14801</v>
      </c>
      <c r="T2365">
        <v>0.96799999999999997</v>
      </c>
      <c r="U2365" t="s">
        <v>41</v>
      </c>
      <c r="V2365" t="s">
        <v>206</v>
      </c>
      <c r="W2365" t="s">
        <v>23150</v>
      </c>
      <c r="X2365" s="3" t="s">
        <v>44</v>
      </c>
      <c r="Y2365">
        <v>8</v>
      </c>
      <c r="Z2365" t="s">
        <v>23151</v>
      </c>
      <c r="AA2365" t="s">
        <v>46</v>
      </c>
      <c r="AB2365">
        <v>0</v>
      </c>
      <c r="AC2365" t="s">
        <v>47</v>
      </c>
      <c r="AD2365" t="s">
        <v>23152</v>
      </c>
    </row>
    <row r="2366" spans="1:30" x14ac:dyDescent="0.3">
      <c r="A2366" s="1">
        <v>2364</v>
      </c>
      <c r="B2366">
        <v>2374</v>
      </c>
      <c r="C2366" t="s">
        <v>23153</v>
      </c>
      <c r="D2366" t="s">
        <v>23154</v>
      </c>
      <c r="E2366" t="s">
        <v>99</v>
      </c>
      <c r="F2366" t="s">
        <v>23155</v>
      </c>
      <c r="G2366" t="s">
        <v>101</v>
      </c>
      <c r="H2366" t="s">
        <v>17786</v>
      </c>
      <c r="I2366" t="s">
        <v>23156</v>
      </c>
      <c r="J2366" t="s">
        <v>23157</v>
      </c>
      <c r="K2366" t="s">
        <v>23158</v>
      </c>
      <c r="O2366" t="s">
        <v>10478</v>
      </c>
      <c r="P2366" s="5" t="s">
        <v>44</v>
      </c>
      <c r="Q2366">
        <v>2</v>
      </c>
      <c r="R2366" t="s">
        <v>3400</v>
      </c>
      <c r="S2366" t="s">
        <v>10479</v>
      </c>
      <c r="T2366">
        <v>0.97</v>
      </c>
      <c r="U2366" t="s">
        <v>41</v>
      </c>
      <c r="V2366" t="s">
        <v>206</v>
      </c>
      <c r="W2366" t="s">
        <v>23159</v>
      </c>
      <c r="X2366" s="3" t="s">
        <v>38</v>
      </c>
      <c r="Y2366">
        <v>5</v>
      </c>
      <c r="Z2366" t="s">
        <v>23160</v>
      </c>
      <c r="AA2366" t="s">
        <v>46</v>
      </c>
      <c r="AB2366">
        <v>0</v>
      </c>
      <c r="AC2366" t="s">
        <v>47</v>
      </c>
      <c r="AD2366" t="s">
        <v>23161</v>
      </c>
    </row>
    <row r="2367" spans="1:30" x14ac:dyDescent="0.3">
      <c r="A2367" s="1">
        <v>2365</v>
      </c>
      <c r="B2367">
        <v>2375</v>
      </c>
      <c r="C2367" t="s">
        <v>23162</v>
      </c>
      <c r="D2367" t="s">
        <v>23163</v>
      </c>
      <c r="E2367" t="s">
        <v>312</v>
      </c>
      <c r="F2367" t="s">
        <v>23164</v>
      </c>
      <c r="G2367" t="s">
        <v>314</v>
      </c>
      <c r="H2367" t="s">
        <v>23165</v>
      </c>
      <c r="I2367" t="s">
        <v>23166</v>
      </c>
      <c r="J2367" t="s">
        <v>23167</v>
      </c>
      <c r="K2367" t="s">
        <v>23168</v>
      </c>
      <c r="O2367" t="s">
        <v>23169</v>
      </c>
      <c r="P2367" s="5" t="s">
        <v>44</v>
      </c>
      <c r="Q2367">
        <v>3</v>
      </c>
      <c r="R2367" t="s">
        <v>23170</v>
      </c>
      <c r="S2367" t="s">
        <v>23171</v>
      </c>
      <c r="T2367">
        <v>0.95899999999999996</v>
      </c>
      <c r="U2367" t="s">
        <v>41</v>
      </c>
      <c r="V2367" t="s">
        <v>206</v>
      </c>
      <c r="W2367" t="s">
        <v>23172</v>
      </c>
      <c r="X2367" s="3" t="s">
        <v>44</v>
      </c>
      <c r="Y2367">
        <v>2</v>
      </c>
      <c r="Z2367" t="s">
        <v>23173</v>
      </c>
      <c r="AA2367" t="s">
        <v>46</v>
      </c>
      <c r="AB2367">
        <v>0</v>
      </c>
      <c r="AC2367" t="s">
        <v>47</v>
      </c>
      <c r="AD2367" t="s">
        <v>23174</v>
      </c>
    </row>
    <row r="2368" spans="1:30" x14ac:dyDescent="0.3">
      <c r="A2368" s="1">
        <v>2366</v>
      </c>
      <c r="B2368">
        <v>2376</v>
      </c>
      <c r="C2368" t="s">
        <v>23153</v>
      </c>
      <c r="D2368" t="s">
        <v>23175</v>
      </c>
      <c r="E2368" t="s">
        <v>312</v>
      </c>
      <c r="F2368" t="s">
        <v>23176</v>
      </c>
      <c r="G2368" t="s">
        <v>314</v>
      </c>
      <c r="H2368" t="s">
        <v>17786</v>
      </c>
      <c r="I2368" t="s">
        <v>23177</v>
      </c>
      <c r="J2368" t="s">
        <v>23178</v>
      </c>
      <c r="K2368" t="s">
        <v>23179</v>
      </c>
      <c r="O2368" t="s">
        <v>10478</v>
      </c>
      <c r="P2368" s="5" t="s">
        <v>44</v>
      </c>
      <c r="Q2368">
        <v>2</v>
      </c>
      <c r="R2368" t="s">
        <v>3400</v>
      </c>
      <c r="S2368" t="s">
        <v>10479</v>
      </c>
      <c r="T2368">
        <v>0.97</v>
      </c>
      <c r="U2368" t="s">
        <v>41</v>
      </c>
      <c r="V2368" t="s">
        <v>206</v>
      </c>
      <c r="W2368" t="s">
        <v>23180</v>
      </c>
      <c r="X2368" s="3" t="s">
        <v>44</v>
      </c>
      <c r="Y2368">
        <v>4</v>
      </c>
      <c r="Z2368" t="s">
        <v>23181</v>
      </c>
      <c r="AA2368" t="s">
        <v>46</v>
      </c>
      <c r="AB2368">
        <v>0</v>
      </c>
      <c r="AC2368" t="s">
        <v>47</v>
      </c>
      <c r="AD2368" t="s">
        <v>23182</v>
      </c>
    </row>
    <row r="2369" spans="1:30" x14ac:dyDescent="0.3">
      <c r="A2369" s="1">
        <v>2367</v>
      </c>
      <c r="B2369">
        <v>2377</v>
      </c>
      <c r="C2369" t="s">
        <v>23183</v>
      </c>
      <c r="D2369" t="s">
        <v>23184</v>
      </c>
      <c r="E2369" t="s">
        <v>99</v>
      </c>
      <c r="F2369" t="s">
        <v>23185</v>
      </c>
      <c r="G2369" t="s">
        <v>101</v>
      </c>
      <c r="H2369" t="s">
        <v>17786</v>
      </c>
      <c r="I2369" t="s">
        <v>23186</v>
      </c>
      <c r="J2369" t="s">
        <v>23187</v>
      </c>
      <c r="K2369" t="s">
        <v>23188</v>
      </c>
      <c r="O2369" t="s">
        <v>10478</v>
      </c>
      <c r="P2369" s="5" t="s">
        <v>44</v>
      </c>
      <c r="Q2369">
        <v>2</v>
      </c>
      <c r="R2369" t="s">
        <v>3400</v>
      </c>
      <c r="S2369" t="s">
        <v>10479</v>
      </c>
      <c r="T2369">
        <v>0.97</v>
      </c>
      <c r="U2369" t="s">
        <v>41</v>
      </c>
      <c r="V2369" t="s">
        <v>206</v>
      </c>
      <c r="W2369" t="s">
        <v>23189</v>
      </c>
      <c r="X2369" s="3" t="s">
        <v>44</v>
      </c>
      <c r="Y2369">
        <v>8</v>
      </c>
      <c r="Z2369" t="s">
        <v>23190</v>
      </c>
      <c r="AA2369" t="s">
        <v>46</v>
      </c>
      <c r="AB2369">
        <v>0</v>
      </c>
      <c r="AC2369" t="s">
        <v>47</v>
      </c>
      <c r="AD2369" t="s">
        <v>23191</v>
      </c>
    </row>
    <row r="2370" spans="1:30" x14ac:dyDescent="0.3">
      <c r="A2370" s="1">
        <v>2368</v>
      </c>
      <c r="B2370">
        <v>2378</v>
      </c>
      <c r="C2370" t="s">
        <v>23192</v>
      </c>
      <c r="D2370" t="s">
        <v>23193</v>
      </c>
      <c r="E2370" t="s">
        <v>312</v>
      </c>
      <c r="F2370" t="s">
        <v>23194</v>
      </c>
      <c r="G2370" t="s">
        <v>314</v>
      </c>
      <c r="H2370" t="s">
        <v>23195</v>
      </c>
      <c r="I2370" t="s">
        <v>23196</v>
      </c>
      <c r="J2370" t="s">
        <v>23197</v>
      </c>
      <c r="K2370" t="s">
        <v>23198</v>
      </c>
      <c r="O2370" t="s">
        <v>22034</v>
      </c>
      <c r="P2370" s="5" t="s">
        <v>44</v>
      </c>
      <c r="Q2370">
        <v>1</v>
      </c>
      <c r="R2370" t="s">
        <v>981</v>
      </c>
      <c r="S2370" t="s">
        <v>22035</v>
      </c>
      <c r="T2370">
        <v>0.96199999999999997</v>
      </c>
      <c r="U2370" t="s">
        <v>41</v>
      </c>
      <c r="V2370" t="s">
        <v>22036</v>
      </c>
      <c r="W2370" t="s">
        <v>23199</v>
      </c>
      <c r="X2370" s="3" t="s">
        <v>44</v>
      </c>
      <c r="Y2370">
        <v>3</v>
      </c>
      <c r="Z2370" t="s">
        <v>23200</v>
      </c>
      <c r="AA2370" t="s">
        <v>46</v>
      </c>
      <c r="AB2370">
        <v>0</v>
      </c>
      <c r="AC2370" t="s">
        <v>47</v>
      </c>
      <c r="AD2370" t="s">
        <v>23201</v>
      </c>
    </row>
    <row r="2371" spans="1:30" x14ac:dyDescent="0.3">
      <c r="A2371" s="1">
        <v>2369</v>
      </c>
      <c r="B2371">
        <v>2379</v>
      </c>
      <c r="C2371" t="s">
        <v>23202</v>
      </c>
      <c r="D2371" t="s">
        <v>23203</v>
      </c>
      <c r="E2371" t="s">
        <v>312</v>
      </c>
      <c r="F2371" t="s">
        <v>23204</v>
      </c>
      <c r="G2371" t="s">
        <v>314</v>
      </c>
      <c r="H2371" t="s">
        <v>23205</v>
      </c>
      <c r="I2371" t="s">
        <v>23206</v>
      </c>
      <c r="J2371" t="s">
        <v>23207</v>
      </c>
      <c r="K2371" t="s">
        <v>23208</v>
      </c>
      <c r="O2371" t="s">
        <v>10478</v>
      </c>
      <c r="P2371" s="5" t="s">
        <v>44</v>
      </c>
      <c r="Q2371">
        <v>2</v>
      </c>
      <c r="R2371" t="s">
        <v>3400</v>
      </c>
      <c r="S2371" t="s">
        <v>10479</v>
      </c>
      <c r="T2371">
        <v>0.97</v>
      </c>
      <c r="U2371" t="s">
        <v>41</v>
      </c>
      <c r="V2371" t="s">
        <v>206</v>
      </c>
      <c r="W2371" t="s">
        <v>23209</v>
      </c>
      <c r="X2371" s="3" t="s">
        <v>38</v>
      </c>
      <c r="Y2371">
        <v>6</v>
      </c>
      <c r="Z2371" t="s">
        <v>23210</v>
      </c>
      <c r="AA2371" t="s">
        <v>46</v>
      </c>
      <c r="AB2371">
        <v>0</v>
      </c>
      <c r="AC2371" t="s">
        <v>47</v>
      </c>
      <c r="AD2371" t="s">
        <v>23211</v>
      </c>
    </row>
    <row r="2372" spans="1:30" x14ac:dyDescent="0.3">
      <c r="A2372" s="1">
        <v>2370</v>
      </c>
      <c r="B2372">
        <v>2380</v>
      </c>
      <c r="C2372" t="s">
        <v>23153</v>
      </c>
      <c r="D2372" t="s">
        <v>23212</v>
      </c>
      <c r="E2372" t="s">
        <v>312</v>
      </c>
      <c r="F2372" t="s">
        <v>23213</v>
      </c>
      <c r="G2372" t="s">
        <v>314</v>
      </c>
      <c r="H2372" t="s">
        <v>17786</v>
      </c>
      <c r="I2372" t="s">
        <v>23214</v>
      </c>
      <c r="J2372" t="s">
        <v>23215</v>
      </c>
      <c r="K2372" t="s">
        <v>23216</v>
      </c>
      <c r="O2372" t="s">
        <v>10478</v>
      </c>
      <c r="P2372" s="5" t="s">
        <v>44</v>
      </c>
      <c r="Q2372">
        <v>2</v>
      </c>
      <c r="R2372" t="s">
        <v>3400</v>
      </c>
      <c r="S2372" t="s">
        <v>10479</v>
      </c>
      <c r="T2372">
        <v>0.97</v>
      </c>
      <c r="U2372" t="s">
        <v>41</v>
      </c>
      <c r="V2372" t="s">
        <v>206</v>
      </c>
      <c r="W2372" t="s">
        <v>23217</v>
      </c>
      <c r="X2372" s="3" t="s">
        <v>44</v>
      </c>
      <c r="Y2372">
        <v>5</v>
      </c>
      <c r="Z2372" t="s">
        <v>23218</v>
      </c>
      <c r="AA2372" t="s">
        <v>46</v>
      </c>
      <c r="AB2372">
        <v>0</v>
      </c>
      <c r="AC2372" t="s">
        <v>47</v>
      </c>
      <c r="AD2372" t="s">
        <v>23219</v>
      </c>
    </row>
    <row r="2373" spans="1:30" x14ac:dyDescent="0.3">
      <c r="A2373" s="1">
        <v>2371</v>
      </c>
      <c r="B2373">
        <v>2381</v>
      </c>
      <c r="C2373" t="s">
        <v>23153</v>
      </c>
      <c r="D2373" t="s">
        <v>23220</v>
      </c>
      <c r="E2373" t="s">
        <v>312</v>
      </c>
      <c r="F2373" t="s">
        <v>23221</v>
      </c>
      <c r="G2373" t="s">
        <v>314</v>
      </c>
      <c r="H2373" t="s">
        <v>17786</v>
      </c>
      <c r="I2373" t="s">
        <v>23222</v>
      </c>
      <c r="J2373" t="s">
        <v>23223</v>
      </c>
      <c r="K2373" t="s">
        <v>23224</v>
      </c>
      <c r="O2373" t="s">
        <v>10478</v>
      </c>
      <c r="P2373" s="5" t="s">
        <v>44</v>
      </c>
      <c r="Q2373">
        <v>2</v>
      </c>
      <c r="R2373" t="s">
        <v>3400</v>
      </c>
      <c r="S2373" t="s">
        <v>10479</v>
      </c>
      <c r="T2373">
        <v>0.97</v>
      </c>
      <c r="U2373" t="s">
        <v>41</v>
      </c>
      <c r="V2373" t="s">
        <v>206</v>
      </c>
      <c r="W2373" t="s">
        <v>23225</v>
      </c>
      <c r="X2373" s="3" t="s">
        <v>155</v>
      </c>
      <c r="Y2373">
        <v>5</v>
      </c>
      <c r="Z2373" t="s">
        <v>23226</v>
      </c>
      <c r="AA2373" t="s">
        <v>46</v>
      </c>
      <c r="AB2373">
        <v>0</v>
      </c>
      <c r="AC2373" t="s">
        <v>47</v>
      </c>
      <c r="AD2373" t="s">
        <v>23227</v>
      </c>
    </row>
    <row r="2374" spans="1:30" x14ac:dyDescent="0.3">
      <c r="A2374" s="1">
        <v>2372</v>
      </c>
      <c r="B2374">
        <v>2382</v>
      </c>
      <c r="C2374" t="s">
        <v>23228</v>
      </c>
      <c r="D2374" t="s">
        <v>23229</v>
      </c>
      <c r="E2374" t="s">
        <v>312</v>
      </c>
      <c r="F2374" t="s">
        <v>23230</v>
      </c>
      <c r="G2374" t="s">
        <v>314</v>
      </c>
      <c r="H2374" t="s">
        <v>23231</v>
      </c>
      <c r="I2374" t="s">
        <v>23232</v>
      </c>
      <c r="J2374" t="s">
        <v>23233</v>
      </c>
      <c r="K2374" t="s">
        <v>23234</v>
      </c>
      <c r="O2374" t="s">
        <v>20868</v>
      </c>
      <c r="P2374" s="5" t="s">
        <v>44</v>
      </c>
      <c r="Q2374">
        <v>1</v>
      </c>
      <c r="R2374" t="s">
        <v>981</v>
      </c>
      <c r="S2374" t="s">
        <v>20869</v>
      </c>
      <c r="T2374">
        <v>0.96599999999999997</v>
      </c>
      <c r="U2374" t="s">
        <v>41</v>
      </c>
      <c r="V2374" t="s">
        <v>206</v>
      </c>
      <c r="W2374" t="s">
        <v>23235</v>
      </c>
      <c r="X2374" s="3" t="s">
        <v>44</v>
      </c>
      <c r="Y2374">
        <v>6</v>
      </c>
      <c r="Z2374" t="s">
        <v>23236</v>
      </c>
      <c r="AA2374" t="s">
        <v>46</v>
      </c>
      <c r="AB2374">
        <v>0</v>
      </c>
      <c r="AC2374" t="s">
        <v>47</v>
      </c>
      <c r="AD2374" t="s">
        <v>23237</v>
      </c>
    </row>
    <row r="2375" spans="1:30" x14ac:dyDescent="0.3">
      <c r="A2375" s="1">
        <v>2373</v>
      </c>
      <c r="B2375">
        <v>2383</v>
      </c>
      <c r="C2375" t="s">
        <v>23153</v>
      </c>
      <c r="D2375" t="s">
        <v>23238</v>
      </c>
      <c r="E2375" t="s">
        <v>312</v>
      </c>
      <c r="F2375" t="s">
        <v>23239</v>
      </c>
      <c r="G2375" t="s">
        <v>314</v>
      </c>
      <c r="H2375" t="s">
        <v>17786</v>
      </c>
      <c r="I2375" t="s">
        <v>23240</v>
      </c>
      <c r="J2375" t="s">
        <v>23241</v>
      </c>
      <c r="K2375" t="s">
        <v>23242</v>
      </c>
      <c r="O2375" t="s">
        <v>10478</v>
      </c>
      <c r="P2375" s="5" t="s">
        <v>44</v>
      </c>
      <c r="Q2375">
        <v>2</v>
      </c>
      <c r="R2375" t="s">
        <v>3400</v>
      </c>
      <c r="S2375" t="s">
        <v>10479</v>
      </c>
      <c r="T2375">
        <v>0.97</v>
      </c>
      <c r="U2375" t="s">
        <v>41</v>
      </c>
      <c r="V2375" t="s">
        <v>206</v>
      </c>
      <c r="W2375" t="s">
        <v>23243</v>
      </c>
      <c r="X2375" s="3" t="s">
        <v>44</v>
      </c>
      <c r="Y2375">
        <v>4</v>
      </c>
      <c r="Z2375" t="s">
        <v>23244</v>
      </c>
      <c r="AA2375" t="s">
        <v>46</v>
      </c>
      <c r="AB2375">
        <v>0</v>
      </c>
      <c r="AC2375" t="s">
        <v>47</v>
      </c>
      <c r="AD2375" t="s">
        <v>23245</v>
      </c>
    </row>
    <row r="2376" spans="1:30" x14ac:dyDescent="0.3">
      <c r="A2376" s="1">
        <v>2374</v>
      </c>
      <c r="B2376">
        <v>2384</v>
      </c>
      <c r="C2376" t="s">
        <v>23246</v>
      </c>
      <c r="D2376" t="s">
        <v>23247</v>
      </c>
      <c r="E2376" t="s">
        <v>312</v>
      </c>
      <c r="F2376" t="s">
        <v>23248</v>
      </c>
      <c r="G2376" t="s">
        <v>314</v>
      </c>
      <c r="H2376" t="s">
        <v>23249</v>
      </c>
      <c r="I2376" t="s">
        <v>23250</v>
      </c>
      <c r="J2376" t="s">
        <v>23251</v>
      </c>
      <c r="K2376" t="s">
        <v>23252</v>
      </c>
      <c r="O2376" t="s">
        <v>23253</v>
      </c>
      <c r="P2376" s="5" t="s">
        <v>44</v>
      </c>
      <c r="Q2376">
        <v>3</v>
      </c>
      <c r="R2376" t="s">
        <v>23254</v>
      </c>
      <c r="S2376" t="s">
        <v>23255</v>
      </c>
      <c r="T2376">
        <v>0.96699999999999997</v>
      </c>
      <c r="U2376" t="s">
        <v>41</v>
      </c>
      <c r="V2376" t="s">
        <v>23256</v>
      </c>
      <c r="W2376" t="s">
        <v>23257</v>
      </c>
      <c r="X2376" s="3" t="s">
        <v>44</v>
      </c>
      <c r="Y2376">
        <v>6</v>
      </c>
      <c r="Z2376" t="s">
        <v>23258</v>
      </c>
      <c r="AA2376" t="s">
        <v>46</v>
      </c>
      <c r="AB2376">
        <v>0</v>
      </c>
      <c r="AC2376" t="s">
        <v>47</v>
      </c>
      <c r="AD2376" t="s">
        <v>23259</v>
      </c>
    </row>
    <row r="2377" spans="1:30" x14ac:dyDescent="0.3">
      <c r="A2377" s="1">
        <v>2375</v>
      </c>
      <c r="B2377">
        <v>2385</v>
      </c>
      <c r="C2377" t="s">
        <v>23260</v>
      </c>
      <c r="D2377" t="s">
        <v>23261</v>
      </c>
      <c r="E2377" t="s">
        <v>312</v>
      </c>
      <c r="F2377" t="s">
        <v>23262</v>
      </c>
      <c r="G2377" t="s">
        <v>314</v>
      </c>
      <c r="H2377" t="s">
        <v>23263</v>
      </c>
      <c r="I2377" t="s">
        <v>23264</v>
      </c>
      <c r="J2377" t="s">
        <v>23265</v>
      </c>
      <c r="O2377" t="s">
        <v>23266</v>
      </c>
      <c r="P2377" s="5" t="s">
        <v>44</v>
      </c>
      <c r="Q2377">
        <v>3</v>
      </c>
      <c r="R2377" t="s">
        <v>23267</v>
      </c>
      <c r="S2377" t="s">
        <v>23268</v>
      </c>
      <c r="T2377">
        <v>0.96699999999999997</v>
      </c>
      <c r="U2377" t="s">
        <v>41</v>
      </c>
      <c r="V2377" t="s">
        <v>22962</v>
      </c>
      <c r="W2377" t="s">
        <v>23269</v>
      </c>
      <c r="X2377" s="3" t="s">
        <v>44</v>
      </c>
      <c r="Y2377">
        <v>7</v>
      </c>
      <c r="Z2377" t="s">
        <v>23270</v>
      </c>
      <c r="AA2377" t="s">
        <v>46</v>
      </c>
      <c r="AB2377">
        <v>0</v>
      </c>
      <c r="AC2377" t="s">
        <v>47</v>
      </c>
      <c r="AD2377" t="s">
        <v>23271</v>
      </c>
    </row>
    <row r="2378" spans="1:30" x14ac:dyDescent="0.3">
      <c r="A2378" s="1">
        <v>2376</v>
      </c>
      <c r="B2378">
        <v>2386</v>
      </c>
      <c r="C2378" t="s">
        <v>23272</v>
      </c>
      <c r="D2378" t="s">
        <v>23273</v>
      </c>
      <c r="E2378" t="s">
        <v>312</v>
      </c>
      <c r="F2378" t="s">
        <v>23274</v>
      </c>
      <c r="G2378" t="s">
        <v>314</v>
      </c>
      <c r="H2378" t="s">
        <v>23275</v>
      </c>
      <c r="I2378" t="s">
        <v>23276</v>
      </c>
      <c r="J2378" t="s">
        <v>23277</v>
      </c>
      <c r="O2378" t="s">
        <v>23278</v>
      </c>
      <c r="P2378" s="5" t="s">
        <v>155</v>
      </c>
      <c r="Q2378">
        <v>1</v>
      </c>
      <c r="R2378" t="s">
        <v>786</v>
      </c>
      <c r="S2378" t="s">
        <v>23279</v>
      </c>
      <c r="T2378">
        <v>0.96499999999999997</v>
      </c>
      <c r="U2378" t="s">
        <v>41</v>
      </c>
      <c r="V2378" t="s">
        <v>23280</v>
      </c>
      <c r="W2378" t="s">
        <v>23281</v>
      </c>
      <c r="X2378" s="3" t="s">
        <v>44</v>
      </c>
      <c r="Y2378">
        <v>3</v>
      </c>
      <c r="Z2378" t="s">
        <v>23282</v>
      </c>
      <c r="AA2378" t="s">
        <v>46</v>
      </c>
      <c r="AB2378">
        <v>0</v>
      </c>
      <c r="AC2378" t="s">
        <v>47</v>
      </c>
      <c r="AD2378" t="s">
        <v>23283</v>
      </c>
    </row>
    <row r="2379" spans="1:30" x14ac:dyDescent="0.3">
      <c r="A2379" s="1">
        <v>2377</v>
      </c>
      <c r="B2379">
        <v>2387</v>
      </c>
      <c r="C2379" t="s">
        <v>23284</v>
      </c>
      <c r="D2379" t="s">
        <v>23285</v>
      </c>
      <c r="E2379" t="s">
        <v>312</v>
      </c>
      <c r="F2379" t="s">
        <v>23286</v>
      </c>
      <c r="G2379" t="s">
        <v>314</v>
      </c>
      <c r="H2379" t="s">
        <v>23287</v>
      </c>
      <c r="I2379" t="s">
        <v>23288</v>
      </c>
      <c r="J2379" t="s">
        <v>23289</v>
      </c>
      <c r="K2379" t="s">
        <v>23290</v>
      </c>
      <c r="N2379" t="s">
        <v>4583</v>
      </c>
      <c r="O2379" t="s">
        <v>23291</v>
      </c>
      <c r="P2379" s="5" t="s">
        <v>38</v>
      </c>
      <c r="Q2379">
        <v>3</v>
      </c>
      <c r="R2379" t="s">
        <v>23292</v>
      </c>
      <c r="S2379" t="s">
        <v>23293</v>
      </c>
      <c r="T2379">
        <v>0.96199999999999997</v>
      </c>
      <c r="U2379" t="s">
        <v>41</v>
      </c>
      <c r="V2379" t="s">
        <v>206</v>
      </c>
      <c r="W2379" t="s">
        <v>23294</v>
      </c>
      <c r="X2379" s="3" t="s">
        <v>38</v>
      </c>
      <c r="Y2379">
        <v>5</v>
      </c>
      <c r="Z2379" t="s">
        <v>23295</v>
      </c>
      <c r="AA2379" t="s">
        <v>46</v>
      </c>
      <c r="AB2379">
        <v>0</v>
      </c>
      <c r="AC2379" t="s">
        <v>47</v>
      </c>
      <c r="AD2379" t="s">
        <v>23296</v>
      </c>
    </row>
    <row r="2380" spans="1:30" x14ac:dyDescent="0.3">
      <c r="A2380" s="1">
        <v>2378</v>
      </c>
      <c r="B2380">
        <v>2388</v>
      </c>
      <c r="C2380" t="s">
        <v>23297</v>
      </c>
      <c r="D2380" t="s">
        <v>23298</v>
      </c>
      <c r="E2380" t="s">
        <v>312</v>
      </c>
      <c r="F2380" t="s">
        <v>23299</v>
      </c>
      <c r="G2380" t="s">
        <v>314</v>
      </c>
      <c r="H2380" t="s">
        <v>23205</v>
      </c>
      <c r="I2380" t="s">
        <v>23300</v>
      </c>
      <c r="J2380" t="s">
        <v>23301</v>
      </c>
      <c r="K2380" t="s">
        <v>23302</v>
      </c>
      <c r="O2380" t="s">
        <v>10478</v>
      </c>
      <c r="P2380" s="5" t="s">
        <v>44</v>
      </c>
      <c r="Q2380">
        <v>2</v>
      </c>
      <c r="R2380" t="s">
        <v>3400</v>
      </c>
      <c r="S2380" t="s">
        <v>10479</v>
      </c>
      <c r="T2380">
        <v>0.97</v>
      </c>
      <c r="U2380" t="s">
        <v>41</v>
      </c>
      <c r="V2380" t="s">
        <v>206</v>
      </c>
      <c r="W2380" t="s">
        <v>23303</v>
      </c>
      <c r="X2380" s="3" t="s">
        <v>38</v>
      </c>
      <c r="Y2380">
        <v>7</v>
      </c>
      <c r="Z2380" t="s">
        <v>23304</v>
      </c>
      <c r="AA2380" t="s">
        <v>46</v>
      </c>
      <c r="AB2380">
        <v>0</v>
      </c>
      <c r="AC2380" t="s">
        <v>47</v>
      </c>
      <c r="AD2380" t="s">
        <v>23305</v>
      </c>
    </row>
    <row r="2381" spans="1:30" x14ac:dyDescent="0.3">
      <c r="A2381" s="1">
        <v>2379</v>
      </c>
      <c r="B2381">
        <v>2389</v>
      </c>
      <c r="C2381" t="s">
        <v>23306</v>
      </c>
      <c r="D2381" t="s">
        <v>23307</v>
      </c>
      <c r="E2381" t="s">
        <v>340</v>
      </c>
      <c r="F2381" t="s">
        <v>23308</v>
      </c>
      <c r="G2381" t="s">
        <v>342</v>
      </c>
      <c r="H2381" t="s">
        <v>17786</v>
      </c>
      <c r="I2381" t="s">
        <v>23309</v>
      </c>
      <c r="J2381" t="s">
        <v>23310</v>
      </c>
      <c r="K2381" t="s">
        <v>23311</v>
      </c>
      <c r="O2381" t="s">
        <v>10478</v>
      </c>
      <c r="P2381" s="5" t="s">
        <v>44</v>
      </c>
      <c r="Q2381">
        <v>2</v>
      </c>
      <c r="R2381" t="s">
        <v>3400</v>
      </c>
      <c r="S2381" t="s">
        <v>10479</v>
      </c>
      <c r="T2381">
        <v>0.97</v>
      </c>
      <c r="U2381" t="s">
        <v>41</v>
      </c>
      <c r="V2381" t="s">
        <v>206</v>
      </c>
      <c r="W2381" t="s">
        <v>23312</v>
      </c>
      <c r="X2381" s="3" t="s">
        <v>38</v>
      </c>
      <c r="Y2381">
        <v>3</v>
      </c>
      <c r="Z2381" t="s">
        <v>23313</v>
      </c>
      <c r="AA2381" t="s">
        <v>46</v>
      </c>
      <c r="AB2381">
        <v>0</v>
      </c>
      <c r="AC2381" t="s">
        <v>47</v>
      </c>
      <c r="AD2381" t="s">
        <v>23314</v>
      </c>
    </row>
    <row r="2382" spans="1:30" x14ac:dyDescent="0.3">
      <c r="A2382" s="1">
        <v>2380</v>
      </c>
      <c r="B2382">
        <v>2390</v>
      </c>
      <c r="C2382" t="s">
        <v>23315</v>
      </c>
      <c r="D2382" t="s">
        <v>23316</v>
      </c>
      <c r="E2382" t="s">
        <v>99</v>
      </c>
      <c r="F2382" t="s">
        <v>23317</v>
      </c>
      <c r="G2382" t="s">
        <v>101</v>
      </c>
      <c r="H2382" t="s">
        <v>17786</v>
      </c>
      <c r="I2382" t="s">
        <v>23318</v>
      </c>
      <c r="J2382" t="s">
        <v>23319</v>
      </c>
      <c r="K2382" t="s">
        <v>23320</v>
      </c>
      <c r="O2382" t="s">
        <v>10478</v>
      </c>
      <c r="P2382" s="5" t="s">
        <v>44</v>
      </c>
      <c r="Q2382">
        <v>2</v>
      </c>
      <c r="R2382" t="s">
        <v>3400</v>
      </c>
      <c r="S2382" t="s">
        <v>10479</v>
      </c>
      <c r="T2382">
        <v>0.97</v>
      </c>
      <c r="U2382" t="s">
        <v>41</v>
      </c>
      <c r="V2382" t="s">
        <v>206</v>
      </c>
      <c r="W2382" t="s">
        <v>23321</v>
      </c>
      <c r="X2382" s="3" t="s">
        <v>38</v>
      </c>
      <c r="Y2382">
        <v>4</v>
      </c>
      <c r="Z2382" t="s">
        <v>23322</v>
      </c>
      <c r="AA2382" t="s">
        <v>46</v>
      </c>
      <c r="AB2382">
        <v>0</v>
      </c>
      <c r="AC2382" t="s">
        <v>47</v>
      </c>
      <c r="AD2382" t="s">
        <v>23323</v>
      </c>
    </row>
    <row r="2383" spans="1:30" x14ac:dyDescent="0.3">
      <c r="A2383" s="1">
        <v>2381</v>
      </c>
      <c r="B2383">
        <v>2391</v>
      </c>
      <c r="C2383" t="s">
        <v>23324</v>
      </c>
      <c r="D2383" t="s">
        <v>23325</v>
      </c>
      <c r="E2383" t="s">
        <v>312</v>
      </c>
      <c r="F2383" t="s">
        <v>23326</v>
      </c>
      <c r="G2383" t="s">
        <v>314</v>
      </c>
      <c r="H2383" t="s">
        <v>23205</v>
      </c>
      <c r="I2383" t="s">
        <v>23327</v>
      </c>
      <c r="J2383" t="s">
        <v>23328</v>
      </c>
      <c r="K2383" t="s">
        <v>23329</v>
      </c>
      <c r="O2383" t="s">
        <v>10478</v>
      </c>
      <c r="P2383" s="5" t="s">
        <v>44</v>
      </c>
      <c r="Q2383">
        <v>2</v>
      </c>
      <c r="R2383" t="s">
        <v>3400</v>
      </c>
      <c r="S2383" t="s">
        <v>10479</v>
      </c>
      <c r="T2383">
        <v>0.97</v>
      </c>
      <c r="U2383" t="s">
        <v>41</v>
      </c>
      <c r="V2383" t="s">
        <v>206</v>
      </c>
      <c r="W2383" t="s">
        <v>23330</v>
      </c>
      <c r="X2383" s="3" t="s">
        <v>44</v>
      </c>
      <c r="Y2383">
        <v>6</v>
      </c>
      <c r="Z2383" t="s">
        <v>23331</v>
      </c>
      <c r="AA2383" t="s">
        <v>46</v>
      </c>
      <c r="AB2383">
        <v>0</v>
      </c>
      <c r="AC2383" t="s">
        <v>47</v>
      </c>
      <c r="AD2383" t="s">
        <v>23332</v>
      </c>
    </row>
    <row r="2384" spans="1:30" x14ac:dyDescent="0.3">
      <c r="A2384" s="1">
        <v>2382</v>
      </c>
      <c r="B2384">
        <v>2392</v>
      </c>
      <c r="C2384" t="s">
        <v>23333</v>
      </c>
      <c r="D2384" t="s">
        <v>23334</v>
      </c>
      <c r="E2384" t="s">
        <v>312</v>
      </c>
      <c r="F2384" t="s">
        <v>23335</v>
      </c>
      <c r="G2384" t="s">
        <v>314</v>
      </c>
      <c r="H2384" t="s">
        <v>23336</v>
      </c>
      <c r="I2384" t="s">
        <v>23337</v>
      </c>
      <c r="J2384" t="s">
        <v>23338</v>
      </c>
      <c r="K2384" t="s">
        <v>23339</v>
      </c>
      <c r="O2384" t="s">
        <v>23340</v>
      </c>
      <c r="P2384" s="5" t="s">
        <v>38</v>
      </c>
      <c r="Q2384">
        <v>2</v>
      </c>
      <c r="R2384" t="s">
        <v>130</v>
      </c>
      <c r="S2384" t="s">
        <v>23341</v>
      </c>
      <c r="T2384">
        <v>0.96699999999999997</v>
      </c>
      <c r="U2384" t="s">
        <v>41</v>
      </c>
      <c r="V2384" t="s">
        <v>206</v>
      </c>
      <c r="W2384" t="s">
        <v>23342</v>
      </c>
      <c r="X2384" s="3" t="s">
        <v>44</v>
      </c>
      <c r="Y2384">
        <v>3</v>
      </c>
      <c r="Z2384" t="s">
        <v>23343</v>
      </c>
      <c r="AA2384" t="s">
        <v>46</v>
      </c>
      <c r="AB2384">
        <v>0</v>
      </c>
      <c r="AC2384" t="s">
        <v>47</v>
      </c>
      <c r="AD2384" t="s">
        <v>23344</v>
      </c>
    </row>
    <row r="2385" spans="1:30" x14ac:dyDescent="0.3">
      <c r="A2385" s="1">
        <v>2383</v>
      </c>
      <c r="B2385">
        <v>2393</v>
      </c>
      <c r="C2385" t="s">
        <v>23345</v>
      </c>
      <c r="D2385" t="s">
        <v>23346</v>
      </c>
      <c r="E2385" t="s">
        <v>312</v>
      </c>
      <c r="F2385" t="s">
        <v>23347</v>
      </c>
      <c r="G2385" t="s">
        <v>314</v>
      </c>
      <c r="H2385" t="s">
        <v>23348</v>
      </c>
      <c r="I2385" t="s">
        <v>23349</v>
      </c>
      <c r="J2385" t="s">
        <v>23350</v>
      </c>
      <c r="K2385" t="s">
        <v>23351</v>
      </c>
      <c r="O2385" t="s">
        <v>23352</v>
      </c>
      <c r="P2385" s="5" t="s">
        <v>38</v>
      </c>
      <c r="Q2385">
        <v>3</v>
      </c>
      <c r="R2385" t="s">
        <v>23353</v>
      </c>
      <c r="S2385" t="s">
        <v>23354</v>
      </c>
      <c r="T2385">
        <v>0.96099999999999997</v>
      </c>
      <c r="U2385" t="s">
        <v>41</v>
      </c>
      <c r="V2385" t="s">
        <v>206</v>
      </c>
      <c r="W2385" t="s">
        <v>23355</v>
      </c>
      <c r="X2385" s="3" t="s">
        <v>38</v>
      </c>
      <c r="Y2385">
        <v>5</v>
      </c>
      <c r="Z2385" t="s">
        <v>23356</v>
      </c>
      <c r="AA2385" t="s">
        <v>46</v>
      </c>
      <c r="AB2385">
        <v>0</v>
      </c>
      <c r="AC2385" t="s">
        <v>47</v>
      </c>
      <c r="AD2385" t="s">
        <v>23357</v>
      </c>
    </row>
    <row r="2386" spans="1:30" x14ac:dyDescent="0.3">
      <c r="A2386" s="1">
        <v>2384</v>
      </c>
      <c r="B2386">
        <v>2394</v>
      </c>
      <c r="C2386" t="s">
        <v>23358</v>
      </c>
      <c r="D2386" t="s">
        <v>23359</v>
      </c>
      <c r="E2386" t="s">
        <v>312</v>
      </c>
      <c r="F2386" t="s">
        <v>23360</v>
      </c>
      <c r="G2386" t="s">
        <v>314</v>
      </c>
      <c r="H2386" t="s">
        <v>23336</v>
      </c>
      <c r="I2386" t="s">
        <v>23361</v>
      </c>
      <c r="J2386" t="s">
        <v>23362</v>
      </c>
      <c r="K2386" t="s">
        <v>23363</v>
      </c>
      <c r="O2386" t="s">
        <v>23340</v>
      </c>
      <c r="P2386" s="5" t="s">
        <v>38</v>
      </c>
      <c r="Q2386">
        <v>2</v>
      </c>
      <c r="R2386" t="s">
        <v>130</v>
      </c>
      <c r="S2386" t="s">
        <v>23341</v>
      </c>
      <c r="T2386">
        <v>0.96699999999999997</v>
      </c>
      <c r="U2386" t="s">
        <v>41</v>
      </c>
      <c r="V2386" t="s">
        <v>206</v>
      </c>
      <c r="W2386" t="s">
        <v>23364</v>
      </c>
      <c r="X2386" s="3" t="s">
        <v>38</v>
      </c>
      <c r="Y2386">
        <v>1</v>
      </c>
      <c r="Z2386" t="s">
        <v>7456</v>
      </c>
      <c r="AA2386" t="s">
        <v>46</v>
      </c>
      <c r="AB2386">
        <v>0</v>
      </c>
      <c r="AC2386" t="s">
        <v>47</v>
      </c>
      <c r="AD2386" t="s">
        <v>23365</v>
      </c>
    </row>
    <row r="2387" spans="1:30" x14ac:dyDescent="0.3">
      <c r="A2387" s="1">
        <v>2385</v>
      </c>
      <c r="B2387">
        <v>2395</v>
      </c>
      <c r="C2387" t="s">
        <v>23366</v>
      </c>
      <c r="D2387" t="s">
        <v>23367</v>
      </c>
      <c r="E2387" t="s">
        <v>912</v>
      </c>
      <c r="F2387" t="s">
        <v>23368</v>
      </c>
      <c r="G2387" t="s">
        <v>914</v>
      </c>
      <c r="H2387" t="s">
        <v>23369</v>
      </c>
      <c r="I2387" t="s">
        <v>23370</v>
      </c>
      <c r="J2387" t="s">
        <v>23371</v>
      </c>
      <c r="K2387" t="s">
        <v>23372</v>
      </c>
      <c r="O2387" t="s">
        <v>23373</v>
      </c>
      <c r="P2387" s="5" t="s">
        <v>38</v>
      </c>
      <c r="Q2387">
        <v>2</v>
      </c>
      <c r="R2387" t="s">
        <v>130</v>
      </c>
      <c r="S2387" t="s">
        <v>23374</v>
      </c>
      <c r="T2387">
        <v>0.94199999999999995</v>
      </c>
      <c r="U2387" t="s">
        <v>56</v>
      </c>
      <c r="V2387" t="s">
        <v>23375</v>
      </c>
      <c r="W2387" t="s">
        <v>23376</v>
      </c>
      <c r="X2387" s="3" t="s">
        <v>38</v>
      </c>
      <c r="Y2387">
        <v>5</v>
      </c>
      <c r="Z2387" t="s">
        <v>23377</v>
      </c>
      <c r="AA2387" t="s">
        <v>46</v>
      </c>
      <c r="AB2387">
        <v>0</v>
      </c>
      <c r="AC2387" t="s">
        <v>47</v>
      </c>
      <c r="AD2387" t="s">
        <v>23378</v>
      </c>
    </row>
    <row r="2388" spans="1:30" x14ac:dyDescent="0.3">
      <c r="A2388" s="1">
        <v>2386</v>
      </c>
      <c r="B2388">
        <v>2396</v>
      </c>
      <c r="C2388" t="s">
        <v>23333</v>
      </c>
      <c r="D2388" t="s">
        <v>23379</v>
      </c>
      <c r="E2388" t="s">
        <v>312</v>
      </c>
      <c r="F2388" t="s">
        <v>23380</v>
      </c>
      <c r="G2388" t="s">
        <v>314</v>
      </c>
      <c r="H2388" t="s">
        <v>23336</v>
      </c>
      <c r="I2388" t="s">
        <v>23381</v>
      </c>
      <c r="J2388" t="s">
        <v>23382</v>
      </c>
      <c r="K2388" t="s">
        <v>23383</v>
      </c>
      <c r="O2388" t="s">
        <v>23340</v>
      </c>
      <c r="P2388" s="5" t="s">
        <v>38</v>
      </c>
      <c r="Q2388">
        <v>2</v>
      </c>
      <c r="R2388" t="s">
        <v>130</v>
      </c>
      <c r="S2388" t="s">
        <v>23341</v>
      </c>
      <c r="T2388">
        <v>0.96699999999999997</v>
      </c>
      <c r="U2388" t="s">
        <v>41</v>
      </c>
      <c r="V2388" t="s">
        <v>206</v>
      </c>
      <c r="W2388" t="s">
        <v>23384</v>
      </c>
      <c r="X2388" s="3" t="s">
        <v>38</v>
      </c>
      <c r="Y2388">
        <v>3</v>
      </c>
      <c r="Z2388" t="s">
        <v>23385</v>
      </c>
      <c r="AA2388" t="s">
        <v>46</v>
      </c>
      <c r="AB2388">
        <v>0</v>
      </c>
      <c r="AC2388" t="s">
        <v>47</v>
      </c>
      <c r="AD2388" t="s">
        <v>23386</v>
      </c>
    </row>
    <row r="2389" spans="1:30" x14ac:dyDescent="0.3">
      <c r="A2389" s="1">
        <v>2387</v>
      </c>
      <c r="B2389">
        <v>2397</v>
      </c>
      <c r="C2389" t="s">
        <v>23333</v>
      </c>
      <c r="D2389" t="s">
        <v>23387</v>
      </c>
      <c r="E2389" t="s">
        <v>312</v>
      </c>
      <c r="F2389" t="s">
        <v>23388</v>
      </c>
      <c r="G2389" t="s">
        <v>314</v>
      </c>
      <c r="H2389" t="s">
        <v>23336</v>
      </c>
      <c r="I2389" t="s">
        <v>23389</v>
      </c>
      <c r="J2389" t="s">
        <v>23390</v>
      </c>
      <c r="K2389" t="s">
        <v>23391</v>
      </c>
      <c r="O2389" t="s">
        <v>23340</v>
      </c>
      <c r="P2389" s="5" t="s">
        <v>38</v>
      </c>
      <c r="Q2389">
        <v>2</v>
      </c>
      <c r="R2389" t="s">
        <v>130</v>
      </c>
      <c r="S2389" t="s">
        <v>23341</v>
      </c>
      <c r="T2389">
        <v>0.96699999999999997</v>
      </c>
      <c r="U2389" t="s">
        <v>41</v>
      </c>
      <c r="V2389" t="s">
        <v>206</v>
      </c>
      <c r="W2389" t="s">
        <v>23392</v>
      </c>
      <c r="X2389" s="3" t="s">
        <v>38</v>
      </c>
      <c r="Y2389">
        <v>9</v>
      </c>
      <c r="Z2389" t="s">
        <v>23393</v>
      </c>
      <c r="AA2389" t="s">
        <v>46</v>
      </c>
      <c r="AB2389">
        <v>0</v>
      </c>
      <c r="AC2389" t="s">
        <v>47</v>
      </c>
      <c r="AD2389" t="s">
        <v>23394</v>
      </c>
    </row>
    <row r="2390" spans="1:30" x14ac:dyDescent="0.3">
      <c r="A2390" s="1">
        <v>2388</v>
      </c>
      <c r="B2390">
        <v>2398</v>
      </c>
      <c r="C2390" t="s">
        <v>23395</v>
      </c>
      <c r="D2390" t="s">
        <v>23396</v>
      </c>
      <c r="E2390" t="s">
        <v>312</v>
      </c>
      <c r="F2390" t="s">
        <v>23397</v>
      </c>
      <c r="G2390" t="s">
        <v>314</v>
      </c>
      <c r="H2390" t="s">
        <v>23398</v>
      </c>
      <c r="I2390" t="s">
        <v>23399</v>
      </c>
      <c r="J2390" t="s">
        <v>23400</v>
      </c>
      <c r="K2390" t="s">
        <v>23401</v>
      </c>
      <c r="O2390" t="s">
        <v>23402</v>
      </c>
      <c r="P2390" s="5" t="s">
        <v>38</v>
      </c>
      <c r="Q2390">
        <v>2</v>
      </c>
      <c r="R2390" t="s">
        <v>130</v>
      </c>
      <c r="S2390" t="s">
        <v>23403</v>
      </c>
      <c r="T2390">
        <v>0.97299999999999998</v>
      </c>
      <c r="U2390" t="s">
        <v>41</v>
      </c>
      <c r="V2390" t="s">
        <v>23404</v>
      </c>
      <c r="W2390" t="s">
        <v>23405</v>
      </c>
      <c r="X2390" s="3" t="s">
        <v>38</v>
      </c>
      <c r="Y2390">
        <v>4</v>
      </c>
      <c r="Z2390" t="s">
        <v>23406</v>
      </c>
      <c r="AA2390" t="s">
        <v>46</v>
      </c>
      <c r="AB2390">
        <v>0</v>
      </c>
      <c r="AC2390" t="s">
        <v>47</v>
      </c>
      <c r="AD2390" t="s">
        <v>23407</v>
      </c>
    </row>
    <row r="2391" spans="1:30" x14ac:dyDescent="0.3">
      <c r="A2391" s="1">
        <v>2389</v>
      </c>
      <c r="B2391">
        <v>2399</v>
      </c>
      <c r="C2391" t="s">
        <v>23408</v>
      </c>
      <c r="D2391" t="s">
        <v>23409</v>
      </c>
      <c r="E2391" t="s">
        <v>312</v>
      </c>
      <c r="F2391" t="s">
        <v>23410</v>
      </c>
      <c r="G2391" t="s">
        <v>314</v>
      </c>
      <c r="H2391" t="s">
        <v>23411</v>
      </c>
      <c r="I2391" t="s">
        <v>23412</v>
      </c>
      <c r="J2391" t="s">
        <v>23413</v>
      </c>
      <c r="K2391" t="s">
        <v>23414</v>
      </c>
      <c r="O2391" t="s">
        <v>23340</v>
      </c>
      <c r="P2391" s="5" t="s">
        <v>38</v>
      </c>
      <c r="Q2391">
        <v>2</v>
      </c>
      <c r="R2391" t="s">
        <v>130</v>
      </c>
      <c r="S2391" t="s">
        <v>23341</v>
      </c>
      <c r="T2391">
        <v>0.96699999999999997</v>
      </c>
      <c r="U2391" t="s">
        <v>41</v>
      </c>
      <c r="V2391" t="s">
        <v>206</v>
      </c>
      <c r="W2391" t="s">
        <v>23415</v>
      </c>
      <c r="X2391" s="3" t="s">
        <v>38</v>
      </c>
      <c r="Y2391">
        <v>7</v>
      </c>
      <c r="Z2391" t="s">
        <v>23416</v>
      </c>
      <c r="AA2391" t="s">
        <v>46</v>
      </c>
      <c r="AB2391">
        <v>0</v>
      </c>
      <c r="AC2391" t="s">
        <v>47</v>
      </c>
      <c r="AD2391" t="s">
        <v>23417</v>
      </c>
    </row>
    <row r="2392" spans="1:30" x14ac:dyDescent="0.3">
      <c r="A2392" s="1">
        <v>2390</v>
      </c>
      <c r="B2392">
        <v>2400</v>
      </c>
      <c r="C2392" t="s">
        <v>23418</v>
      </c>
      <c r="D2392" t="s">
        <v>23419</v>
      </c>
      <c r="E2392" t="s">
        <v>312</v>
      </c>
      <c r="F2392" t="s">
        <v>23420</v>
      </c>
      <c r="G2392" t="s">
        <v>314</v>
      </c>
      <c r="H2392" t="s">
        <v>23336</v>
      </c>
      <c r="I2392" t="s">
        <v>23421</v>
      </c>
      <c r="J2392" t="s">
        <v>23422</v>
      </c>
      <c r="K2392" t="s">
        <v>23423</v>
      </c>
      <c r="O2392" t="s">
        <v>23340</v>
      </c>
      <c r="P2392" s="5" t="s">
        <v>38</v>
      </c>
      <c r="Q2392">
        <v>2</v>
      </c>
      <c r="R2392" t="s">
        <v>130</v>
      </c>
      <c r="S2392" t="s">
        <v>23341</v>
      </c>
      <c r="T2392">
        <v>0.96699999999999997</v>
      </c>
      <c r="U2392" t="s">
        <v>41</v>
      </c>
      <c r="V2392" t="s">
        <v>206</v>
      </c>
      <c r="W2392" t="s">
        <v>23424</v>
      </c>
      <c r="X2392" s="3" t="s">
        <v>38</v>
      </c>
      <c r="Y2392">
        <v>6</v>
      </c>
      <c r="Z2392" t="s">
        <v>23425</v>
      </c>
      <c r="AA2392" t="s">
        <v>46</v>
      </c>
      <c r="AB2392">
        <v>0</v>
      </c>
      <c r="AC2392" t="s">
        <v>47</v>
      </c>
      <c r="AD2392" t="s">
        <v>23426</v>
      </c>
    </row>
    <row r="2393" spans="1:30" x14ac:dyDescent="0.3">
      <c r="A2393" s="1">
        <v>2391</v>
      </c>
      <c r="B2393">
        <v>2401</v>
      </c>
      <c r="C2393" t="s">
        <v>23418</v>
      </c>
      <c r="D2393" t="s">
        <v>23427</v>
      </c>
      <c r="E2393" t="s">
        <v>312</v>
      </c>
      <c r="F2393" t="s">
        <v>23428</v>
      </c>
      <c r="G2393" t="s">
        <v>314</v>
      </c>
      <c r="H2393" t="s">
        <v>23336</v>
      </c>
      <c r="I2393" t="s">
        <v>23429</v>
      </c>
      <c r="J2393" t="s">
        <v>23430</v>
      </c>
      <c r="O2393" t="s">
        <v>23340</v>
      </c>
      <c r="P2393" s="5" t="s">
        <v>38</v>
      </c>
      <c r="Q2393">
        <v>2</v>
      </c>
      <c r="R2393" t="s">
        <v>130</v>
      </c>
      <c r="S2393" t="s">
        <v>23341</v>
      </c>
      <c r="T2393">
        <v>0.96699999999999997</v>
      </c>
      <c r="U2393" t="s">
        <v>41</v>
      </c>
      <c r="V2393" t="s">
        <v>206</v>
      </c>
      <c r="W2393" t="s">
        <v>23431</v>
      </c>
      <c r="X2393" s="3" t="s">
        <v>38</v>
      </c>
      <c r="Y2393">
        <v>4</v>
      </c>
      <c r="Z2393" t="s">
        <v>23432</v>
      </c>
      <c r="AA2393" t="s">
        <v>46</v>
      </c>
      <c r="AB2393">
        <v>0</v>
      </c>
      <c r="AC2393" t="s">
        <v>47</v>
      </c>
      <c r="AD2393" t="s">
        <v>23433</v>
      </c>
    </row>
    <row r="2394" spans="1:30" x14ac:dyDescent="0.3">
      <c r="A2394" s="1">
        <v>2392</v>
      </c>
      <c r="B2394">
        <v>2402</v>
      </c>
      <c r="C2394" t="s">
        <v>23434</v>
      </c>
      <c r="D2394" t="s">
        <v>23435</v>
      </c>
      <c r="E2394" t="s">
        <v>312</v>
      </c>
      <c r="F2394" t="s">
        <v>23436</v>
      </c>
      <c r="G2394" t="s">
        <v>314</v>
      </c>
      <c r="H2394" t="s">
        <v>23336</v>
      </c>
      <c r="I2394" t="s">
        <v>23437</v>
      </c>
      <c r="J2394" t="s">
        <v>23438</v>
      </c>
      <c r="K2394" t="s">
        <v>23439</v>
      </c>
      <c r="O2394" t="s">
        <v>23340</v>
      </c>
      <c r="P2394" s="5" t="s">
        <v>38</v>
      </c>
      <c r="Q2394">
        <v>2</v>
      </c>
      <c r="R2394" t="s">
        <v>130</v>
      </c>
      <c r="S2394" t="s">
        <v>23341</v>
      </c>
      <c r="T2394">
        <v>0.96699999999999997</v>
      </c>
      <c r="U2394" t="s">
        <v>41</v>
      </c>
      <c r="V2394" t="s">
        <v>206</v>
      </c>
      <c r="W2394" t="s">
        <v>23440</v>
      </c>
      <c r="X2394" s="3" t="s">
        <v>38</v>
      </c>
      <c r="Y2394">
        <v>4</v>
      </c>
      <c r="Z2394" t="s">
        <v>23441</v>
      </c>
      <c r="AA2394" t="s">
        <v>46</v>
      </c>
      <c r="AB2394">
        <v>0</v>
      </c>
      <c r="AC2394" t="s">
        <v>47</v>
      </c>
      <c r="AD2394" t="s">
        <v>23442</v>
      </c>
    </row>
    <row r="2395" spans="1:30" x14ac:dyDescent="0.3">
      <c r="A2395" s="1">
        <v>2393</v>
      </c>
      <c r="B2395">
        <v>2403</v>
      </c>
      <c r="C2395" t="s">
        <v>23443</v>
      </c>
      <c r="D2395" t="s">
        <v>23444</v>
      </c>
      <c r="E2395" t="s">
        <v>312</v>
      </c>
      <c r="F2395" t="s">
        <v>23445</v>
      </c>
      <c r="G2395" t="s">
        <v>314</v>
      </c>
      <c r="H2395" t="s">
        <v>23446</v>
      </c>
      <c r="I2395" t="s">
        <v>23447</v>
      </c>
      <c r="J2395" t="s">
        <v>23448</v>
      </c>
      <c r="K2395" t="s">
        <v>23449</v>
      </c>
      <c r="O2395" t="s">
        <v>23450</v>
      </c>
      <c r="P2395" s="5" t="s">
        <v>38</v>
      </c>
      <c r="Q2395">
        <v>2</v>
      </c>
      <c r="R2395" t="s">
        <v>23451</v>
      </c>
      <c r="S2395" t="s">
        <v>23452</v>
      </c>
      <c r="T2395">
        <v>0.93200000000000005</v>
      </c>
      <c r="U2395" t="s">
        <v>56</v>
      </c>
      <c r="V2395" t="s">
        <v>23453</v>
      </c>
      <c r="W2395" t="s">
        <v>23454</v>
      </c>
      <c r="X2395" s="3" t="s">
        <v>38</v>
      </c>
      <c r="Y2395">
        <v>6</v>
      </c>
      <c r="Z2395" t="s">
        <v>23455</v>
      </c>
      <c r="AA2395" t="s">
        <v>46</v>
      </c>
      <c r="AB2395">
        <v>0</v>
      </c>
      <c r="AC2395" t="s">
        <v>47</v>
      </c>
      <c r="AD2395" t="s">
        <v>23456</v>
      </c>
    </row>
    <row r="2396" spans="1:30" x14ac:dyDescent="0.3">
      <c r="A2396" s="1">
        <v>2394</v>
      </c>
      <c r="B2396">
        <v>2404</v>
      </c>
      <c r="C2396" t="s">
        <v>23457</v>
      </c>
      <c r="D2396" t="s">
        <v>23458</v>
      </c>
      <c r="E2396" t="s">
        <v>312</v>
      </c>
      <c r="F2396" t="s">
        <v>23459</v>
      </c>
      <c r="G2396" t="s">
        <v>314</v>
      </c>
      <c r="H2396" t="s">
        <v>23460</v>
      </c>
      <c r="I2396" t="s">
        <v>23461</v>
      </c>
      <c r="J2396" t="s">
        <v>23462</v>
      </c>
      <c r="K2396" t="s">
        <v>23463</v>
      </c>
      <c r="O2396" t="s">
        <v>23464</v>
      </c>
      <c r="P2396" s="5" t="s">
        <v>277</v>
      </c>
      <c r="Q2396">
        <v>2</v>
      </c>
      <c r="R2396" t="s">
        <v>23465</v>
      </c>
      <c r="S2396" t="s">
        <v>23466</v>
      </c>
      <c r="T2396">
        <v>0.95</v>
      </c>
      <c r="U2396" t="s">
        <v>277</v>
      </c>
      <c r="V2396" t="s">
        <v>23467</v>
      </c>
      <c r="W2396" t="s">
        <v>23468</v>
      </c>
      <c r="X2396" s="3" t="s">
        <v>44</v>
      </c>
      <c r="Y2396">
        <v>3</v>
      </c>
      <c r="Z2396" t="s">
        <v>23469</v>
      </c>
      <c r="AA2396" t="s">
        <v>46</v>
      </c>
      <c r="AB2396">
        <v>0</v>
      </c>
      <c r="AC2396" t="s">
        <v>47</v>
      </c>
      <c r="AD2396" t="s">
        <v>23470</v>
      </c>
    </row>
    <row r="2397" spans="1:30" x14ac:dyDescent="0.3">
      <c r="A2397" s="1">
        <v>2395</v>
      </c>
      <c r="B2397">
        <v>2405</v>
      </c>
      <c r="C2397" t="s">
        <v>23471</v>
      </c>
      <c r="D2397" t="s">
        <v>23472</v>
      </c>
      <c r="E2397" t="s">
        <v>99</v>
      </c>
      <c r="F2397" t="s">
        <v>23473</v>
      </c>
      <c r="G2397" t="s">
        <v>101</v>
      </c>
      <c r="H2397" t="s">
        <v>23474</v>
      </c>
      <c r="I2397" t="s">
        <v>23475</v>
      </c>
      <c r="J2397" t="s">
        <v>23476</v>
      </c>
      <c r="K2397" t="s">
        <v>23477</v>
      </c>
      <c r="O2397" t="s">
        <v>23478</v>
      </c>
      <c r="P2397" s="5" t="s">
        <v>38</v>
      </c>
      <c r="Q2397">
        <v>3</v>
      </c>
      <c r="R2397" t="s">
        <v>16094</v>
      </c>
      <c r="S2397" t="s">
        <v>23479</v>
      </c>
      <c r="T2397">
        <v>0.94799999999999995</v>
      </c>
      <c r="U2397" t="s">
        <v>41</v>
      </c>
      <c r="V2397" t="s">
        <v>23480</v>
      </c>
      <c r="W2397" t="s">
        <v>23481</v>
      </c>
      <c r="X2397" s="3" t="s">
        <v>38</v>
      </c>
      <c r="Y2397">
        <v>3</v>
      </c>
      <c r="Z2397" t="s">
        <v>23482</v>
      </c>
      <c r="AA2397" t="s">
        <v>46</v>
      </c>
      <c r="AB2397">
        <v>0</v>
      </c>
      <c r="AC2397" t="s">
        <v>47</v>
      </c>
      <c r="AD2397" t="s">
        <v>23483</v>
      </c>
    </row>
    <row r="2398" spans="1:30" x14ac:dyDescent="0.3">
      <c r="A2398" s="1">
        <v>2396</v>
      </c>
      <c r="B2398">
        <v>2406</v>
      </c>
      <c r="C2398" t="s">
        <v>23484</v>
      </c>
      <c r="D2398" t="s">
        <v>23485</v>
      </c>
      <c r="E2398" t="s">
        <v>99</v>
      </c>
      <c r="F2398" t="s">
        <v>23486</v>
      </c>
      <c r="G2398" t="s">
        <v>101</v>
      </c>
      <c r="H2398" t="s">
        <v>23487</v>
      </c>
      <c r="I2398" t="s">
        <v>23488</v>
      </c>
      <c r="J2398" t="s">
        <v>23489</v>
      </c>
      <c r="K2398" t="s">
        <v>23490</v>
      </c>
      <c r="O2398" t="s">
        <v>23491</v>
      </c>
      <c r="P2398" s="5" t="s">
        <v>44</v>
      </c>
      <c r="Q2398">
        <v>1</v>
      </c>
      <c r="R2398" t="s">
        <v>23492</v>
      </c>
      <c r="S2398" t="s">
        <v>23493</v>
      </c>
      <c r="T2398">
        <v>0.93600000000000005</v>
      </c>
      <c r="U2398" t="s">
        <v>41</v>
      </c>
      <c r="V2398" t="s">
        <v>23494</v>
      </c>
      <c r="W2398" t="s">
        <v>23495</v>
      </c>
      <c r="X2398" s="3" t="s">
        <v>277</v>
      </c>
      <c r="Y2398">
        <v>1</v>
      </c>
      <c r="Z2398" t="s">
        <v>23496</v>
      </c>
      <c r="AA2398" t="s">
        <v>46</v>
      </c>
      <c r="AB2398">
        <v>0</v>
      </c>
      <c r="AC2398" t="s">
        <v>47</v>
      </c>
      <c r="AD2398" t="s">
        <v>23497</v>
      </c>
    </row>
    <row r="2399" spans="1:30" x14ac:dyDescent="0.3">
      <c r="A2399" s="1">
        <v>2397</v>
      </c>
      <c r="B2399">
        <v>2407</v>
      </c>
      <c r="C2399" t="s">
        <v>23498</v>
      </c>
      <c r="D2399" t="s">
        <v>23499</v>
      </c>
      <c r="E2399" t="s">
        <v>312</v>
      </c>
      <c r="F2399" t="s">
        <v>23500</v>
      </c>
      <c r="G2399" t="s">
        <v>314</v>
      </c>
      <c r="H2399" t="s">
        <v>23501</v>
      </c>
      <c r="I2399" t="s">
        <v>23502</v>
      </c>
      <c r="J2399" t="s">
        <v>23503</v>
      </c>
      <c r="K2399" t="s">
        <v>23504</v>
      </c>
      <c r="O2399" t="s">
        <v>23505</v>
      </c>
      <c r="P2399" s="5" t="s">
        <v>44</v>
      </c>
      <c r="Q2399">
        <v>1</v>
      </c>
      <c r="R2399" t="s">
        <v>6095</v>
      </c>
      <c r="S2399" t="s">
        <v>23506</v>
      </c>
      <c r="T2399">
        <v>0.94099999999999995</v>
      </c>
      <c r="U2399" t="s">
        <v>56</v>
      </c>
      <c r="V2399" t="s">
        <v>23507</v>
      </c>
      <c r="W2399" t="s">
        <v>23508</v>
      </c>
      <c r="X2399" s="3" t="s">
        <v>44</v>
      </c>
      <c r="Y2399">
        <v>2</v>
      </c>
      <c r="Z2399" t="s">
        <v>23509</v>
      </c>
      <c r="AA2399" t="s">
        <v>46</v>
      </c>
      <c r="AB2399">
        <v>0</v>
      </c>
      <c r="AC2399" t="s">
        <v>47</v>
      </c>
      <c r="AD2399" t="s">
        <v>23510</v>
      </c>
    </row>
    <row r="2400" spans="1:30" x14ac:dyDescent="0.3">
      <c r="A2400" s="1">
        <v>2398</v>
      </c>
      <c r="B2400">
        <v>2408</v>
      </c>
      <c r="C2400" t="s">
        <v>23498</v>
      </c>
      <c r="D2400" t="s">
        <v>23511</v>
      </c>
      <c r="E2400" t="s">
        <v>312</v>
      </c>
      <c r="F2400" t="s">
        <v>23512</v>
      </c>
      <c r="G2400" t="s">
        <v>314</v>
      </c>
      <c r="H2400" t="s">
        <v>23501</v>
      </c>
      <c r="I2400" t="s">
        <v>23502</v>
      </c>
      <c r="J2400" t="s">
        <v>23503</v>
      </c>
      <c r="K2400" t="s">
        <v>23504</v>
      </c>
      <c r="O2400" t="s">
        <v>23505</v>
      </c>
      <c r="P2400" s="5" t="s">
        <v>44</v>
      </c>
      <c r="Q2400">
        <v>1</v>
      </c>
      <c r="R2400" t="s">
        <v>6095</v>
      </c>
      <c r="S2400" t="s">
        <v>23506</v>
      </c>
      <c r="T2400">
        <v>0.94099999999999995</v>
      </c>
      <c r="U2400" t="s">
        <v>56</v>
      </c>
      <c r="V2400" t="s">
        <v>23507</v>
      </c>
      <c r="W2400" t="s">
        <v>23508</v>
      </c>
      <c r="X2400" s="3" t="s">
        <v>44</v>
      </c>
      <c r="Y2400">
        <v>2</v>
      </c>
      <c r="Z2400" t="s">
        <v>23509</v>
      </c>
      <c r="AA2400" t="s">
        <v>46</v>
      </c>
      <c r="AB2400">
        <v>0</v>
      </c>
      <c r="AC2400" t="s">
        <v>47</v>
      </c>
      <c r="AD2400" t="s">
        <v>23510</v>
      </c>
    </row>
    <row r="2401" spans="1:30" x14ac:dyDescent="0.3">
      <c r="A2401" s="1">
        <v>2399</v>
      </c>
      <c r="B2401">
        <v>2409</v>
      </c>
      <c r="C2401" t="s">
        <v>23513</v>
      </c>
      <c r="D2401" t="s">
        <v>23514</v>
      </c>
      <c r="E2401" t="s">
        <v>312</v>
      </c>
      <c r="F2401" t="s">
        <v>23515</v>
      </c>
      <c r="G2401" t="s">
        <v>314</v>
      </c>
      <c r="H2401" t="s">
        <v>23516</v>
      </c>
      <c r="I2401" t="s">
        <v>23517</v>
      </c>
      <c r="J2401" t="s">
        <v>23518</v>
      </c>
      <c r="K2401" t="s">
        <v>23519</v>
      </c>
      <c r="O2401" t="s">
        <v>23520</v>
      </c>
      <c r="P2401" s="5" t="s">
        <v>513</v>
      </c>
      <c r="Q2401">
        <v>1</v>
      </c>
      <c r="R2401" t="s">
        <v>23521</v>
      </c>
      <c r="S2401" t="s">
        <v>23522</v>
      </c>
      <c r="T2401">
        <v>0.94399999999999995</v>
      </c>
      <c r="U2401" t="s">
        <v>41</v>
      </c>
      <c r="V2401" t="s">
        <v>23523</v>
      </c>
      <c r="W2401" t="s">
        <v>23524</v>
      </c>
      <c r="X2401" s="3" t="s">
        <v>155</v>
      </c>
      <c r="Y2401">
        <v>4</v>
      </c>
      <c r="Z2401" t="s">
        <v>23525</v>
      </c>
      <c r="AA2401" t="s">
        <v>46</v>
      </c>
      <c r="AB2401">
        <v>0</v>
      </c>
      <c r="AC2401" t="s">
        <v>47</v>
      </c>
      <c r="AD2401" t="s">
        <v>23526</v>
      </c>
    </row>
    <row r="2402" spans="1:30" x14ac:dyDescent="0.3">
      <c r="A2402" s="1">
        <v>2400</v>
      </c>
      <c r="B2402">
        <v>2410</v>
      </c>
      <c r="C2402" t="s">
        <v>23513</v>
      </c>
      <c r="D2402" t="s">
        <v>23527</v>
      </c>
      <c r="E2402" t="s">
        <v>99</v>
      </c>
      <c r="F2402" t="s">
        <v>23528</v>
      </c>
      <c r="G2402" t="s">
        <v>101</v>
      </c>
      <c r="H2402" t="s">
        <v>23516</v>
      </c>
      <c r="I2402" t="s">
        <v>23517</v>
      </c>
      <c r="J2402" t="s">
        <v>23518</v>
      </c>
      <c r="K2402" t="s">
        <v>23519</v>
      </c>
      <c r="O2402" t="s">
        <v>23520</v>
      </c>
      <c r="P2402" s="5" t="s">
        <v>513</v>
      </c>
      <c r="Q2402">
        <v>1</v>
      </c>
      <c r="R2402" t="s">
        <v>23521</v>
      </c>
      <c r="S2402" t="s">
        <v>23522</v>
      </c>
      <c r="T2402">
        <v>0.94399999999999995</v>
      </c>
      <c r="U2402" t="s">
        <v>41</v>
      </c>
      <c r="V2402" t="s">
        <v>23523</v>
      </c>
      <c r="W2402" t="s">
        <v>23524</v>
      </c>
      <c r="X2402" s="3" t="s">
        <v>155</v>
      </c>
      <c r="Y2402">
        <v>4</v>
      </c>
      <c r="Z2402" t="s">
        <v>23525</v>
      </c>
      <c r="AA2402" t="s">
        <v>46</v>
      </c>
      <c r="AB2402">
        <v>0</v>
      </c>
      <c r="AC2402" t="s">
        <v>47</v>
      </c>
      <c r="AD2402" t="s">
        <v>23526</v>
      </c>
    </row>
    <row r="2403" spans="1:30" x14ac:dyDescent="0.3">
      <c r="A2403" s="1">
        <v>2401</v>
      </c>
      <c r="B2403">
        <v>2411</v>
      </c>
      <c r="C2403" t="s">
        <v>23529</v>
      </c>
      <c r="D2403" t="s">
        <v>23530</v>
      </c>
      <c r="E2403" t="s">
        <v>312</v>
      </c>
      <c r="F2403" t="s">
        <v>23531</v>
      </c>
      <c r="G2403" t="s">
        <v>314</v>
      </c>
      <c r="H2403" t="s">
        <v>23532</v>
      </c>
      <c r="I2403" t="s">
        <v>23533</v>
      </c>
      <c r="J2403" t="s">
        <v>23534</v>
      </c>
      <c r="K2403" t="s">
        <v>23535</v>
      </c>
      <c r="O2403" t="s">
        <v>23536</v>
      </c>
      <c r="P2403" s="5" t="s">
        <v>38</v>
      </c>
      <c r="Q2403">
        <v>1</v>
      </c>
      <c r="R2403" t="s">
        <v>23537</v>
      </c>
      <c r="S2403" t="s">
        <v>23538</v>
      </c>
      <c r="T2403">
        <v>0.95099999999999996</v>
      </c>
      <c r="U2403" t="s">
        <v>41</v>
      </c>
      <c r="V2403" t="s">
        <v>23539</v>
      </c>
      <c r="W2403" t="s">
        <v>23540</v>
      </c>
      <c r="X2403" s="3" t="s">
        <v>44</v>
      </c>
      <c r="Y2403">
        <v>1</v>
      </c>
      <c r="Z2403" t="s">
        <v>23541</v>
      </c>
      <c r="AA2403" t="s">
        <v>46</v>
      </c>
      <c r="AB2403">
        <v>0</v>
      </c>
      <c r="AC2403" t="s">
        <v>47</v>
      </c>
      <c r="AD2403" t="s">
        <v>23542</v>
      </c>
    </row>
    <row r="2404" spans="1:30" x14ac:dyDescent="0.3">
      <c r="A2404" s="1">
        <v>2402</v>
      </c>
      <c r="B2404">
        <v>2412</v>
      </c>
      <c r="C2404" t="s">
        <v>23543</v>
      </c>
      <c r="D2404" t="s">
        <v>23544</v>
      </c>
      <c r="E2404" t="s">
        <v>99</v>
      </c>
      <c r="F2404" t="s">
        <v>23545</v>
      </c>
      <c r="G2404" t="s">
        <v>101</v>
      </c>
      <c r="H2404" t="s">
        <v>23546</v>
      </c>
      <c r="I2404" t="s">
        <v>23547</v>
      </c>
      <c r="J2404" t="s">
        <v>23548</v>
      </c>
      <c r="O2404" t="s">
        <v>23549</v>
      </c>
      <c r="P2404" s="5" t="s">
        <v>38</v>
      </c>
      <c r="Q2404">
        <v>2</v>
      </c>
      <c r="R2404" t="s">
        <v>8521</v>
      </c>
      <c r="S2404" t="s">
        <v>23550</v>
      </c>
      <c r="T2404">
        <v>0.95199999999999996</v>
      </c>
      <c r="U2404" t="s">
        <v>41</v>
      </c>
      <c r="V2404" t="s">
        <v>23507</v>
      </c>
      <c r="W2404" t="s">
        <v>23551</v>
      </c>
      <c r="X2404" s="3" t="s">
        <v>38</v>
      </c>
      <c r="Y2404">
        <v>2</v>
      </c>
      <c r="Z2404" t="s">
        <v>23552</v>
      </c>
      <c r="AA2404" t="s">
        <v>46</v>
      </c>
      <c r="AB2404">
        <v>0</v>
      </c>
      <c r="AC2404" t="s">
        <v>47</v>
      </c>
      <c r="AD2404" t="s">
        <v>23553</v>
      </c>
    </row>
    <row r="2405" spans="1:30" x14ac:dyDescent="0.3">
      <c r="A2405" s="1">
        <v>2403</v>
      </c>
      <c r="B2405">
        <v>2413</v>
      </c>
      <c r="C2405" t="s">
        <v>23543</v>
      </c>
      <c r="D2405" t="s">
        <v>23554</v>
      </c>
      <c r="E2405" t="s">
        <v>99</v>
      </c>
      <c r="F2405" t="s">
        <v>23555</v>
      </c>
      <c r="G2405" t="s">
        <v>101</v>
      </c>
      <c r="H2405" t="s">
        <v>23546</v>
      </c>
      <c r="I2405" t="s">
        <v>23547</v>
      </c>
      <c r="J2405" t="s">
        <v>23556</v>
      </c>
      <c r="O2405" t="s">
        <v>23549</v>
      </c>
      <c r="P2405" s="5" t="s">
        <v>38</v>
      </c>
      <c r="Q2405">
        <v>2</v>
      </c>
      <c r="R2405" t="s">
        <v>8521</v>
      </c>
      <c r="S2405" t="s">
        <v>23550</v>
      </c>
      <c r="T2405">
        <v>0.95199999999999996</v>
      </c>
      <c r="U2405" t="s">
        <v>41</v>
      </c>
      <c r="V2405" t="s">
        <v>23507</v>
      </c>
      <c r="W2405" t="s">
        <v>23551</v>
      </c>
      <c r="X2405" s="3" t="s">
        <v>38</v>
      </c>
      <c r="Y2405">
        <v>2</v>
      </c>
      <c r="Z2405" t="s">
        <v>23552</v>
      </c>
      <c r="AA2405" t="s">
        <v>46</v>
      </c>
      <c r="AB2405">
        <v>0</v>
      </c>
      <c r="AC2405" t="s">
        <v>47</v>
      </c>
      <c r="AD2405" t="s">
        <v>23553</v>
      </c>
    </row>
    <row r="2406" spans="1:30" x14ac:dyDescent="0.3">
      <c r="A2406" s="1">
        <v>2404</v>
      </c>
      <c r="B2406">
        <v>2414</v>
      </c>
      <c r="C2406" t="s">
        <v>23557</v>
      </c>
      <c r="D2406" t="s">
        <v>23558</v>
      </c>
      <c r="E2406" t="s">
        <v>312</v>
      </c>
      <c r="F2406" t="s">
        <v>23559</v>
      </c>
      <c r="G2406" t="s">
        <v>314</v>
      </c>
      <c r="H2406" t="s">
        <v>23560</v>
      </c>
      <c r="I2406" t="s">
        <v>23561</v>
      </c>
      <c r="J2406" t="s">
        <v>23562</v>
      </c>
      <c r="K2406" t="s">
        <v>23563</v>
      </c>
      <c r="O2406" t="s">
        <v>23564</v>
      </c>
      <c r="P2406" s="5" t="s">
        <v>38</v>
      </c>
      <c r="Q2406">
        <v>2</v>
      </c>
      <c r="R2406" t="s">
        <v>23565</v>
      </c>
      <c r="S2406" t="s">
        <v>23566</v>
      </c>
      <c r="T2406">
        <v>0.96</v>
      </c>
      <c r="U2406" t="s">
        <v>41</v>
      </c>
      <c r="V2406" t="s">
        <v>206</v>
      </c>
      <c r="W2406" t="s">
        <v>23567</v>
      </c>
      <c r="X2406" s="3" t="s">
        <v>38</v>
      </c>
      <c r="Y2406">
        <v>6</v>
      </c>
      <c r="Z2406" t="s">
        <v>23568</v>
      </c>
      <c r="AA2406" t="s">
        <v>46</v>
      </c>
      <c r="AB2406">
        <v>0</v>
      </c>
      <c r="AC2406" t="s">
        <v>47</v>
      </c>
      <c r="AD2406" t="s">
        <v>23569</v>
      </c>
    </row>
    <row r="2407" spans="1:30" x14ac:dyDescent="0.3">
      <c r="A2407" s="1">
        <v>2405</v>
      </c>
      <c r="B2407">
        <v>2415</v>
      </c>
      <c r="C2407" t="s">
        <v>23570</v>
      </c>
      <c r="D2407" t="s">
        <v>23571</v>
      </c>
      <c r="E2407" t="s">
        <v>312</v>
      </c>
      <c r="F2407" t="s">
        <v>23572</v>
      </c>
      <c r="G2407" t="s">
        <v>314</v>
      </c>
      <c r="H2407" t="s">
        <v>22930</v>
      </c>
      <c r="I2407" t="s">
        <v>23573</v>
      </c>
      <c r="J2407" t="s">
        <v>23574</v>
      </c>
      <c r="K2407" t="s">
        <v>23575</v>
      </c>
      <c r="O2407" t="s">
        <v>22934</v>
      </c>
      <c r="P2407" s="5" t="s">
        <v>38</v>
      </c>
      <c r="Q2407">
        <v>2</v>
      </c>
      <c r="R2407" t="s">
        <v>8521</v>
      </c>
      <c r="S2407" t="s">
        <v>22935</v>
      </c>
      <c r="T2407">
        <v>0.97099999999999997</v>
      </c>
      <c r="U2407" t="s">
        <v>41</v>
      </c>
      <c r="V2407" t="s">
        <v>206</v>
      </c>
      <c r="W2407" t="s">
        <v>23576</v>
      </c>
      <c r="X2407" s="3" t="s">
        <v>44</v>
      </c>
      <c r="Y2407">
        <v>2</v>
      </c>
      <c r="Z2407" t="s">
        <v>23577</v>
      </c>
      <c r="AA2407" t="s">
        <v>46</v>
      </c>
      <c r="AB2407">
        <v>0</v>
      </c>
      <c r="AC2407" t="s">
        <v>47</v>
      </c>
      <c r="AD2407" t="s">
        <v>23578</v>
      </c>
    </row>
    <row r="2408" spans="1:30" x14ac:dyDescent="0.3">
      <c r="A2408" s="1">
        <v>2406</v>
      </c>
      <c r="B2408">
        <v>2416</v>
      </c>
      <c r="C2408" t="s">
        <v>23579</v>
      </c>
      <c r="D2408" t="s">
        <v>23580</v>
      </c>
      <c r="E2408" t="s">
        <v>312</v>
      </c>
      <c r="F2408" t="s">
        <v>23581</v>
      </c>
      <c r="G2408" t="s">
        <v>314</v>
      </c>
      <c r="H2408" t="s">
        <v>23582</v>
      </c>
      <c r="I2408" t="s">
        <v>23583</v>
      </c>
      <c r="J2408" t="s">
        <v>23584</v>
      </c>
      <c r="K2408" t="s">
        <v>23585</v>
      </c>
      <c r="O2408" t="s">
        <v>23586</v>
      </c>
      <c r="P2408" s="5" t="s">
        <v>38</v>
      </c>
      <c r="Q2408">
        <v>3</v>
      </c>
      <c r="R2408" t="s">
        <v>23587</v>
      </c>
      <c r="S2408" t="s">
        <v>23588</v>
      </c>
      <c r="T2408">
        <v>0.94699999999999995</v>
      </c>
      <c r="U2408" t="s">
        <v>56</v>
      </c>
      <c r="V2408" t="s">
        <v>23589</v>
      </c>
      <c r="W2408" t="s">
        <v>23590</v>
      </c>
      <c r="X2408" s="3" t="s">
        <v>44</v>
      </c>
      <c r="Y2408">
        <v>1</v>
      </c>
      <c r="Z2408" t="s">
        <v>23591</v>
      </c>
      <c r="AA2408" t="s">
        <v>46</v>
      </c>
      <c r="AB2408">
        <v>0</v>
      </c>
      <c r="AC2408" t="s">
        <v>47</v>
      </c>
      <c r="AD2408" t="s">
        <v>23592</v>
      </c>
    </row>
    <row r="2409" spans="1:30" x14ac:dyDescent="0.3">
      <c r="A2409" s="1">
        <v>2407</v>
      </c>
      <c r="B2409">
        <v>2417</v>
      </c>
      <c r="C2409" t="s">
        <v>23593</v>
      </c>
      <c r="D2409" t="s">
        <v>23594</v>
      </c>
      <c r="E2409" t="s">
        <v>312</v>
      </c>
      <c r="F2409" t="s">
        <v>23595</v>
      </c>
      <c r="G2409" t="s">
        <v>314</v>
      </c>
      <c r="H2409" t="s">
        <v>23596</v>
      </c>
      <c r="I2409" t="s">
        <v>23597</v>
      </c>
      <c r="J2409" t="s">
        <v>23598</v>
      </c>
      <c r="K2409" t="s">
        <v>23599</v>
      </c>
      <c r="O2409" t="s">
        <v>23600</v>
      </c>
      <c r="P2409" s="5" t="s">
        <v>38</v>
      </c>
      <c r="Q2409">
        <v>1</v>
      </c>
      <c r="R2409" t="s">
        <v>23537</v>
      </c>
      <c r="S2409" t="s">
        <v>23601</v>
      </c>
      <c r="T2409">
        <v>0.95399999999999996</v>
      </c>
      <c r="U2409" t="s">
        <v>41</v>
      </c>
      <c r="V2409" t="s">
        <v>23589</v>
      </c>
      <c r="W2409" t="s">
        <v>23602</v>
      </c>
      <c r="X2409" s="3" t="s">
        <v>38</v>
      </c>
      <c r="Y2409">
        <v>3</v>
      </c>
      <c r="Z2409" t="s">
        <v>23603</v>
      </c>
      <c r="AA2409" t="s">
        <v>46</v>
      </c>
      <c r="AB2409">
        <v>0</v>
      </c>
      <c r="AC2409" t="s">
        <v>47</v>
      </c>
      <c r="AD2409" t="s">
        <v>23604</v>
      </c>
    </row>
    <row r="2410" spans="1:30" x14ac:dyDescent="0.3">
      <c r="A2410" s="1">
        <v>2408</v>
      </c>
      <c r="B2410">
        <v>2418</v>
      </c>
      <c r="C2410" t="s">
        <v>23605</v>
      </c>
      <c r="D2410" t="s">
        <v>23606</v>
      </c>
      <c r="E2410" t="s">
        <v>99</v>
      </c>
      <c r="F2410" t="s">
        <v>23607</v>
      </c>
      <c r="G2410" t="s">
        <v>101</v>
      </c>
      <c r="H2410" t="s">
        <v>23608</v>
      </c>
      <c r="I2410" t="s">
        <v>23609</v>
      </c>
      <c r="J2410" t="s">
        <v>23610</v>
      </c>
      <c r="K2410" t="s">
        <v>23611</v>
      </c>
      <c r="O2410" t="s">
        <v>23612</v>
      </c>
      <c r="P2410" s="5" t="s">
        <v>38</v>
      </c>
      <c r="Q2410">
        <v>2</v>
      </c>
      <c r="R2410" t="s">
        <v>8521</v>
      </c>
      <c r="S2410" t="s">
        <v>23613</v>
      </c>
      <c r="T2410">
        <v>0.96499999999999997</v>
      </c>
      <c r="U2410" t="s">
        <v>41</v>
      </c>
      <c r="V2410" t="s">
        <v>23614</v>
      </c>
      <c r="W2410" t="s">
        <v>23615</v>
      </c>
      <c r="X2410" s="3" t="s">
        <v>44</v>
      </c>
      <c r="Y2410">
        <v>4</v>
      </c>
      <c r="Z2410" t="s">
        <v>23616</v>
      </c>
      <c r="AA2410" t="s">
        <v>46</v>
      </c>
      <c r="AB2410">
        <v>0</v>
      </c>
      <c r="AC2410" t="s">
        <v>47</v>
      </c>
      <c r="AD2410" t="s">
        <v>23617</v>
      </c>
    </row>
    <row r="2411" spans="1:30" x14ac:dyDescent="0.3">
      <c r="A2411" s="1">
        <v>2409</v>
      </c>
      <c r="B2411">
        <v>2419</v>
      </c>
      <c r="C2411" t="s">
        <v>23618</v>
      </c>
      <c r="D2411" t="s">
        <v>23619</v>
      </c>
      <c r="E2411" t="s">
        <v>312</v>
      </c>
      <c r="F2411" t="s">
        <v>23620</v>
      </c>
      <c r="G2411" t="s">
        <v>314</v>
      </c>
      <c r="H2411" t="s">
        <v>23621</v>
      </c>
      <c r="I2411" t="s">
        <v>23622</v>
      </c>
      <c r="J2411" t="s">
        <v>23623</v>
      </c>
      <c r="K2411" t="s">
        <v>23624</v>
      </c>
      <c r="O2411" t="s">
        <v>23625</v>
      </c>
      <c r="P2411" s="5" t="s">
        <v>44</v>
      </c>
      <c r="Q2411">
        <v>2</v>
      </c>
      <c r="R2411" t="s">
        <v>23626</v>
      </c>
      <c r="S2411" t="s">
        <v>23627</v>
      </c>
      <c r="T2411">
        <v>0.96199999999999997</v>
      </c>
      <c r="U2411" t="s">
        <v>41</v>
      </c>
      <c r="V2411" t="s">
        <v>18483</v>
      </c>
      <c r="W2411" t="s">
        <v>23628</v>
      </c>
      <c r="X2411" s="3" t="s">
        <v>44</v>
      </c>
      <c r="Y2411">
        <v>2</v>
      </c>
      <c r="Z2411" t="s">
        <v>23629</v>
      </c>
      <c r="AA2411" t="s">
        <v>46</v>
      </c>
      <c r="AB2411">
        <v>0</v>
      </c>
      <c r="AC2411" t="s">
        <v>47</v>
      </c>
      <c r="AD2411" t="s">
        <v>23630</v>
      </c>
    </row>
    <row r="2412" spans="1:30" x14ac:dyDescent="0.3">
      <c r="A2412" s="1">
        <v>2410</v>
      </c>
      <c r="B2412">
        <v>2420</v>
      </c>
      <c r="C2412" t="s">
        <v>23631</v>
      </c>
      <c r="D2412" t="s">
        <v>23632</v>
      </c>
      <c r="E2412" t="s">
        <v>312</v>
      </c>
      <c r="F2412" t="s">
        <v>23633</v>
      </c>
      <c r="G2412" t="s">
        <v>314</v>
      </c>
      <c r="H2412" t="s">
        <v>23634</v>
      </c>
      <c r="I2412" t="s">
        <v>23635</v>
      </c>
      <c r="J2412" t="s">
        <v>23636</v>
      </c>
      <c r="K2412" t="s">
        <v>809</v>
      </c>
      <c r="O2412" t="s">
        <v>23637</v>
      </c>
      <c r="P2412" s="5" t="s">
        <v>44</v>
      </c>
      <c r="Q2412">
        <v>2</v>
      </c>
      <c r="R2412" t="s">
        <v>23638</v>
      </c>
      <c r="S2412" t="s">
        <v>23639</v>
      </c>
      <c r="T2412">
        <v>0.95699999999999996</v>
      </c>
      <c r="U2412" t="s">
        <v>41</v>
      </c>
      <c r="V2412" t="s">
        <v>18483</v>
      </c>
      <c r="W2412" t="s">
        <v>23640</v>
      </c>
      <c r="X2412" s="3" t="s">
        <v>38</v>
      </c>
      <c r="Y2412">
        <v>5</v>
      </c>
      <c r="Z2412" t="s">
        <v>23641</v>
      </c>
      <c r="AA2412" t="s">
        <v>46</v>
      </c>
      <c r="AB2412">
        <v>0</v>
      </c>
      <c r="AC2412" t="s">
        <v>47</v>
      </c>
      <c r="AD2412" t="s">
        <v>23642</v>
      </c>
    </row>
    <row r="2413" spans="1:30" x14ac:dyDescent="0.3">
      <c r="A2413" s="1">
        <v>2411</v>
      </c>
      <c r="B2413">
        <v>2421</v>
      </c>
      <c r="C2413" t="s">
        <v>23643</v>
      </c>
      <c r="D2413" t="s">
        <v>23644</v>
      </c>
      <c r="E2413" t="s">
        <v>312</v>
      </c>
      <c r="F2413" t="s">
        <v>23645</v>
      </c>
      <c r="G2413" t="s">
        <v>314</v>
      </c>
      <c r="H2413" t="s">
        <v>23646</v>
      </c>
      <c r="I2413" t="s">
        <v>23647</v>
      </c>
      <c r="J2413" t="s">
        <v>23648</v>
      </c>
      <c r="O2413" t="s">
        <v>23649</v>
      </c>
      <c r="P2413" s="5" t="s">
        <v>38</v>
      </c>
      <c r="Q2413">
        <v>1</v>
      </c>
      <c r="R2413" t="s">
        <v>23537</v>
      </c>
      <c r="S2413" t="s">
        <v>23650</v>
      </c>
      <c r="T2413">
        <v>0.96</v>
      </c>
      <c r="U2413" t="s">
        <v>41</v>
      </c>
      <c r="V2413" t="s">
        <v>23651</v>
      </c>
      <c r="W2413" t="s">
        <v>23652</v>
      </c>
      <c r="X2413" s="3" t="s">
        <v>38</v>
      </c>
      <c r="Y2413">
        <v>3</v>
      </c>
      <c r="Z2413" t="s">
        <v>23653</v>
      </c>
      <c r="AA2413" t="s">
        <v>46</v>
      </c>
      <c r="AB2413">
        <v>0</v>
      </c>
      <c r="AC2413" t="s">
        <v>47</v>
      </c>
      <c r="AD2413" t="s">
        <v>23654</v>
      </c>
    </row>
    <row r="2414" spans="1:30" x14ac:dyDescent="0.3">
      <c r="A2414" s="1">
        <v>2412</v>
      </c>
      <c r="B2414">
        <v>2422</v>
      </c>
      <c r="C2414" t="s">
        <v>23655</v>
      </c>
      <c r="D2414" t="s">
        <v>23656</v>
      </c>
      <c r="E2414" t="s">
        <v>99</v>
      </c>
      <c r="F2414" t="s">
        <v>23657</v>
      </c>
      <c r="G2414" t="s">
        <v>101</v>
      </c>
      <c r="H2414" t="s">
        <v>23658</v>
      </c>
      <c r="I2414" t="s">
        <v>23659</v>
      </c>
      <c r="J2414" t="s">
        <v>23660</v>
      </c>
      <c r="K2414" t="s">
        <v>23661</v>
      </c>
      <c r="O2414" t="s">
        <v>23662</v>
      </c>
      <c r="P2414" s="5" t="s">
        <v>38</v>
      </c>
      <c r="Q2414">
        <v>2</v>
      </c>
      <c r="R2414" t="s">
        <v>8521</v>
      </c>
      <c r="S2414" t="s">
        <v>23663</v>
      </c>
      <c r="T2414">
        <v>0.95199999999999996</v>
      </c>
      <c r="U2414" t="s">
        <v>41</v>
      </c>
      <c r="V2414" t="s">
        <v>23664</v>
      </c>
      <c r="W2414" t="s">
        <v>23665</v>
      </c>
      <c r="X2414" s="3" t="s">
        <v>277</v>
      </c>
      <c r="Y2414">
        <v>1</v>
      </c>
      <c r="Z2414" t="s">
        <v>23666</v>
      </c>
      <c r="AA2414" t="s">
        <v>46</v>
      </c>
      <c r="AB2414">
        <v>0</v>
      </c>
      <c r="AC2414" t="s">
        <v>47</v>
      </c>
      <c r="AD2414" t="s">
        <v>23667</v>
      </c>
    </row>
    <row r="2415" spans="1:30" x14ac:dyDescent="0.3">
      <c r="A2415" s="1">
        <v>2413</v>
      </c>
      <c r="B2415">
        <v>2423</v>
      </c>
      <c r="C2415" t="s">
        <v>23668</v>
      </c>
      <c r="D2415" t="s">
        <v>23669</v>
      </c>
      <c r="E2415" t="s">
        <v>312</v>
      </c>
      <c r="F2415" t="s">
        <v>23670</v>
      </c>
      <c r="G2415" t="s">
        <v>314</v>
      </c>
      <c r="H2415" t="s">
        <v>22930</v>
      </c>
      <c r="I2415" t="s">
        <v>23671</v>
      </c>
      <c r="J2415" t="s">
        <v>23672</v>
      </c>
      <c r="K2415" t="s">
        <v>23673</v>
      </c>
      <c r="O2415" t="s">
        <v>22934</v>
      </c>
      <c r="P2415" s="5" t="s">
        <v>38</v>
      </c>
      <c r="Q2415">
        <v>2</v>
      </c>
      <c r="R2415" t="s">
        <v>8521</v>
      </c>
      <c r="S2415" t="s">
        <v>22935</v>
      </c>
      <c r="T2415">
        <v>0.97099999999999997</v>
      </c>
      <c r="U2415" t="s">
        <v>41</v>
      </c>
      <c r="V2415" t="s">
        <v>206</v>
      </c>
      <c r="W2415" t="s">
        <v>23674</v>
      </c>
      <c r="X2415" s="3" t="s">
        <v>44</v>
      </c>
      <c r="Y2415">
        <v>3</v>
      </c>
      <c r="Z2415" t="s">
        <v>23675</v>
      </c>
      <c r="AA2415" t="s">
        <v>46</v>
      </c>
      <c r="AB2415">
        <v>0</v>
      </c>
      <c r="AC2415" t="s">
        <v>47</v>
      </c>
      <c r="AD2415" t="s">
        <v>23676</v>
      </c>
    </row>
    <row r="2416" spans="1:30" x14ac:dyDescent="0.3">
      <c r="A2416" s="1">
        <v>2414</v>
      </c>
      <c r="B2416">
        <v>2424</v>
      </c>
      <c r="C2416" t="s">
        <v>23677</v>
      </c>
      <c r="D2416" t="s">
        <v>23678</v>
      </c>
      <c r="E2416" t="s">
        <v>312</v>
      </c>
      <c r="F2416" t="s">
        <v>23679</v>
      </c>
      <c r="G2416" t="s">
        <v>314</v>
      </c>
      <c r="H2416" t="s">
        <v>23680</v>
      </c>
      <c r="I2416" t="s">
        <v>23681</v>
      </c>
      <c r="J2416" t="s">
        <v>23682</v>
      </c>
      <c r="K2416" t="s">
        <v>23683</v>
      </c>
      <c r="O2416" t="s">
        <v>23684</v>
      </c>
      <c r="P2416" s="5" t="s">
        <v>38</v>
      </c>
      <c r="Q2416">
        <v>2</v>
      </c>
      <c r="R2416" t="s">
        <v>23685</v>
      </c>
      <c r="S2416" t="s">
        <v>23686</v>
      </c>
      <c r="T2416">
        <v>0.97199999999999998</v>
      </c>
      <c r="U2416" t="s">
        <v>41</v>
      </c>
      <c r="V2416" t="s">
        <v>206</v>
      </c>
      <c r="W2416" t="s">
        <v>23687</v>
      </c>
      <c r="X2416" s="3" t="s">
        <v>38</v>
      </c>
      <c r="Y2416">
        <v>3</v>
      </c>
      <c r="Z2416" t="s">
        <v>23688</v>
      </c>
      <c r="AA2416" t="s">
        <v>46</v>
      </c>
      <c r="AB2416">
        <v>0</v>
      </c>
      <c r="AC2416" t="s">
        <v>47</v>
      </c>
      <c r="AD2416" t="s">
        <v>23689</v>
      </c>
    </row>
    <row r="2417" spans="1:30" x14ac:dyDescent="0.3">
      <c r="A2417" s="1">
        <v>2415</v>
      </c>
      <c r="B2417">
        <v>2425</v>
      </c>
      <c r="C2417" t="s">
        <v>23690</v>
      </c>
      <c r="D2417" t="s">
        <v>23691</v>
      </c>
      <c r="E2417" t="s">
        <v>312</v>
      </c>
      <c r="F2417" t="s">
        <v>23692</v>
      </c>
      <c r="G2417" t="s">
        <v>314</v>
      </c>
      <c r="H2417" t="s">
        <v>23693</v>
      </c>
      <c r="I2417" t="s">
        <v>23694</v>
      </c>
      <c r="J2417" t="s">
        <v>23695</v>
      </c>
      <c r="K2417" t="s">
        <v>23696</v>
      </c>
      <c r="O2417" t="s">
        <v>23697</v>
      </c>
      <c r="P2417" s="5" t="s">
        <v>38</v>
      </c>
      <c r="Q2417">
        <v>2</v>
      </c>
      <c r="R2417" t="s">
        <v>23698</v>
      </c>
      <c r="S2417" t="s">
        <v>23699</v>
      </c>
      <c r="T2417">
        <v>0.97099999999999997</v>
      </c>
      <c r="U2417" t="s">
        <v>41</v>
      </c>
      <c r="V2417" t="s">
        <v>206</v>
      </c>
      <c r="W2417" t="s">
        <v>23700</v>
      </c>
      <c r="X2417" s="3" t="s">
        <v>38</v>
      </c>
      <c r="Y2417">
        <v>6</v>
      </c>
      <c r="Z2417" t="s">
        <v>23701</v>
      </c>
      <c r="AA2417" t="s">
        <v>46</v>
      </c>
      <c r="AB2417">
        <v>0</v>
      </c>
      <c r="AC2417" t="s">
        <v>47</v>
      </c>
      <c r="AD2417" t="s">
        <v>23702</v>
      </c>
    </row>
    <row r="2418" spans="1:30" x14ac:dyDescent="0.3">
      <c r="A2418" s="1">
        <v>2416</v>
      </c>
      <c r="B2418">
        <v>2426</v>
      </c>
      <c r="C2418" t="s">
        <v>23703</v>
      </c>
      <c r="D2418" t="s">
        <v>23704</v>
      </c>
      <c r="E2418" t="s">
        <v>99</v>
      </c>
      <c r="F2418" t="s">
        <v>23705</v>
      </c>
      <c r="G2418" t="s">
        <v>101</v>
      </c>
      <c r="H2418" t="s">
        <v>23706</v>
      </c>
      <c r="I2418" t="s">
        <v>23707</v>
      </c>
      <c r="J2418" t="s">
        <v>23708</v>
      </c>
      <c r="K2418" t="s">
        <v>23709</v>
      </c>
      <c r="O2418" t="s">
        <v>23697</v>
      </c>
      <c r="P2418" s="5" t="s">
        <v>38</v>
      </c>
      <c r="Q2418">
        <v>2</v>
      </c>
      <c r="R2418" t="s">
        <v>23698</v>
      </c>
      <c r="S2418" t="s">
        <v>23699</v>
      </c>
      <c r="T2418">
        <v>0.97099999999999997</v>
      </c>
      <c r="U2418" t="s">
        <v>41</v>
      </c>
      <c r="V2418" t="s">
        <v>206</v>
      </c>
      <c r="W2418" t="s">
        <v>23710</v>
      </c>
      <c r="X2418" s="3" t="s">
        <v>44</v>
      </c>
      <c r="Y2418">
        <v>3</v>
      </c>
      <c r="Z2418" t="s">
        <v>23711</v>
      </c>
      <c r="AA2418" t="s">
        <v>46</v>
      </c>
      <c r="AB2418">
        <v>0</v>
      </c>
      <c r="AC2418" t="s">
        <v>47</v>
      </c>
      <c r="AD2418" t="s">
        <v>23712</v>
      </c>
    </row>
    <row r="2419" spans="1:30" x14ac:dyDescent="0.3">
      <c r="A2419" s="1">
        <v>2417</v>
      </c>
      <c r="B2419">
        <v>2427</v>
      </c>
      <c r="C2419" t="s">
        <v>23713</v>
      </c>
      <c r="D2419" t="s">
        <v>23714</v>
      </c>
      <c r="E2419" t="s">
        <v>99</v>
      </c>
      <c r="F2419" t="s">
        <v>23715</v>
      </c>
      <c r="G2419" t="s">
        <v>101</v>
      </c>
      <c r="H2419" t="s">
        <v>23716</v>
      </c>
      <c r="I2419" t="s">
        <v>23717</v>
      </c>
      <c r="J2419" t="s">
        <v>23718</v>
      </c>
      <c r="K2419" t="s">
        <v>23719</v>
      </c>
      <c r="O2419" t="s">
        <v>23720</v>
      </c>
      <c r="P2419" s="5" t="s">
        <v>38</v>
      </c>
      <c r="Q2419">
        <v>1</v>
      </c>
      <c r="R2419" t="s">
        <v>23537</v>
      </c>
      <c r="S2419" t="s">
        <v>23721</v>
      </c>
      <c r="T2419">
        <v>0.95199999999999996</v>
      </c>
      <c r="U2419" t="s">
        <v>41</v>
      </c>
      <c r="V2419" t="s">
        <v>23722</v>
      </c>
      <c r="W2419" t="s">
        <v>23723</v>
      </c>
      <c r="X2419" s="3" t="s">
        <v>38</v>
      </c>
      <c r="Y2419">
        <v>4</v>
      </c>
      <c r="Z2419" t="s">
        <v>23724</v>
      </c>
      <c r="AA2419" t="s">
        <v>46</v>
      </c>
      <c r="AB2419">
        <v>0</v>
      </c>
      <c r="AC2419" t="s">
        <v>47</v>
      </c>
      <c r="AD2419" t="s">
        <v>23725</v>
      </c>
    </row>
    <row r="2420" spans="1:30" x14ac:dyDescent="0.3">
      <c r="A2420" s="1">
        <v>2418</v>
      </c>
      <c r="B2420">
        <v>2428</v>
      </c>
      <c r="C2420" t="s">
        <v>23726</v>
      </c>
      <c r="D2420" t="s">
        <v>23727</v>
      </c>
      <c r="E2420" t="s">
        <v>312</v>
      </c>
      <c r="F2420" t="s">
        <v>23728</v>
      </c>
      <c r="G2420" t="s">
        <v>314</v>
      </c>
      <c r="H2420" t="s">
        <v>23729</v>
      </c>
      <c r="I2420" t="s">
        <v>23730</v>
      </c>
      <c r="J2420" t="s">
        <v>23731</v>
      </c>
      <c r="K2420" t="s">
        <v>23732</v>
      </c>
      <c r="O2420" t="s">
        <v>23733</v>
      </c>
      <c r="P2420" s="5" t="s">
        <v>155</v>
      </c>
      <c r="Q2420">
        <v>3</v>
      </c>
      <c r="R2420" t="s">
        <v>23734</v>
      </c>
      <c r="S2420" t="s">
        <v>23735</v>
      </c>
      <c r="T2420">
        <v>0.94499999999999995</v>
      </c>
      <c r="U2420" t="s">
        <v>41</v>
      </c>
      <c r="V2420" t="s">
        <v>23736</v>
      </c>
      <c r="W2420" t="s">
        <v>23737</v>
      </c>
      <c r="X2420" s="3" t="s">
        <v>44</v>
      </c>
      <c r="Y2420">
        <v>4</v>
      </c>
      <c r="Z2420" t="s">
        <v>23738</v>
      </c>
      <c r="AA2420" t="s">
        <v>46</v>
      </c>
      <c r="AB2420">
        <v>0</v>
      </c>
      <c r="AC2420" t="s">
        <v>47</v>
      </c>
      <c r="AD2420" t="s">
        <v>23739</v>
      </c>
    </row>
    <row r="2421" spans="1:30" x14ac:dyDescent="0.3">
      <c r="A2421" s="1">
        <v>2419</v>
      </c>
      <c r="B2421">
        <v>2429</v>
      </c>
      <c r="C2421" t="s">
        <v>23726</v>
      </c>
      <c r="D2421" t="s">
        <v>23740</v>
      </c>
      <c r="E2421" t="s">
        <v>312</v>
      </c>
      <c r="F2421" t="s">
        <v>23741</v>
      </c>
      <c r="G2421" t="s">
        <v>314</v>
      </c>
      <c r="H2421" t="s">
        <v>23729</v>
      </c>
      <c r="I2421" t="s">
        <v>23742</v>
      </c>
      <c r="J2421" t="s">
        <v>23743</v>
      </c>
      <c r="K2421" t="s">
        <v>23744</v>
      </c>
      <c r="N2421" t="s">
        <v>23745</v>
      </c>
      <c r="O2421" t="s">
        <v>23733</v>
      </c>
      <c r="P2421" s="5" t="s">
        <v>155</v>
      </c>
      <c r="Q2421">
        <v>3</v>
      </c>
      <c r="R2421" t="s">
        <v>23734</v>
      </c>
      <c r="S2421" t="s">
        <v>23735</v>
      </c>
      <c r="T2421">
        <v>0.94499999999999995</v>
      </c>
      <c r="U2421" t="s">
        <v>41</v>
      </c>
      <c r="V2421" t="s">
        <v>23736</v>
      </c>
      <c r="W2421" t="s">
        <v>23746</v>
      </c>
      <c r="X2421" s="3" t="s">
        <v>44</v>
      </c>
      <c r="Y2421">
        <v>7</v>
      </c>
      <c r="Z2421" t="s">
        <v>23747</v>
      </c>
      <c r="AA2421" t="s">
        <v>46</v>
      </c>
      <c r="AB2421">
        <v>0</v>
      </c>
      <c r="AC2421" t="s">
        <v>47</v>
      </c>
      <c r="AD2421" t="s">
        <v>23748</v>
      </c>
    </row>
    <row r="2422" spans="1:30" x14ac:dyDescent="0.3">
      <c r="A2422" s="1">
        <v>2420</v>
      </c>
      <c r="B2422">
        <v>2430</v>
      </c>
      <c r="C2422" t="s">
        <v>23726</v>
      </c>
      <c r="D2422" t="s">
        <v>23749</v>
      </c>
      <c r="E2422" t="s">
        <v>312</v>
      </c>
      <c r="F2422" t="s">
        <v>23750</v>
      </c>
      <c r="G2422" t="s">
        <v>314</v>
      </c>
      <c r="H2422" t="s">
        <v>23729</v>
      </c>
      <c r="I2422" t="s">
        <v>23742</v>
      </c>
      <c r="J2422" t="s">
        <v>23743</v>
      </c>
      <c r="K2422" t="s">
        <v>23751</v>
      </c>
      <c r="O2422" t="s">
        <v>23733</v>
      </c>
      <c r="P2422" s="5" t="s">
        <v>155</v>
      </c>
      <c r="Q2422">
        <v>3</v>
      </c>
      <c r="R2422" t="s">
        <v>23734</v>
      </c>
      <c r="S2422" t="s">
        <v>23735</v>
      </c>
      <c r="T2422">
        <v>0.94499999999999995</v>
      </c>
      <c r="U2422" t="s">
        <v>41</v>
      </c>
      <c r="V2422" t="s">
        <v>23736</v>
      </c>
      <c r="W2422" t="s">
        <v>23746</v>
      </c>
      <c r="X2422" s="3" t="s">
        <v>44</v>
      </c>
      <c r="Y2422">
        <v>7</v>
      </c>
      <c r="Z2422" t="s">
        <v>23747</v>
      </c>
      <c r="AA2422" t="s">
        <v>46</v>
      </c>
      <c r="AB2422">
        <v>0</v>
      </c>
      <c r="AC2422" t="s">
        <v>47</v>
      </c>
      <c r="AD2422" t="s">
        <v>23748</v>
      </c>
    </row>
    <row r="2423" spans="1:30" x14ac:dyDescent="0.3">
      <c r="A2423" s="1">
        <v>2421</v>
      </c>
      <c r="B2423">
        <v>2431</v>
      </c>
      <c r="C2423" t="s">
        <v>23726</v>
      </c>
      <c r="D2423" t="s">
        <v>23752</v>
      </c>
      <c r="E2423" t="s">
        <v>312</v>
      </c>
      <c r="F2423" t="s">
        <v>23753</v>
      </c>
      <c r="G2423" t="s">
        <v>314</v>
      </c>
      <c r="H2423" t="s">
        <v>23729</v>
      </c>
      <c r="I2423" t="s">
        <v>23754</v>
      </c>
      <c r="J2423" t="s">
        <v>23755</v>
      </c>
      <c r="K2423" t="s">
        <v>23756</v>
      </c>
      <c r="N2423" t="s">
        <v>23757</v>
      </c>
      <c r="O2423" t="s">
        <v>23733</v>
      </c>
      <c r="P2423" s="5" t="s">
        <v>155</v>
      </c>
      <c r="Q2423">
        <v>3</v>
      </c>
      <c r="R2423" t="s">
        <v>23734</v>
      </c>
      <c r="S2423" t="s">
        <v>23735</v>
      </c>
      <c r="T2423">
        <v>0.94499999999999995</v>
      </c>
      <c r="U2423" t="s">
        <v>41</v>
      </c>
      <c r="V2423" t="s">
        <v>23736</v>
      </c>
      <c r="W2423" t="s">
        <v>23758</v>
      </c>
      <c r="X2423" s="3" t="s">
        <v>155</v>
      </c>
      <c r="Y2423">
        <v>5</v>
      </c>
      <c r="Z2423" t="s">
        <v>23759</v>
      </c>
      <c r="AA2423" t="s">
        <v>46</v>
      </c>
      <c r="AB2423">
        <v>0</v>
      </c>
      <c r="AC2423" t="s">
        <v>47</v>
      </c>
      <c r="AD2423" t="s">
        <v>23760</v>
      </c>
    </row>
    <row r="2424" spans="1:30" x14ac:dyDescent="0.3">
      <c r="A2424" s="1">
        <v>2422</v>
      </c>
      <c r="B2424">
        <v>2432</v>
      </c>
      <c r="C2424" t="s">
        <v>23761</v>
      </c>
      <c r="D2424" t="s">
        <v>23762</v>
      </c>
      <c r="E2424" t="s">
        <v>312</v>
      </c>
      <c r="F2424" t="s">
        <v>23763</v>
      </c>
      <c r="G2424" t="s">
        <v>314</v>
      </c>
      <c r="H2424" t="s">
        <v>23764</v>
      </c>
      <c r="I2424" t="s">
        <v>23765</v>
      </c>
      <c r="J2424" t="s">
        <v>23766</v>
      </c>
      <c r="K2424" t="s">
        <v>23767</v>
      </c>
      <c r="O2424" t="s">
        <v>23768</v>
      </c>
      <c r="P2424" s="5" t="s">
        <v>38</v>
      </c>
      <c r="Q2424">
        <v>2</v>
      </c>
      <c r="R2424" t="s">
        <v>23769</v>
      </c>
      <c r="S2424" t="s">
        <v>23770</v>
      </c>
      <c r="T2424">
        <v>0.94199999999999995</v>
      </c>
      <c r="U2424" t="s">
        <v>41</v>
      </c>
      <c r="V2424" t="s">
        <v>22962</v>
      </c>
      <c r="W2424" t="s">
        <v>23771</v>
      </c>
      <c r="X2424" s="3" t="s">
        <v>38</v>
      </c>
      <c r="Y2424">
        <v>3</v>
      </c>
      <c r="Z2424" t="s">
        <v>23772</v>
      </c>
      <c r="AA2424" t="s">
        <v>46</v>
      </c>
      <c r="AB2424">
        <v>0</v>
      </c>
      <c r="AC2424" t="s">
        <v>47</v>
      </c>
      <c r="AD2424" t="s">
        <v>23773</v>
      </c>
    </row>
    <row r="2425" spans="1:30" x14ac:dyDescent="0.3">
      <c r="A2425" s="1">
        <v>2423</v>
      </c>
      <c r="B2425">
        <v>2433</v>
      </c>
      <c r="C2425" t="s">
        <v>23774</v>
      </c>
      <c r="D2425" t="s">
        <v>23775</v>
      </c>
      <c r="E2425" t="s">
        <v>312</v>
      </c>
      <c r="F2425" t="s">
        <v>23776</v>
      </c>
      <c r="G2425" t="s">
        <v>314</v>
      </c>
      <c r="H2425" t="s">
        <v>23777</v>
      </c>
      <c r="I2425" t="s">
        <v>23778</v>
      </c>
      <c r="J2425" t="s">
        <v>23779</v>
      </c>
      <c r="K2425" t="s">
        <v>23780</v>
      </c>
      <c r="N2425" t="s">
        <v>23781</v>
      </c>
      <c r="O2425" t="s">
        <v>23782</v>
      </c>
      <c r="P2425" s="5" t="s">
        <v>38</v>
      </c>
      <c r="Q2425">
        <v>2</v>
      </c>
      <c r="R2425" t="s">
        <v>23783</v>
      </c>
      <c r="S2425" t="s">
        <v>23784</v>
      </c>
      <c r="T2425">
        <v>0.95099999999999996</v>
      </c>
      <c r="U2425" t="s">
        <v>41</v>
      </c>
      <c r="V2425" t="s">
        <v>22962</v>
      </c>
      <c r="W2425" t="s">
        <v>23785</v>
      </c>
      <c r="X2425" s="3" t="s">
        <v>44</v>
      </c>
      <c r="Y2425">
        <v>3</v>
      </c>
      <c r="Z2425" t="s">
        <v>23786</v>
      </c>
      <c r="AA2425" t="s">
        <v>46</v>
      </c>
      <c r="AB2425">
        <v>0</v>
      </c>
      <c r="AC2425" t="s">
        <v>47</v>
      </c>
      <c r="AD2425" t="s">
        <v>23787</v>
      </c>
    </row>
    <row r="2426" spans="1:30" x14ac:dyDescent="0.3">
      <c r="A2426" s="1">
        <v>2424</v>
      </c>
      <c r="B2426">
        <v>2434</v>
      </c>
      <c r="C2426" t="s">
        <v>23774</v>
      </c>
      <c r="D2426" t="s">
        <v>23788</v>
      </c>
      <c r="E2426" t="s">
        <v>312</v>
      </c>
      <c r="F2426" t="s">
        <v>23789</v>
      </c>
      <c r="G2426" t="s">
        <v>314</v>
      </c>
      <c r="H2426" t="s">
        <v>23777</v>
      </c>
      <c r="I2426" t="s">
        <v>23790</v>
      </c>
      <c r="J2426" t="s">
        <v>23791</v>
      </c>
      <c r="K2426" t="s">
        <v>23792</v>
      </c>
      <c r="O2426" t="s">
        <v>23782</v>
      </c>
      <c r="P2426" s="5" t="s">
        <v>38</v>
      </c>
      <c r="Q2426">
        <v>2</v>
      </c>
      <c r="R2426" t="s">
        <v>23783</v>
      </c>
      <c r="S2426" t="s">
        <v>23784</v>
      </c>
      <c r="T2426">
        <v>0.95099999999999996</v>
      </c>
      <c r="U2426" t="s">
        <v>41</v>
      </c>
      <c r="V2426" t="s">
        <v>22962</v>
      </c>
      <c r="W2426" t="s">
        <v>23793</v>
      </c>
      <c r="X2426" s="3" t="s">
        <v>44</v>
      </c>
      <c r="Y2426">
        <v>2</v>
      </c>
      <c r="Z2426" t="s">
        <v>23794</v>
      </c>
      <c r="AA2426" t="s">
        <v>46</v>
      </c>
      <c r="AB2426">
        <v>0</v>
      </c>
      <c r="AC2426" t="s">
        <v>47</v>
      </c>
      <c r="AD2426" t="s">
        <v>23795</v>
      </c>
    </row>
    <row r="2427" spans="1:30" x14ac:dyDescent="0.3">
      <c r="A2427" s="1">
        <v>2425</v>
      </c>
      <c r="B2427">
        <v>2435</v>
      </c>
      <c r="C2427" t="s">
        <v>23796</v>
      </c>
      <c r="D2427" t="s">
        <v>23797</v>
      </c>
      <c r="E2427" t="s">
        <v>99</v>
      </c>
      <c r="F2427" t="s">
        <v>23798</v>
      </c>
      <c r="G2427" t="s">
        <v>101</v>
      </c>
      <c r="H2427" t="s">
        <v>23799</v>
      </c>
      <c r="I2427" t="s">
        <v>23800</v>
      </c>
      <c r="J2427" t="s">
        <v>23801</v>
      </c>
      <c r="K2427" t="s">
        <v>23802</v>
      </c>
      <c r="O2427" t="s">
        <v>23803</v>
      </c>
      <c r="P2427" s="5" t="s">
        <v>44</v>
      </c>
      <c r="Q2427">
        <v>1</v>
      </c>
      <c r="R2427" t="s">
        <v>7636</v>
      </c>
      <c r="S2427" t="s">
        <v>23804</v>
      </c>
      <c r="T2427">
        <v>0.94299999999999995</v>
      </c>
      <c r="U2427" t="s">
        <v>41</v>
      </c>
      <c r="V2427" t="s">
        <v>22962</v>
      </c>
      <c r="W2427" t="s">
        <v>23805</v>
      </c>
      <c r="X2427" s="3" t="s">
        <v>44</v>
      </c>
      <c r="Y2427">
        <v>4</v>
      </c>
      <c r="Z2427" t="s">
        <v>23806</v>
      </c>
      <c r="AA2427" t="s">
        <v>46</v>
      </c>
      <c r="AB2427">
        <v>0</v>
      </c>
      <c r="AC2427" t="s">
        <v>47</v>
      </c>
      <c r="AD2427" t="s">
        <v>23807</v>
      </c>
    </row>
    <row r="2428" spans="1:30" x14ac:dyDescent="0.3">
      <c r="A2428" s="1">
        <v>2426</v>
      </c>
      <c r="B2428">
        <v>2436</v>
      </c>
      <c r="C2428" t="s">
        <v>23808</v>
      </c>
      <c r="D2428" t="s">
        <v>23809</v>
      </c>
      <c r="E2428" t="s">
        <v>31</v>
      </c>
      <c r="F2428" t="s">
        <v>23810</v>
      </c>
      <c r="G2428" t="s">
        <v>33</v>
      </c>
      <c r="H2428" t="s">
        <v>23811</v>
      </c>
      <c r="I2428" t="s">
        <v>23812</v>
      </c>
      <c r="J2428" t="s">
        <v>23813</v>
      </c>
      <c r="K2428" t="s">
        <v>23814</v>
      </c>
      <c r="O2428" t="s">
        <v>23815</v>
      </c>
      <c r="P2428" s="5" t="s">
        <v>38</v>
      </c>
      <c r="Q2428">
        <v>3</v>
      </c>
      <c r="R2428" t="s">
        <v>23816</v>
      </c>
      <c r="S2428" t="s">
        <v>23817</v>
      </c>
      <c r="T2428">
        <v>0.95599999999999996</v>
      </c>
      <c r="U2428" t="s">
        <v>41</v>
      </c>
      <c r="V2428" t="s">
        <v>23818</v>
      </c>
      <c r="W2428" t="s">
        <v>23819</v>
      </c>
      <c r="X2428" s="3" t="s">
        <v>44</v>
      </c>
      <c r="Y2428">
        <v>2</v>
      </c>
      <c r="Z2428" t="s">
        <v>23820</v>
      </c>
      <c r="AA2428" t="s">
        <v>46</v>
      </c>
      <c r="AB2428">
        <v>0</v>
      </c>
      <c r="AC2428" t="s">
        <v>47</v>
      </c>
      <c r="AD2428" t="s">
        <v>23821</v>
      </c>
    </row>
    <row r="2429" spans="1:30" x14ac:dyDescent="0.3">
      <c r="A2429" s="1">
        <v>2427</v>
      </c>
      <c r="B2429">
        <v>2437</v>
      </c>
      <c r="C2429" t="s">
        <v>23822</v>
      </c>
      <c r="D2429" t="s">
        <v>23823</v>
      </c>
      <c r="E2429" t="s">
        <v>312</v>
      </c>
      <c r="F2429" t="s">
        <v>23824</v>
      </c>
      <c r="G2429" t="s">
        <v>314</v>
      </c>
      <c r="H2429" t="s">
        <v>23825</v>
      </c>
      <c r="I2429" t="s">
        <v>18294</v>
      </c>
      <c r="J2429" t="s">
        <v>18295</v>
      </c>
      <c r="K2429" t="s">
        <v>10544</v>
      </c>
      <c r="O2429" t="s">
        <v>23826</v>
      </c>
      <c r="P2429" s="5" t="s">
        <v>56</v>
      </c>
      <c r="Q2429">
        <v>1</v>
      </c>
      <c r="R2429" t="s">
        <v>23827</v>
      </c>
      <c r="S2429" t="s">
        <v>23828</v>
      </c>
      <c r="T2429">
        <v>0.94299999999999995</v>
      </c>
      <c r="U2429" t="s">
        <v>41</v>
      </c>
      <c r="V2429" t="s">
        <v>23829</v>
      </c>
      <c r="W2429" t="s">
        <v>18299</v>
      </c>
      <c r="X2429" s="3" t="s">
        <v>38</v>
      </c>
      <c r="Y2429">
        <v>5</v>
      </c>
      <c r="Z2429" t="s">
        <v>18300</v>
      </c>
      <c r="AA2429" t="s">
        <v>46</v>
      </c>
      <c r="AB2429">
        <v>0</v>
      </c>
      <c r="AC2429" t="s">
        <v>47</v>
      </c>
      <c r="AD2429" t="s">
        <v>18301</v>
      </c>
    </row>
    <row r="2430" spans="1:30" x14ac:dyDescent="0.3">
      <c r="A2430" s="1">
        <v>2428</v>
      </c>
      <c r="B2430">
        <v>2438</v>
      </c>
      <c r="C2430" t="s">
        <v>23830</v>
      </c>
      <c r="D2430" t="s">
        <v>23831</v>
      </c>
      <c r="E2430" t="s">
        <v>312</v>
      </c>
      <c r="F2430" t="s">
        <v>23832</v>
      </c>
      <c r="G2430" t="s">
        <v>314</v>
      </c>
      <c r="H2430" t="s">
        <v>23833</v>
      </c>
      <c r="I2430" t="s">
        <v>23834</v>
      </c>
      <c r="J2430" t="s">
        <v>23835</v>
      </c>
      <c r="K2430" t="s">
        <v>23836</v>
      </c>
      <c r="O2430" t="s">
        <v>23837</v>
      </c>
      <c r="P2430" s="5" t="s">
        <v>38</v>
      </c>
      <c r="Q2430">
        <v>1</v>
      </c>
      <c r="R2430" t="s">
        <v>7456</v>
      </c>
      <c r="S2430" t="s">
        <v>23838</v>
      </c>
      <c r="T2430">
        <v>0.96299999999999997</v>
      </c>
      <c r="U2430" t="s">
        <v>41</v>
      </c>
      <c r="V2430" t="s">
        <v>23839</v>
      </c>
      <c r="W2430" t="s">
        <v>23840</v>
      </c>
      <c r="X2430" s="3" t="s">
        <v>44</v>
      </c>
      <c r="Y2430">
        <v>5</v>
      </c>
      <c r="Z2430" t="s">
        <v>23841</v>
      </c>
      <c r="AA2430" t="s">
        <v>46</v>
      </c>
      <c r="AB2430">
        <v>0</v>
      </c>
      <c r="AC2430" t="s">
        <v>47</v>
      </c>
      <c r="AD2430" t="s">
        <v>23842</v>
      </c>
    </row>
    <row r="2431" spans="1:30" x14ac:dyDescent="0.3">
      <c r="A2431" s="1">
        <v>2429</v>
      </c>
      <c r="B2431">
        <v>2439</v>
      </c>
      <c r="C2431" t="s">
        <v>23843</v>
      </c>
      <c r="D2431" t="s">
        <v>23844</v>
      </c>
      <c r="E2431" t="s">
        <v>99</v>
      </c>
      <c r="F2431" t="s">
        <v>23845</v>
      </c>
      <c r="G2431" t="s">
        <v>101</v>
      </c>
      <c r="H2431" t="s">
        <v>23846</v>
      </c>
      <c r="I2431" t="s">
        <v>23847</v>
      </c>
      <c r="J2431" t="s">
        <v>23848</v>
      </c>
      <c r="K2431" t="s">
        <v>23849</v>
      </c>
      <c r="O2431" t="s">
        <v>23850</v>
      </c>
      <c r="P2431" s="5" t="s">
        <v>44</v>
      </c>
      <c r="Q2431">
        <v>1</v>
      </c>
      <c r="R2431" t="s">
        <v>981</v>
      </c>
      <c r="S2431" t="s">
        <v>23851</v>
      </c>
      <c r="T2431">
        <v>0.96</v>
      </c>
      <c r="U2431" t="s">
        <v>41</v>
      </c>
      <c r="V2431" t="s">
        <v>23256</v>
      </c>
      <c r="W2431" t="s">
        <v>23852</v>
      </c>
      <c r="X2431" s="3" t="s">
        <v>38</v>
      </c>
      <c r="Y2431">
        <v>4</v>
      </c>
      <c r="Z2431" t="s">
        <v>23853</v>
      </c>
      <c r="AA2431" t="s">
        <v>46</v>
      </c>
      <c r="AB2431">
        <v>0</v>
      </c>
      <c r="AC2431" t="s">
        <v>47</v>
      </c>
      <c r="AD2431" t="s">
        <v>23854</v>
      </c>
    </row>
    <row r="2432" spans="1:30" x14ac:dyDescent="0.3">
      <c r="A2432" s="1">
        <v>2430</v>
      </c>
      <c r="B2432">
        <v>2440</v>
      </c>
      <c r="C2432" t="s">
        <v>23855</v>
      </c>
      <c r="D2432" t="s">
        <v>23856</v>
      </c>
      <c r="E2432" t="s">
        <v>197</v>
      </c>
      <c r="F2432" t="s">
        <v>23857</v>
      </c>
      <c r="G2432" t="s">
        <v>199</v>
      </c>
      <c r="H2432" t="s">
        <v>23858</v>
      </c>
      <c r="I2432" t="s">
        <v>23859</v>
      </c>
      <c r="J2432" t="s">
        <v>23860</v>
      </c>
      <c r="K2432" t="s">
        <v>19748</v>
      </c>
      <c r="O2432" t="s">
        <v>23861</v>
      </c>
      <c r="P2432" s="5" t="s">
        <v>44</v>
      </c>
      <c r="Q2432">
        <v>1</v>
      </c>
      <c r="R2432" t="s">
        <v>23862</v>
      </c>
      <c r="S2432" t="s">
        <v>23863</v>
      </c>
      <c r="T2432">
        <v>0.95399999999999996</v>
      </c>
      <c r="U2432" t="s">
        <v>41</v>
      </c>
      <c r="V2432" t="s">
        <v>23864</v>
      </c>
      <c r="W2432" t="s">
        <v>23865</v>
      </c>
      <c r="X2432" s="3" t="s">
        <v>44</v>
      </c>
      <c r="Y2432">
        <v>3</v>
      </c>
      <c r="Z2432" t="s">
        <v>23866</v>
      </c>
      <c r="AA2432" t="s">
        <v>46</v>
      </c>
      <c r="AB2432">
        <v>0</v>
      </c>
      <c r="AC2432" t="s">
        <v>47</v>
      </c>
      <c r="AD2432" t="s">
        <v>23867</v>
      </c>
    </row>
    <row r="2433" spans="1:30" x14ac:dyDescent="0.3">
      <c r="A2433" s="1">
        <v>2431</v>
      </c>
      <c r="B2433">
        <v>2441</v>
      </c>
      <c r="C2433" t="s">
        <v>23868</v>
      </c>
      <c r="D2433" t="s">
        <v>23869</v>
      </c>
      <c r="E2433" t="s">
        <v>31</v>
      </c>
      <c r="F2433" t="s">
        <v>23870</v>
      </c>
      <c r="G2433" t="s">
        <v>33</v>
      </c>
      <c r="H2433" t="s">
        <v>23871</v>
      </c>
      <c r="I2433" t="s">
        <v>23872</v>
      </c>
      <c r="J2433" t="s">
        <v>23873</v>
      </c>
      <c r="K2433" t="s">
        <v>23874</v>
      </c>
      <c r="O2433" t="s">
        <v>23875</v>
      </c>
      <c r="P2433" s="5" t="s">
        <v>277</v>
      </c>
      <c r="Q2433">
        <v>2</v>
      </c>
      <c r="R2433" t="s">
        <v>23876</v>
      </c>
      <c r="S2433" t="s">
        <v>23877</v>
      </c>
      <c r="T2433">
        <v>0.96199999999999997</v>
      </c>
      <c r="U2433" t="s">
        <v>41</v>
      </c>
      <c r="V2433" t="s">
        <v>3469</v>
      </c>
      <c r="W2433" t="s">
        <v>23878</v>
      </c>
      <c r="X2433" s="3" t="s">
        <v>44</v>
      </c>
      <c r="Y2433">
        <v>6</v>
      </c>
      <c r="Z2433" t="s">
        <v>23879</v>
      </c>
      <c r="AA2433" t="s">
        <v>46</v>
      </c>
      <c r="AB2433">
        <v>0</v>
      </c>
      <c r="AC2433" t="s">
        <v>47</v>
      </c>
      <c r="AD2433" t="s">
        <v>23880</v>
      </c>
    </row>
    <row r="2434" spans="1:30" x14ac:dyDescent="0.3">
      <c r="A2434" s="1">
        <v>2432</v>
      </c>
      <c r="B2434">
        <v>2442</v>
      </c>
      <c r="C2434" t="s">
        <v>23881</v>
      </c>
      <c r="D2434" t="s">
        <v>23882</v>
      </c>
      <c r="E2434" t="s">
        <v>31</v>
      </c>
      <c r="F2434" t="s">
        <v>23883</v>
      </c>
      <c r="G2434" t="s">
        <v>33</v>
      </c>
      <c r="H2434" t="s">
        <v>23881</v>
      </c>
      <c r="I2434" t="s">
        <v>23884</v>
      </c>
      <c r="J2434" t="s">
        <v>23885</v>
      </c>
      <c r="K2434" t="s">
        <v>23886</v>
      </c>
      <c r="L2434" t="s">
        <v>23887</v>
      </c>
      <c r="O2434" t="s">
        <v>23888</v>
      </c>
      <c r="P2434" s="5" t="s">
        <v>38</v>
      </c>
      <c r="Q2434">
        <v>3</v>
      </c>
      <c r="R2434" t="s">
        <v>23889</v>
      </c>
      <c r="S2434" t="s">
        <v>23890</v>
      </c>
      <c r="T2434">
        <v>0.95599999999999996</v>
      </c>
      <c r="U2434" t="s">
        <v>41</v>
      </c>
      <c r="V2434" t="s">
        <v>3503</v>
      </c>
      <c r="W2434" t="s">
        <v>23891</v>
      </c>
      <c r="X2434" s="3" t="s">
        <v>155</v>
      </c>
      <c r="Y2434">
        <v>2</v>
      </c>
      <c r="Z2434" t="s">
        <v>23892</v>
      </c>
      <c r="AA2434" t="s">
        <v>46</v>
      </c>
      <c r="AB2434">
        <v>0</v>
      </c>
      <c r="AC2434" t="s">
        <v>47</v>
      </c>
      <c r="AD2434" t="s">
        <v>23893</v>
      </c>
    </row>
    <row r="2435" spans="1:30" x14ac:dyDescent="0.3">
      <c r="A2435" s="1">
        <v>2433</v>
      </c>
      <c r="B2435">
        <v>2443</v>
      </c>
      <c r="C2435" t="s">
        <v>23894</v>
      </c>
      <c r="D2435" t="s">
        <v>23895</v>
      </c>
      <c r="E2435" t="s">
        <v>312</v>
      </c>
      <c r="F2435" t="s">
        <v>23896</v>
      </c>
      <c r="G2435" t="s">
        <v>314</v>
      </c>
      <c r="H2435" t="s">
        <v>23894</v>
      </c>
      <c r="I2435" t="s">
        <v>23897</v>
      </c>
      <c r="J2435" t="s">
        <v>23898</v>
      </c>
      <c r="K2435" t="s">
        <v>23899</v>
      </c>
      <c r="L2435" t="s">
        <v>23900</v>
      </c>
      <c r="O2435" t="s">
        <v>23901</v>
      </c>
      <c r="P2435" s="5" t="s">
        <v>44</v>
      </c>
      <c r="Q2435">
        <v>2</v>
      </c>
      <c r="R2435" t="s">
        <v>23902</v>
      </c>
      <c r="S2435" t="s">
        <v>23903</v>
      </c>
      <c r="T2435">
        <v>0.95599999999999996</v>
      </c>
      <c r="U2435" t="s">
        <v>41</v>
      </c>
      <c r="V2435" t="s">
        <v>23904</v>
      </c>
      <c r="W2435" t="s">
        <v>23905</v>
      </c>
      <c r="X2435" s="3" t="s">
        <v>38</v>
      </c>
      <c r="Y2435">
        <v>2</v>
      </c>
      <c r="Z2435" t="s">
        <v>23906</v>
      </c>
      <c r="AA2435" t="s">
        <v>46</v>
      </c>
      <c r="AB2435">
        <v>0</v>
      </c>
      <c r="AC2435" t="s">
        <v>47</v>
      </c>
      <c r="AD2435" t="s">
        <v>23907</v>
      </c>
    </row>
    <row r="2436" spans="1:30" x14ac:dyDescent="0.3">
      <c r="A2436" s="1">
        <v>2434</v>
      </c>
      <c r="B2436">
        <v>2444</v>
      </c>
      <c r="C2436" t="s">
        <v>23908</v>
      </c>
      <c r="D2436" t="s">
        <v>23909</v>
      </c>
      <c r="E2436" t="s">
        <v>31</v>
      </c>
      <c r="F2436" t="s">
        <v>23910</v>
      </c>
      <c r="G2436" t="s">
        <v>33</v>
      </c>
      <c r="H2436" t="s">
        <v>23908</v>
      </c>
      <c r="I2436" t="s">
        <v>23884</v>
      </c>
      <c r="J2436" t="s">
        <v>23911</v>
      </c>
      <c r="K2436" t="s">
        <v>23886</v>
      </c>
      <c r="L2436" t="s">
        <v>23912</v>
      </c>
      <c r="O2436" t="s">
        <v>23913</v>
      </c>
      <c r="P2436" s="5" t="s">
        <v>44</v>
      </c>
      <c r="Q2436">
        <v>2</v>
      </c>
      <c r="R2436" t="s">
        <v>23902</v>
      </c>
      <c r="S2436" t="s">
        <v>23903</v>
      </c>
      <c r="T2436">
        <v>0.95599999999999996</v>
      </c>
      <c r="U2436" t="s">
        <v>41</v>
      </c>
      <c r="V2436" t="s">
        <v>23914</v>
      </c>
      <c r="W2436" t="s">
        <v>23891</v>
      </c>
      <c r="X2436" s="3" t="s">
        <v>155</v>
      </c>
      <c r="Y2436">
        <v>2</v>
      </c>
      <c r="Z2436" t="s">
        <v>23892</v>
      </c>
      <c r="AA2436" t="s">
        <v>46</v>
      </c>
      <c r="AB2436">
        <v>0</v>
      </c>
      <c r="AC2436" t="s">
        <v>47</v>
      </c>
      <c r="AD2436" t="s">
        <v>23893</v>
      </c>
    </row>
    <row r="2437" spans="1:30" x14ac:dyDescent="0.3">
      <c r="A2437" s="1">
        <v>2435</v>
      </c>
      <c r="B2437">
        <v>2445</v>
      </c>
      <c r="C2437" t="s">
        <v>23915</v>
      </c>
      <c r="D2437" t="s">
        <v>23916</v>
      </c>
      <c r="E2437" t="s">
        <v>220</v>
      </c>
      <c r="F2437" t="s">
        <v>23917</v>
      </c>
      <c r="G2437" t="s">
        <v>222</v>
      </c>
      <c r="H2437" t="s">
        <v>23915</v>
      </c>
      <c r="I2437" t="s">
        <v>23918</v>
      </c>
      <c r="J2437" t="s">
        <v>23919</v>
      </c>
      <c r="K2437" t="s">
        <v>23886</v>
      </c>
      <c r="L2437" t="s">
        <v>23920</v>
      </c>
      <c r="O2437" t="s">
        <v>23921</v>
      </c>
      <c r="P2437" s="5" t="s">
        <v>38</v>
      </c>
      <c r="Q2437">
        <v>3</v>
      </c>
      <c r="R2437" t="s">
        <v>23889</v>
      </c>
      <c r="S2437" t="s">
        <v>23890</v>
      </c>
      <c r="T2437">
        <v>0.95599999999999996</v>
      </c>
      <c r="U2437" t="s">
        <v>41</v>
      </c>
      <c r="V2437" t="s">
        <v>23922</v>
      </c>
      <c r="W2437" t="s">
        <v>23891</v>
      </c>
      <c r="X2437" s="3" t="s">
        <v>155</v>
      </c>
      <c r="Y2437">
        <v>2</v>
      </c>
      <c r="Z2437" t="s">
        <v>23892</v>
      </c>
      <c r="AA2437" t="s">
        <v>46</v>
      </c>
      <c r="AB2437">
        <v>0</v>
      </c>
      <c r="AC2437" t="s">
        <v>47</v>
      </c>
      <c r="AD2437" t="s">
        <v>23893</v>
      </c>
    </row>
    <row r="2438" spans="1:30" x14ac:dyDescent="0.3">
      <c r="A2438" s="1">
        <v>2436</v>
      </c>
      <c r="B2438">
        <v>2446</v>
      </c>
      <c r="C2438" t="s">
        <v>23923</v>
      </c>
      <c r="D2438" t="s">
        <v>23924</v>
      </c>
      <c r="E2438" t="s">
        <v>31</v>
      </c>
      <c r="F2438" t="s">
        <v>23925</v>
      </c>
      <c r="G2438" t="s">
        <v>33</v>
      </c>
      <c r="H2438" t="s">
        <v>23923</v>
      </c>
      <c r="I2438" t="s">
        <v>23926</v>
      </c>
      <c r="J2438" t="s">
        <v>23927</v>
      </c>
      <c r="K2438" t="s">
        <v>23886</v>
      </c>
      <c r="O2438" t="s">
        <v>23901</v>
      </c>
      <c r="P2438" s="5" t="s">
        <v>44</v>
      </c>
      <c r="Q2438">
        <v>2</v>
      </c>
      <c r="R2438" t="s">
        <v>23902</v>
      </c>
      <c r="S2438" t="s">
        <v>23903</v>
      </c>
      <c r="T2438">
        <v>0.95599999999999996</v>
      </c>
      <c r="U2438" t="s">
        <v>41</v>
      </c>
      <c r="V2438" t="s">
        <v>23904</v>
      </c>
      <c r="W2438" t="s">
        <v>23905</v>
      </c>
      <c r="X2438" s="3" t="s">
        <v>38</v>
      </c>
      <c r="Y2438">
        <v>2</v>
      </c>
      <c r="Z2438" t="s">
        <v>23906</v>
      </c>
      <c r="AA2438" t="s">
        <v>46</v>
      </c>
      <c r="AB2438">
        <v>0</v>
      </c>
      <c r="AC2438" t="s">
        <v>47</v>
      </c>
      <c r="AD2438" t="s">
        <v>23907</v>
      </c>
    </row>
    <row r="2439" spans="1:30" x14ac:dyDescent="0.3">
      <c r="A2439" s="1">
        <v>2437</v>
      </c>
      <c r="B2439">
        <v>2447</v>
      </c>
      <c r="C2439" t="s">
        <v>23923</v>
      </c>
      <c r="D2439" t="s">
        <v>23928</v>
      </c>
      <c r="E2439" t="s">
        <v>31</v>
      </c>
      <c r="F2439" t="s">
        <v>23929</v>
      </c>
      <c r="G2439" t="s">
        <v>33</v>
      </c>
      <c r="H2439" t="s">
        <v>23923</v>
      </c>
      <c r="I2439" t="s">
        <v>23926</v>
      </c>
      <c r="J2439" t="s">
        <v>23927</v>
      </c>
      <c r="K2439" t="s">
        <v>23886</v>
      </c>
      <c r="O2439" t="s">
        <v>23901</v>
      </c>
      <c r="P2439" s="5" t="s">
        <v>44</v>
      </c>
      <c r="Q2439">
        <v>2</v>
      </c>
      <c r="R2439" t="s">
        <v>23902</v>
      </c>
      <c r="S2439" t="s">
        <v>23903</v>
      </c>
      <c r="T2439">
        <v>0.95599999999999996</v>
      </c>
      <c r="U2439" t="s">
        <v>41</v>
      </c>
      <c r="V2439" t="s">
        <v>23904</v>
      </c>
      <c r="W2439" t="s">
        <v>23905</v>
      </c>
      <c r="X2439" s="3" t="s">
        <v>38</v>
      </c>
      <c r="Y2439">
        <v>2</v>
      </c>
      <c r="Z2439" t="s">
        <v>23906</v>
      </c>
      <c r="AA2439" t="s">
        <v>46</v>
      </c>
      <c r="AB2439">
        <v>0</v>
      </c>
      <c r="AC2439" t="s">
        <v>47</v>
      </c>
      <c r="AD2439" t="s">
        <v>23907</v>
      </c>
    </row>
    <row r="2440" spans="1:30" x14ac:dyDescent="0.3">
      <c r="A2440" s="1">
        <v>2438</v>
      </c>
      <c r="B2440">
        <v>2448</v>
      </c>
      <c r="C2440" t="s">
        <v>23930</v>
      </c>
      <c r="D2440" t="s">
        <v>23931</v>
      </c>
      <c r="E2440" t="s">
        <v>220</v>
      </c>
      <c r="F2440" t="s">
        <v>23932</v>
      </c>
      <c r="G2440" t="s">
        <v>222</v>
      </c>
      <c r="H2440" t="s">
        <v>23930</v>
      </c>
      <c r="I2440" t="s">
        <v>23933</v>
      </c>
      <c r="J2440" t="s">
        <v>23934</v>
      </c>
      <c r="K2440" t="s">
        <v>15397</v>
      </c>
      <c r="O2440" t="s">
        <v>23935</v>
      </c>
      <c r="P2440" s="5" t="s">
        <v>44</v>
      </c>
      <c r="Q2440">
        <v>1</v>
      </c>
      <c r="R2440" t="s">
        <v>7149</v>
      </c>
      <c r="S2440" t="s">
        <v>23936</v>
      </c>
      <c r="T2440">
        <v>0.95399999999999996</v>
      </c>
      <c r="U2440" t="s">
        <v>41</v>
      </c>
      <c r="V2440" t="s">
        <v>23937</v>
      </c>
      <c r="W2440" t="s">
        <v>23938</v>
      </c>
      <c r="X2440" s="3" t="s">
        <v>44</v>
      </c>
      <c r="Y2440">
        <v>4</v>
      </c>
      <c r="Z2440" t="s">
        <v>23939</v>
      </c>
      <c r="AA2440" t="s">
        <v>46</v>
      </c>
      <c r="AB2440">
        <v>0</v>
      </c>
      <c r="AC2440" t="s">
        <v>47</v>
      </c>
      <c r="AD2440" t="s">
        <v>23940</v>
      </c>
    </row>
    <row r="2441" spans="1:30" x14ac:dyDescent="0.3">
      <c r="A2441" s="1">
        <v>2439</v>
      </c>
      <c r="B2441">
        <v>2449</v>
      </c>
      <c r="C2441" t="s">
        <v>23941</v>
      </c>
      <c r="D2441" t="s">
        <v>23942</v>
      </c>
      <c r="E2441" t="s">
        <v>31</v>
      </c>
      <c r="F2441" t="s">
        <v>23943</v>
      </c>
      <c r="G2441" t="s">
        <v>33</v>
      </c>
      <c r="H2441" t="s">
        <v>23944</v>
      </c>
      <c r="I2441" t="s">
        <v>23945</v>
      </c>
      <c r="J2441" t="s">
        <v>23946</v>
      </c>
      <c r="K2441" t="s">
        <v>23947</v>
      </c>
      <c r="O2441" t="s">
        <v>23948</v>
      </c>
      <c r="P2441" s="5" t="s">
        <v>47</v>
      </c>
      <c r="Q2441">
        <v>0</v>
      </c>
      <c r="R2441" t="s">
        <v>360</v>
      </c>
      <c r="S2441" t="s">
        <v>23949</v>
      </c>
      <c r="T2441">
        <v>0.94099999999999995</v>
      </c>
      <c r="U2441" t="s">
        <v>41</v>
      </c>
      <c r="V2441" t="s">
        <v>47</v>
      </c>
      <c r="W2441" t="s">
        <v>23950</v>
      </c>
      <c r="X2441" s="3" t="s">
        <v>44</v>
      </c>
      <c r="Y2441">
        <v>5</v>
      </c>
      <c r="Z2441" t="s">
        <v>23951</v>
      </c>
      <c r="AA2441" t="s">
        <v>46</v>
      </c>
      <c r="AB2441">
        <v>0</v>
      </c>
      <c r="AC2441" t="s">
        <v>47</v>
      </c>
      <c r="AD2441" t="s">
        <v>23952</v>
      </c>
    </row>
    <row r="2442" spans="1:30" x14ac:dyDescent="0.3">
      <c r="A2442" s="1">
        <v>2440</v>
      </c>
      <c r="B2442">
        <v>2450</v>
      </c>
      <c r="C2442" t="s">
        <v>23944</v>
      </c>
      <c r="D2442" t="s">
        <v>23953</v>
      </c>
      <c r="E2442" t="s">
        <v>31</v>
      </c>
      <c r="F2442" t="s">
        <v>23954</v>
      </c>
      <c r="G2442" t="s">
        <v>33</v>
      </c>
      <c r="H2442" t="s">
        <v>23944</v>
      </c>
      <c r="I2442" t="s">
        <v>23945</v>
      </c>
      <c r="J2442" t="s">
        <v>23946</v>
      </c>
      <c r="K2442" t="s">
        <v>23947</v>
      </c>
      <c r="O2442" t="s">
        <v>23948</v>
      </c>
      <c r="P2442" s="5" t="s">
        <v>47</v>
      </c>
      <c r="Q2442">
        <v>0</v>
      </c>
      <c r="R2442" t="s">
        <v>360</v>
      </c>
      <c r="S2442" t="s">
        <v>23949</v>
      </c>
      <c r="T2442">
        <v>0.94099999999999995</v>
      </c>
      <c r="U2442" t="s">
        <v>41</v>
      </c>
      <c r="V2442" t="s">
        <v>47</v>
      </c>
      <c r="W2442" t="s">
        <v>23950</v>
      </c>
      <c r="X2442" s="3" t="s">
        <v>44</v>
      </c>
      <c r="Y2442">
        <v>5</v>
      </c>
      <c r="Z2442" t="s">
        <v>23951</v>
      </c>
      <c r="AA2442" t="s">
        <v>46</v>
      </c>
      <c r="AB2442">
        <v>0</v>
      </c>
      <c r="AC2442" t="s">
        <v>47</v>
      </c>
      <c r="AD2442" t="s">
        <v>23952</v>
      </c>
    </row>
    <row r="2443" spans="1:30" x14ac:dyDescent="0.3">
      <c r="A2443" s="1">
        <v>2441</v>
      </c>
      <c r="B2443">
        <v>2451</v>
      </c>
      <c r="C2443" t="s">
        <v>23955</v>
      </c>
      <c r="D2443" t="s">
        <v>23956</v>
      </c>
      <c r="E2443" t="s">
        <v>31</v>
      </c>
      <c r="F2443" t="s">
        <v>23957</v>
      </c>
      <c r="G2443" t="s">
        <v>33</v>
      </c>
      <c r="H2443" t="s">
        <v>23955</v>
      </c>
      <c r="I2443" t="s">
        <v>23958</v>
      </c>
      <c r="J2443" t="s">
        <v>23959</v>
      </c>
      <c r="K2443" t="s">
        <v>23960</v>
      </c>
      <c r="L2443" t="s">
        <v>23961</v>
      </c>
      <c r="O2443" t="s">
        <v>23962</v>
      </c>
      <c r="P2443" s="5" t="s">
        <v>155</v>
      </c>
      <c r="Q2443">
        <v>1</v>
      </c>
      <c r="R2443" t="s">
        <v>23963</v>
      </c>
      <c r="S2443" t="s">
        <v>23964</v>
      </c>
      <c r="T2443">
        <v>0.95099999999999996</v>
      </c>
      <c r="U2443" t="s">
        <v>41</v>
      </c>
      <c r="V2443" t="s">
        <v>23965</v>
      </c>
      <c r="W2443" t="s">
        <v>23966</v>
      </c>
      <c r="X2443" s="3" t="s">
        <v>44</v>
      </c>
      <c r="Y2443">
        <v>3</v>
      </c>
      <c r="Z2443" t="s">
        <v>23967</v>
      </c>
      <c r="AA2443" t="s">
        <v>46</v>
      </c>
      <c r="AB2443">
        <v>0</v>
      </c>
      <c r="AC2443" t="s">
        <v>47</v>
      </c>
      <c r="AD2443" t="s">
        <v>23968</v>
      </c>
    </row>
    <row r="2444" spans="1:30" x14ac:dyDescent="0.3">
      <c r="A2444" s="1">
        <v>2442</v>
      </c>
      <c r="B2444">
        <v>2452</v>
      </c>
      <c r="C2444" t="s">
        <v>23955</v>
      </c>
      <c r="D2444" t="s">
        <v>23969</v>
      </c>
      <c r="E2444" t="s">
        <v>31</v>
      </c>
      <c r="F2444" t="s">
        <v>23970</v>
      </c>
      <c r="G2444" t="s">
        <v>33</v>
      </c>
      <c r="H2444" t="s">
        <v>23955</v>
      </c>
      <c r="I2444" t="s">
        <v>23958</v>
      </c>
      <c r="J2444" t="s">
        <v>23959</v>
      </c>
      <c r="K2444" t="s">
        <v>23960</v>
      </c>
      <c r="L2444" t="s">
        <v>23961</v>
      </c>
      <c r="O2444" t="s">
        <v>23962</v>
      </c>
      <c r="P2444" s="5" t="s">
        <v>155</v>
      </c>
      <c r="Q2444">
        <v>1</v>
      </c>
      <c r="R2444" t="s">
        <v>23963</v>
      </c>
      <c r="S2444" t="s">
        <v>23964</v>
      </c>
      <c r="T2444">
        <v>0.95099999999999996</v>
      </c>
      <c r="U2444" t="s">
        <v>41</v>
      </c>
      <c r="V2444" t="s">
        <v>23965</v>
      </c>
      <c r="W2444" t="s">
        <v>23966</v>
      </c>
      <c r="X2444" s="3" t="s">
        <v>44</v>
      </c>
      <c r="Y2444">
        <v>3</v>
      </c>
      <c r="Z2444" t="s">
        <v>23967</v>
      </c>
      <c r="AA2444" t="s">
        <v>46</v>
      </c>
      <c r="AB2444">
        <v>0</v>
      </c>
      <c r="AC2444" t="s">
        <v>47</v>
      </c>
      <c r="AD2444" t="s">
        <v>23968</v>
      </c>
    </row>
    <row r="2445" spans="1:30" x14ac:dyDescent="0.3">
      <c r="A2445" s="1">
        <v>2443</v>
      </c>
      <c r="B2445">
        <v>2453</v>
      </c>
      <c r="C2445" t="s">
        <v>23971</v>
      </c>
      <c r="D2445" t="s">
        <v>23972</v>
      </c>
      <c r="E2445" t="s">
        <v>197</v>
      </c>
      <c r="F2445" t="s">
        <v>23973</v>
      </c>
      <c r="G2445" t="s">
        <v>199</v>
      </c>
      <c r="H2445" t="s">
        <v>23971</v>
      </c>
      <c r="I2445" t="s">
        <v>23974</v>
      </c>
      <c r="J2445" t="s">
        <v>23975</v>
      </c>
      <c r="K2445" t="s">
        <v>23976</v>
      </c>
      <c r="L2445" t="s">
        <v>23977</v>
      </c>
      <c r="O2445" t="s">
        <v>23978</v>
      </c>
      <c r="P2445" s="5" t="s">
        <v>155</v>
      </c>
      <c r="Q2445">
        <v>1</v>
      </c>
      <c r="R2445" t="s">
        <v>5893</v>
      </c>
      <c r="S2445" t="s">
        <v>23979</v>
      </c>
      <c r="T2445">
        <v>0.95599999999999996</v>
      </c>
      <c r="U2445" t="s">
        <v>41</v>
      </c>
      <c r="V2445" t="s">
        <v>23980</v>
      </c>
      <c r="W2445" t="s">
        <v>23981</v>
      </c>
      <c r="X2445" s="3" t="s">
        <v>44</v>
      </c>
      <c r="Y2445">
        <v>3</v>
      </c>
      <c r="Z2445" t="s">
        <v>23982</v>
      </c>
      <c r="AA2445" t="s">
        <v>46</v>
      </c>
      <c r="AB2445">
        <v>0</v>
      </c>
      <c r="AC2445" t="s">
        <v>47</v>
      </c>
      <c r="AD2445" t="s">
        <v>23983</v>
      </c>
    </row>
    <row r="2446" spans="1:30" x14ac:dyDescent="0.3">
      <c r="A2446" s="1">
        <v>2444</v>
      </c>
      <c r="B2446">
        <v>2454</v>
      </c>
      <c r="C2446" t="s">
        <v>23984</v>
      </c>
      <c r="D2446" t="s">
        <v>23985</v>
      </c>
      <c r="E2446" t="s">
        <v>31</v>
      </c>
      <c r="F2446" t="s">
        <v>23986</v>
      </c>
      <c r="G2446" t="s">
        <v>33</v>
      </c>
      <c r="H2446" t="s">
        <v>23984</v>
      </c>
      <c r="I2446" t="s">
        <v>23987</v>
      </c>
      <c r="J2446" t="s">
        <v>23988</v>
      </c>
      <c r="K2446" t="s">
        <v>23989</v>
      </c>
      <c r="L2446" t="s">
        <v>16811</v>
      </c>
      <c r="O2446" t="s">
        <v>23990</v>
      </c>
      <c r="P2446" s="5" t="s">
        <v>44</v>
      </c>
      <c r="Q2446">
        <v>1</v>
      </c>
      <c r="R2446" t="s">
        <v>7211</v>
      </c>
      <c r="S2446" t="s">
        <v>23991</v>
      </c>
      <c r="T2446">
        <v>0.97</v>
      </c>
      <c r="U2446" t="s">
        <v>277</v>
      </c>
      <c r="V2446" t="s">
        <v>23992</v>
      </c>
      <c r="W2446" t="s">
        <v>23993</v>
      </c>
      <c r="X2446" s="3" t="s">
        <v>44</v>
      </c>
      <c r="Y2446">
        <v>1</v>
      </c>
      <c r="Z2446" t="s">
        <v>23994</v>
      </c>
      <c r="AA2446" t="s">
        <v>46</v>
      </c>
      <c r="AB2446">
        <v>0</v>
      </c>
      <c r="AC2446" t="s">
        <v>47</v>
      </c>
      <c r="AD2446" t="s">
        <v>23995</v>
      </c>
    </row>
    <row r="2447" spans="1:30" x14ac:dyDescent="0.3">
      <c r="A2447" s="1">
        <v>2445</v>
      </c>
      <c r="B2447">
        <v>2455</v>
      </c>
      <c r="C2447" t="s">
        <v>23996</v>
      </c>
      <c r="D2447" t="s">
        <v>23997</v>
      </c>
      <c r="E2447" t="s">
        <v>31</v>
      </c>
      <c r="F2447" t="s">
        <v>23998</v>
      </c>
      <c r="G2447" t="s">
        <v>33</v>
      </c>
      <c r="H2447" t="s">
        <v>23996</v>
      </c>
      <c r="I2447" t="s">
        <v>23999</v>
      </c>
      <c r="J2447" t="s">
        <v>24000</v>
      </c>
      <c r="O2447" t="s">
        <v>24001</v>
      </c>
      <c r="P2447" s="5" t="s">
        <v>44</v>
      </c>
      <c r="Q2447">
        <v>1</v>
      </c>
      <c r="R2447" t="s">
        <v>24002</v>
      </c>
      <c r="S2447" t="s">
        <v>24003</v>
      </c>
      <c r="T2447">
        <v>0.96799999999999997</v>
      </c>
      <c r="U2447" t="s">
        <v>41</v>
      </c>
      <c r="V2447" t="s">
        <v>24004</v>
      </c>
      <c r="W2447" t="s">
        <v>24005</v>
      </c>
      <c r="X2447" s="3" t="s">
        <v>44</v>
      </c>
      <c r="Y2447">
        <v>6</v>
      </c>
      <c r="Z2447" t="s">
        <v>24006</v>
      </c>
      <c r="AA2447" t="s">
        <v>46</v>
      </c>
      <c r="AB2447">
        <v>0</v>
      </c>
      <c r="AC2447" t="s">
        <v>47</v>
      </c>
      <c r="AD2447" t="s">
        <v>24007</v>
      </c>
    </row>
    <row r="2448" spans="1:30" x14ac:dyDescent="0.3">
      <c r="A2448" s="1">
        <v>2446</v>
      </c>
      <c r="B2448">
        <v>2456</v>
      </c>
      <c r="C2448" t="s">
        <v>24008</v>
      </c>
      <c r="D2448" t="s">
        <v>24009</v>
      </c>
      <c r="E2448" t="s">
        <v>31</v>
      </c>
      <c r="F2448" t="s">
        <v>24010</v>
      </c>
      <c r="G2448" t="s">
        <v>33</v>
      </c>
      <c r="H2448" t="s">
        <v>24008</v>
      </c>
      <c r="I2448" t="s">
        <v>24011</v>
      </c>
      <c r="J2448" t="s">
        <v>24012</v>
      </c>
      <c r="K2448" t="s">
        <v>24013</v>
      </c>
      <c r="O2448" t="s">
        <v>24014</v>
      </c>
      <c r="P2448" s="5" t="s">
        <v>38</v>
      </c>
      <c r="Q2448">
        <v>1</v>
      </c>
      <c r="R2448" t="s">
        <v>5979</v>
      </c>
      <c r="S2448" t="s">
        <v>24015</v>
      </c>
      <c r="T2448">
        <v>0.96199999999999997</v>
      </c>
      <c r="U2448" t="s">
        <v>41</v>
      </c>
      <c r="V2448" t="s">
        <v>24016</v>
      </c>
      <c r="W2448" t="s">
        <v>24017</v>
      </c>
      <c r="X2448" s="3" t="s">
        <v>44</v>
      </c>
      <c r="Y2448">
        <v>6</v>
      </c>
      <c r="Z2448" t="s">
        <v>24018</v>
      </c>
      <c r="AA2448" t="s">
        <v>46</v>
      </c>
      <c r="AB2448">
        <v>0</v>
      </c>
      <c r="AC2448" t="s">
        <v>47</v>
      </c>
      <c r="AD2448" t="s">
        <v>24019</v>
      </c>
    </row>
    <row r="2449" spans="1:30" x14ac:dyDescent="0.3">
      <c r="A2449" s="1">
        <v>2447</v>
      </c>
      <c r="B2449">
        <v>2457</v>
      </c>
      <c r="C2449" t="s">
        <v>24020</v>
      </c>
      <c r="D2449" t="s">
        <v>24021</v>
      </c>
      <c r="E2449" t="s">
        <v>31</v>
      </c>
      <c r="F2449" t="s">
        <v>24022</v>
      </c>
      <c r="G2449" t="s">
        <v>33</v>
      </c>
      <c r="H2449" t="s">
        <v>24020</v>
      </c>
      <c r="I2449" t="s">
        <v>24023</v>
      </c>
      <c r="J2449" t="s">
        <v>24024</v>
      </c>
      <c r="K2449" t="s">
        <v>24025</v>
      </c>
      <c r="O2449" t="s">
        <v>24026</v>
      </c>
      <c r="P2449" s="5" t="s">
        <v>44</v>
      </c>
      <c r="Q2449">
        <v>2</v>
      </c>
      <c r="R2449" t="s">
        <v>24027</v>
      </c>
      <c r="S2449" t="s">
        <v>24028</v>
      </c>
      <c r="T2449">
        <v>0.95899999999999996</v>
      </c>
      <c r="U2449" t="s">
        <v>41</v>
      </c>
      <c r="V2449" t="s">
        <v>24029</v>
      </c>
      <c r="W2449" t="s">
        <v>24030</v>
      </c>
      <c r="X2449" s="3" t="s">
        <v>44</v>
      </c>
      <c r="Y2449">
        <v>9</v>
      </c>
      <c r="Z2449" t="s">
        <v>24031</v>
      </c>
      <c r="AA2449" t="s">
        <v>46</v>
      </c>
      <c r="AB2449">
        <v>0</v>
      </c>
      <c r="AC2449" t="s">
        <v>47</v>
      </c>
      <c r="AD2449" t="s">
        <v>24032</v>
      </c>
    </row>
    <row r="2450" spans="1:30" x14ac:dyDescent="0.3">
      <c r="A2450" s="1">
        <v>2448</v>
      </c>
      <c r="B2450">
        <v>2458</v>
      </c>
      <c r="C2450" t="s">
        <v>24033</v>
      </c>
      <c r="D2450" t="s">
        <v>24034</v>
      </c>
      <c r="E2450" t="s">
        <v>99</v>
      </c>
      <c r="F2450" t="s">
        <v>24035</v>
      </c>
      <c r="G2450" t="s">
        <v>101</v>
      </c>
      <c r="H2450" t="s">
        <v>24033</v>
      </c>
      <c r="I2450" t="s">
        <v>24036</v>
      </c>
      <c r="J2450" t="s">
        <v>24037</v>
      </c>
      <c r="K2450" t="s">
        <v>24038</v>
      </c>
      <c r="O2450" t="s">
        <v>24039</v>
      </c>
      <c r="P2450" s="5" t="s">
        <v>44</v>
      </c>
      <c r="Q2450">
        <v>2</v>
      </c>
      <c r="R2450" t="s">
        <v>24040</v>
      </c>
      <c r="S2450" t="s">
        <v>24041</v>
      </c>
      <c r="T2450">
        <v>0.96399999999999997</v>
      </c>
      <c r="U2450" t="s">
        <v>41</v>
      </c>
      <c r="V2450" t="s">
        <v>24042</v>
      </c>
      <c r="W2450" t="s">
        <v>24043</v>
      </c>
      <c r="X2450" s="3" t="s">
        <v>44</v>
      </c>
      <c r="Y2450">
        <v>4</v>
      </c>
      <c r="Z2450" t="s">
        <v>24044</v>
      </c>
      <c r="AA2450" t="s">
        <v>46</v>
      </c>
      <c r="AB2450">
        <v>0</v>
      </c>
      <c r="AC2450" t="s">
        <v>47</v>
      </c>
      <c r="AD2450" t="s">
        <v>24045</v>
      </c>
    </row>
    <row r="2451" spans="1:30" x14ac:dyDescent="0.3">
      <c r="A2451" s="1">
        <v>2449</v>
      </c>
      <c r="B2451">
        <v>2459</v>
      </c>
      <c r="C2451" t="s">
        <v>24046</v>
      </c>
      <c r="D2451" t="s">
        <v>24047</v>
      </c>
      <c r="E2451" t="s">
        <v>99</v>
      </c>
      <c r="F2451" t="s">
        <v>24048</v>
      </c>
      <c r="G2451" t="s">
        <v>101</v>
      </c>
      <c r="H2451" t="s">
        <v>24046</v>
      </c>
      <c r="I2451" t="s">
        <v>24049</v>
      </c>
      <c r="J2451" t="s">
        <v>24050</v>
      </c>
      <c r="K2451" t="s">
        <v>24051</v>
      </c>
      <c r="O2451" t="s">
        <v>119</v>
      </c>
      <c r="P2451" s="5" t="s">
        <v>44</v>
      </c>
      <c r="Q2451">
        <v>2</v>
      </c>
      <c r="R2451" t="s">
        <v>24040</v>
      </c>
      <c r="S2451" t="s">
        <v>24052</v>
      </c>
      <c r="T2451">
        <v>0.94899999999999995</v>
      </c>
      <c r="U2451" t="s">
        <v>41</v>
      </c>
      <c r="V2451" t="s">
        <v>132</v>
      </c>
      <c r="W2451" t="s">
        <v>24053</v>
      </c>
      <c r="X2451" s="3" t="s">
        <v>38</v>
      </c>
      <c r="Y2451">
        <v>5</v>
      </c>
      <c r="Z2451" t="s">
        <v>24054</v>
      </c>
      <c r="AA2451" t="s">
        <v>46</v>
      </c>
      <c r="AB2451">
        <v>0</v>
      </c>
      <c r="AC2451" t="s">
        <v>47</v>
      </c>
      <c r="AD2451" t="s">
        <v>24055</v>
      </c>
    </row>
    <row r="2452" spans="1:30" x14ac:dyDescent="0.3">
      <c r="A2452" s="1">
        <v>2450</v>
      </c>
      <c r="B2452">
        <v>2460</v>
      </c>
      <c r="C2452" t="s">
        <v>24046</v>
      </c>
      <c r="D2452" t="s">
        <v>24056</v>
      </c>
      <c r="E2452" t="s">
        <v>31</v>
      </c>
      <c r="F2452" t="s">
        <v>24057</v>
      </c>
      <c r="G2452" t="s">
        <v>33</v>
      </c>
      <c r="H2452" t="s">
        <v>24046</v>
      </c>
      <c r="I2452" t="s">
        <v>24058</v>
      </c>
      <c r="J2452" t="s">
        <v>24059</v>
      </c>
      <c r="K2452" t="s">
        <v>24060</v>
      </c>
      <c r="O2452" t="s">
        <v>119</v>
      </c>
      <c r="P2452" s="5" t="s">
        <v>44</v>
      </c>
      <c r="Q2452">
        <v>2</v>
      </c>
      <c r="R2452" t="s">
        <v>24040</v>
      </c>
      <c r="S2452" t="s">
        <v>24052</v>
      </c>
      <c r="T2452">
        <v>0.94899999999999995</v>
      </c>
      <c r="U2452" t="s">
        <v>41</v>
      </c>
      <c r="V2452" t="s">
        <v>132</v>
      </c>
      <c r="W2452" t="s">
        <v>24061</v>
      </c>
      <c r="X2452" s="3" t="s">
        <v>44</v>
      </c>
      <c r="Y2452">
        <v>8</v>
      </c>
      <c r="Z2452" t="s">
        <v>24062</v>
      </c>
      <c r="AA2452" t="s">
        <v>46</v>
      </c>
      <c r="AB2452">
        <v>0</v>
      </c>
      <c r="AC2452" t="s">
        <v>47</v>
      </c>
      <c r="AD2452" t="s">
        <v>24063</v>
      </c>
    </row>
    <row r="2453" spans="1:30" x14ac:dyDescent="0.3">
      <c r="A2453" s="1">
        <v>2451</v>
      </c>
      <c r="B2453">
        <v>2461</v>
      </c>
      <c r="C2453" t="s">
        <v>24046</v>
      </c>
      <c r="D2453" t="s">
        <v>24064</v>
      </c>
      <c r="E2453" t="s">
        <v>31</v>
      </c>
      <c r="F2453" t="s">
        <v>24065</v>
      </c>
      <c r="G2453" t="s">
        <v>33</v>
      </c>
      <c r="H2453" t="s">
        <v>24046</v>
      </c>
      <c r="I2453" t="s">
        <v>24058</v>
      </c>
      <c r="J2453" t="s">
        <v>24059</v>
      </c>
      <c r="K2453" t="s">
        <v>24060</v>
      </c>
      <c r="O2453" t="s">
        <v>119</v>
      </c>
      <c r="P2453" s="5" t="s">
        <v>44</v>
      </c>
      <c r="Q2453">
        <v>2</v>
      </c>
      <c r="R2453" t="s">
        <v>24040</v>
      </c>
      <c r="S2453" t="s">
        <v>24052</v>
      </c>
      <c r="T2453">
        <v>0.94899999999999995</v>
      </c>
      <c r="U2453" t="s">
        <v>41</v>
      </c>
      <c r="V2453" t="s">
        <v>132</v>
      </c>
      <c r="W2453" t="s">
        <v>24061</v>
      </c>
      <c r="X2453" s="3" t="s">
        <v>44</v>
      </c>
      <c r="Y2453">
        <v>8</v>
      </c>
      <c r="Z2453" t="s">
        <v>24062</v>
      </c>
      <c r="AA2453" t="s">
        <v>46</v>
      </c>
      <c r="AB2453">
        <v>0</v>
      </c>
      <c r="AC2453" t="s">
        <v>47</v>
      </c>
      <c r="AD2453" t="s">
        <v>24063</v>
      </c>
    </row>
    <row r="2454" spans="1:30" x14ac:dyDescent="0.3">
      <c r="A2454" s="1">
        <v>2452</v>
      </c>
      <c r="B2454">
        <v>2462</v>
      </c>
      <c r="C2454" t="s">
        <v>24046</v>
      </c>
      <c r="D2454" t="s">
        <v>24066</v>
      </c>
      <c r="E2454" t="s">
        <v>197</v>
      </c>
      <c r="F2454" t="s">
        <v>24067</v>
      </c>
      <c r="G2454" t="s">
        <v>199</v>
      </c>
      <c r="H2454" t="s">
        <v>24046</v>
      </c>
      <c r="I2454" t="s">
        <v>24068</v>
      </c>
      <c r="J2454" t="s">
        <v>24069</v>
      </c>
      <c r="O2454" t="s">
        <v>119</v>
      </c>
      <c r="P2454" s="5" t="s">
        <v>44</v>
      </c>
      <c r="Q2454">
        <v>2</v>
      </c>
      <c r="R2454" t="s">
        <v>24040</v>
      </c>
      <c r="S2454" t="s">
        <v>24052</v>
      </c>
      <c r="T2454">
        <v>0.94899999999999995</v>
      </c>
      <c r="U2454" t="s">
        <v>41</v>
      </c>
      <c r="V2454" t="s">
        <v>132</v>
      </c>
      <c r="W2454" t="s">
        <v>24070</v>
      </c>
      <c r="X2454" s="3" t="s">
        <v>44</v>
      </c>
      <c r="Y2454">
        <v>10</v>
      </c>
      <c r="Z2454" t="s">
        <v>24071</v>
      </c>
      <c r="AA2454" t="s">
        <v>46</v>
      </c>
      <c r="AB2454">
        <v>0</v>
      </c>
      <c r="AC2454" t="s">
        <v>47</v>
      </c>
      <c r="AD2454" t="s">
        <v>24072</v>
      </c>
    </row>
    <row r="2455" spans="1:30" x14ac:dyDescent="0.3">
      <c r="A2455" s="1">
        <v>2453</v>
      </c>
      <c r="B2455">
        <v>2463</v>
      </c>
      <c r="C2455" t="s">
        <v>24073</v>
      </c>
      <c r="D2455" t="s">
        <v>24074</v>
      </c>
      <c r="E2455" t="s">
        <v>31</v>
      </c>
      <c r="F2455" t="s">
        <v>24075</v>
      </c>
      <c r="G2455" t="s">
        <v>33</v>
      </c>
      <c r="H2455" t="s">
        <v>24076</v>
      </c>
      <c r="I2455" t="s">
        <v>24077</v>
      </c>
      <c r="J2455" t="s">
        <v>24078</v>
      </c>
      <c r="K2455" t="s">
        <v>13880</v>
      </c>
      <c r="O2455" t="s">
        <v>24079</v>
      </c>
      <c r="P2455" s="5" t="s">
        <v>44</v>
      </c>
      <c r="Q2455">
        <v>3</v>
      </c>
      <c r="R2455" t="s">
        <v>8677</v>
      </c>
      <c r="S2455" t="s">
        <v>24080</v>
      </c>
      <c r="T2455">
        <v>0.97399999999999998</v>
      </c>
      <c r="U2455" t="s">
        <v>41</v>
      </c>
      <c r="V2455" t="s">
        <v>132</v>
      </c>
      <c r="W2455" t="s">
        <v>24081</v>
      </c>
      <c r="X2455" s="3" t="s">
        <v>44</v>
      </c>
      <c r="Y2455">
        <v>10</v>
      </c>
      <c r="Z2455" t="s">
        <v>13882</v>
      </c>
      <c r="AA2455" t="s">
        <v>46</v>
      </c>
      <c r="AB2455">
        <v>0</v>
      </c>
      <c r="AC2455" t="s">
        <v>47</v>
      </c>
      <c r="AD2455" t="s">
        <v>24082</v>
      </c>
    </row>
    <row r="2456" spans="1:30" x14ac:dyDescent="0.3">
      <c r="A2456" s="1">
        <v>2454</v>
      </c>
      <c r="B2456">
        <v>2464</v>
      </c>
      <c r="C2456" t="s">
        <v>24083</v>
      </c>
      <c r="D2456" t="s">
        <v>24084</v>
      </c>
      <c r="E2456" t="s">
        <v>268</v>
      </c>
      <c r="F2456" t="s">
        <v>24085</v>
      </c>
      <c r="G2456" t="s">
        <v>270</v>
      </c>
      <c r="H2456" t="s">
        <v>24083</v>
      </c>
      <c r="I2456" t="s">
        <v>24086</v>
      </c>
      <c r="J2456" t="s">
        <v>24087</v>
      </c>
      <c r="K2456" t="s">
        <v>24088</v>
      </c>
      <c r="O2456" t="s">
        <v>24089</v>
      </c>
      <c r="P2456" s="5" t="s">
        <v>44</v>
      </c>
      <c r="Q2456">
        <v>3</v>
      </c>
      <c r="R2456" t="s">
        <v>24090</v>
      </c>
      <c r="S2456" t="s">
        <v>24091</v>
      </c>
      <c r="T2456">
        <v>0.97</v>
      </c>
      <c r="U2456" t="s">
        <v>41</v>
      </c>
      <c r="V2456" t="s">
        <v>132</v>
      </c>
      <c r="W2456" t="s">
        <v>24092</v>
      </c>
      <c r="X2456" s="3" t="s">
        <v>44</v>
      </c>
      <c r="Y2456">
        <v>3</v>
      </c>
      <c r="Z2456" t="s">
        <v>24093</v>
      </c>
      <c r="AA2456" t="s">
        <v>46</v>
      </c>
      <c r="AB2456">
        <v>0</v>
      </c>
      <c r="AC2456" t="s">
        <v>47</v>
      </c>
      <c r="AD2456" t="s">
        <v>24094</v>
      </c>
    </row>
    <row r="2457" spans="1:30" x14ac:dyDescent="0.3">
      <c r="A2457" s="1">
        <v>2455</v>
      </c>
      <c r="B2457">
        <v>2465</v>
      </c>
      <c r="C2457" t="s">
        <v>24095</v>
      </c>
      <c r="D2457" t="s">
        <v>24096</v>
      </c>
      <c r="E2457" t="s">
        <v>31</v>
      </c>
      <c r="F2457" t="s">
        <v>24097</v>
      </c>
      <c r="G2457" t="s">
        <v>33</v>
      </c>
      <c r="H2457" t="s">
        <v>24095</v>
      </c>
      <c r="I2457" t="s">
        <v>24098</v>
      </c>
      <c r="J2457" t="s">
        <v>24099</v>
      </c>
      <c r="K2457" t="s">
        <v>24100</v>
      </c>
      <c r="L2457" t="s">
        <v>24101</v>
      </c>
      <c r="M2457" t="s">
        <v>24102</v>
      </c>
      <c r="O2457" t="s">
        <v>24103</v>
      </c>
      <c r="P2457" s="5" t="s">
        <v>44</v>
      </c>
      <c r="Q2457">
        <v>2</v>
      </c>
      <c r="R2457" t="s">
        <v>24040</v>
      </c>
      <c r="S2457" t="s">
        <v>24104</v>
      </c>
      <c r="T2457">
        <v>0.97199999999999998</v>
      </c>
      <c r="U2457" t="s">
        <v>41</v>
      </c>
      <c r="V2457" t="s">
        <v>24105</v>
      </c>
      <c r="W2457" t="s">
        <v>24106</v>
      </c>
      <c r="X2457" s="3" t="s">
        <v>44</v>
      </c>
      <c r="Y2457">
        <v>6</v>
      </c>
      <c r="Z2457" t="s">
        <v>24107</v>
      </c>
      <c r="AA2457" t="s">
        <v>46</v>
      </c>
      <c r="AB2457">
        <v>0</v>
      </c>
      <c r="AC2457" t="s">
        <v>47</v>
      </c>
      <c r="AD2457" t="s">
        <v>24108</v>
      </c>
    </row>
    <row r="2458" spans="1:30" x14ac:dyDescent="0.3">
      <c r="A2458" s="1">
        <v>2456</v>
      </c>
      <c r="B2458">
        <v>2466</v>
      </c>
      <c r="C2458" t="s">
        <v>24109</v>
      </c>
      <c r="D2458" t="s">
        <v>24110</v>
      </c>
      <c r="E2458" t="s">
        <v>220</v>
      </c>
      <c r="F2458" t="s">
        <v>24111</v>
      </c>
      <c r="G2458" t="s">
        <v>222</v>
      </c>
      <c r="H2458" t="s">
        <v>24109</v>
      </c>
      <c r="I2458" t="s">
        <v>24112</v>
      </c>
      <c r="J2458" t="s">
        <v>24113</v>
      </c>
      <c r="K2458" t="s">
        <v>7481</v>
      </c>
      <c r="O2458" t="s">
        <v>24114</v>
      </c>
      <c r="P2458" s="5" t="s">
        <v>44</v>
      </c>
      <c r="Q2458">
        <v>2</v>
      </c>
      <c r="R2458" t="s">
        <v>24115</v>
      </c>
      <c r="S2458" t="s">
        <v>24116</v>
      </c>
      <c r="T2458">
        <v>0.89600000000000002</v>
      </c>
      <c r="U2458" t="s">
        <v>41</v>
      </c>
      <c r="V2458" t="s">
        <v>24117</v>
      </c>
      <c r="W2458" t="s">
        <v>24118</v>
      </c>
      <c r="X2458" s="3" t="s">
        <v>44</v>
      </c>
      <c r="Y2458">
        <v>4</v>
      </c>
      <c r="Z2458" t="s">
        <v>24119</v>
      </c>
      <c r="AA2458" t="s">
        <v>46</v>
      </c>
      <c r="AB2458">
        <v>0</v>
      </c>
      <c r="AC2458" t="s">
        <v>47</v>
      </c>
      <c r="AD2458" t="s">
        <v>24120</v>
      </c>
    </row>
    <row r="2459" spans="1:30" x14ac:dyDescent="0.3">
      <c r="A2459" s="1">
        <v>2457</v>
      </c>
      <c r="B2459">
        <v>2467</v>
      </c>
      <c r="C2459" t="s">
        <v>24121</v>
      </c>
      <c r="D2459" t="s">
        <v>24122</v>
      </c>
      <c r="E2459" t="s">
        <v>31</v>
      </c>
      <c r="F2459" t="s">
        <v>24123</v>
      </c>
      <c r="G2459" t="s">
        <v>33</v>
      </c>
      <c r="H2459" t="s">
        <v>24121</v>
      </c>
      <c r="I2459" t="s">
        <v>24124</v>
      </c>
      <c r="J2459" t="s">
        <v>24125</v>
      </c>
      <c r="K2459" t="s">
        <v>12030</v>
      </c>
      <c r="O2459" t="s">
        <v>24126</v>
      </c>
      <c r="P2459" s="5" t="s">
        <v>513</v>
      </c>
      <c r="Q2459">
        <v>3</v>
      </c>
      <c r="R2459" t="s">
        <v>19956</v>
      </c>
      <c r="S2459" t="s">
        <v>24127</v>
      </c>
      <c r="T2459">
        <v>0.96099999999999997</v>
      </c>
      <c r="U2459" t="s">
        <v>41</v>
      </c>
      <c r="V2459" t="s">
        <v>24128</v>
      </c>
      <c r="W2459" t="s">
        <v>24129</v>
      </c>
      <c r="X2459" s="3" t="s">
        <v>513</v>
      </c>
      <c r="Y2459">
        <v>3</v>
      </c>
      <c r="Z2459" t="s">
        <v>19956</v>
      </c>
      <c r="AA2459" t="s">
        <v>46</v>
      </c>
      <c r="AB2459">
        <v>0</v>
      </c>
      <c r="AC2459" t="s">
        <v>47</v>
      </c>
      <c r="AD2459" t="s">
        <v>24130</v>
      </c>
    </row>
    <row r="2460" spans="1:30" x14ac:dyDescent="0.3">
      <c r="A2460" s="1">
        <v>2458</v>
      </c>
      <c r="B2460">
        <v>2468</v>
      </c>
      <c r="C2460" t="s">
        <v>24131</v>
      </c>
      <c r="D2460" t="s">
        <v>24132</v>
      </c>
      <c r="E2460" t="s">
        <v>31</v>
      </c>
      <c r="F2460" t="s">
        <v>24133</v>
      </c>
      <c r="G2460" t="s">
        <v>33</v>
      </c>
      <c r="H2460" t="s">
        <v>24134</v>
      </c>
      <c r="I2460" t="s">
        <v>24135</v>
      </c>
      <c r="J2460" t="s">
        <v>24136</v>
      </c>
      <c r="K2460" t="s">
        <v>24137</v>
      </c>
      <c r="O2460" t="s">
        <v>24138</v>
      </c>
      <c r="P2460" s="5" t="s">
        <v>44</v>
      </c>
      <c r="Q2460">
        <v>1</v>
      </c>
      <c r="R2460" t="s">
        <v>7589</v>
      </c>
      <c r="S2460" t="s">
        <v>24139</v>
      </c>
      <c r="T2460">
        <v>0.96799999999999997</v>
      </c>
      <c r="U2460" t="s">
        <v>41</v>
      </c>
      <c r="V2460" t="s">
        <v>24140</v>
      </c>
      <c r="W2460" t="s">
        <v>24141</v>
      </c>
      <c r="X2460" s="3" t="s">
        <v>38</v>
      </c>
      <c r="Y2460">
        <v>5</v>
      </c>
      <c r="Z2460" t="s">
        <v>24142</v>
      </c>
      <c r="AA2460" t="s">
        <v>46</v>
      </c>
      <c r="AB2460">
        <v>0</v>
      </c>
      <c r="AC2460" t="s">
        <v>47</v>
      </c>
      <c r="AD2460" t="s">
        <v>24143</v>
      </c>
    </row>
    <row r="2461" spans="1:30" x14ac:dyDescent="0.3">
      <c r="A2461" s="1">
        <v>2459</v>
      </c>
      <c r="B2461">
        <v>2469</v>
      </c>
      <c r="C2461" t="s">
        <v>24144</v>
      </c>
      <c r="D2461" t="s">
        <v>24145</v>
      </c>
      <c r="E2461" t="s">
        <v>31</v>
      </c>
      <c r="F2461" t="s">
        <v>24146</v>
      </c>
      <c r="G2461" t="s">
        <v>33</v>
      </c>
      <c r="H2461" t="s">
        <v>24144</v>
      </c>
      <c r="I2461" t="s">
        <v>24147</v>
      </c>
      <c r="J2461" t="s">
        <v>24148</v>
      </c>
      <c r="K2461" t="s">
        <v>250</v>
      </c>
      <c r="O2461" t="s">
        <v>24138</v>
      </c>
      <c r="P2461" s="5" t="s">
        <v>44</v>
      </c>
      <c r="Q2461">
        <v>1</v>
      </c>
      <c r="R2461" t="s">
        <v>7589</v>
      </c>
      <c r="S2461" t="s">
        <v>24139</v>
      </c>
      <c r="T2461">
        <v>0.96799999999999997</v>
      </c>
      <c r="U2461" t="s">
        <v>41</v>
      </c>
      <c r="V2461" t="s">
        <v>24140</v>
      </c>
      <c r="W2461" t="s">
        <v>24149</v>
      </c>
      <c r="X2461" s="3" t="s">
        <v>44</v>
      </c>
      <c r="Y2461">
        <v>7</v>
      </c>
      <c r="Z2461" t="s">
        <v>24150</v>
      </c>
      <c r="AA2461" t="s">
        <v>46</v>
      </c>
      <c r="AB2461">
        <v>0</v>
      </c>
      <c r="AC2461" t="s">
        <v>47</v>
      </c>
      <c r="AD2461" t="s">
        <v>24151</v>
      </c>
    </row>
    <row r="2462" spans="1:30" x14ac:dyDescent="0.3">
      <c r="A2462" s="1">
        <v>2460</v>
      </c>
      <c r="B2462">
        <v>2470</v>
      </c>
      <c r="C2462" t="s">
        <v>24152</v>
      </c>
      <c r="D2462" t="s">
        <v>24153</v>
      </c>
      <c r="E2462" t="s">
        <v>31</v>
      </c>
      <c r="F2462" t="s">
        <v>24154</v>
      </c>
      <c r="G2462" t="s">
        <v>33</v>
      </c>
      <c r="H2462" t="s">
        <v>24152</v>
      </c>
      <c r="I2462" t="s">
        <v>24155</v>
      </c>
      <c r="J2462" t="s">
        <v>24156</v>
      </c>
      <c r="O2462" t="s">
        <v>24157</v>
      </c>
      <c r="P2462" s="5" t="s">
        <v>38</v>
      </c>
      <c r="Q2462">
        <v>1</v>
      </c>
      <c r="R2462" t="s">
        <v>954</v>
      </c>
      <c r="S2462" t="s">
        <v>24158</v>
      </c>
      <c r="T2462">
        <v>0.96699999999999997</v>
      </c>
      <c r="U2462" t="s">
        <v>41</v>
      </c>
      <c r="V2462" t="s">
        <v>24159</v>
      </c>
      <c r="W2462" t="s">
        <v>24160</v>
      </c>
      <c r="X2462" s="3" t="s">
        <v>44</v>
      </c>
      <c r="Y2462">
        <v>9</v>
      </c>
      <c r="Z2462" t="s">
        <v>24161</v>
      </c>
      <c r="AA2462" t="s">
        <v>46</v>
      </c>
      <c r="AB2462">
        <v>0</v>
      </c>
      <c r="AC2462" t="s">
        <v>47</v>
      </c>
      <c r="AD2462" t="s">
        <v>24162</v>
      </c>
    </row>
    <row r="2463" spans="1:30" x14ac:dyDescent="0.3">
      <c r="A2463" s="1">
        <v>2461</v>
      </c>
      <c r="B2463">
        <v>2471</v>
      </c>
      <c r="C2463" t="s">
        <v>24163</v>
      </c>
      <c r="D2463" t="s">
        <v>24164</v>
      </c>
      <c r="E2463" t="s">
        <v>31</v>
      </c>
      <c r="F2463" t="s">
        <v>24165</v>
      </c>
      <c r="G2463" t="s">
        <v>33</v>
      </c>
      <c r="H2463" t="s">
        <v>24163</v>
      </c>
      <c r="I2463" t="s">
        <v>24166</v>
      </c>
      <c r="J2463" t="s">
        <v>24167</v>
      </c>
      <c r="K2463" t="s">
        <v>24168</v>
      </c>
      <c r="O2463" t="s">
        <v>24169</v>
      </c>
      <c r="P2463" s="5" t="s">
        <v>513</v>
      </c>
      <c r="Q2463">
        <v>1</v>
      </c>
      <c r="R2463" t="s">
        <v>871</v>
      </c>
      <c r="S2463" t="s">
        <v>24170</v>
      </c>
      <c r="T2463">
        <v>0.95499999999999996</v>
      </c>
      <c r="U2463" t="s">
        <v>155</v>
      </c>
      <c r="V2463" t="s">
        <v>24171</v>
      </c>
      <c r="W2463" t="s">
        <v>24172</v>
      </c>
      <c r="X2463" s="3" t="s">
        <v>44</v>
      </c>
      <c r="Y2463">
        <v>6</v>
      </c>
      <c r="Z2463" t="s">
        <v>24173</v>
      </c>
      <c r="AA2463" t="s">
        <v>46</v>
      </c>
      <c r="AB2463">
        <v>0</v>
      </c>
      <c r="AC2463" t="s">
        <v>47</v>
      </c>
      <c r="AD2463" t="s">
        <v>24174</v>
      </c>
    </row>
    <row r="2464" spans="1:30" x14ac:dyDescent="0.3">
      <c r="A2464" s="1">
        <v>2462</v>
      </c>
      <c r="B2464">
        <v>2473</v>
      </c>
      <c r="C2464" t="s">
        <v>24175</v>
      </c>
      <c r="D2464" t="s">
        <v>24176</v>
      </c>
      <c r="E2464" t="s">
        <v>31</v>
      </c>
      <c r="F2464" t="s">
        <v>24177</v>
      </c>
      <c r="G2464" t="s">
        <v>33</v>
      </c>
      <c r="H2464" t="s">
        <v>24175</v>
      </c>
      <c r="I2464" t="s">
        <v>24178</v>
      </c>
      <c r="J2464" t="s">
        <v>24179</v>
      </c>
      <c r="K2464" t="s">
        <v>24180</v>
      </c>
      <c r="O2464" t="s">
        <v>24181</v>
      </c>
      <c r="P2464" s="5" t="s">
        <v>44</v>
      </c>
      <c r="Q2464">
        <v>1</v>
      </c>
      <c r="R2464" t="s">
        <v>759</v>
      </c>
      <c r="S2464" t="s">
        <v>24182</v>
      </c>
      <c r="T2464">
        <v>0.97</v>
      </c>
      <c r="U2464" t="s">
        <v>41</v>
      </c>
      <c r="V2464" t="s">
        <v>24183</v>
      </c>
      <c r="W2464" t="s">
        <v>24184</v>
      </c>
      <c r="X2464" s="3" t="s">
        <v>44</v>
      </c>
      <c r="Y2464">
        <v>4</v>
      </c>
      <c r="Z2464" t="s">
        <v>24185</v>
      </c>
      <c r="AA2464" t="s">
        <v>46</v>
      </c>
      <c r="AB2464">
        <v>0</v>
      </c>
      <c r="AC2464" t="s">
        <v>47</v>
      </c>
      <c r="AD2464" t="s">
        <v>24186</v>
      </c>
    </row>
    <row r="2465" spans="1:30" x14ac:dyDescent="0.3">
      <c r="A2465" s="1">
        <v>2463</v>
      </c>
      <c r="B2465">
        <v>2474</v>
      </c>
      <c r="C2465" t="s">
        <v>24187</v>
      </c>
      <c r="D2465" t="s">
        <v>24188</v>
      </c>
      <c r="E2465" t="s">
        <v>31</v>
      </c>
      <c r="F2465" t="s">
        <v>24189</v>
      </c>
      <c r="G2465" t="s">
        <v>33</v>
      </c>
      <c r="H2465" t="s">
        <v>24187</v>
      </c>
      <c r="I2465" t="s">
        <v>24190</v>
      </c>
      <c r="J2465" t="s">
        <v>24191</v>
      </c>
      <c r="K2465" t="s">
        <v>24192</v>
      </c>
      <c r="O2465" t="s">
        <v>24193</v>
      </c>
      <c r="P2465" s="5" t="s">
        <v>44</v>
      </c>
      <c r="Q2465">
        <v>1</v>
      </c>
      <c r="R2465" t="s">
        <v>7149</v>
      </c>
      <c r="S2465" t="s">
        <v>24194</v>
      </c>
      <c r="T2465">
        <v>0.96699999999999997</v>
      </c>
      <c r="U2465" t="s">
        <v>41</v>
      </c>
      <c r="V2465" t="s">
        <v>24195</v>
      </c>
      <c r="W2465" t="s">
        <v>24196</v>
      </c>
      <c r="X2465" s="3" t="s">
        <v>38</v>
      </c>
      <c r="Y2465">
        <v>6</v>
      </c>
      <c r="Z2465" t="s">
        <v>24197</v>
      </c>
      <c r="AA2465" t="s">
        <v>46</v>
      </c>
      <c r="AB2465">
        <v>0</v>
      </c>
      <c r="AC2465" t="s">
        <v>47</v>
      </c>
      <c r="AD2465" t="s">
        <v>24198</v>
      </c>
    </row>
    <row r="2466" spans="1:30" x14ac:dyDescent="0.3">
      <c r="A2466" s="1">
        <v>2464</v>
      </c>
      <c r="B2466">
        <v>2475</v>
      </c>
      <c r="C2466" t="s">
        <v>24199</v>
      </c>
      <c r="D2466" t="s">
        <v>24200</v>
      </c>
      <c r="E2466" t="s">
        <v>31</v>
      </c>
      <c r="F2466" t="s">
        <v>24201</v>
      </c>
      <c r="G2466" t="s">
        <v>33</v>
      </c>
      <c r="H2466" t="s">
        <v>24199</v>
      </c>
      <c r="I2466" t="s">
        <v>24202</v>
      </c>
      <c r="J2466" t="s">
        <v>24203</v>
      </c>
      <c r="K2466" t="s">
        <v>24204</v>
      </c>
      <c r="O2466" t="s">
        <v>24205</v>
      </c>
      <c r="P2466" s="5" t="s">
        <v>38</v>
      </c>
      <c r="Q2466">
        <v>1</v>
      </c>
      <c r="R2466" t="s">
        <v>7456</v>
      </c>
      <c r="S2466" t="s">
        <v>24206</v>
      </c>
      <c r="T2466">
        <v>0.96</v>
      </c>
      <c r="U2466" t="s">
        <v>41</v>
      </c>
      <c r="V2466" t="s">
        <v>24207</v>
      </c>
      <c r="W2466" t="s">
        <v>24208</v>
      </c>
      <c r="X2466" s="3" t="s">
        <v>38</v>
      </c>
      <c r="Y2466">
        <v>6</v>
      </c>
      <c r="Z2466" t="s">
        <v>24209</v>
      </c>
      <c r="AA2466" t="s">
        <v>46</v>
      </c>
      <c r="AB2466">
        <v>0</v>
      </c>
      <c r="AC2466" t="s">
        <v>47</v>
      </c>
      <c r="AD2466" t="s">
        <v>24210</v>
      </c>
    </row>
    <row r="2467" spans="1:30" x14ac:dyDescent="0.3">
      <c r="A2467" s="1">
        <v>2465</v>
      </c>
      <c r="B2467">
        <v>2476</v>
      </c>
      <c r="C2467" t="s">
        <v>24211</v>
      </c>
      <c r="D2467" t="s">
        <v>24212</v>
      </c>
      <c r="E2467" t="s">
        <v>31</v>
      </c>
      <c r="F2467" t="s">
        <v>24213</v>
      </c>
      <c r="G2467" t="s">
        <v>33</v>
      </c>
      <c r="H2467" t="s">
        <v>24211</v>
      </c>
      <c r="I2467" t="s">
        <v>24214</v>
      </c>
      <c r="J2467" t="s">
        <v>24215</v>
      </c>
      <c r="O2467" t="s">
        <v>3605</v>
      </c>
      <c r="P2467" s="5" t="s">
        <v>47</v>
      </c>
      <c r="Q2467">
        <v>0</v>
      </c>
      <c r="R2467" t="s">
        <v>360</v>
      </c>
      <c r="S2467" t="s">
        <v>3606</v>
      </c>
      <c r="T2467">
        <v>0.97199999999999998</v>
      </c>
      <c r="U2467" t="s">
        <v>41</v>
      </c>
      <c r="V2467" t="s">
        <v>47</v>
      </c>
      <c r="W2467" t="s">
        <v>24216</v>
      </c>
      <c r="X2467" s="3" t="s">
        <v>44</v>
      </c>
      <c r="Y2467">
        <v>4</v>
      </c>
      <c r="Z2467" t="s">
        <v>24217</v>
      </c>
      <c r="AA2467" t="s">
        <v>46</v>
      </c>
      <c r="AB2467">
        <v>0</v>
      </c>
      <c r="AC2467" t="s">
        <v>47</v>
      </c>
      <c r="AD2467" t="s">
        <v>24218</v>
      </c>
    </row>
    <row r="2468" spans="1:30" x14ac:dyDescent="0.3">
      <c r="A2468" s="1">
        <v>2466</v>
      </c>
      <c r="B2468">
        <v>2477</v>
      </c>
      <c r="C2468" t="s">
        <v>24211</v>
      </c>
      <c r="D2468" t="s">
        <v>24219</v>
      </c>
      <c r="E2468" t="s">
        <v>99</v>
      </c>
      <c r="F2468" t="s">
        <v>24220</v>
      </c>
      <c r="G2468" t="s">
        <v>101</v>
      </c>
      <c r="H2468" t="s">
        <v>24211</v>
      </c>
      <c r="I2468" t="s">
        <v>24221</v>
      </c>
      <c r="J2468" t="s">
        <v>24222</v>
      </c>
      <c r="K2468" t="s">
        <v>24223</v>
      </c>
      <c r="O2468" t="s">
        <v>3605</v>
      </c>
      <c r="P2468" s="5" t="s">
        <v>47</v>
      </c>
      <c r="Q2468">
        <v>0</v>
      </c>
      <c r="R2468" t="s">
        <v>360</v>
      </c>
      <c r="S2468" t="s">
        <v>3606</v>
      </c>
      <c r="T2468">
        <v>0.97199999999999998</v>
      </c>
      <c r="U2468" t="s">
        <v>41</v>
      </c>
      <c r="V2468" t="s">
        <v>47</v>
      </c>
      <c r="W2468" t="s">
        <v>24224</v>
      </c>
      <c r="X2468" s="3" t="s">
        <v>38</v>
      </c>
      <c r="Y2468">
        <v>7</v>
      </c>
      <c r="Z2468" t="s">
        <v>24225</v>
      </c>
      <c r="AA2468" t="s">
        <v>46</v>
      </c>
      <c r="AB2468">
        <v>0</v>
      </c>
      <c r="AC2468" t="s">
        <v>47</v>
      </c>
      <c r="AD2468" t="s">
        <v>24226</v>
      </c>
    </row>
    <row r="2469" spans="1:30" x14ac:dyDescent="0.3">
      <c r="A2469" s="1">
        <v>2467</v>
      </c>
      <c r="B2469">
        <v>2478</v>
      </c>
      <c r="C2469" t="s">
        <v>24227</v>
      </c>
      <c r="D2469" t="s">
        <v>24228</v>
      </c>
      <c r="E2469" t="s">
        <v>31</v>
      </c>
      <c r="F2469" t="s">
        <v>24229</v>
      </c>
      <c r="G2469" t="s">
        <v>33</v>
      </c>
      <c r="H2469" t="s">
        <v>24211</v>
      </c>
      <c r="I2469" t="s">
        <v>24230</v>
      </c>
      <c r="J2469" t="s">
        <v>24231</v>
      </c>
      <c r="K2469" t="s">
        <v>10195</v>
      </c>
      <c r="O2469" t="s">
        <v>3605</v>
      </c>
      <c r="P2469" s="5" t="s">
        <v>47</v>
      </c>
      <c r="Q2469">
        <v>0</v>
      </c>
      <c r="R2469" t="s">
        <v>360</v>
      </c>
      <c r="S2469" t="s">
        <v>3606</v>
      </c>
      <c r="T2469">
        <v>0.97199999999999998</v>
      </c>
      <c r="U2469" t="s">
        <v>41</v>
      </c>
      <c r="V2469" t="s">
        <v>47</v>
      </c>
      <c r="W2469" t="s">
        <v>24232</v>
      </c>
      <c r="X2469" s="3" t="s">
        <v>44</v>
      </c>
      <c r="Y2469">
        <v>5</v>
      </c>
      <c r="Z2469" t="s">
        <v>24233</v>
      </c>
      <c r="AA2469" t="s">
        <v>46</v>
      </c>
      <c r="AB2469">
        <v>0</v>
      </c>
      <c r="AC2469" t="s">
        <v>47</v>
      </c>
      <c r="AD2469" t="s">
        <v>24234</v>
      </c>
    </row>
    <row r="2470" spans="1:30" x14ac:dyDescent="0.3">
      <c r="A2470" s="1">
        <v>2468</v>
      </c>
      <c r="B2470">
        <v>2479</v>
      </c>
      <c r="C2470" t="s">
        <v>24211</v>
      </c>
      <c r="D2470" t="s">
        <v>24235</v>
      </c>
      <c r="E2470" t="s">
        <v>31</v>
      </c>
      <c r="F2470" t="s">
        <v>24236</v>
      </c>
      <c r="G2470" t="s">
        <v>33</v>
      </c>
      <c r="H2470" t="s">
        <v>24211</v>
      </c>
      <c r="I2470" t="s">
        <v>24237</v>
      </c>
      <c r="J2470" t="s">
        <v>24238</v>
      </c>
      <c r="K2470" t="s">
        <v>24239</v>
      </c>
      <c r="O2470" t="s">
        <v>3605</v>
      </c>
      <c r="P2470" s="5" t="s">
        <v>47</v>
      </c>
      <c r="Q2470">
        <v>0</v>
      </c>
      <c r="R2470" t="s">
        <v>360</v>
      </c>
      <c r="S2470" t="s">
        <v>3606</v>
      </c>
      <c r="T2470">
        <v>0.97199999999999998</v>
      </c>
      <c r="U2470" t="s">
        <v>41</v>
      </c>
      <c r="V2470" t="s">
        <v>47</v>
      </c>
      <c r="W2470" t="s">
        <v>24240</v>
      </c>
      <c r="X2470" s="3" t="s">
        <v>38</v>
      </c>
      <c r="Y2470">
        <v>5</v>
      </c>
      <c r="Z2470" t="s">
        <v>24241</v>
      </c>
      <c r="AA2470" t="s">
        <v>46</v>
      </c>
      <c r="AB2470">
        <v>0</v>
      </c>
      <c r="AC2470" t="s">
        <v>47</v>
      </c>
      <c r="AD2470" t="s">
        <v>24242</v>
      </c>
    </row>
    <row r="2471" spans="1:30" x14ac:dyDescent="0.3">
      <c r="A2471" s="1">
        <v>2469</v>
      </c>
      <c r="B2471">
        <v>2480</v>
      </c>
      <c r="C2471" t="s">
        <v>24211</v>
      </c>
      <c r="D2471" t="s">
        <v>24243</v>
      </c>
      <c r="E2471" t="s">
        <v>31</v>
      </c>
      <c r="F2471" t="s">
        <v>24244</v>
      </c>
      <c r="G2471" t="s">
        <v>33</v>
      </c>
      <c r="H2471" t="s">
        <v>24211</v>
      </c>
      <c r="I2471" t="s">
        <v>24245</v>
      </c>
      <c r="J2471" t="s">
        <v>24246</v>
      </c>
      <c r="K2471" t="s">
        <v>24247</v>
      </c>
      <c r="O2471" t="s">
        <v>3605</v>
      </c>
      <c r="P2471" s="5" t="s">
        <v>47</v>
      </c>
      <c r="Q2471">
        <v>0</v>
      </c>
      <c r="R2471" t="s">
        <v>360</v>
      </c>
      <c r="S2471" t="s">
        <v>3606</v>
      </c>
      <c r="T2471">
        <v>0.97199999999999998</v>
      </c>
      <c r="U2471" t="s">
        <v>41</v>
      </c>
      <c r="V2471" t="s">
        <v>47</v>
      </c>
      <c r="W2471" t="s">
        <v>24248</v>
      </c>
      <c r="X2471" s="3" t="s">
        <v>38</v>
      </c>
      <c r="Y2471">
        <v>2</v>
      </c>
      <c r="Z2471" t="s">
        <v>24249</v>
      </c>
      <c r="AA2471" t="s">
        <v>46</v>
      </c>
      <c r="AB2471">
        <v>0</v>
      </c>
      <c r="AC2471" t="s">
        <v>47</v>
      </c>
      <c r="AD2471" t="s">
        <v>24250</v>
      </c>
    </row>
    <row r="2472" spans="1:30" x14ac:dyDescent="0.3">
      <c r="A2472" s="1">
        <v>2470</v>
      </c>
      <c r="B2472">
        <v>2481</v>
      </c>
      <c r="C2472" t="s">
        <v>24251</v>
      </c>
      <c r="D2472" t="s">
        <v>24252</v>
      </c>
      <c r="E2472" t="s">
        <v>31</v>
      </c>
      <c r="F2472" t="s">
        <v>24253</v>
      </c>
      <c r="G2472" t="s">
        <v>33</v>
      </c>
      <c r="H2472" t="s">
        <v>24251</v>
      </c>
      <c r="I2472" t="s">
        <v>24254</v>
      </c>
      <c r="J2472" t="s">
        <v>24255</v>
      </c>
      <c r="O2472" t="s">
        <v>24256</v>
      </c>
      <c r="P2472" s="5" t="s">
        <v>277</v>
      </c>
      <c r="Q2472">
        <v>1</v>
      </c>
      <c r="R2472" t="s">
        <v>24257</v>
      </c>
      <c r="S2472" t="s">
        <v>24258</v>
      </c>
      <c r="T2472">
        <v>0.96799999999999997</v>
      </c>
      <c r="U2472" t="s">
        <v>277</v>
      </c>
      <c r="V2472" t="s">
        <v>24259</v>
      </c>
      <c r="W2472" t="s">
        <v>24260</v>
      </c>
      <c r="X2472" s="3" t="s">
        <v>44</v>
      </c>
      <c r="Y2472">
        <v>4</v>
      </c>
      <c r="Z2472" t="s">
        <v>24261</v>
      </c>
      <c r="AA2472" t="s">
        <v>46</v>
      </c>
      <c r="AB2472">
        <v>0</v>
      </c>
      <c r="AC2472" t="s">
        <v>47</v>
      </c>
      <c r="AD2472" t="s">
        <v>24262</v>
      </c>
    </row>
    <row r="2473" spans="1:30" x14ac:dyDescent="0.3">
      <c r="A2473" s="1">
        <v>2471</v>
      </c>
      <c r="B2473">
        <v>2482</v>
      </c>
      <c r="C2473" t="s">
        <v>24263</v>
      </c>
      <c r="D2473" t="s">
        <v>24264</v>
      </c>
      <c r="E2473" t="s">
        <v>31</v>
      </c>
      <c r="F2473" t="s">
        <v>24265</v>
      </c>
      <c r="G2473" t="s">
        <v>33</v>
      </c>
      <c r="H2473" t="s">
        <v>24263</v>
      </c>
      <c r="I2473" t="s">
        <v>24266</v>
      </c>
      <c r="J2473" t="s">
        <v>24267</v>
      </c>
      <c r="K2473" t="s">
        <v>24247</v>
      </c>
      <c r="O2473" t="s">
        <v>24268</v>
      </c>
      <c r="P2473" s="5" t="s">
        <v>44</v>
      </c>
      <c r="Q2473">
        <v>1</v>
      </c>
      <c r="R2473" t="s">
        <v>1452</v>
      </c>
      <c r="S2473" t="s">
        <v>24269</v>
      </c>
      <c r="T2473">
        <v>0.97</v>
      </c>
      <c r="U2473" t="s">
        <v>41</v>
      </c>
      <c r="V2473" t="s">
        <v>24207</v>
      </c>
      <c r="W2473" t="s">
        <v>24270</v>
      </c>
      <c r="X2473" s="3" t="s">
        <v>44</v>
      </c>
      <c r="Y2473">
        <v>2</v>
      </c>
      <c r="Z2473" t="s">
        <v>24271</v>
      </c>
      <c r="AA2473" t="s">
        <v>46</v>
      </c>
      <c r="AB2473">
        <v>0</v>
      </c>
      <c r="AC2473" t="s">
        <v>47</v>
      </c>
      <c r="AD2473" t="s">
        <v>24272</v>
      </c>
    </row>
    <row r="2474" spans="1:30" x14ac:dyDescent="0.3">
      <c r="A2474" s="1">
        <v>2472</v>
      </c>
      <c r="B2474">
        <v>2483</v>
      </c>
      <c r="C2474" t="s">
        <v>24273</v>
      </c>
      <c r="D2474" t="s">
        <v>24274</v>
      </c>
      <c r="E2474" t="s">
        <v>31</v>
      </c>
      <c r="F2474" t="s">
        <v>24275</v>
      </c>
      <c r="G2474" t="s">
        <v>33</v>
      </c>
      <c r="H2474" t="s">
        <v>24273</v>
      </c>
      <c r="I2474" t="s">
        <v>24276</v>
      </c>
      <c r="J2474" t="s">
        <v>24277</v>
      </c>
      <c r="K2474" t="s">
        <v>24278</v>
      </c>
      <c r="O2474" t="s">
        <v>24279</v>
      </c>
      <c r="P2474" s="5" t="s">
        <v>47</v>
      </c>
      <c r="Q2474">
        <v>0</v>
      </c>
      <c r="R2474" t="s">
        <v>360</v>
      </c>
      <c r="S2474" t="s">
        <v>24280</v>
      </c>
      <c r="T2474">
        <v>0.97799999999999998</v>
      </c>
      <c r="U2474" t="s">
        <v>41</v>
      </c>
      <c r="V2474" t="s">
        <v>47</v>
      </c>
      <c r="W2474" t="s">
        <v>24281</v>
      </c>
      <c r="X2474" s="3" t="s">
        <v>44</v>
      </c>
      <c r="Y2474">
        <v>3</v>
      </c>
      <c r="Z2474" t="s">
        <v>24282</v>
      </c>
      <c r="AA2474" t="s">
        <v>46</v>
      </c>
      <c r="AB2474">
        <v>0</v>
      </c>
      <c r="AC2474" t="s">
        <v>47</v>
      </c>
      <c r="AD2474" t="s">
        <v>24283</v>
      </c>
    </row>
    <row r="2475" spans="1:30" x14ac:dyDescent="0.3">
      <c r="A2475" s="1">
        <v>2473</v>
      </c>
      <c r="B2475">
        <v>2484</v>
      </c>
      <c r="C2475" t="s">
        <v>24284</v>
      </c>
      <c r="D2475" t="s">
        <v>24285</v>
      </c>
      <c r="E2475" t="s">
        <v>31</v>
      </c>
      <c r="F2475" t="s">
        <v>24286</v>
      </c>
      <c r="G2475" t="s">
        <v>33</v>
      </c>
      <c r="H2475" t="s">
        <v>24287</v>
      </c>
      <c r="I2475" t="s">
        <v>24288</v>
      </c>
      <c r="J2475" t="s">
        <v>24289</v>
      </c>
      <c r="K2475" t="s">
        <v>24290</v>
      </c>
      <c r="O2475" t="s">
        <v>24291</v>
      </c>
      <c r="P2475" s="5" t="s">
        <v>47</v>
      </c>
      <c r="Q2475">
        <v>0</v>
      </c>
      <c r="R2475" t="s">
        <v>360</v>
      </c>
      <c r="S2475" t="s">
        <v>24292</v>
      </c>
      <c r="T2475">
        <v>0.94599999999999995</v>
      </c>
      <c r="U2475" t="s">
        <v>41</v>
      </c>
      <c r="V2475" t="s">
        <v>47</v>
      </c>
      <c r="W2475" t="s">
        <v>24293</v>
      </c>
      <c r="X2475" s="3" t="s">
        <v>44</v>
      </c>
      <c r="Y2475">
        <v>3</v>
      </c>
      <c r="Z2475" t="s">
        <v>24294</v>
      </c>
      <c r="AA2475" t="s">
        <v>46</v>
      </c>
      <c r="AB2475">
        <v>0</v>
      </c>
      <c r="AC2475" t="s">
        <v>47</v>
      </c>
      <c r="AD2475" t="s">
        <v>24295</v>
      </c>
    </row>
    <row r="2476" spans="1:30" x14ac:dyDescent="0.3">
      <c r="A2476" s="1">
        <v>2474</v>
      </c>
      <c r="B2476">
        <v>2485</v>
      </c>
      <c r="C2476" t="s">
        <v>24284</v>
      </c>
      <c r="D2476" t="s">
        <v>24296</v>
      </c>
      <c r="E2476" t="s">
        <v>31</v>
      </c>
      <c r="F2476" t="s">
        <v>24297</v>
      </c>
      <c r="G2476" t="s">
        <v>33</v>
      </c>
      <c r="H2476" t="s">
        <v>24287</v>
      </c>
      <c r="I2476" t="s">
        <v>24288</v>
      </c>
      <c r="J2476" t="s">
        <v>24289</v>
      </c>
      <c r="K2476" t="s">
        <v>24290</v>
      </c>
      <c r="O2476" t="s">
        <v>24291</v>
      </c>
      <c r="P2476" s="5" t="s">
        <v>47</v>
      </c>
      <c r="Q2476">
        <v>0</v>
      </c>
      <c r="R2476" t="s">
        <v>360</v>
      </c>
      <c r="S2476" t="s">
        <v>24292</v>
      </c>
      <c r="T2476">
        <v>0.94599999999999995</v>
      </c>
      <c r="U2476" t="s">
        <v>41</v>
      </c>
      <c r="V2476" t="s">
        <v>47</v>
      </c>
      <c r="W2476" t="s">
        <v>24293</v>
      </c>
      <c r="X2476" s="3" t="s">
        <v>44</v>
      </c>
      <c r="Y2476">
        <v>3</v>
      </c>
      <c r="Z2476" t="s">
        <v>24294</v>
      </c>
      <c r="AA2476" t="s">
        <v>46</v>
      </c>
      <c r="AB2476">
        <v>0</v>
      </c>
      <c r="AC2476" t="s">
        <v>47</v>
      </c>
      <c r="AD2476" t="s">
        <v>24295</v>
      </c>
    </row>
    <row r="2477" spans="1:30" x14ac:dyDescent="0.3">
      <c r="A2477" s="1">
        <v>2475</v>
      </c>
      <c r="B2477">
        <v>2486</v>
      </c>
      <c r="C2477" t="s">
        <v>24298</v>
      </c>
      <c r="D2477" t="s">
        <v>24299</v>
      </c>
      <c r="E2477" t="s">
        <v>197</v>
      </c>
      <c r="F2477" t="s">
        <v>24300</v>
      </c>
      <c r="G2477" t="s">
        <v>199</v>
      </c>
      <c r="H2477" t="s">
        <v>24301</v>
      </c>
      <c r="I2477" t="s">
        <v>24302</v>
      </c>
      <c r="J2477" t="s">
        <v>24303</v>
      </c>
      <c r="O2477" t="s">
        <v>24304</v>
      </c>
      <c r="P2477" s="5" t="s">
        <v>44</v>
      </c>
      <c r="Q2477">
        <v>2</v>
      </c>
      <c r="R2477" t="s">
        <v>2724</v>
      </c>
      <c r="S2477" t="s">
        <v>24305</v>
      </c>
      <c r="T2477">
        <v>0.97099999999999997</v>
      </c>
      <c r="U2477" t="s">
        <v>41</v>
      </c>
      <c r="V2477" t="s">
        <v>3006</v>
      </c>
      <c r="W2477" t="s">
        <v>24306</v>
      </c>
      <c r="X2477" s="3" t="s">
        <v>155</v>
      </c>
      <c r="Y2477">
        <v>5</v>
      </c>
      <c r="Z2477" t="s">
        <v>24307</v>
      </c>
      <c r="AA2477" t="s">
        <v>46</v>
      </c>
      <c r="AB2477">
        <v>0</v>
      </c>
      <c r="AC2477" t="s">
        <v>47</v>
      </c>
      <c r="AD2477" t="s">
        <v>24308</v>
      </c>
    </row>
    <row r="2478" spans="1:30" x14ac:dyDescent="0.3">
      <c r="A2478" s="1">
        <v>2476</v>
      </c>
      <c r="B2478">
        <v>2487</v>
      </c>
      <c r="C2478" t="s">
        <v>24309</v>
      </c>
      <c r="D2478" t="s">
        <v>24310</v>
      </c>
      <c r="E2478" t="s">
        <v>31</v>
      </c>
      <c r="F2478" t="s">
        <v>24311</v>
      </c>
      <c r="G2478" t="s">
        <v>33</v>
      </c>
      <c r="H2478" t="s">
        <v>24309</v>
      </c>
      <c r="I2478" t="s">
        <v>24312</v>
      </c>
      <c r="J2478" t="s">
        <v>24313</v>
      </c>
      <c r="K2478" t="s">
        <v>24314</v>
      </c>
      <c r="O2478" t="s">
        <v>24315</v>
      </c>
      <c r="P2478" s="5" t="s">
        <v>44</v>
      </c>
      <c r="Q2478">
        <v>3</v>
      </c>
      <c r="R2478" t="s">
        <v>24316</v>
      </c>
      <c r="S2478" t="s">
        <v>24317</v>
      </c>
      <c r="T2478">
        <v>0.96199999999999997</v>
      </c>
      <c r="U2478" t="s">
        <v>41</v>
      </c>
      <c r="V2478" t="s">
        <v>24318</v>
      </c>
      <c r="W2478" t="s">
        <v>24319</v>
      </c>
      <c r="X2478" s="3" t="s">
        <v>44</v>
      </c>
      <c r="Y2478">
        <v>10</v>
      </c>
      <c r="Z2478" t="s">
        <v>24320</v>
      </c>
      <c r="AA2478" t="s">
        <v>46</v>
      </c>
      <c r="AB2478">
        <v>0</v>
      </c>
      <c r="AC2478" t="s">
        <v>47</v>
      </c>
      <c r="AD2478" t="s">
        <v>24321</v>
      </c>
    </row>
    <row r="2479" spans="1:30" x14ac:dyDescent="0.3">
      <c r="A2479" s="1">
        <v>2477</v>
      </c>
      <c r="B2479">
        <v>2488</v>
      </c>
      <c r="C2479" t="s">
        <v>24322</v>
      </c>
      <c r="D2479" t="s">
        <v>24323</v>
      </c>
      <c r="E2479" t="s">
        <v>31</v>
      </c>
      <c r="F2479" t="s">
        <v>24324</v>
      </c>
      <c r="G2479" t="s">
        <v>33</v>
      </c>
      <c r="H2479" t="s">
        <v>24322</v>
      </c>
      <c r="I2479" t="s">
        <v>24325</v>
      </c>
      <c r="J2479" t="s">
        <v>24326</v>
      </c>
      <c r="O2479" t="s">
        <v>24327</v>
      </c>
      <c r="P2479" s="5" t="s">
        <v>44</v>
      </c>
      <c r="Q2479">
        <v>2</v>
      </c>
      <c r="R2479" t="s">
        <v>24328</v>
      </c>
      <c r="S2479" t="s">
        <v>24329</v>
      </c>
      <c r="T2479">
        <v>0.95299999999999996</v>
      </c>
      <c r="U2479" t="s">
        <v>56</v>
      </c>
      <c r="V2479" t="s">
        <v>24330</v>
      </c>
      <c r="W2479" t="s">
        <v>24331</v>
      </c>
      <c r="X2479" s="3" t="s">
        <v>44</v>
      </c>
      <c r="Y2479">
        <v>7</v>
      </c>
      <c r="Z2479" t="s">
        <v>24332</v>
      </c>
      <c r="AA2479" t="s">
        <v>46</v>
      </c>
      <c r="AB2479">
        <v>0</v>
      </c>
      <c r="AC2479" t="s">
        <v>47</v>
      </c>
      <c r="AD2479" t="s">
        <v>24333</v>
      </c>
    </row>
    <row r="2480" spans="1:30" x14ac:dyDescent="0.3">
      <c r="A2480" s="1">
        <v>2478</v>
      </c>
      <c r="B2480">
        <v>2489</v>
      </c>
      <c r="C2480" t="s">
        <v>24334</v>
      </c>
      <c r="D2480" t="s">
        <v>24335</v>
      </c>
      <c r="E2480" t="s">
        <v>197</v>
      </c>
      <c r="F2480" t="s">
        <v>24336</v>
      </c>
      <c r="G2480" t="s">
        <v>199</v>
      </c>
      <c r="H2480" t="s">
        <v>24334</v>
      </c>
      <c r="I2480" t="s">
        <v>24337</v>
      </c>
      <c r="J2480" t="s">
        <v>24338</v>
      </c>
      <c r="K2480" t="s">
        <v>24339</v>
      </c>
      <c r="O2480" t="s">
        <v>24340</v>
      </c>
      <c r="P2480" s="5" t="s">
        <v>56</v>
      </c>
      <c r="Q2480">
        <v>1</v>
      </c>
      <c r="R2480" t="s">
        <v>5530</v>
      </c>
      <c r="S2480" t="s">
        <v>24341</v>
      </c>
      <c r="T2480">
        <v>0.95699999999999996</v>
      </c>
      <c r="U2480" t="s">
        <v>41</v>
      </c>
      <c r="V2480" t="s">
        <v>22169</v>
      </c>
      <c r="W2480" t="s">
        <v>24342</v>
      </c>
      <c r="X2480" s="3" t="s">
        <v>44</v>
      </c>
      <c r="Y2480">
        <v>7</v>
      </c>
      <c r="Z2480" t="s">
        <v>24343</v>
      </c>
      <c r="AA2480" t="s">
        <v>46</v>
      </c>
      <c r="AB2480">
        <v>0</v>
      </c>
      <c r="AC2480" t="s">
        <v>47</v>
      </c>
      <c r="AD2480" t="s">
        <v>24344</v>
      </c>
    </row>
    <row r="2481" spans="1:30" x14ac:dyDescent="0.3">
      <c r="A2481" s="1">
        <v>2479</v>
      </c>
      <c r="B2481">
        <v>2490</v>
      </c>
      <c r="C2481" t="s">
        <v>24334</v>
      </c>
      <c r="D2481" t="s">
        <v>24345</v>
      </c>
      <c r="E2481" t="s">
        <v>31</v>
      </c>
      <c r="F2481" t="s">
        <v>24346</v>
      </c>
      <c r="G2481" t="s">
        <v>33</v>
      </c>
      <c r="H2481" t="s">
        <v>24334</v>
      </c>
      <c r="I2481" t="s">
        <v>24347</v>
      </c>
      <c r="J2481" t="s">
        <v>24348</v>
      </c>
      <c r="O2481" t="s">
        <v>24340</v>
      </c>
      <c r="P2481" s="5" t="s">
        <v>56</v>
      </c>
      <c r="Q2481">
        <v>1</v>
      </c>
      <c r="R2481" t="s">
        <v>5530</v>
      </c>
      <c r="S2481" t="s">
        <v>24341</v>
      </c>
      <c r="T2481">
        <v>0.95699999999999996</v>
      </c>
      <c r="U2481" t="s">
        <v>41</v>
      </c>
      <c r="V2481" t="s">
        <v>22169</v>
      </c>
      <c r="W2481" t="s">
        <v>24349</v>
      </c>
      <c r="X2481" s="3" t="s">
        <v>38</v>
      </c>
      <c r="Y2481">
        <v>5</v>
      </c>
      <c r="Z2481" t="s">
        <v>24350</v>
      </c>
      <c r="AA2481" t="s">
        <v>46</v>
      </c>
      <c r="AB2481">
        <v>0</v>
      </c>
      <c r="AC2481" t="s">
        <v>47</v>
      </c>
      <c r="AD2481" t="s">
        <v>24351</v>
      </c>
    </row>
    <row r="2482" spans="1:30" x14ac:dyDescent="0.3">
      <c r="A2482" s="1">
        <v>2480</v>
      </c>
      <c r="B2482">
        <v>2491</v>
      </c>
      <c r="C2482" t="s">
        <v>24334</v>
      </c>
      <c r="D2482" t="s">
        <v>24352</v>
      </c>
      <c r="E2482" t="s">
        <v>31</v>
      </c>
      <c r="F2482" t="s">
        <v>24353</v>
      </c>
      <c r="G2482" t="s">
        <v>33</v>
      </c>
      <c r="H2482" t="s">
        <v>24334</v>
      </c>
      <c r="I2482" t="s">
        <v>24354</v>
      </c>
      <c r="J2482" t="s">
        <v>24355</v>
      </c>
      <c r="K2482" t="s">
        <v>24356</v>
      </c>
      <c r="O2482" t="s">
        <v>24340</v>
      </c>
      <c r="P2482" s="5" t="s">
        <v>56</v>
      </c>
      <c r="Q2482">
        <v>1</v>
      </c>
      <c r="R2482" t="s">
        <v>5530</v>
      </c>
      <c r="S2482" t="s">
        <v>24341</v>
      </c>
      <c r="T2482">
        <v>0.95699999999999996</v>
      </c>
      <c r="U2482" t="s">
        <v>41</v>
      </c>
      <c r="V2482" t="s">
        <v>22169</v>
      </c>
      <c r="W2482" t="s">
        <v>24357</v>
      </c>
      <c r="X2482" s="3" t="s">
        <v>38</v>
      </c>
      <c r="Y2482">
        <v>5</v>
      </c>
      <c r="Z2482" t="s">
        <v>24358</v>
      </c>
      <c r="AA2482" t="s">
        <v>46</v>
      </c>
      <c r="AB2482">
        <v>0</v>
      </c>
      <c r="AC2482" t="s">
        <v>47</v>
      </c>
      <c r="AD2482" t="s">
        <v>24359</v>
      </c>
    </row>
    <row r="2483" spans="1:30" x14ac:dyDescent="0.3">
      <c r="A2483" s="1">
        <v>2481</v>
      </c>
      <c r="B2483">
        <v>2492</v>
      </c>
      <c r="C2483" t="s">
        <v>24334</v>
      </c>
      <c r="D2483" t="s">
        <v>24360</v>
      </c>
      <c r="E2483" t="s">
        <v>197</v>
      </c>
      <c r="F2483" t="s">
        <v>24361</v>
      </c>
      <c r="G2483" t="s">
        <v>199</v>
      </c>
      <c r="H2483" t="s">
        <v>24334</v>
      </c>
      <c r="I2483" t="s">
        <v>24362</v>
      </c>
      <c r="J2483" t="s">
        <v>24363</v>
      </c>
      <c r="K2483" t="s">
        <v>24364</v>
      </c>
      <c r="O2483" t="s">
        <v>24340</v>
      </c>
      <c r="P2483" s="5" t="s">
        <v>56</v>
      </c>
      <c r="Q2483">
        <v>1</v>
      </c>
      <c r="R2483" t="s">
        <v>5530</v>
      </c>
      <c r="S2483" t="s">
        <v>24341</v>
      </c>
      <c r="T2483">
        <v>0.95699999999999996</v>
      </c>
      <c r="U2483" t="s">
        <v>41</v>
      </c>
      <c r="V2483" t="s">
        <v>22169</v>
      </c>
      <c r="W2483" t="s">
        <v>24365</v>
      </c>
      <c r="X2483" s="3" t="s">
        <v>44</v>
      </c>
      <c r="Y2483">
        <v>4</v>
      </c>
      <c r="Z2483" t="s">
        <v>24366</v>
      </c>
      <c r="AA2483" t="s">
        <v>46</v>
      </c>
      <c r="AB2483">
        <v>0</v>
      </c>
      <c r="AC2483" t="s">
        <v>47</v>
      </c>
      <c r="AD2483" t="s">
        <v>24367</v>
      </c>
    </row>
    <row r="2484" spans="1:30" x14ac:dyDescent="0.3">
      <c r="A2484" s="1">
        <v>2482</v>
      </c>
      <c r="B2484">
        <v>2493</v>
      </c>
      <c r="C2484" t="s">
        <v>24368</v>
      </c>
      <c r="D2484" t="s">
        <v>24369</v>
      </c>
      <c r="E2484" t="s">
        <v>31</v>
      </c>
      <c r="F2484" t="s">
        <v>24370</v>
      </c>
      <c r="G2484" t="s">
        <v>33</v>
      </c>
      <c r="H2484" t="s">
        <v>24334</v>
      </c>
      <c r="I2484" t="s">
        <v>24371</v>
      </c>
      <c r="J2484" t="s">
        <v>24372</v>
      </c>
      <c r="K2484" t="s">
        <v>24373</v>
      </c>
      <c r="O2484" t="s">
        <v>24340</v>
      </c>
      <c r="P2484" s="5" t="s">
        <v>56</v>
      </c>
      <c r="Q2484">
        <v>1</v>
      </c>
      <c r="R2484" t="s">
        <v>5530</v>
      </c>
      <c r="S2484" t="s">
        <v>24341</v>
      </c>
      <c r="T2484">
        <v>0.95699999999999996</v>
      </c>
      <c r="U2484" t="s">
        <v>41</v>
      </c>
      <c r="V2484" t="s">
        <v>22169</v>
      </c>
      <c r="W2484" t="s">
        <v>24374</v>
      </c>
      <c r="X2484" s="3" t="s">
        <v>38</v>
      </c>
      <c r="Y2484">
        <v>7</v>
      </c>
      <c r="Z2484" t="s">
        <v>24375</v>
      </c>
      <c r="AA2484" t="s">
        <v>46</v>
      </c>
      <c r="AB2484">
        <v>0</v>
      </c>
      <c r="AC2484" t="s">
        <v>47</v>
      </c>
      <c r="AD2484" t="s">
        <v>24376</v>
      </c>
    </row>
    <row r="2485" spans="1:30" x14ac:dyDescent="0.3">
      <c r="A2485" s="1">
        <v>2483</v>
      </c>
      <c r="B2485">
        <v>2494</v>
      </c>
      <c r="C2485" t="s">
        <v>24334</v>
      </c>
      <c r="D2485" t="s">
        <v>24377</v>
      </c>
      <c r="E2485" t="s">
        <v>31</v>
      </c>
      <c r="F2485" t="s">
        <v>24378</v>
      </c>
      <c r="G2485" t="s">
        <v>33</v>
      </c>
      <c r="H2485" t="s">
        <v>24334</v>
      </c>
      <c r="I2485" t="s">
        <v>24379</v>
      </c>
      <c r="J2485" t="s">
        <v>24380</v>
      </c>
      <c r="K2485" t="s">
        <v>24381</v>
      </c>
      <c r="O2485" t="s">
        <v>24340</v>
      </c>
      <c r="P2485" s="5" t="s">
        <v>56</v>
      </c>
      <c r="Q2485">
        <v>1</v>
      </c>
      <c r="R2485" t="s">
        <v>5530</v>
      </c>
      <c r="S2485" t="s">
        <v>24341</v>
      </c>
      <c r="T2485">
        <v>0.95699999999999996</v>
      </c>
      <c r="U2485" t="s">
        <v>41</v>
      </c>
      <c r="V2485" t="s">
        <v>22169</v>
      </c>
      <c r="W2485" t="s">
        <v>24382</v>
      </c>
      <c r="X2485" s="3" t="s">
        <v>44</v>
      </c>
      <c r="Y2485">
        <v>2</v>
      </c>
      <c r="Z2485" t="s">
        <v>24383</v>
      </c>
      <c r="AA2485" t="s">
        <v>46</v>
      </c>
      <c r="AB2485">
        <v>0</v>
      </c>
      <c r="AC2485" t="s">
        <v>47</v>
      </c>
      <c r="AD2485" t="s">
        <v>24384</v>
      </c>
    </row>
    <row r="2486" spans="1:30" x14ac:dyDescent="0.3">
      <c r="A2486" s="1">
        <v>2484</v>
      </c>
      <c r="B2486">
        <v>2495</v>
      </c>
      <c r="C2486" t="s">
        <v>24385</v>
      </c>
      <c r="D2486" t="s">
        <v>24386</v>
      </c>
      <c r="E2486" t="s">
        <v>31</v>
      </c>
      <c r="F2486" t="s">
        <v>24387</v>
      </c>
      <c r="G2486" t="s">
        <v>33</v>
      </c>
      <c r="H2486" t="s">
        <v>24388</v>
      </c>
      <c r="I2486" t="s">
        <v>24389</v>
      </c>
      <c r="J2486" t="s">
        <v>24390</v>
      </c>
      <c r="K2486" t="s">
        <v>24391</v>
      </c>
      <c r="N2486" t="s">
        <v>24392</v>
      </c>
      <c r="O2486" t="s">
        <v>24393</v>
      </c>
      <c r="P2486" s="5" t="s">
        <v>44</v>
      </c>
      <c r="Q2486">
        <v>1</v>
      </c>
      <c r="R2486" t="s">
        <v>7149</v>
      </c>
      <c r="S2486" t="s">
        <v>24394</v>
      </c>
      <c r="T2486">
        <v>0.96399999999999997</v>
      </c>
      <c r="U2486" t="s">
        <v>41</v>
      </c>
      <c r="V2486" t="s">
        <v>24395</v>
      </c>
      <c r="W2486" t="s">
        <v>24396</v>
      </c>
      <c r="X2486" s="3" t="s">
        <v>38</v>
      </c>
      <c r="Y2486">
        <v>12</v>
      </c>
      <c r="Z2486" t="s">
        <v>24397</v>
      </c>
      <c r="AA2486" t="s">
        <v>46</v>
      </c>
      <c r="AB2486">
        <v>0</v>
      </c>
      <c r="AC2486" t="s">
        <v>47</v>
      </c>
      <c r="AD2486" t="s">
        <v>24398</v>
      </c>
    </row>
    <row r="2487" spans="1:30" x14ac:dyDescent="0.3">
      <c r="A2487" s="1">
        <v>2485</v>
      </c>
      <c r="B2487">
        <v>2496</v>
      </c>
      <c r="C2487" t="s">
        <v>24399</v>
      </c>
      <c r="D2487" t="s">
        <v>24400</v>
      </c>
      <c r="E2487" t="s">
        <v>31</v>
      </c>
      <c r="F2487" t="s">
        <v>24401</v>
      </c>
      <c r="G2487" t="s">
        <v>33</v>
      </c>
      <c r="H2487" t="s">
        <v>24399</v>
      </c>
      <c r="I2487" t="s">
        <v>24402</v>
      </c>
      <c r="J2487" t="s">
        <v>24403</v>
      </c>
      <c r="K2487" t="s">
        <v>8861</v>
      </c>
      <c r="O2487" t="s">
        <v>24404</v>
      </c>
      <c r="P2487" s="5" t="s">
        <v>47</v>
      </c>
      <c r="Q2487">
        <v>0</v>
      </c>
      <c r="R2487" t="s">
        <v>360</v>
      </c>
      <c r="S2487" t="s">
        <v>24405</v>
      </c>
      <c r="T2487">
        <v>0.97199999999999998</v>
      </c>
      <c r="U2487" t="s">
        <v>41</v>
      </c>
      <c r="V2487" t="s">
        <v>47</v>
      </c>
      <c r="W2487" t="s">
        <v>24406</v>
      </c>
      <c r="X2487" s="3" t="s">
        <v>44</v>
      </c>
      <c r="Y2487">
        <v>7</v>
      </c>
      <c r="Z2487" t="s">
        <v>24407</v>
      </c>
      <c r="AA2487" t="s">
        <v>46</v>
      </c>
      <c r="AB2487">
        <v>0</v>
      </c>
      <c r="AC2487" t="s">
        <v>47</v>
      </c>
      <c r="AD2487" t="s">
        <v>24408</v>
      </c>
    </row>
    <row r="2488" spans="1:30" x14ac:dyDescent="0.3">
      <c r="A2488" s="1">
        <v>2486</v>
      </c>
      <c r="B2488">
        <v>2497</v>
      </c>
      <c r="C2488" t="s">
        <v>24409</v>
      </c>
      <c r="D2488" t="s">
        <v>24410</v>
      </c>
      <c r="E2488" t="s">
        <v>31</v>
      </c>
      <c r="F2488" t="s">
        <v>24411</v>
      </c>
      <c r="G2488" t="s">
        <v>33</v>
      </c>
      <c r="H2488" t="s">
        <v>24409</v>
      </c>
      <c r="I2488" t="s">
        <v>24412</v>
      </c>
      <c r="J2488" t="s">
        <v>24413</v>
      </c>
      <c r="K2488" t="s">
        <v>24414</v>
      </c>
      <c r="L2488" t="s">
        <v>6553</v>
      </c>
      <c r="O2488" t="s">
        <v>24415</v>
      </c>
      <c r="P2488" s="5" t="s">
        <v>38</v>
      </c>
      <c r="Q2488">
        <v>1</v>
      </c>
      <c r="R2488" t="s">
        <v>4158</v>
      </c>
      <c r="S2488" t="s">
        <v>24416</v>
      </c>
      <c r="T2488">
        <v>0.96699999999999997</v>
      </c>
      <c r="U2488" t="s">
        <v>41</v>
      </c>
      <c r="V2488" t="s">
        <v>24417</v>
      </c>
      <c r="W2488" t="s">
        <v>24418</v>
      </c>
      <c r="X2488" s="3" t="s">
        <v>44</v>
      </c>
      <c r="Y2488">
        <v>4</v>
      </c>
      <c r="Z2488" t="s">
        <v>24419</v>
      </c>
      <c r="AA2488" t="s">
        <v>46</v>
      </c>
      <c r="AB2488">
        <v>0</v>
      </c>
      <c r="AC2488" t="s">
        <v>47</v>
      </c>
      <c r="AD2488" t="s">
        <v>24420</v>
      </c>
    </row>
    <row r="2489" spans="1:30" x14ac:dyDescent="0.3">
      <c r="A2489" s="1">
        <v>2487</v>
      </c>
      <c r="B2489">
        <v>2498</v>
      </c>
      <c r="C2489" t="s">
        <v>24421</v>
      </c>
      <c r="D2489" t="s">
        <v>24422</v>
      </c>
      <c r="E2489" t="s">
        <v>31</v>
      </c>
      <c r="F2489" t="s">
        <v>24423</v>
      </c>
      <c r="G2489" t="s">
        <v>33</v>
      </c>
      <c r="H2489" t="s">
        <v>24421</v>
      </c>
      <c r="I2489" t="s">
        <v>24424</v>
      </c>
      <c r="J2489" t="s">
        <v>24425</v>
      </c>
      <c r="K2489" t="s">
        <v>12479</v>
      </c>
      <c r="O2489" t="s">
        <v>24426</v>
      </c>
      <c r="P2489" s="5" t="s">
        <v>44</v>
      </c>
      <c r="Q2489">
        <v>1</v>
      </c>
      <c r="R2489" t="s">
        <v>24427</v>
      </c>
      <c r="S2489" t="s">
        <v>24428</v>
      </c>
      <c r="T2489">
        <v>0.95</v>
      </c>
      <c r="U2489" t="s">
        <v>155</v>
      </c>
      <c r="V2489" t="s">
        <v>24429</v>
      </c>
      <c r="W2489" t="s">
        <v>24430</v>
      </c>
      <c r="X2489" s="3" t="s">
        <v>44</v>
      </c>
      <c r="Y2489">
        <v>3</v>
      </c>
      <c r="Z2489" t="s">
        <v>24431</v>
      </c>
      <c r="AA2489" t="s">
        <v>46</v>
      </c>
      <c r="AB2489">
        <v>0</v>
      </c>
      <c r="AC2489" t="s">
        <v>47</v>
      </c>
      <c r="AD2489" t="s">
        <v>24432</v>
      </c>
    </row>
    <row r="2490" spans="1:30" x14ac:dyDescent="0.3">
      <c r="A2490" s="1">
        <v>2488</v>
      </c>
      <c r="B2490">
        <v>2499</v>
      </c>
      <c r="C2490" t="s">
        <v>24433</v>
      </c>
      <c r="D2490" t="s">
        <v>24434</v>
      </c>
      <c r="E2490" t="s">
        <v>31</v>
      </c>
      <c r="F2490" t="s">
        <v>24435</v>
      </c>
      <c r="G2490" t="s">
        <v>33</v>
      </c>
      <c r="H2490" t="s">
        <v>24433</v>
      </c>
      <c r="I2490" t="s">
        <v>24436</v>
      </c>
      <c r="J2490" t="s">
        <v>24437</v>
      </c>
      <c r="K2490" t="s">
        <v>24438</v>
      </c>
      <c r="O2490" t="s">
        <v>24439</v>
      </c>
      <c r="P2490" s="5" t="s">
        <v>155</v>
      </c>
      <c r="Q2490">
        <v>1</v>
      </c>
      <c r="R2490" t="s">
        <v>24440</v>
      </c>
      <c r="S2490" t="s">
        <v>24441</v>
      </c>
      <c r="T2490">
        <v>0.95799999999999996</v>
      </c>
      <c r="U2490" t="s">
        <v>41</v>
      </c>
      <c r="V2490" t="s">
        <v>3019</v>
      </c>
      <c r="W2490" t="s">
        <v>24442</v>
      </c>
      <c r="X2490" s="3" t="s">
        <v>155</v>
      </c>
      <c r="Y2490">
        <v>4</v>
      </c>
      <c r="Z2490" t="s">
        <v>24443</v>
      </c>
      <c r="AA2490" t="s">
        <v>46</v>
      </c>
      <c r="AB2490">
        <v>0</v>
      </c>
      <c r="AC2490" t="s">
        <v>47</v>
      </c>
      <c r="AD2490" t="s">
        <v>24444</v>
      </c>
    </row>
    <row r="2491" spans="1:30" x14ac:dyDescent="0.3">
      <c r="A2491" s="1">
        <v>2489</v>
      </c>
      <c r="B2491">
        <v>2500</v>
      </c>
      <c r="C2491" t="s">
        <v>24445</v>
      </c>
      <c r="D2491" t="s">
        <v>24446</v>
      </c>
      <c r="E2491" t="s">
        <v>31</v>
      </c>
      <c r="F2491" t="s">
        <v>24447</v>
      </c>
      <c r="G2491" t="s">
        <v>33</v>
      </c>
      <c r="H2491" t="s">
        <v>24445</v>
      </c>
      <c r="I2491" t="s">
        <v>24448</v>
      </c>
      <c r="J2491" t="s">
        <v>24449</v>
      </c>
      <c r="K2491" t="s">
        <v>24450</v>
      </c>
      <c r="N2491" t="s">
        <v>24451</v>
      </c>
      <c r="O2491" t="s">
        <v>24452</v>
      </c>
      <c r="P2491" s="5" t="s">
        <v>155</v>
      </c>
      <c r="Q2491">
        <v>2</v>
      </c>
      <c r="R2491" t="s">
        <v>24453</v>
      </c>
      <c r="S2491" t="s">
        <v>24454</v>
      </c>
      <c r="T2491">
        <v>0.95499999999999996</v>
      </c>
      <c r="U2491" t="s">
        <v>41</v>
      </c>
      <c r="V2491" t="s">
        <v>11771</v>
      </c>
      <c r="W2491" t="s">
        <v>24455</v>
      </c>
      <c r="X2491" s="3" t="s">
        <v>44</v>
      </c>
      <c r="Y2491">
        <v>5</v>
      </c>
      <c r="Z2491" t="s">
        <v>24456</v>
      </c>
      <c r="AA2491" t="s">
        <v>46</v>
      </c>
      <c r="AB2491">
        <v>0</v>
      </c>
      <c r="AC2491" t="s">
        <v>47</v>
      </c>
      <c r="AD2491" t="s">
        <v>24457</v>
      </c>
    </row>
    <row r="2492" spans="1:30" x14ac:dyDescent="0.3">
      <c r="A2492" s="1">
        <v>2490</v>
      </c>
      <c r="B2492">
        <v>2501</v>
      </c>
      <c r="C2492" t="s">
        <v>24458</v>
      </c>
      <c r="D2492" t="s">
        <v>24459</v>
      </c>
      <c r="E2492" t="s">
        <v>31</v>
      </c>
      <c r="F2492" t="s">
        <v>24460</v>
      </c>
      <c r="G2492" t="s">
        <v>33</v>
      </c>
      <c r="H2492" t="s">
        <v>24461</v>
      </c>
      <c r="I2492" t="s">
        <v>24462</v>
      </c>
      <c r="J2492" t="s">
        <v>24463</v>
      </c>
      <c r="K2492" t="s">
        <v>11705</v>
      </c>
      <c r="L2492" t="s">
        <v>24464</v>
      </c>
      <c r="M2492" t="s">
        <v>7799</v>
      </c>
      <c r="O2492" t="s">
        <v>24465</v>
      </c>
      <c r="P2492" s="5" t="s">
        <v>155</v>
      </c>
      <c r="Q2492">
        <v>1</v>
      </c>
      <c r="R2492" t="s">
        <v>24440</v>
      </c>
      <c r="S2492" t="s">
        <v>24466</v>
      </c>
      <c r="T2492">
        <v>0.95</v>
      </c>
      <c r="U2492" t="s">
        <v>41</v>
      </c>
      <c r="V2492" t="s">
        <v>11771</v>
      </c>
      <c r="W2492" t="s">
        <v>24467</v>
      </c>
      <c r="X2492" s="3" t="s">
        <v>155</v>
      </c>
      <c r="Y2492">
        <v>6</v>
      </c>
      <c r="Z2492" t="s">
        <v>24468</v>
      </c>
      <c r="AA2492" t="s">
        <v>46</v>
      </c>
      <c r="AB2492">
        <v>0</v>
      </c>
      <c r="AC2492" t="s">
        <v>47</v>
      </c>
      <c r="AD2492" t="s">
        <v>24469</v>
      </c>
    </row>
    <row r="2493" spans="1:30" x14ac:dyDescent="0.3">
      <c r="A2493" s="1">
        <v>2491</v>
      </c>
      <c r="B2493">
        <v>2502</v>
      </c>
      <c r="C2493" t="s">
        <v>24470</v>
      </c>
      <c r="D2493" t="s">
        <v>24471</v>
      </c>
      <c r="E2493" t="s">
        <v>31</v>
      </c>
      <c r="F2493" t="s">
        <v>24472</v>
      </c>
      <c r="G2493" t="s">
        <v>33</v>
      </c>
      <c r="H2493" t="s">
        <v>24473</v>
      </c>
      <c r="I2493" t="s">
        <v>24474</v>
      </c>
      <c r="J2493" t="s">
        <v>24475</v>
      </c>
      <c r="K2493" t="s">
        <v>24476</v>
      </c>
      <c r="O2493" t="s">
        <v>24477</v>
      </c>
      <c r="P2493" s="5" t="s">
        <v>56</v>
      </c>
      <c r="Q2493">
        <v>2</v>
      </c>
      <c r="R2493" t="s">
        <v>24478</v>
      </c>
      <c r="S2493" t="s">
        <v>24479</v>
      </c>
      <c r="T2493">
        <v>0.97</v>
      </c>
      <c r="U2493" t="s">
        <v>41</v>
      </c>
      <c r="V2493" t="s">
        <v>24480</v>
      </c>
      <c r="W2493" t="s">
        <v>24481</v>
      </c>
      <c r="X2493" s="3" t="s">
        <v>38</v>
      </c>
      <c r="Y2493">
        <v>3</v>
      </c>
      <c r="Z2493" t="s">
        <v>24482</v>
      </c>
      <c r="AA2493" t="s">
        <v>46</v>
      </c>
      <c r="AB2493">
        <v>0</v>
      </c>
      <c r="AC2493" t="s">
        <v>47</v>
      </c>
      <c r="AD2493" t="s">
        <v>24483</v>
      </c>
    </row>
    <row r="2494" spans="1:30" x14ac:dyDescent="0.3">
      <c r="A2494" s="1">
        <v>2492</v>
      </c>
      <c r="B2494">
        <v>2503</v>
      </c>
      <c r="C2494" t="s">
        <v>24484</v>
      </c>
      <c r="D2494" t="s">
        <v>24485</v>
      </c>
      <c r="E2494" t="s">
        <v>31</v>
      </c>
      <c r="F2494" t="s">
        <v>24486</v>
      </c>
      <c r="G2494" t="s">
        <v>33</v>
      </c>
      <c r="H2494" t="s">
        <v>24487</v>
      </c>
      <c r="I2494" t="s">
        <v>24488</v>
      </c>
      <c r="J2494" t="s">
        <v>24489</v>
      </c>
      <c r="K2494" t="s">
        <v>24490</v>
      </c>
      <c r="O2494" t="s">
        <v>24491</v>
      </c>
      <c r="P2494" s="5" t="s">
        <v>38</v>
      </c>
      <c r="Q2494">
        <v>1</v>
      </c>
      <c r="R2494" t="s">
        <v>7456</v>
      </c>
      <c r="S2494" t="s">
        <v>24492</v>
      </c>
      <c r="T2494">
        <v>0.96299999999999997</v>
      </c>
      <c r="U2494" t="s">
        <v>41</v>
      </c>
      <c r="V2494" t="s">
        <v>24480</v>
      </c>
      <c r="W2494" t="s">
        <v>24493</v>
      </c>
      <c r="X2494" s="3" t="s">
        <v>38</v>
      </c>
      <c r="Y2494">
        <v>2</v>
      </c>
      <c r="Z2494" t="s">
        <v>24494</v>
      </c>
      <c r="AA2494" t="s">
        <v>46</v>
      </c>
      <c r="AB2494">
        <v>0</v>
      </c>
      <c r="AC2494" t="s">
        <v>47</v>
      </c>
      <c r="AD2494" t="s">
        <v>24495</v>
      </c>
    </row>
    <row r="2495" spans="1:30" x14ac:dyDescent="0.3">
      <c r="A2495" s="1">
        <v>2493</v>
      </c>
      <c r="B2495">
        <v>2504</v>
      </c>
      <c r="C2495" t="s">
        <v>24496</v>
      </c>
      <c r="D2495" t="s">
        <v>24497</v>
      </c>
      <c r="E2495" t="s">
        <v>340</v>
      </c>
      <c r="F2495" t="s">
        <v>24498</v>
      </c>
      <c r="G2495" t="s">
        <v>342</v>
      </c>
      <c r="H2495" t="s">
        <v>24499</v>
      </c>
      <c r="I2495" t="s">
        <v>24500</v>
      </c>
      <c r="J2495" t="s">
        <v>24501</v>
      </c>
      <c r="K2495" t="s">
        <v>24502</v>
      </c>
      <c r="O2495" t="s">
        <v>24503</v>
      </c>
      <c r="P2495" s="5" t="s">
        <v>44</v>
      </c>
      <c r="Q2495">
        <v>2</v>
      </c>
      <c r="R2495" t="s">
        <v>24504</v>
      </c>
      <c r="S2495" t="s">
        <v>24505</v>
      </c>
      <c r="T2495">
        <v>0.98</v>
      </c>
      <c r="U2495" t="s">
        <v>41</v>
      </c>
      <c r="V2495" t="s">
        <v>24506</v>
      </c>
      <c r="W2495" t="s">
        <v>24507</v>
      </c>
      <c r="X2495" s="3" t="s">
        <v>44</v>
      </c>
      <c r="Y2495">
        <v>4</v>
      </c>
      <c r="Z2495" t="s">
        <v>24508</v>
      </c>
      <c r="AA2495" t="s">
        <v>46</v>
      </c>
      <c r="AB2495">
        <v>0</v>
      </c>
      <c r="AC2495" t="s">
        <v>47</v>
      </c>
      <c r="AD2495" t="s">
        <v>24509</v>
      </c>
    </row>
    <row r="2496" spans="1:30" x14ac:dyDescent="0.3">
      <c r="A2496" s="1">
        <v>2494</v>
      </c>
      <c r="B2496">
        <v>2505</v>
      </c>
      <c r="C2496" t="s">
        <v>24510</v>
      </c>
      <c r="D2496" t="s">
        <v>24511</v>
      </c>
      <c r="E2496" t="s">
        <v>340</v>
      </c>
      <c r="F2496" t="s">
        <v>24512</v>
      </c>
      <c r="G2496" t="s">
        <v>342</v>
      </c>
      <c r="H2496" t="s">
        <v>24513</v>
      </c>
      <c r="I2496" t="s">
        <v>24514</v>
      </c>
      <c r="J2496" t="s">
        <v>24515</v>
      </c>
      <c r="L2496" t="s">
        <v>24516</v>
      </c>
      <c r="O2496" t="s">
        <v>24517</v>
      </c>
      <c r="P2496" s="5" t="s">
        <v>41</v>
      </c>
      <c r="Q2496">
        <v>2</v>
      </c>
      <c r="R2496" t="s">
        <v>16295</v>
      </c>
      <c r="S2496" t="s">
        <v>24518</v>
      </c>
      <c r="T2496">
        <v>0.94799999999999995</v>
      </c>
      <c r="U2496" t="s">
        <v>41</v>
      </c>
      <c r="V2496" t="s">
        <v>24519</v>
      </c>
      <c r="W2496" t="s">
        <v>24520</v>
      </c>
      <c r="X2496" s="3" t="s">
        <v>155</v>
      </c>
      <c r="Y2496">
        <v>5</v>
      </c>
      <c r="Z2496" t="s">
        <v>24521</v>
      </c>
      <c r="AA2496" t="s">
        <v>46</v>
      </c>
      <c r="AB2496">
        <v>0</v>
      </c>
      <c r="AC2496" t="s">
        <v>47</v>
      </c>
      <c r="AD2496" t="s">
        <v>24522</v>
      </c>
    </row>
    <row r="2497" spans="1:30" x14ac:dyDescent="0.3">
      <c r="A2497" s="1">
        <v>2495</v>
      </c>
      <c r="B2497">
        <v>2506</v>
      </c>
      <c r="C2497" t="s">
        <v>24523</v>
      </c>
      <c r="D2497" t="s">
        <v>24524</v>
      </c>
      <c r="E2497" t="s">
        <v>340</v>
      </c>
      <c r="F2497" t="s">
        <v>24525</v>
      </c>
      <c r="G2497" t="s">
        <v>342</v>
      </c>
      <c r="H2497" t="s">
        <v>24526</v>
      </c>
      <c r="I2497" t="s">
        <v>24527</v>
      </c>
      <c r="J2497" t="s">
        <v>24528</v>
      </c>
      <c r="L2497" t="s">
        <v>11622</v>
      </c>
      <c r="O2497" t="s">
        <v>24529</v>
      </c>
      <c r="P2497" s="5" t="s">
        <v>44</v>
      </c>
      <c r="Q2497">
        <v>2</v>
      </c>
      <c r="R2497" t="s">
        <v>24530</v>
      </c>
      <c r="S2497" t="s">
        <v>24531</v>
      </c>
      <c r="T2497">
        <v>0.97099999999999997</v>
      </c>
      <c r="U2497" t="s">
        <v>155</v>
      </c>
      <c r="V2497" t="s">
        <v>24532</v>
      </c>
      <c r="W2497" t="s">
        <v>24533</v>
      </c>
      <c r="X2497" s="3" t="s">
        <v>155</v>
      </c>
      <c r="Y2497">
        <v>4</v>
      </c>
      <c r="Z2497" t="s">
        <v>24534</v>
      </c>
      <c r="AA2497" t="s">
        <v>46</v>
      </c>
      <c r="AB2497">
        <v>0</v>
      </c>
      <c r="AC2497" t="s">
        <v>47</v>
      </c>
      <c r="AD2497" t="s">
        <v>24535</v>
      </c>
    </row>
    <row r="2498" spans="1:30" x14ac:dyDescent="0.3">
      <c r="A2498" s="1">
        <v>2496</v>
      </c>
      <c r="B2498">
        <v>2507</v>
      </c>
      <c r="C2498" t="s">
        <v>24536</v>
      </c>
      <c r="D2498" t="s">
        <v>24537</v>
      </c>
      <c r="E2498" t="s">
        <v>340</v>
      </c>
      <c r="F2498" t="s">
        <v>24538</v>
      </c>
      <c r="G2498" t="s">
        <v>342</v>
      </c>
      <c r="H2498" t="s">
        <v>24539</v>
      </c>
      <c r="I2498" t="s">
        <v>24540</v>
      </c>
      <c r="J2498" t="s">
        <v>24541</v>
      </c>
      <c r="K2498" t="s">
        <v>24542</v>
      </c>
      <c r="O2498" t="s">
        <v>24543</v>
      </c>
      <c r="P2498" s="5" t="s">
        <v>41</v>
      </c>
      <c r="Q2498">
        <v>1</v>
      </c>
      <c r="R2498" t="s">
        <v>24544</v>
      </c>
      <c r="S2498" t="s">
        <v>24545</v>
      </c>
      <c r="T2498">
        <v>0.97</v>
      </c>
      <c r="U2498" t="s">
        <v>41</v>
      </c>
      <c r="V2498" t="s">
        <v>24546</v>
      </c>
      <c r="W2498" t="s">
        <v>24547</v>
      </c>
      <c r="X2498" s="3" t="s">
        <v>47</v>
      </c>
      <c r="Y2498">
        <v>0</v>
      </c>
      <c r="Z2498" t="s">
        <v>360</v>
      </c>
      <c r="AA2498" t="s">
        <v>46</v>
      </c>
      <c r="AB2498">
        <v>0</v>
      </c>
      <c r="AC2498" t="s">
        <v>47</v>
      </c>
      <c r="AD2498" t="s">
        <v>47</v>
      </c>
    </row>
    <row r="2499" spans="1:30" x14ac:dyDescent="0.3">
      <c r="A2499" s="1">
        <v>2497</v>
      </c>
      <c r="B2499">
        <v>2508</v>
      </c>
      <c r="C2499" t="s">
        <v>24548</v>
      </c>
      <c r="D2499" t="s">
        <v>24549</v>
      </c>
      <c r="E2499" t="s">
        <v>340</v>
      </c>
      <c r="F2499" t="s">
        <v>24550</v>
      </c>
      <c r="G2499" t="s">
        <v>342</v>
      </c>
      <c r="H2499" t="s">
        <v>24551</v>
      </c>
      <c r="I2499" t="s">
        <v>24552</v>
      </c>
      <c r="J2499" t="s">
        <v>24553</v>
      </c>
      <c r="K2499" t="s">
        <v>24542</v>
      </c>
      <c r="O2499" t="s">
        <v>24554</v>
      </c>
      <c r="P2499" s="5" t="s">
        <v>56</v>
      </c>
      <c r="Q2499">
        <v>1</v>
      </c>
      <c r="R2499" t="s">
        <v>24555</v>
      </c>
      <c r="S2499" t="s">
        <v>24556</v>
      </c>
      <c r="T2499">
        <v>0.98099999999999998</v>
      </c>
      <c r="U2499" t="s">
        <v>41</v>
      </c>
      <c r="V2499" t="s">
        <v>24557</v>
      </c>
      <c r="W2499" t="s">
        <v>24558</v>
      </c>
      <c r="X2499" s="3" t="s">
        <v>44</v>
      </c>
      <c r="Y2499">
        <v>1</v>
      </c>
      <c r="Z2499" t="s">
        <v>24559</v>
      </c>
      <c r="AA2499" t="s">
        <v>46</v>
      </c>
      <c r="AB2499">
        <v>0</v>
      </c>
      <c r="AC2499" t="s">
        <v>47</v>
      </c>
      <c r="AD2499" t="s">
        <v>24560</v>
      </c>
    </row>
    <row r="2500" spans="1:30" x14ac:dyDescent="0.3">
      <c r="A2500" s="1">
        <v>2498</v>
      </c>
      <c r="B2500">
        <v>2509</v>
      </c>
      <c r="C2500" t="s">
        <v>24561</v>
      </c>
      <c r="D2500" t="s">
        <v>24562</v>
      </c>
      <c r="E2500" t="s">
        <v>340</v>
      </c>
      <c r="F2500" t="s">
        <v>24563</v>
      </c>
      <c r="G2500" t="s">
        <v>342</v>
      </c>
      <c r="H2500" t="s">
        <v>24564</v>
      </c>
      <c r="I2500" t="s">
        <v>24565</v>
      </c>
      <c r="J2500" t="s">
        <v>24566</v>
      </c>
      <c r="K2500" t="s">
        <v>24542</v>
      </c>
      <c r="O2500" t="s">
        <v>24567</v>
      </c>
      <c r="P2500" s="5" t="s">
        <v>41</v>
      </c>
      <c r="Q2500">
        <v>1</v>
      </c>
      <c r="R2500" t="s">
        <v>24568</v>
      </c>
      <c r="S2500" t="s">
        <v>24569</v>
      </c>
      <c r="T2500">
        <v>0.98</v>
      </c>
      <c r="U2500" t="s">
        <v>41</v>
      </c>
      <c r="V2500" t="s">
        <v>24570</v>
      </c>
      <c r="W2500" t="s">
        <v>24571</v>
      </c>
      <c r="X2500" s="3" t="s">
        <v>38</v>
      </c>
      <c r="Y2500">
        <v>3</v>
      </c>
      <c r="Z2500" t="s">
        <v>24572</v>
      </c>
      <c r="AA2500" t="s">
        <v>46</v>
      </c>
      <c r="AB2500">
        <v>0</v>
      </c>
      <c r="AC2500" t="s">
        <v>47</v>
      </c>
      <c r="AD2500" t="s">
        <v>24573</v>
      </c>
    </row>
    <row r="2501" spans="1:30" x14ac:dyDescent="0.3">
      <c r="A2501" s="1">
        <v>2499</v>
      </c>
      <c r="B2501">
        <v>2510</v>
      </c>
      <c r="C2501" t="s">
        <v>24561</v>
      </c>
      <c r="D2501" t="s">
        <v>24574</v>
      </c>
      <c r="E2501" t="s">
        <v>340</v>
      </c>
      <c r="F2501" t="s">
        <v>24575</v>
      </c>
      <c r="G2501" t="s">
        <v>342</v>
      </c>
      <c r="H2501" t="s">
        <v>24564</v>
      </c>
      <c r="I2501" t="s">
        <v>24565</v>
      </c>
      <c r="J2501" t="s">
        <v>24566</v>
      </c>
      <c r="K2501" t="s">
        <v>24542</v>
      </c>
      <c r="O2501" t="s">
        <v>24567</v>
      </c>
      <c r="P2501" s="5" t="s">
        <v>41</v>
      </c>
      <c r="Q2501">
        <v>1</v>
      </c>
      <c r="R2501" t="s">
        <v>24568</v>
      </c>
      <c r="S2501" t="s">
        <v>24569</v>
      </c>
      <c r="T2501">
        <v>0.98</v>
      </c>
      <c r="U2501" t="s">
        <v>41</v>
      </c>
      <c r="V2501" t="s">
        <v>24570</v>
      </c>
      <c r="W2501" t="s">
        <v>24571</v>
      </c>
      <c r="X2501" s="3" t="s">
        <v>38</v>
      </c>
      <c r="Y2501">
        <v>3</v>
      </c>
      <c r="Z2501" t="s">
        <v>24572</v>
      </c>
      <c r="AA2501" t="s">
        <v>46</v>
      </c>
      <c r="AB2501">
        <v>0</v>
      </c>
      <c r="AC2501" t="s">
        <v>47</v>
      </c>
      <c r="AD2501" t="s">
        <v>24573</v>
      </c>
    </row>
    <row r="2502" spans="1:30" x14ac:dyDescent="0.3">
      <c r="A2502" s="1">
        <v>2500</v>
      </c>
      <c r="B2502">
        <v>2512</v>
      </c>
      <c r="C2502" t="s">
        <v>24576</v>
      </c>
      <c r="D2502" t="s">
        <v>24577</v>
      </c>
      <c r="E2502" t="s">
        <v>340</v>
      </c>
      <c r="F2502" t="s">
        <v>24578</v>
      </c>
      <c r="G2502" t="s">
        <v>342</v>
      </c>
      <c r="H2502" t="s">
        <v>24579</v>
      </c>
      <c r="I2502" t="s">
        <v>24580</v>
      </c>
      <c r="J2502" t="s">
        <v>24581</v>
      </c>
      <c r="K2502" t="s">
        <v>24542</v>
      </c>
      <c r="O2502" t="s">
        <v>24582</v>
      </c>
      <c r="P2502" s="5" t="s">
        <v>38</v>
      </c>
      <c r="Q2502">
        <v>2</v>
      </c>
      <c r="R2502" t="s">
        <v>24583</v>
      </c>
      <c r="S2502" t="s">
        <v>24584</v>
      </c>
      <c r="T2502">
        <v>0.97499999999999998</v>
      </c>
      <c r="U2502" t="s">
        <v>41</v>
      </c>
      <c r="V2502" t="s">
        <v>24585</v>
      </c>
      <c r="W2502" t="s">
        <v>24586</v>
      </c>
      <c r="X2502" s="3" t="s">
        <v>44</v>
      </c>
      <c r="Y2502">
        <v>1</v>
      </c>
      <c r="Z2502" t="s">
        <v>24587</v>
      </c>
      <c r="AA2502" t="s">
        <v>46</v>
      </c>
      <c r="AB2502">
        <v>0</v>
      </c>
      <c r="AC2502" t="s">
        <v>47</v>
      </c>
      <c r="AD2502" t="s">
        <v>24588</v>
      </c>
    </row>
    <row r="2503" spans="1:30" x14ac:dyDescent="0.3">
      <c r="A2503" s="1">
        <v>2501</v>
      </c>
      <c r="B2503">
        <v>2513</v>
      </c>
      <c r="C2503" t="s">
        <v>24589</v>
      </c>
      <c r="D2503" t="s">
        <v>24590</v>
      </c>
      <c r="E2503" t="s">
        <v>340</v>
      </c>
      <c r="F2503" t="s">
        <v>24591</v>
      </c>
      <c r="G2503" t="s">
        <v>342</v>
      </c>
      <c r="H2503" t="s">
        <v>24592</v>
      </c>
      <c r="I2503" t="s">
        <v>24593</v>
      </c>
      <c r="J2503" t="s">
        <v>24594</v>
      </c>
      <c r="K2503" t="s">
        <v>24595</v>
      </c>
      <c r="O2503" t="s">
        <v>24596</v>
      </c>
      <c r="P2503" s="5" t="s">
        <v>41</v>
      </c>
      <c r="Q2503">
        <v>2</v>
      </c>
      <c r="R2503" t="s">
        <v>24597</v>
      </c>
      <c r="S2503" t="s">
        <v>24598</v>
      </c>
      <c r="T2503">
        <v>0.98599999999999999</v>
      </c>
      <c r="U2503" t="s">
        <v>41</v>
      </c>
      <c r="V2503" t="s">
        <v>24599</v>
      </c>
      <c r="W2503" t="s">
        <v>24600</v>
      </c>
      <c r="X2503" s="3" t="s">
        <v>44</v>
      </c>
      <c r="Y2503">
        <v>3</v>
      </c>
      <c r="Z2503" t="s">
        <v>24601</v>
      </c>
      <c r="AA2503" t="s">
        <v>46</v>
      </c>
      <c r="AB2503">
        <v>0</v>
      </c>
      <c r="AC2503" t="s">
        <v>47</v>
      </c>
      <c r="AD2503" t="s">
        <v>24602</v>
      </c>
    </row>
    <row r="2504" spans="1:30" x14ac:dyDescent="0.3">
      <c r="A2504" s="1">
        <v>2502</v>
      </c>
      <c r="B2504">
        <v>2514</v>
      </c>
      <c r="C2504" t="s">
        <v>24603</v>
      </c>
      <c r="D2504" t="s">
        <v>24604</v>
      </c>
      <c r="E2504" t="s">
        <v>31</v>
      </c>
      <c r="F2504" t="s">
        <v>24605</v>
      </c>
      <c r="G2504" t="s">
        <v>33</v>
      </c>
      <c r="H2504" t="s">
        <v>24603</v>
      </c>
      <c r="I2504" t="s">
        <v>24606</v>
      </c>
      <c r="J2504" t="s">
        <v>24607</v>
      </c>
      <c r="K2504" t="s">
        <v>24608</v>
      </c>
      <c r="O2504" t="s">
        <v>24609</v>
      </c>
      <c r="P2504" s="5" t="s">
        <v>47</v>
      </c>
      <c r="Q2504">
        <v>0</v>
      </c>
      <c r="R2504" t="s">
        <v>360</v>
      </c>
      <c r="S2504" t="s">
        <v>24610</v>
      </c>
      <c r="T2504">
        <v>0.94399999999999995</v>
      </c>
      <c r="U2504" t="s">
        <v>277</v>
      </c>
      <c r="V2504" t="s">
        <v>47</v>
      </c>
      <c r="W2504" t="s">
        <v>24611</v>
      </c>
      <c r="X2504" s="3" t="s">
        <v>38</v>
      </c>
      <c r="Y2504">
        <v>4</v>
      </c>
      <c r="Z2504" t="s">
        <v>24612</v>
      </c>
      <c r="AA2504" t="s">
        <v>46</v>
      </c>
      <c r="AB2504">
        <v>0</v>
      </c>
      <c r="AC2504" t="s">
        <v>47</v>
      </c>
      <c r="AD2504" t="s">
        <v>24613</v>
      </c>
    </row>
    <row r="2505" spans="1:30" x14ac:dyDescent="0.3">
      <c r="A2505" s="1">
        <v>2503</v>
      </c>
      <c r="B2505">
        <v>2515</v>
      </c>
      <c r="C2505" t="s">
        <v>24614</v>
      </c>
      <c r="D2505" t="s">
        <v>24615</v>
      </c>
      <c r="E2505" t="s">
        <v>197</v>
      </c>
      <c r="F2505" t="s">
        <v>24616</v>
      </c>
      <c r="G2505" t="s">
        <v>199</v>
      </c>
      <c r="H2505" t="s">
        <v>24614</v>
      </c>
      <c r="I2505" t="s">
        <v>24617</v>
      </c>
      <c r="J2505" t="s">
        <v>24618</v>
      </c>
      <c r="K2505" t="s">
        <v>24619</v>
      </c>
      <c r="O2505" t="s">
        <v>24620</v>
      </c>
      <c r="P2505" s="5" t="s">
        <v>44</v>
      </c>
      <c r="Q2505">
        <v>2</v>
      </c>
      <c r="R2505" t="s">
        <v>3668</v>
      </c>
      <c r="S2505" t="s">
        <v>24621</v>
      </c>
      <c r="T2505">
        <v>0.96599999999999997</v>
      </c>
      <c r="U2505" t="s">
        <v>41</v>
      </c>
      <c r="V2505" t="s">
        <v>132</v>
      </c>
      <c r="W2505" t="s">
        <v>24622</v>
      </c>
      <c r="X2505" s="3" t="s">
        <v>44</v>
      </c>
      <c r="Y2505">
        <v>6</v>
      </c>
      <c r="Z2505" t="s">
        <v>24623</v>
      </c>
      <c r="AA2505" t="s">
        <v>46</v>
      </c>
      <c r="AB2505">
        <v>0</v>
      </c>
      <c r="AC2505" t="s">
        <v>47</v>
      </c>
      <c r="AD2505" t="s">
        <v>24624</v>
      </c>
    </row>
    <row r="2506" spans="1:30" x14ac:dyDescent="0.3">
      <c r="A2506" s="1">
        <v>2504</v>
      </c>
      <c r="B2506">
        <v>2516</v>
      </c>
      <c r="C2506" t="s">
        <v>24625</v>
      </c>
      <c r="D2506" t="s">
        <v>24626</v>
      </c>
      <c r="E2506" t="s">
        <v>340</v>
      </c>
      <c r="F2506" t="s">
        <v>24627</v>
      </c>
      <c r="G2506" t="s">
        <v>342</v>
      </c>
      <c r="H2506" t="s">
        <v>24628</v>
      </c>
      <c r="I2506" t="s">
        <v>24629</v>
      </c>
      <c r="J2506" t="s">
        <v>24630</v>
      </c>
      <c r="O2506" t="s">
        <v>24631</v>
      </c>
      <c r="P2506" s="5" t="s">
        <v>44</v>
      </c>
      <c r="Q2506">
        <v>2</v>
      </c>
      <c r="R2506" t="s">
        <v>24632</v>
      </c>
      <c r="S2506" t="s">
        <v>24633</v>
      </c>
      <c r="T2506">
        <v>0.96899999999999997</v>
      </c>
      <c r="U2506" t="s">
        <v>41</v>
      </c>
      <c r="V2506" t="s">
        <v>10910</v>
      </c>
      <c r="W2506" t="s">
        <v>24634</v>
      </c>
      <c r="X2506" s="3" t="s">
        <v>155</v>
      </c>
      <c r="Y2506">
        <v>2</v>
      </c>
      <c r="Z2506" t="s">
        <v>24635</v>
      </c>
      <c r="AA2506" t="s">
        <v>46</v>
      </c>
      <c r="AB2506">
        <v>0</v>
      </c>
      <c r="AC2506" t="s">
        <v>47</v>
      </c>
      <c r="AD2506" t="s">
        <v>24636</v>
      </c>
    </row>
    <row r="2507" spans="1:30" x14ac:dyDescent="0.3">
      <c r="A2507" s="1">
        <v>2505</v>
      </c>
      <c r="B2507">
        <v>2517</v>
      </c>
      <c r="C2507" t="s">
        <v>24614</v>
      </c>
      <c r="D2507" t="s">
        <v>24637</v>
      </c>
      <c r="E2507" t="s">
        <v>31</v>
      </c>
      <c r="F2507" t="s">
        <v>24638</v>
      </c>
      <c r="G2507" t="s">
        <v>33</v>
      </c>
      <c r="H2507" t="s">
        <v>24614</v>
      </c>
      <c r="I2507" t="s">
        <v>24639</v>
      </c>
      <c r="J2507" t="s">
        <v>24640</v>
      </c>
      <c r="K2507" t="s">
        <v>24641</v>
      </c>
      <c r="O2507" t="s">
        <v>24620</v>
      </c>
      <c r="P2507" s="5" t="s">
        <v>44</v>
      </c>
      <c r="Q2507">
        <v>2</v>
      </c>
      <c r="R2507" t="s">
        <v>3668</v>
      </c>
      <c r="S2507" t="s">
        <v>24621</v>
      </c>
      <c r="T2507">
        <v>0.96599999999999997</v>
      </c>
      <c r="U2507" t="s">
        <v>41</v>
      </c>
      <c r="V2507" t="s">
        <v>132</v>
      </c>
      <c r="W2507" t="s">
        <v>24642</v>
      </c>
      <c r="X2507" s="3" t="s">
        <v>44</v>
      </c>
      <c r="Y2507">
        <v>4</v>
      </c>
      <c r="Z2507" t="s">
        <v>24643</v>
      </c>
      <c r="AA2507" t="s">
        <v>46</v>
      </c>
      <c r="AB2507">
        <v>0</v>
      </c>
      <c r="AC2507" t="s">
        <v>47</v>
      </c>
      <c r="AD2507" t="s">
        <v>24644</v>
      </c>
    </row>
    <row r="2508" spans="1:30" x14ac:dyDescent="0.3">
      <c r="A2508" s="1">
        <v>2506</v>
      </c>
      <c r="B2508">
        <v>2518</v>
      </c>
      <c r="C2508" t="s">
        <v>24645</v>
      </c>
      <c r="D2508" t="s">
        <v>24646</v>
      </c>
      <c r="E2508" t="s">
        <v>31</v>
      </c>
      <c r="F2508" t="s">
        <v>24647</v>
      </c>
      <c r="G2508" t="s">
        <v>33</v>
      </c>
      <c r="H2508" t="s">
        <v>24645</v>
      </c>
      <c r="I2508" t="s">
        <v>24648</v>
      </c>
      <c r="J2508" t="s">
        <v>24649</v>
      </c>
      <c r="K2508" t="s">
        <v>20127</v>
      </c>
      <c r="O2508" t="s">
        <v>24650</v>
      </c>
      <c r="P2508" s="5" t="s">
        <v>44</v>
      </c>
      <c r="Q2508">
        <v>2</v>
      </c>
      <c r="R2508" t="s">
        <v>3668</v>
      </c>
      <c r="S2508" t="s">
        <v>24651</v>
      </c>
      <c r="T2508">
        <v>0.94199999999999995</v>
      </c>
      <c r="U2508" t="s">
        <v>277</v>
      </c>
      <c r="V2508" t="s">
        <v>24652</v>
      </c>
      <c r="W2508" t="s">
        <v>24653</v>
      </c>
      <c r="X2508" s="3" t="s">
        <v>44</v>
      </c>
      <c r="Y2508">
        <v>6</v>
      </c>
      <c r="Z2508" t="s">
        <v>24654</v>
      </c>
      <c r="AA2508" t="s">
        <v>46</v>
      </c>
      <c r="AB2508">
        <v>0</v>
      </c>
      <c r="AC2508" t="s">
        <v>47</v>
      </c>
      <c r="AD2508" t="s">
        <v>24655</v>
      </c>
    </row>
    <row r="2509" spans="1:30" x14ac:dyDescent="0.3">
      <c r="A2509" s="1">
        <v>2507</v>
      </c>
      <c r="B2509">
        <v>2519</v>
      </c>
      <c r="C2509" t="s">
        <v>24656</v>
      </c>
      <c r="D2509" t="s">
        <v>24657</v>
      </c>
      <c r="E2509" t="s">
        <v>31</v>
      </c>
      <c r="F2509" t="s">
        <v>24658</v>
      </c>
      <c r="G2509" t="s">
        <v>33</v>
      </c>
      <c r="H2509" t="s">
        <v>24656</v>
      </c>
      <c r="I2509" t="s">
        <v>24659</v>
      </c>
      <c r="J2509" t="s">
        <v>24660</v>
      </c>
      <c r="O2509" t="s">
        <v>24661</v>
      </c>
      <c r="P2509" s="5" t="s">
        <v>44</v>
      </c>
      <c r="Q2509">
        <v>3</v>
      </c>
      <c r="R2509" t="s">
        <v>24090</v>
      </c>
      <c r="S2509" t="s">
        <v>24662</v>
      </c>
      <c r="T2509">
        <v>0.96699999999999997</v>
      </c>
      <c r="U2509" t="s">
        <v>41</v>
      </c>
      <c r="V2509" t="s">
        <v>132</v>
      </c>
      <c r="W2509" t="s">
        <v>24663</v>
      </c>
      <c r="X2509" s="3" t="s">
        <v>44</v>
      </c>
      <c r="Y2509">
        <v>5</v>
      </c>
      <c r="Z2509" t="s">
        <v>24664</v>
      </c>
      <c r="AA2509" t="s">
        <v>46</v>
      </c>
      <c r="AB2509">
        <v>0</v>
      </c>
      <c r="AC2509" t="s">
        <v>47</v>
      </c>
      <c r="AD2509" t="s">
        <v>24665</v>
      </c>
    </row>
    <row r="2510" spans="1:30" x14ac:dyDescent="0.3">
      <c r="A2510" s="1">
        <v>2508</v>
      </c>
      <c r="B2510">
        <v>2520</v>
      </c>
      <c r="C2510" t="s">
        <v>24666</v>
      </c>
      <c r="D2510" t="s">
        <v>24667</v>
      </c>
      <c r="E2510" t="s">
        <v>312</v>
      </c>
      <c r="F2510" t="s">
        <v>24668</v>
      </c>
      <c r="G2510" t="s">
        <v>314</v>
      </c>
      <c r="H2510" t="s">
        <v>24666</v>
      </c>
      <c r="I2510" t="s">
        <v>24669</v>
      </c>
      <c r="J2510" t="s">
        <v>24670</v>
      </c>
      <c r="K2510" t="s">
        <v>18381</v>
      </c>
      <c r="O2510" t="s">
        <v>24671</v>
      </c>
      <c r="P2510" s="5" t="s">
        <v>155</v>
      </c>
      <c r="Q2510">
        <v>1</v>
      </c>
      <c r="R2510" t="s">
        <v>786</v>
      </c>
      <c r="S2510" t="s">
        <v>24672</v>
      </c>
      <c r="T2510">
        <v>0.97</v>
      </c>
      <c r="U2510" t="s">
        <v>41</v>
      </c>
      <c r="V2510" t="s">
        <v>24673</v>
      </c>
      <c r="W2510" t="s">
        <v>24674</v>
      </c>
      <c r="X2510" s="3" t="s">
        <v>44</v>
      </c>
      <c r="Y2510">
        <v>4</v>
      </c>
      <c r="Z2510" t="s">
        <v>24675</v>
      </c>
      <c r="AA2510" t="s">
        <v>46</v>
      </c>
      <c r="AB2510">
        <v>0</v>
      </c>
      <c r="AC2510" t="s">
        <v>47</v>
      </c>
      <c r="AD2510" t="s">
        <v>24676</v>
      </c>
    </row>
    <row r="2511" spans="1:30" x14ac:dyDescent="0.3">
      <c r="A2511" s="1">
        <v>2509</v>
      </c>
      <c r="B2511">
        <v>2521</v>
      </c>
      <c r="C2511" t="s">
        <v>24677</v>
      </c>
      <c r="D2511" t="s">
        <v>24678</v>
      </c>
      <c r="E2511" t="s">
        <v>312</v>
      </c>
      <c r="F2511" t="s">
        <v>24679</v>
      </c>
      <c r="G2511" t="s">
        <v>314</v>
      </c>
      <c r="H2511" t="s">
        <v>24677</v>
      </c>
      <c r="I2511" t="s">
        <v>24680</v>
      </c>
      <c r="J2511" t="s">
        <v>24681</v>
      </c>
      <c r="K2511" t="s">
        <v>24682</v>
      </c>
      <c r="O2511" t="s">
        <v>24683</v>
      </c>
      <c r="P2511" s="5" t="s">
        <v>155</v>
      </c>
      <c r="Q2511">
        <v>1</v>
      </c>
      <c r="R2511" t="s">
        <v>786</v>
      </c>
      <c r="S2511" t="s">
        <v>24684</v>
      </c>
      <c r="T2511">
        <v>0.95699999999999996</v>
      </c>
      <c r="U2511" t="s">
        <v>41</v>
      </c>
      <c r="V2511" t="s">
        <v>24685</v>
      </c>
      <c r="W2511" t="s">
        <v>24686</v>
      </c>
      <c r="X2511" s="3" t="s">
        <v>44</v>
      </c>
      <c r="Y2511">
        <v>5</v>
      </c>
      <c r="Z2511" t="s">
        <v>24687</v>
      </c>
      <c r="AA2511" t="s">
        <v>46</v>
      </c>
      <c r="AB2511">
        <v>0</v>
      </c>
      <c r="AC2511" t="s">
        <v>47</v>
      </c>
      <c r="AD2511" t="s">
        <v>24688</v>
      </c>
    </row>
    <row r="2512" spans="1:30" x14ac:dyDescent="0.3">
      <c r="A2512" s="1">
        <v>2510</v>
      </c>
      <c r="B2512">
        <v>2522</v>
      </c>
      <c r="C2512" t="s">
        <v>24677</v>
      </c>
      <c r="D2512" t="s">
        <v>24689</v>
      </c>
      <c r="E2512" t="s">
        <v>312</v>
      </c>
      <c r="F2512" t="s">
        <v>24690</v>
      </c>
      <c r="G2512" t="s">
        <v>314</v>
      </c>
      <c r="H2512" t="s">
        <v>24677</v>
      </c>
      <c r="I2512" t="s">
        <v>24680</v>
      </c>
      <c r="J2512" t="s">
        <v>24681</v>
      </c>
      <c r="K2512" t="s">
        <v>18381</v>
      </c>
      <c r="O2512" t="s">
        <v>24683</v>
      </c>
      <c r="P2512" s="5" t="s">
        <v>155</v>
      </c>
      <c r="Q2512">
        <v>1</v>
      </c>
      <c r="R2512" t="s">
        <v>786</v>
      </c>
      <c r="S2512" t="s">
        <v>24684</v>
      </c>
      <c r="T2512">
        <v>0.95699999999999996</v>
      </c>
      <c r="U2512" t="s">
        <v>41</v>
      </c>
      <c r="V2512" t="s">
        <v>24685</v>
      </c>
      <c r="W2512" t="s">
        <v>24686</v>
      </c>
      <c r="X2512" s="3" t="s">
        <v>44</v>
      </c>
      <c r="Y2512">
        <v>5</v>
      </c>
      <c r="Z2512" t="s">
        <v>24687</v>
      </c>
      <c r="AA2512" t="s">
        <v>46</v>
      </c>
      <c r="AB2512">
        <v>0</v>
      </c>
      <c r="AC2512" t="s">
        <v>47</v>
      </c>
      <c r="AD2512" t="s">
        <v>24688</v>
      </c>
    </row>
    <row r="2513" spans="1:30" x14ac:dyDescent="0.3">
      <c r="A2513" s="1">
        <v>2511</v>
      </c>
      <c r="B2513">
        <v>2523</v>
      </c>
      <c r="C2513" t="s">
        <v>24691</v>
      </c>
      <c r="D2513" t="s">
        <v>24692</v>
      </c>
      <c r="E2513" t="s">
        <v>312</v>
      </c>
      <c r="F2513" t="s">
        <v>24693</v>
      </c>
      <c r="G2513" t="s">
        <v>314</v>
      </c>
      <c r="H2513" t="s">
        <v>24691</v>
      </c>
      <c r="I2513" t="s">
        <v>24694</v>
      </c>
      <c r="J2513" t="s">
        <v>24695</v>
      </c>
      <c r="K2513" t="s">
        <v>18381</v>
      </c>
      <c r="O2513" t="s">
        <v>24696</v>
      </c>
      <c r="P2513" s="5" t="s">
        <v>155</v>
      </c>
      <c r="Q2513">
        <v>1</v>
      </c>
      <c r="R2513" t="s">
        <v>786</v>
      </c>
      <c r="S2513" t="s">
        <v>24697</v>
      </c>
      <c r="T2513">
        <v>0.94899999999999995</v>
      </c>
      <c r="U2513" t="s">
        <v>41</v>
      </c>
      <c r="V2513" t="s">
        <v>24698</v>
      </c>
      <c r="W2513" t="s">
        <v>24699</v>
      </c>
      <c r="X2513" s="3" t="s">
        <v>44</v>
      </c>
      <c r="Y2513">
        <v>5</v>
      </c>
      <c r="Z2513" t="s">
        <v>24687</v>
      </c>
      <c r="AA2513" t="s">
        <v>46</v>
      </c>
      <c r="AB2513">
        <v>0</v>
      </c>
      <c r="AC2513" t="s">
        <v>47</v>
      </c>
      <c r="AD2513" t="s">
        <v>24700</v>
      </c>
    </row>
    <row r="2514" spans="1:30" x14ac:dyDescent="0.3">
      <c r="A2514" s="1">
        <v>2512</v>
      </c>
      <c r="B2514">
        <v>2524</v>
      </c>
      <c r="C2514" t="s">
        <v>24701</v>
      </c>
      <c r="D2514" t="s">
        <v>24702</v>
      </c>
      <c r="E2514" t="s">
        <v>312</v>
      </c>
      <c r="F2514" t="s">
        <v>24703</v>
      </c>
      <c r="G2514" t="s">
        <v>314</v>
      </c>
      <c r="H2514" t="s">
        <v>24701</v>
      </c>
      <c r="I2514" t="s">
        <v>24704</v>
      </c>
      <c r="J2514" t="s">
        <v>24705</v>
      </c>
      <c r="K2514" t="s">
        <v>18381</v>
      </c>
      <c r="O2514" t="s">
        <v>24706</v>
      </c>
      <c r="P2514" s="5" t="s">
        <v>155</v>
      </c>
      <c r="Q2514">
        <v>1</v>
      </c>
      <c r="R2514" t="s">
        <v>786</v>
      </c>
      <c r="S2514" t="s">
        <v>24707</v>
      </c>
      <c r="T2514">
        <v>0.94899999999999995</v>
      </c>
      <c r="U2514" t="s">
        <v>41</v>
      </c>
      <c r="V2514" t="s">
        <v>24708</v>
      </c>
      <c r="W2514" t="s">
        <v>24709</v>
      </c>
      <c r="X2514" s="3" t="s">
        <v>44</v>
      </c>
      <c r="Y2514">
        <v>5</v>
      </c>
      <c r="Z2514" t="s">
        <v>24687</v>
      </c>
      <c r="AA2514" t="s">
        <v>46</v>
      </c>
      <c r="AB2514">
        <v>0</v>
      </c>
      <c r="AC2514" t="s">
        <v>47</v>
      </c>
      <c r="AD2514" t="s">
        <v>24710</v>
      </c>
    </row>
    <row r="2515" spans="1:30" x14ac:dyDescent="0.3">
      <c r="A2515" s="1">
        <v>2513</v>
      </c>
      <c r="B2515">
        <v>2525</v>
      </c>
      <c r="C2515" t="s">
        <v>24701</v>
      </c>
      <c r="D2515" t="s">
        <v>24711</v>
      </c>
      <c r="E2515" t="s">
        <v>312</v>
      </c>
      <c r="F2515" t="s">
        <v>24712</v>
      </c>
      <c r="G2515" t="s">
        <v>314</v>
      </c>
      <c r="H2515" t="s">
        <v>24701</v>
      </c>
      <c r="I2515" t="s">
        <v>24704</v>
      </c>
      <c r="J2515" t="s">
        <v>24705</v>
      </c>
      <c r="K2515" t="s">
        <v>18381</v>
      </c>
      <c r="O2515" t="s">
        <v>24706</v>
      </c>
      <c r="P2515" s="5" t="s">
        <v>155</v>
      </c>
      <c r="Q2515">
        <v>1</v>
      </c>
      <c r="R2515" t="s">
        <v>786</v>
      </c>
      <c r="S2515" t="s">
        <v>24707</v>
      </c>
      <c r="T2515">
        <v>0.94899999999999995</v>
      </c>
      <c r="U2515" t="s">
        <v>41</v>
      </c>
      <c r="V2515" t="s">
        <v>24708</v>
      </c>
      <c r="W2515" t="s">
        <v>24709</v>
      </c>
      <c r="X2515" s="3" t="s">
        <v>44</v>
      </c>
      <c r="Y2515">
        <v>5</v>
      </c>
      <c r="Z2515" t="s">
        <v>24687</v>
      </c>
      <c r="AA2515" t="s">
        <v>46</v>
      </c>
      <c r="AB2515">
        <v>0</v>
      </c>
      <c r="AC2515" t="s">
        <v>47</v>
      </c>
      <c r="AD2515" t="s">
        <v>24710</v>
      </c>
    </row>
    <row r="2516" spans="1:30" x14ac:dyDescent="0.3">
      <c r="A2516" s="1">
        <v>2514</v>
      </c>
      <c r="B2516">
        <v>2526</v>
      </c>
      <c r="C2516" t="s">
        <v>24713</v>
      </c>
      <c r="D2516" t="s">
        <v>24714</v>
      </c>
      <c r="E2516" t="s">
        <v>9874</v>
      </c>
      <c r="F2516" t="s">
        <v>24715</v>
      </c>
      <c r="G2516" t="s">
        <v>9876</v>
      </c>
      <c r="H2516" t="s">
        <v>24716</v>
      </c>
      <c r="I2516" t="s">
        <v>24717</v>
      </c>
      <c r="J2516" t="s">
        <v>24718</v>
      </c>
      <c r="O2516" t="s">
        <v>24719</v>
      </c>
      <c r="P2516" s="5" t="s">
        <v>44</v>
      </c>
      <c r="Q2516">
        <v>3</v>
      </c>
      <c r="R2516" t="s">
        <v>24720</v>
      </c>
      <c r="S2516" t="s">
        <v>24721</v>
      </c>
      <c r="T2516">
        <v>0.96499999999999997</v>
      </c>
      <c r="U2516" t="s">
        <v>41</v>
      </c>
      <c r="V2516" t="s">
        <v>132</v>
      </c>
      <c r="W2516" t="s">
        <v>24722</v>
      </c>
      <c r="X2516" s="3" t="s">
        <v>44</v>
      </c>
      <c r="Y2516">
        <v>6</v>
      </c>
      <c r="Z2516" t="s">
        <v>24723</v>
      </c>
      <c r="AA2516" t="s">
        <v>46</v>
      </c>
      <c r="AB2516">
        <v>0</v>
      </c>
      <c r="AC2516" t="s">
        <v>47</v>
      </c>
      <c r="AD2516" t="s">
        <v>24724</v>
      </c>
    </row>
    <row r="2517" spans="1:30" x14ac:dyDescent="0.3">
      <c r="A2517" s="1">
        <v>2515</v>
      </c>
      <c r="B2517">
        <v>2527</v>
      </c>
      <c r="C2517" t="s">
        <v>24725</v>
      </c>
      <c r="D2517" t="s">
        <v>24726</v>
      </c>
      <c r="E2517" t="s">
        <v>447</v>
      </c>
      <c r="F2517" t="s">
        <v>24727</v>
      </c>
      <c r="G2517" t="s">
        <v>449</v>
      </c>
      <c r="H2517" t="s">
        <v>24725</v>
      </c>
      <c r="I2517" t="s">
        <v>24728</v>
      </c>
      <c r="J2517" t="s">
        <v>24729</v>
      </c>
      <c r="O2517" t="s">
        <v>24730</v>
      </c>
      <c r="P2517" s="5" t="s">
        <v>44</v>
      </c>
      <c r="Q2517">
        <v>5</v>
      </c>
      <c r="R2517" t="s">
        <v>24731</v>
      </c>
      <c r="S2517" t="s">
        <v>24732</v>
      </c>
      <c r="T2517">
        <v>0.95699999999999996</v>
      </c>
      <c r="U2517" t="s">
        <v>41</v>
      </c>
      <c r="W2517" t="s">
        <v>24733</v>
      </c>
      <c r="X2517" s="3" t="s">
        <v>44</v>
      </c>
      <c r="Y2517">
        <v>6</v>
      </c>
      <c r="Z2517" t="s">
        <v>24734</v>
      </c>
      <c r="AA2517" t="s">
        <v>46</v>
      </c>
      <c r="AB2517">
        <v>0</v>
      </c>
      <c r="AC2517" t="s">
        <v>47</v>
      </c>
      <c r="AD2517" t="s">
        <v>24735</v>
      </c>
    </row>
    <row r="2518" spans="1:30" x14ac:dyDescent="0.3">
      <c r="A2518" s="1">
        <v>2516</v>
      </c>
      <c r="B2518">
        <v>2528</v>
      </c>
      <c r="C2518" t="s">
        <v>24736</v>
      </c>
      <c r="D2518" t="s">
        <v>24737</v>
      </c>
      <c r="E2518" t="s">
        <v>99</v>
      </c>
      <c r="F2518" t="s">
        <v>24738</v>
      </c>
      <c r="G2518" t="s">
        <v>101</v>
      </c>
      <c r="H2518" t="s">
        <v>24736</v>
      </c>
      <c r="I2518" t="s">
        <v>24739</v>
      </c>
      <c r="J2518" t="s">
        <v>24740</v>
      </c>
      <c r="K2518" t="s">
        <v>24741</v>
      </c>
      <c r="L2518" t="s">
        <v>24742</v>
      </c>
      <c r="O2518" t="s">
        <v>24743</v>
      </c>
      <c r="P2518" s="5" t="s">
        <v>44</v>
      </c>
      <c r="Q2518">
        <v>4</v>
      </c>
      <c r="R2518" t="s">
        <v>24744</v>
      </c>
      <c r="S2518" t="s">
        <v>24745</v>
      </c>
      <c r="T2518">
        <v>0.97499999999999998</v>
      </c>
      <c r="U2518" t="s">
        <v>41</v>
      </c>
      <c r="V2518" t="s">
        <v>18545</v>
      </c>
      <c r="W2518" t="s">
        <v>24746</v>
      </c>
      <c r="X2518" s="3" t="s">
        <v>44</v>
      </c>
      <c r="Y2518">
        <v>10</v>
      </c>
      <c r="Z2518" t="s">
        <v>24747</v>
      </c>
      <c r="AA2518" t="s">
        <v>46</v>
      </c>
      <c r="AB2518">
        <v>0</v>
      </c>
      <c r="AC2518" t="s">
        <v>47</v>
      </c>
      <c r="AD2518" t="s">
        <v>24748</v>
      </c>
    </row>
    <row r="2519" spans="1:30" x14ac:dyDescent="0.3">
      <c r="A2519" s="1">
        <v>2517</v>
      </c>
      <c r="B2519">
        <v>2529</v>
      </c>
      <c r="C2519" t="s">
        <v>24749</v>
      </c>
      <c r="D2519" t="s">
        <v>24750</v>
      </c>
      <c r="E2519" t="s">
        <v>31</v>
      </c>
      <c r="F2519" t="s">
        <v>24751</v>
      </c>
      <c r="G2519" t="s">
        <v>33</v>
      </c>
      <c r="H2519" t="s">
        <v>24749</v>
      </c>
      <c r="I2519" t="s">
        <v>24752</v>
      </c>
      <c r="J2519" t="s">
        <v>24753</v>
      </c>
      <c r="K2519" t="s">
        <v>13713</v>
      </c>
      <c r="O2519" t="s">
        <v>24754</v>
      </c>
      <c r="P2519" s="5" t="s">
        <v>44</v>
      </c>
      <c r="Q2519">
        <v>2</v>
      </c>
      <c r="R2519" t="s">
        <v>24755</v>
      </c>
      <c r="S2519" t="s">
        <v>24756</v>
      </c>
      <c r="T2519">
        <v>0.96599999999999997</v>
      </c>
      <c r="U2519" t="s">
        <v>41</v>
      </c>
      <c r="V2519" t="s">
        <v>11635</v>
      </c>
      <c r="W2519" t="s">
        <v>24757</v>
      </c>
      <c r="X2519" s="3" t="s">
        <v>44</v>
      </c>
      <c r="Y2519">
        <v>5</v>
      </c>
      <c r="Z2519" t="s">
        <v>24758</v>
      </c>
      <c r="AA2519" t="s">
        <v>46</v>
      </c>
      <c r="AB2519">
        <v>0</v>
      </c>
      <c r="AC2519" t="s">
        <v>47</v>
      </c>
      <c r="AD2519" t="s">
        <v>24759</v>
      </c>
    </row>
    <row r="2520" spans="1:30" x14ac:dyDescent="0.3">
      <c r="A2520" s="1">
        <v>2518</v>
      </c>
      <c r="B2520">
        <v>2530</v>
      </c>
      <c r="C2520" t="s">
        <v>24760</v>
      </c>
      <c r="D2520" t="s">
        <v>24761</v>
      </c>
      <c r="E2520" t="s">
        <v>220</v>
      </c>
      <c r="F2520" t="s">
        <v>24762</v>
      </c>
      <c r="G2520" t="s">
        <v>222</v>
      </c>
      <c r="H2520" t="s">
        <v>24760</v>
      </c>
      <c r="I2520" t="s">
        <v>24763</v>
      </c>
      <c r="J2520" t="s">
        <v>24764</v>
      </c>
      <c r="K2520" t="s">
        <v>24765</v>
      </c>
      <c r="O2520" t="s">
        <v>24766</v>
      </c>
      <c r="P2520" s="5" t="s">
        <v>44</v>
      </c>
      <c r="Q2520">
        <v>3</v>
      </c>
      <c r="R2520" t="s">
        <v>24767</v>
      </c>
      <c r="S2520" t="s">
        <v>24768</v>
      </c>
      <c r="T2520">
        <v>0.96599999999999997</v>
      </c>
      <c r="U2520" t="s">
        <v>56</v>
      </c>
      <c r="V2520" t="s">
        <v>24769</v>
      </c>
      <c r="W2520" t="s">
        <v>24770</v>
      </c>
      <c r="X2520" s="3" t="s">
        <v>44</v>
      </c>
      <c r="Y2520">
        <v>6</v>
      </c>
      <c r="Z2520" t="s">
        <v>24771</v>
      </c>
      <c r="AA2520" t="s">
        <v>46</v>
      </c>
      <c r="AB2520">
        <v>0</v>
      </c>
      <c r="AC2520" t="s">
        <v>47</v>
      </c>
      <c r="AD2520" t="s">
        <v>24772</v>
      </c>
    </row>
    <row r="2521" spans="1:30" x14ac:dyDescent="0.3">
      <c r="A2521" s="1">
        <v>2519</v>
      </c>
      <c r="B2521">
        <v>2531</v>
      </c>
      <c r="C2521" t="s">
        <v>24773</v>
      </c>
      <c r="D2521" t="s">
        <v>24774</v>
      </c>
      <c r="E2521" t="s">
        <v>220</v>
      </c>
      <c r="F2521" t="s">
        <v>24775</v>
      </c>
      <c r="G2521" t="s">
        <v>222</v>
      </c>
      <c r="H2521" t="s">
        <v>24773</v>
      </c>
      <c r="I2521" t="s">
        <v>24776</v>
      </c>
      <c r="J2521" t="s">
        <v>24777</v>
      </c>
      <c r="O2521" t="s">
        <v>24778</v>
      </c>
      <c r="P2521" s="5" t="s">
        <v>44</v>
      </c>
      <c r="Q2521">
        <v>2</v>
      </c>
      <c r="R2521" t="s">
        <v>2711</v>
      </c>
      <c r="S2521" t="s">
        <v>24779</v>
      </c>
      <c r="T2521">
        <v>0.94399999999999995</v>
      </c>
      <c r="U2521" t="s">
        <v>41</v>
      </c>
      <c r="V2521" t="s">
        <v>24780</v>
      </c>
      <c r="W2521" t="s">
        <v>24781</v>
      </c>
      <c r="X2521" s="3" t="s">
        <v>44</v>
      </c>
      <c r="Y2521">
        <v>7</v>
      </c>
      <c r="Z2521" t="s">
        <v>24782</v>
      </c>
      <c r="AA2521" t="s">
        <v>46</v>
      </c>
      <c r="AB2521">
        <v>0</v>
      </c>
      <c r="AC2521" t="s">
        <v>47</v>
      </c>
      <c r="AD2521" t="s">
        <v>24783</v>
      </c>
    </row>
    <row r="2522" spans="1:30" x14ac:dyDescent="0.3">
      <c r="A2522" s="1">
        <v>2520</v>
      </c>
      <c r="B2522">
        <v>2532</v>
      </c>
      <c r="C2522" t="s">
        <v>24784</v>
      </c>
      <c r="D2522" t="s">
        <v>24785</v>
      </c>
      <c r="E2522" t="s">
        <v>31</v>
      </c>
      <c r="F2522" t="s">
        <v>24786</v>
      </c>
      <c r="G2522" t="s">
        <v>33</v>
      </c>
      <c r="H2522" t="s">
        <v>24784</v>
      </c>
      <c r="I2522" t="s">
        <v>24787</v>
      </c>
      <c r="J2522" t="s">
        <v>24788</v>
      </c>
      <c r="K2522" t="s">
        <v>24789</v>
      </c>
      <c r="O2522" t="s">
        <v>18341</v>
      </c>
      <c r="P2522" s="5" t="s">
        <v>47</v>
      </c>
      <c r="Q2522">
        <v>0</v>
      </c>
      <c r="R2522" t="s">
        <v>360</v>
      </c>
      <c r="S2522" t="s">
        <v>18342</v>
      </c>
      <c r="T2522">
        <v>0.97099999999999997</v>
      </c>
      <c r="U2522" t="s">
        <v>41</v>
      </c>
      <c r="V2522" t="s">
        <v>47</v>
      </c>
      <c r="W2522" t="s">
        <v>24790</v>
      </c>
      <c r="X2522" s="3" t="s">
        <v>44</v>
      </c>
      <c r="Y2522">
        <v>6</v>
      </c>
      <c r="Z2522" t="s">
        <v>24791</v>
      </c>
      <c r="AA2522" t="s">
        <v>46</v>
      </c>
      <c r="AB2522">
        <v>0</v>
      </c>
      <c r="AC2522" t="s">
        <v>47</v>
      </c>
      <c r="AD2522" t="s">
        <v>24792</v>
      </c>
    </row>
    <row r="2523" spans="1:30" x14ac:dyDescent="0.3">
      <c r="A2523" s="1">
        <v>2521</v>
      </c>
      <c r="B2523">
        <v>2533</v>
      </c>
      <c r="C2523" t="s">
        <v>24784</v>
      </c>
      <c r="D2523" t="s">
        <v>24793</v>
      </c>
      <c r="E2523" t="s">
        <v>31</v>
      </c>
      <c r="F2523" t="s">
        <v>24794</v>
      </c>
      <c r="G2523" t="s">
        <v>33</v>
      </c>
      <c r="H2523" t="s">
        <v>24784</v>
      </c>
      <c r="I2523" t="s">
        <v>24795</v>
      </c>
      <c r="J2523" t="s">
        <v>24796</v>
      </c>
      <c r="K2523" t="s">
        <v>24797</v>
      </c>
      <c r="O2523" t="s">
        <v>18341</v>
      </c>
      <c r="P2523" s="5" t="s">
        <v>47</v>
      </c>
      <c r="Q2523">
        <v>0</v>
      </c>
      <c r="R2523" t="s">
        <v>360</v>
      </c>
      <c r="S2523" t="s">
        <v>18342</v>
      </c>
      <c r="T2523">
        <v>0.97099999999999997</v>
      </c>
      <c r="U2523" t="s">
        <v>41</v>
      </c>
      <c r="V2523" t="s">
        <v>47</v>
      </c>
      <c r="W2523" t="s">
        <v>24798</v>
      </c>
      <c r="X2523" s="3" t="s">
        <v>44</v>
      </c>
      <c r="Y2523">
        <v>4</v>
      </c>
      <c r="Z2523" t="s">
        <v>24799</v>
      </c>
      <c r="AA2523" t="s">
        <v>46</v>
      </c>
      <c r="AB2523">
        <v>0</v>
      </c>
      <c r="AC2523" t="s">
        <v>47</v>
      </c>
      <c r="AD2523" t="s">
        <v>24800</v>
      </c>
    </row>
    <row r="2524" spans="1:30" x14ac:dyDescent="0.3">
      <c r="A2524" s="1">
        <v>2522</v>
      </c>
      <c r="B2524">
        <v>2534</v>
      </c>
      <c r="C2524" t="s">
        <v>24784</v>
      </c>
      <c r="D2524" t="s">
        <v>24801</v>
      </c>
      <c r="E2524" t="s">
        <v>99</v>
      </c>
      <c r="F2524" t="s">
        <v>24802</v>
      </c>
      <c r="G2524" t="s">
        <v>101</v>
      </c>
      <c r="H2524" t="s">
        <v>24784</v>
      </c>
      <c r="I2524" t="s">
        <v>24803</v>
      </c>
      <c r="J2524" t="s">
        <v>24804</v>
      </c>
      <c r="O2524" t="s">
        <v>18341</v>
      </c>
      <c r="P2524" s="5" t="s">
        <v>47</v>
      </c>
      <c r="Q2524">
        <v>0</v>
      </c>
      <c r="R2524" t="s">
        <v>360</v>
      </c>
      <c r="S2524" t="s">
        <v>18342</v>
      </c>
      <c r="T2524">
        <v>0.97099999999999997</v>
      </c>
      <c r="U2524" t="s">
        <v>41</v>
      </c>
      <c r="V2524" t="s">
        <v>47</v>
      </c>
      <c r="W2524" t="s">
        <v>24805</v>
      </c>
      <c r="X2524" s="3" t="s">
        <v>44</v>
      </c>
      <c r="Y2524">
        <v>2</v>
      </c>
      <c r="Z2524" t="s">
        <v>24806</v>
      </c>
      <c r="AA2524" t="s">
        <v>46</v>
      </c>
      <c r="AB2524">
        <v>0</v>
      </c>
      <c r="AC2524" t="s">
        <v>47</v>
      </c>
      <c r="AD2524" t="s">
        <v>24807</v>
      </c>
    </row>
    <row r="2525" spans="1:30" x14ac:dyDescent="0.3">
      <c r="A2525" s="1">
        <v>2523</v>
      </c>
      <c r="B2525">
        <v>2535</v>
      </c>
      <c r="C2525" t="s">
        <v>24784</v>
      </c>
      <c r="D2525" t="s">
        <v>24808</v>
      </c>
      <c r="E2525" t="s">
        <v>220</v>
      </c>
      <c r="F2525" t="s">
        <v>24809</v>
      </c>
      <c r="G2525" t="s">
        <v>222</v>
      </c>
      <c r="H2525" t="s">
        <v>24784</v>
      </c>
      <c r="I2525" t="s">
        <v>24810</v>
      </c>
      <c r="J2525" t="s">
        <v>24811</v>
      </c>
      <c r="K2525" t="s">
        <v>24812</v>
      </c>
      <c r="O2525" t="s">
        <v>18341</v>
      </c>
      <c r="P2525" s="5" t="s">
        <v>47</v>
      </c>
      <c r="Q2525">
        <v>0</v>
      </c>
      <c r="R2525" t="s">
        <v>360</v>
      </c>
      <c r="S2525" t="s">
        <v>18342</v>
      </c>
      <c r="T2525">
        <v>0.97099999999999997</v>
      </c>
      <c r="U2525" t="s">
        <v>41</v>
      </c>
      <c r="V2525" t="s">
        <v>47</v>
      </c>
      <c r="W2525" t="s">
        <v>24813</v>
      </c>
      <c r="X2525" s="3" t="s">
        <v>44</v>
      </c>
      <c r="Y2525">
        <v>4</v>
      </c>
      <c r="Z2525" t="s">
        <v>24814</v>
      </c>
      <c r="AA2525" t="s">
        <v>46</v>
      </c>
      <c r="AB2525">
        <v>0</v>
      </c>
      <c r="AC2525" t="s">
        <v>47</v>
      </c>
      <c r="AD2525" t="s">
        <v>24815</v>
      </c>
    </row>
    <row r="2526" spans="1:30" x14ac:dyDescent="0.3">
      <c r="A2526" s="1">
        <v>2524</v>
      </c>
      <c r="B2526">
        <v>2536</v>
      </c>
      <c r="C2526" t="s">
        <v>24816</v>
      </c>
      <c r="D2526" t="s">
        <v>24817</v>
      </c>
      <c r="E2526" t="s">
        <v>31</v>
      </c>
      <c r="F2526" t="s">
        <v>24818</v>
      </c>
      <c r="G2526" t="s">
        <v>33</v>
      </c>
      <c r="H2526" t="s">
        <v>24816</v>
      </c>
      <c r="I2526" t="s">
        <v>24819</v>
      </c>
      <c r="J2526" t="s">
        <v>24820</v>
      </c>
      <c r="K2526" t="s">
        <v>24821</v>
      </c>
      <c r="O2526" t="s">
        <v>24822</v>
      </c>
      <c r="P2526" s="5" t="s">
        <v>155</v>
      </c>
      <c r="Q2526">
        <v>1</v>
      </c>
      <c r="R2526" t="s">
        <v>786</v>
      </c>
      <c r="S2526" t="s">
        <v>24823</v>
      </c>
      <c r="T2526">
        <v>0.96899999999999997</v>
      </c>
      <c r="U2526" t="s">
        <v>41</v>
      </c>
      <c r="V2526" t="s">
        <v>18341</v>
      </c>
      <c r="W2526" t="s">
        <v>24824</v>
      </c>
      <c r="X2526" s="3" t="s">
        <v>155</v>
      </c>
      <c r="Y2526">
        <v>5</v>
      </c>
      <c r="Z2526" t="s">
        <v>24825</v>
      </c>
      <c r="AA2526" t="s">
        <v>46</v>
      </c>
      <c r="AB2526">
        <v>0</v>
      </c>
      <c r="AC2526" t="s">
        <v>47</v>
      </c>
      <c r="AD2526" t="s">
        <v>24826</v>
      </c>
    </row>
    <row r="2527" spans="1:30" x14ac:dyDescent="0.3">
      <c r="A2527" s="1">
        <v>2525</v>
      </c>
      <c r="B2527">
        <v>2537</v>
      </c>
      <c r="C2527" t="s">
        <v>24827</v>
      </c>
      <c r="D2527" t="s">
        <v>24828</v>
      </c>
      <c r="E2527" t="s">
        <v>31</v>
      </c>
      <c r="F2527" t="s">
        <v>24829</v>
      </c>
      <c r="G2527" t="s">
        <v>33</v>
      </c>
      <c r="H2527" t="s">
        <v>24827</v>
      </c>
      <c r="I2527" t="s">
        <v>24830</v>
      </c>
      <c r="J2527" t="s">
        <v>24831</v>
      </c>
      <c r="L2527" t="s">
        <v>24832</v>
      </c>
      <c r="O2527" t="s">
        <v>24833</v>
      </c>
      <c r="P2527" s="5" t="s">
        <v>47</v>
      </c>
      <c r="Q2527">
        <v>0</v>
      </c>
      <c r="R2527" t="s">
        <v>360</v>
      </c>
      <c r="S2527" t="s">
        <v>24834</v>
      </c>
      <c r="T2527">
        <v>0.96399999999999997</v>
      </c>
      <c r="U2527" t="s">
        <v>41</v>
      </c>
      <c r="V2527" t="s">
        <v>47</v>
      </c>
      <c r="W2527" t="s">
        <v>24835</v>
      </c>
      <c r="X2527" s="3" t="s">
        <v>44</v>
      </c>
      <c r="Y2527">
        <v>7</v>
      </c>
      <c r="Z2527" t="s">
        <v>24836</v>
      </c>
      <c r="AA2527" t="s">
        <v>46</v>
      </c>
      <c r="AB2527">
        <v>0</v>
      </c>
      <c r="AC2527" t="s">
        <v>47</v>
      </c>
      <c r="AD2527" t="s">
        <v>24837</v>
      </c>
    </row>
    <row r="2528" spans="1:30" x14ac:dyDescent="0.3">
      <c r="A2528" s="1">
        <v>2526</v>
      </c>
      <c r="B2528">
        <v>2538</v>
      </c>
      <c r="C2528" t="s">
        <v>24827</v>
      </c>
      <c r="D2528" t="s">
        <v>24838</v>
      </c>
      <c r="E2528" t="s">
        <v>31</v>
      </c>
      <c r="F2528" t="s">
        <v>24839</v>
      </c>
      <c r="G2528" t="s">
        <v>33</v>
      </c>
      <c r="H2528" t="s">
        <v>24827</v>
      </c>
      <c r="I2528" t="s">
        <v>24830</v>
      </c>
      <c r="J2528" t="s">
        <v>24831</v>
      </c>
      <c r="O2528" t="s">
        <v>24833</v>
      </c>
      <c r="P2528" s="5" t="s">
        <v>47</v>
      </c>
      <c r="Q2528">
        <v>0</v>
      </c>
      <c r="R2528" t="s">
        <v>360</v>
      </c>
      <c r="S2528" t="s">
        <v>24834</v>
      </c>
      <c r="T2528">
        <v>0.96399999999999997</v>
      </c>
      <c r="U2528" t="s">
        <v>41</v>
      </c>
      <c r="V2528" t="s">
        <v>47</v>
      </c>
      <c r="W2528" t="s">
        <v>24835</v>
      </c>
      <c r="X2528" s="3" t="s">
        <v>44</v>
      </c>
      <c r="Y2528">
        <v>7</v>
      </c>
      <c r="Z2528" t="s">
        <v>24836</v>
      </c>
      <c r="AA2528" t="s">
        <v>46</v>
      </c>
      <c r="AB2528">
        <v>0</v>
      </c>
      <c r="AC2528" t="s">
        <v>47</v>
      </c>
      <c r="AD2528" t="s">
        <v>24837</v>
      </c>
    </row>
    <row r="2529" spans="1:30" x14ac:dyDescent="0.3">
      <c r="A2529" s="1">
        <v>2527</v>
      </c>
      <c r="B2529">
        <v>2539</v>
      </c>
      <c r="C2529" t="s">
        <v>24840</v>
      </c>
      <c r="D2529" t="s">
        <v>24841</v>
      </c>
      <c r="E2529" t="s">
        <v>31</v>
      </c>
      <c r="F2529" t="s">
        <v>24842</v>
      </c>
      <c r="G2529" t="s">
        <v>33</v>
      </c>
      <c r="H2529" t="s">
        <v>24840</v>
      </c>
      <c r="I2529" t="s">
        <v>24843</v>
      </c>
      <c r="J2529" t="s">
        <v>24844</v>
      </c>
      <c r="K2529" t="s">
        <v>24845</v>
      </c>
      <c r="O2529" t="s">
        <v>24846</v>
      </c>
      <c r="P2529" s="5" t="s">
        <v>38</v>
      </c>
      <c r="Q2529">
        <v>1</v>
      </c>
      <c r="R2529" t="s">
        <v>24847</v>
      </c>
      <c r="S2529" t="s">
        <v>24848</v>
      </c>
      <c r="T2529">
        <v>0.96899999999999997</v>
      </c>
      <c r="U2529" t="s">
        <v>41</v>
      </c>
      <c r="V2529" t="s">
        <v>24849</v>
      </c>
      <c r="W2529" t="s">
        <v>24850</v>
      </c>
      <c r="X2529" s="3" t="s">
        <v>38</v>
      </c>
      <c r="Y2529">
        <v>6</v>
      </c>
      <c r="Z2529" t="s">
        <v>24851</v>
      </c>
      <c r="AA2529" t="s">
        <v>46</v>
      </c>
      <c r="AB2529">
        <v>0</v>
      </c>
      <c r="AC2529" t="s">
        <v>47</v>
      </c>
      <c r="AD2529" t="s">
        <v>24852</v>
      </c>
    </row>
    <row r="2530" spans="1:30" x14ac:dyDescent="0.3">
      <c r="A2530" s="1">
        <v>2528</v>
      </c>
      <c r="B2530">
        <v>2540</v>
      </c>
      <c r="C2530" t="s">
        <v>24840</v>
      </c>
      <c r="D2530" t="s">
        <v>24853</v>
      </c>
      <c r="E2530" t="s">
        <v>31</v>
      </c>
      <c r="F2530" t="s">
        <v>24854</v>
      </c>
      <c r="G2530" t="s">
        <v>33</v>
      </c>
      <c r="H2530" t="s">
        <v>24840</v>
      </c>
      <c r="I2530" t="s">
        <v>24855</v>
      </c>
      <c r="J2530" t="s">
        <v>24856</v>
      </c>
      <c r="K2530" t="s">
        <v>24845</v>
      </c>
      <c r="O2530" t="s">
        <v>24846</v>
      </c>
      <c r="P2530" s="5" t="s">
        <v>38</v>
      </c>
      <c r="Q2530">
        <v>1</v>
      </c>
      <c r="R2530" t="s">
        <v>24847</v>
      </c>
      <c r="S2530" t="s">
        <v>24848</v>
      </c>
      <c r="T2530">
        <v>0.96899999999999997</v>
      </c>
      <c r="U2530" t="s">
        <v>41</v>
      </c>
      <c r="V2530" t="s">
        <v>24849</v>
      </c>
      <c r="W2530" t="s">
        <v>24857</v>
      </c>
      <c r="X2530" s="3" t="s">
        <v>38</v>
      </c>
      <c r="Y2530">
        <v>4</v>
      </c>
      <c r="Z2530" t="s">
        <v>24858</v>
      </c>
      <c r="AA2530" t="s">
        <v>46</v>
      </c>
      <c r="AB2530">
        <v>0</v>
      </c>
      <c r="AC2530" t="s">
        <v>47</v>
      </c>
      <c r="AD2530" t="s">
        <v>24859</v>
      </c>
    </row>
    <row r="2531" spans="1:30" x14ac:dyDescent="0.3">
      <c r="A2531" s="1">
        <v>2529</v>
      </c>
      <c r="B2531">
        <v>2541</v>
      </c>
      <c r="C2531" t="s">
        <v>24860</v>
      </c>
      <c r="D2531" t="s">
        <v>24861</v>
      </c>
      <c r="E2531" t="s">
        <v>31</v>
      </c>
      <c r="F2531" t="s">
        <v>24862</v>
      </c>
      <c r="G2531" t="s">
        <v>33</v>
      </c>
      <c r="H2531" t="s">
        <v>24860</v>
      </c>
      <c r="I2531" t="s">
        <v>24863</v>
      </c>
      <c r="J2531" t="s">
        <v>24864</v>
      </c>
      <c r="K2531" t="s">
        <v>13786</v>
      </c>
      <c r="O2531" t="s">
        <v>24865</v>
      </c>
      <c r="P2531" s="5" t="s">
        <v>44</v>
      </c>
      <c r="Q2531">
        <v>2</v>
      </c>
      <c r="R2531" t="s">
        <v>24866</v>
      </c>
      <c r="S2531" t="s">
        <v>24867</v>
      </c>
      <c r="T2531">
        <v>0.96399999999999997</v>
      </c>
      <c r="U2531" t="s">
        <v>41</v>
      </c>
      <c r="V2531" t="s">
        <v>24868</v>
      </c>
      <c r="W2531" t="s">
        <v>24869</v>
      </c>
      <c r="X2531" s="3" t="s">
        <v>44</v>
      </c>
      <c r="Y2531">
        <v>4</v>
      </c>
      <c r="Z2531" t="s">
        <v>24870</v>
      </c>
      <c r="AA2531" t="s">
        <v>46</v>
      </c>
      <c r="AB2531">
        <v>0</v>
      </c>
      <c r="AC2531" t="s">
        <v>47</v>
      </c>
      <c r="AD2531" t="s">
        <v>24871</v>
      </c>
    </row>
    <row r="2532" spans="1:30" x14ac:dyDescent="0.3">
      <c r="A2532" s="1">
        <v>2530</v>
      </c>
      <c r="B2532">
        <v>2542</v>
      </c>
      <c r="C2532" t="s">
        <v>24872</v>
      </c>
      <c r="D2532" t="s">
        <v>24873</v>
      </c>
      <c r="E2532" t="s">
        <v>31</v>
      </c>
      <c r="F2532" t="s">
        <v>24874</v>
      </c>
      <c r="G2532" t="s">
        <v>33</v>
      </c>
      <c r="H2532" t="s">
        <v>24875</v>
      </c>
      <c r="I2532" t="s">
        <v>24876</v>
      </c>
      <c r="J2532" t="s">
        <v>24877</v>
      </c>
      <c r="K2532" t="s">
        <v>24878</v>
      </c>
      <c r="L2532" t="s">
        <v>24879</v>
      </c>
      <c r="O2532" t="s">
        <v>24880</v>
      </c>
      <c r="P2532" s="5" t="s">
        <v>44</v>
      </c>
      <c r="Q2532">
        <v>3</v>
      </c>
      <c r="R2532" t="s">
        <v>24881</v>
      </c>
      <c r="S2532" t="s">
        <v>24882</v>
      </c>
      <c r="T2532">
        <v>0.95199999999999996</v>
      </c>
      <c r="U2532" t="s">
        <v>513</v>
      </c>
      <c r="V2532" t="s">
        <v>16958</v>
      </c>
      <c r="W2532" t="s">
        <v>24883</v>
      </c>
      <c r="X2532" s="3" t="s">
        <v>44</v>
      </c>
      <c r="Y2532">
        <v>4</v>
      </c>
      <c r="Z2532" t="s">
        <v>24884</v>
      </c>
      <c r="AA2532" t="s">
        <v>46</v>
      </c>
      <c r="AB2532">
        <v>0</v>
      </c>
      <c r="AC2532" t="s">
        <v>47</v>
      </c>
      <c r="AD2532" t="s">
        <v>24885</v>
      </c>
    </row>
    <row r="2533" spans="1:30" x14ac:dyDescent="0.3">
      <c r="A2533" s="1">
        <v>2531</v>
      </c>
      <c r="B2533">
        <v>2543</v>
      </c>
      <c r="C2533" t="s">
        <v>24872</v>
      </c>
      <c r="D2533" t="s">
        <v>24886</v>
      </c>
      <c r="E2533" t="s">
        <v>31</v>
      </c>
      <c r="F2533" t="s">
        <v>24887</v>
      </c>
      <c r="G2533" t="s">
        <v>33</v>
      </c>
      <c r="H2533" t="s">
        <v>24875</v>
      </c>
      <c r="I2533" t="s">
        <v>24876</v>
      </c>
      <c r="J2533" t="s">
        <v>24877</v>
      </c>
      <c r="K2533" t="s">
        <v>24878</v>
      </c>
      <c r="L2533" t="s">
        <v>24879</v>
      </c>
      <c r="O2533" t="s">
        <v>24880</v>
      </c>
      <c r="P2533" s="5" t="s">
        <v>44</v>
      </c>
      <c r="Q2533">
        <v>3</v>
      </c>
      <c r="R2533" t="s">
        <v>24881</v>
      </c>
      <c r="S2533" t="s">
        <v>24882</v>
      </c>
      <c r="T2533">
        <v>0.95199999999999996</v>
      </c>
      <c r="U2533" t="s">
        <v>513</v>
      </c>
      <c r="V2533" t="s">
        <v>16958</v>
      </c>
      <c r="W2533" t="s">
        <v>24883</v>
      </c>
      <c r="X2533" s="3" t="s">
        <v>44</v>
      </c>
      <c r="Y2533">
        <v>4</v>
      </c>
      <c r="Z2533" t="s">
        <v>24884</v>
      </c>
      <c r="AA2533" t="s">
        <v>46</v>
      </c>
      <c r="AB2533">
        <v>0</v>
      </c>
      <c r="AC2533" t="s">
        <v>47</v>
      </c>
      <c r="AD2533" t="s">
        <v>24885</v>
      </c>
    </row>
    <row r="2534" spans="1:30" x14ac:dyDescent="0.3">
      <c r="A2534" s="1">
        <v>2532</v>
      </c>
      <c r="B2534">
        <v>2544</v>
      </c>
      <c r="C2534" t="s">
        <v>24888</v>
      </c>
      <c r="D2534" t="s">
        <v>24889</v>
      </c>
      <c r="E2534" t="s">
        <v>31</v>
      </c>
      <c r="F2534" t="s">
        <v>24890</v>
      </c>
      <c r="G2534" t="s">
        <v>33</v>
      </c>
      <c r="H2534" t="s">
        <v>24891</v>
      </c>
      <c r="I2534" t="s">
        <v>24892</v>
      </c>
      <c r="J2534" t="s">
        <v>24893</v>
      </c>
      <c r="O2534" t="s">
        <v>24894</v>
      </c>
      <c r="P2534" s="5" t="s">
        <v>44</v>
      </c>
      <c r="Q2534">
        <v>3</v>
      </c>
      <c r="R2534" t="s">
        <v>24895</v>
      </c>
      <c r="S2534" t="s">
        <v>24896</v>
      </c>
      <c r="T2534">
        <v>0.97199999999999998</v>
      </c>
      <c r="U2534" t="s">
        <v>41</v>
      </c>
      <c r="V2534" t="s">
        <v>24897</v>
      </c>
      <c r="W2534" t="s">
        <v>24898</v>
      </c>
      <c r="X2534" s="3" t="s">
        <v>44</v>
      </c>
      <c r="Y2534">
        <v>4</v>
      </c>
      <c r="Z2534" t="s">
        <v>24899</v>
      </c>
      <c r="AA2534" t="s">
        <v>46</v>
      </c>
      <c r="AB2534">
        <v>0</v>
      </c>
      <c r="AC2534" t="s">
        <v>47</v>
      </c>
      <c r="AD2534" t="s">
        <v>24900</v>
      </c>
    </row>
    <row r="2535" spans="1:30" x14ac:dyDescent="0.3">
      <c r="A2535" s="1">
        <v>2533</v>
      </c>
      <c r="B2535">
        <v>2545</v>
      </c>
      <c r="C2535" t="s">
        <v>24901</v>
      </c>
      <c r="D2535" t="s">
        <v>24902</v>
      </c>
      <c r="E2535" t="s">
        <v>312</v>
      </c>
      <c r="F2535" t="s">
        <v>24903</v>
      </c>
      <c r="G2535" t="s">
        <v>314</v>
      </c>
      <c r="H2535" t="s">
        <v>24901</v>
      </c>
      <c r="I2535" t="s">
        <v>24904</v>
      </c>
      <c r="J2535" t="s">
        <v>24905</v>
      </c>
      <c r="K2535" t="s">
        <v>24906</v>
      </c>
      <c r="O2535" t="s">
        <v>24907</v>
      </c>
      <c r="P2535" s="5" t="s">
        <v>44</v>
      </c>
      <c r="Q2535">
        <v>2</v>
      </c>
      <c r="R2535" t="s">
        <v>24908</v>
      </c>
      <c r="S2535" t="s">
        <v>24909</v>
      </c>
      <c r="T2535">
        <v>0.96399999999999997</v>
      </c>
      <c r="U2535" t="s">
        <v>41</v>
      </c>
      <c r="V2535" t="s">
        <v>24910</v>
      </c>
      <c r="W2535" t="s">
        <v>24911</v>
      </c>
      <c r="X2535" s="3" t="s">
        <v>38</v>
      </c>
      <c r="Y2535">
        <v>8</v>
      </c>
      <c r="Z2535" t="s">
        <v>24912</v>
      </c>
      <c r="AA2535" t="s">
        <v>46</v>
      </c>
      <c r="AB2535">
        <v>0</v>
      </c>
      <c r="AC2535" t="s">
        <v>47</v>
      </c>
      <c r="AD2535" t="s">
        <v>24913</v>
      </c>
    </row>
    <row r="2536" spans="1:30" x14ac:dyDescent="0.3">
      <c r="A2536" s="1">
        <v>2534</v>
      </c>
      <c r="B2536">
        <v>2546</v>
      </c>
      <c r="C2536" t="s">
        <v>24914</v>
      </c>
      <c r="D2536" t="s">
        <v>24915</v>
      </c>
      <c r="E2536" t="s">
        <v>31</v>
      </c>
      <c r="F2536" t="s">
        <v>24916</v>
      </c>
      <c r="G2536" t="s">
        <v>33</v>
      </c>
      <c r="H2536" t="s">
        <v>24914</v>
      </c>
      <c r="I2536" t="s">
        <v>24917</v>
      </c>
      <c r="J2536" t="s">
        <v>24918</v>
      </c>
      <c r="K2536" t="s">
        <v>24919</v>
      </c>
      <c r="O2536" t="s">
        <v>18359</v>
      </c>
      <c r="P2536" s="5" t="s">
        <v>44</v>
      </c>
      <c r="Q2536">
        <v>2</v>
      </c>
      <c r="R2536" t="s">
        <v>18360</v>
      </c>
      <c r="S2536" t="s">
        <v>18361</v>
      </c>
      <c r="T2536">
        <v>0.95599999999999996</v>
      </c>
      <c r="U2536" t="s">
        <v>41</v>
      </c>
      <c r="V2536" t="s">
        <v>9394</v>
      </c>
      <c r="W2536" t="s">
        <v>24920</v>
      </c>
      <c r="X2536" s="3" t="s">
        <v>38</v>
      </c>
      <c r="Y2536">
        <v>8</v>
      </c>
      <c r="Z2536" t="s">
        <v>24921</v>
      </c>
      <c r="AA2536" t="s">
        <v>46</v>
      </c>
      <c r="AB2536">
        <v>0</v>
      </c>
      <c r="AC2536" t="s">
        <v>47</v>
      </c>
      <c r="AD2536" t="s">
        <v>24922</v>
      </c>
    </row>
    <row r="2537" spans="1:30" x14ac:dyDescent="0.3">
      <c r="A2537" s="1">
        <v>2535</v>
      </c>
      <c r="B2537">
        <v>2547</v>
      </c>
      <c r="C2537" t="s">
        <v>24923</v>
      </c>
      <c r="D2537" t="s">
        <v>24924</v>
      </c>
      <c r="E2537" t="s">
        <v>31</v>
      </c>
      <c r="F2537" t="s">
        <v>24925</v>
      </c>
      <c r="G2537" t="s">
        <v>33</v>
      </c>
      <c r="H2537" t="s">
        <v>24923</v>
      </c>
      <c r="I2537" t="s">
        <v>24926</v>
      </c>
      <c r="J2537" t="s">
        <v>24927</v>
      </c>
      <c r="K2537" t="s">
        <v>24928</v>
      </c>
      <c r="O2537" t="s">
        <v>24929</v>
      </c>
      <c r="P2537" s="5" t="s">
        <v>38</v>
      </c>
      <c r="Q2537">
        <v>1</v>
      </c>
      <c r="R2537" t="s">
        <v>3453</v>
      </c>
      <c r="S2537" t="s">
        <v>24930</v>
      </c>
      <c r="T2537">
        <v>0.96699999999999997</v>
      </c>
      <c r="U2537" t="s">
        <v>41</v>
      </c>
      <c r="V2537" t="s">
        <v>3050</v>
      </c>
      <c r="W2537" t="s">
        <v>24931</v>
      </c>
      <c r="X2537" s="3" t="s">
        <v>44</v>
      </c>
      <c r="Y2537">
        <v>5</v>
      </c>
      <c r="Z2537" t="s">
        <v>24932</v>
      </c>
      <c r="AA2537" t="s">
        <v>46</v>
      </c>
      <c r="AB2537">
        <v>0</v>
      </c>
      <c r="AC2537" t="s">
        <v>47</v>
      </c>
      <c r="AD2537" t="s">
        <v>24933</v>
      </c>
    </row>
    <row r="2538" spans="1:30" x14ac:dyDescent="0.3">
      <c r="A2538" s="1">
        <v>2536</v>
      </c>
      <c r="B2538">
        <v>2548</v>
      </c>
      <c r="C2538" t="s">
        <v>24934</v>
      </c>
      <c r="D2538" t="s">
        <v>24935</v>
      </c>
      <c r="E2538" t="s">
        <v>9874</v>
      </c>
      <c r="F2538" t="s">
        <v>24936</v>
      </c>
      <c r="G2538" t="s">
        <v>9876</v>
      </c>
      <c r="H2538" t="s">
        <v>24934</v>
      </c>
      <c r="I2538" t="s">
        <v>24937</v>
      </c>
      <c r="J2538" t="s">
        <v>24938</v>
      </c>
      <c r="K2538" t="s">
        <v>24939</v>
      </c>
      <c r="O2538" t="s">
        <v>24940</v>
      </c>
      <c r="P2538" s="5" t="s">
        <v>44</v>
      </c>
      <c r="Q2538">
        <v>3</v>
      </c>
      <c r="R2538" t="s">
        <v>20505</v>
      </c>
      <c r="S2538" t="s">
        <v>24941</v>
      </c>
      <c r="T2538">
        <v>0.96199999999999997</v>
      </c>
      <c r="U2538" t="s">
        <v>41</v>
      </c>
      <c r="V2538" t="s">
        <v>24942</v>
      </c>
      <c r="W2538" t="s">
        <v>24943</v>
      </c>
      <c r="X2538" s="3" t="s">
        <v>44</v>
      </c>
      <c r="Y2538">
        <v>7</v>
      </c>
      <c r="Z2538" t="s">
        <v>24944</v>
      </c>
      <c r="AA2538" t="s">
        <v>46</v>
      </c>
      <c r="AB2538">
        <v>0</v>
      </c>
      <c r="AC2538" t="s">
        <v>47</v>
      </c>
      <c r="AD2538" t="s">
        <v>24945</v>
      </c>
    </row>
    <row r="2539" spans="1:30" x14ac:dyDescent="0.3">
      <c r="A2539" s="1">
        <v>2537</v>
      </c>
      <c r="B2539">
        <v>2549</v>
      </c>
      <c r="C2539" t="s">
        <v>24946</v>
      </c>
      <c r="D2539" t="s">
        <v>24947</v>
      </c>
      <c r="E2539" t="s">
        <v>9874</v>
      </c>
      <c r="F2539" t="s">
        <v>24948</v>
      </c>
      <c r="G2539" t="s">
        <v>9876</v>
      </c>
      <c r="H2539" t="s">
        <v>24946</v>
      </c>
      <c r="I2539" t="s">
        <v>24937</v>
      </c>
      <c r="J2539" t="s">
        <v>24938</v>
      </c>
      <c r="K2539" t="s">
        <v>24939</v>
      </c>
      <c r="O2539" t="s">
        <v>24940</v>
      </c>
      <c r="P2539" s="5" t="s">
        <v>44</v>
      </c>
      <c r="Q2539">
        <v>3</v>
      </c>
      <c r="R2539" t="s">
        <v>20505</v>
      </c>
      <c r="S2539" t="s">
        <v>24941</v>
      </c>
      <c r="T2539">
        <v>0.96199999999999997</v>
      </c>
      <c r="U2539" t="s">
        <v>41</v>
      </c>
      <c r="V2539" t="s">
        <v>24942</v>
      </c>
      <c r="W2539" t="s">
        <v>24943</v>
      </c>
      <c r="X2539" s="3" t="s">
        <v>44</v>
      </c>
      <c r="Y2539">
        <v>7</v>
      </c>
      <c r="Z2539" t="s">
        <v>24944</v>
      </c>
      <c r="AA2539" t="s">
        <v>46</v>
      </c>
      <c r="AB2539">
        <v>0</v>
      </c>
      <c r="AC2539" t="s">
        <v>47</v>
      </c>
      <c r="AD2539" t="s">
        <v>24945</v>
      </c>
    </row>
    <row r="2540" spans="1:30" x14ac:dyDescent="0.3">
      <c r="A2540" s="1">
        <v>2538</v>
      </c>
      <c r="B2540">
        <v>2550</v>
      </c>
      <c r="C2540" t="s">
        <v>24949</v>
      </c>
      <c r="D2540" t="s">
        <v>24950</v>
      </c>
      <c r="E2540" t="s">
        <v>31</v>
      </c>
      <c r="F2540" t="s">
        <v>24951</v>
      </c>
      <c r="G2540" t="s">
        <v>33</v>
      </c>
      <c r="H2540" t="s">
        <v>24949</v>
      </c>
      <c r="I2540" t="s">
        <v>24952</v>
      </c>
      <c r="J2540" t="s">
        <v>24953</v>
      </c>
      <c r="O2540" t="s">
        <v>24954</v>
      </c>
      <c r="P2540" s="5" t="s">
        <v>44</v>
      </c>
      <c r="Q2540">
        <v>4</v>
      </c>
      <c r="R2540" t="s">
        <v>24955</v>
      </c>
      <c r="S2540" t="s">
        <v>24956</v>
      </c>
      <c r="T2540">
        <v>0.96299999999999997</v>
      </c>
      <c r="U2540" t="s">
        <v>41</v>
      </c>
      <c r="V2540" t="s">
        <v>24957</v>
      </c>
      <c r="W2540" t="s">
        <v>24958</v>
      </c>
      <c r="X2540" s="3" t="s">
        <v>44</v>
      </c>
      <c r="Y2540">
        <v>7</v>
      </c>
      <c r="Z2540" t="s">
        <v>24959</v>
      </c>
      <c r="AA2540" t="s">
        <v>46</v>
      </c>
      <c r="AB2540">
        <v>0</v>
      </c>
      <c r="AC2540" t="s">
        <v>47</v>
      </c>
      <c r="AD2540" t="s">
        <v>24960</v>
      </c>
    </row>
    <row r="2541" spans="1:30" x14ac:dyDescent="0.3">
      <c r="A2541" s="1">
        <v>2539</v>
      </c>
      <c r="B2541">
        <v>2551</v>
      </c>
      <c r="C2541" t="s">
        <v>24961</v>
      </c>
      <c r="D2541" t="s">
        <v>24962</v>
      </c>
      <c r="E2541" t="s">
        <v>197</v>
      </c>
      <c r="F2541" t="s">
        <v>24963</v>
      </c>
      <c r="G2541" t="s">
        <v>199</v>
      </c>
      <c r="H2541" t="s">
        <v>24961</v>
      </c>
      <c r="I2541" t="s">
        <v>24964</v>
      </c>
      <c r="J2541" t="s">
        <v>24965</v>
      </c>
      <c r="K2541" t="s">
        <v>24966</v>
      </c>
      <c r="L2541" t="s">
        <v>24967</v>
      </c>
      <c r="M2541" t="s">
        <v>24968</v>
      </c>
      <c r="O2541" t="s">
        <v>24969</v>
      </c>
      <c r="P2541" s="5" t="s">
        <v>44</v>
      </c>
      <c r="Q2541">
        <v>3</v>
      </c>
      <c r="R2541" t="s">
        <v>24970</v>
      </c>
      <c r="S2541" t="s">
        <v>24971</v>
      </c>
      <c r="T2541">
        <v>0.96499999999999997</v>
      </c>
      <c r="U2541" t="s">
        <v>41</v>
      </c>
      <c r="W2541" t="s">
        <v>24972</v>
      </c>
      <c r="X2541" s="3" t="s">
        <v>44</v>
      </c>
      <c r="Y2541">
        <v>4</v>
      </c>
      <c r="Z2541" t="s">
        <v>24973</v>
      </c>
      <c r="AA2541" t="s">
        <v>46</v>
      </c>
      <c r="AB2541">
        <v>0</v>
      </c>
      <c r="AC2541" t="s">
        <v>47</v>
      </c>
      <c r="AD2541" t="s">
        <v>24974</v>
      </c>
    </row>
    <row r="2542" spans="1:30" x14ac:dyDescent="0.3">
      <c r="A2542" s="1">
        <v>2540</v>
      </c>
      <c r="B2542">
        <v>2552</v>
      </c>
      <c r="C2542" t="s">
        <v>24975</v>
      </c>
      <c r="D2542" t="s">
        <v>24976</v>
      </c>
      <c r="E2542" t="s">
        <v>9874</v>
      </c>
      <c r="F2542" t="s">
        <v>24977</v>
      </c>
      <c r="G2542" t="s">
        <v>9876</v>
      </c>
      <c r="H2542" t="s">
        <v>24975</v>
      </c>
      <c r="I2542" t="s">
        <v>24978</v>
      </c>
      <c r="J2542" t="s">
        <v>24979</v>
      </c>
      <c r="K2542" t="s">
        <v>15295</v>
      </c>
      <c r="O2542" t="s">
        <v>24980</v>
      </c>
      <c r="P2542" s="5" t="s">
        <v>44</v>
      </c>
      <c r="Q2542">
        <v>3</v>
      </c>
      <c r="R2542" t="s">
        <v>24970</v>
      </c>
      <c r="S2542" t="s">
        <v>24981</v>
      </c>
      <c r="T2542">
        <v>0.95799999999999996</v>
      </c>
      <c r="U2542" t="s">
        <v>41</v>
      </c>
      <c r="V2542" t="s">
        <v>24982</v>
      </c>
      <c r="W2542" t="s">
        <v>24983</v>
      </c>
      <c r="X2542" s="3" t="s">
        <v>44</v>
      </c>
      <c r="Y2542">
        <v>8</v>
      </c>
      <c r="Z2542" t="s">
        <v>24984</v>
      </c>
      <c r="AA2542" t="s">
        <v>46</v>
      </c>
      <c r="AB2542">
        <v>0</v>
      </c>
      <c r="AC2542" t="s">
        <v>47</v>
      </c>
      <c r="AD2542" t="s">
        <v>24985</v>
      </c>
    </row>
    <row r="2543" spans="1:30" x14ac:dyDescent="0.3">
      <c r="A2543" s="1">
        <v>2541</v>
      </c>
      <c r="B2543">
        <v>2553</v>
      </c>
      <c r="C2543" t="s">
        <v>24975</v>
      </c>
      <c r="D2543" t="s">
        <v>24986</v>
      </c>
      <c r="E2543" t="s">
        <v>9874</v>
      </c>
      <c r="F2543" t="s">
        <v>24987</v>
      </c>
      <c r="G2543" t="s">
        <v>9876</v>
      </c>
      <c r="H2543" t="s">
        <v>24975</v>
      </c>
      <c r="I2543" t="s">
        <v>24978</v>
      </c>
      <c r="J2543" t="s">
        <v>24979</v>
      </c>
      <c r="K2543" t="s">
        <v>15295</v>
      </c>
      <c r="O2543" t="s">
        <v>24980</v>
      </c>
      <c r="P2543" s="5" t="s">
        <v>44</v>
      </c>
      <c r="Q2543">
        <v>3</v>
      </c>
      <c r="R2543" t="s">
        <v>24970</v>
      </c>
      <c r="S2543" t="s">
        <v>24981</v>
      </c>
      <c r="T2543">
        <v>0.95799999999999996</v>
      </c>
      <c r="U2543" t="s">
        <v>41</v>
      </c>
      <c r="V2543" t="s">
        <v>24982</v>
      </c>
      <c r="W2543" t="s">
        <v>24983</v>
      </c>
      <c r="X2543" s="3" t="s">
        <v>44</v>
      </c>
      <c r="Y2543">
        <v>8</v>
      </c>
      <c r="Z2543" t="s">
        <v>24984</v>
      </c>
      <c r="AA2543" t="s">
        <v>46</v>
      </c>
      <c r="AB2543">
        <v>0</v>
      </c>
      <c r="AC2543" t="s">
        <v>47</v>
      </c>
      <c r="AD2543" t="s">
        <v>24985</v>
      </c>
    </row>
    <row r="2544" spans="1:30" x14ac:dyDescent="0.3">
      <c r="A2544" s="1">
        <v>2542</v>
      </c>
      <c r="B2544">
        <v>2554</v>
      </c>
      <c r="C2544" t="s">
        <v>24961</v>
      </c>
      <c r="D2544" t="s">
        <v>24988</v>
      </c>
      <c r="E2544" t="s">
        <v>31</v>
      </c>
      <c r="F2544" t="s">
        <v>24989</v>
      </c>
      <c r="G2544" t="s">
        <v>33</v>
      </c>
      <c r="H2544" t="s">
        <v>24961</v>
      </c>
      <c r="I2544" t="s">
        <v>24990</v>
      </c>
      <c r="J2544" t="s">
        <v>24991</v>
      </c>
      <c r="L2544" t="s">
        <v>24992</v>
      </c>
      <c r="M2544" t="s">
        <v>24993</v>
      </c>
      <c r="O2544" t="s">
        <v>24969</v>
      </c>
      <c r="P2544" s="5" t="s">
        <v>44</v>
      </c>
      <c r="Q2544">
        <v>3</v>
      </c>
      <c r="R2544" t="s">
        <v>24970</v>
      </c>
      <c r="S2544" t="s">
        <v>24971</v>
      </c>
      <c r="T2544">
        <v>0.96499999999999997</v>
      </c>
      <c r="U2544" t="s">
        <v>41</v>
      </c>
      <c r="W2544" t="s">
        <v>24994</v>
      </c>
      <c r="X2544" s="3" t="s">
        <v>44</v>
      </c>
      <c r="Y2544">
        <v>5</v>
      </c>
      <c r="Z2544" t="s">
        <v>24995</v>
      </c>
      <c r="AA2544" t="s">
        <v>46</v>
      </c>
      <c r="AB2544">
        <v>0</v>
      </c>
      <c r="AC2544" t="s">
        <v>47</v>
      </c>
      <c r="AD2544" t="s">
        <v>24996</v>
      </c>
    </row>
    <row r="2545" spans="1:30" x14ac:dyDescent="0.3">
      <c r="A2545" s="1">
        <v>2543</v>
      </c>
      <c r="B2545">
        <v>2555</v>
      </c>
      <c r="C2545" t="s">
        <v>24997</v>
      </c>
      <c r="D2545" t="s">
        <v>24998</v>
      </c>
      <c r="E2545" t="s">
        <v>31</v>
      </c>
      <c r="F2545" t="s">
        <v>24999</v>
      </c>
      <c r="G2545" t="s">
        <v>33</v>
      </c>
      <c r="H2545" t="s">
        <v>24997</v>
      </c>
      <c r="I2545" t="s">
        <v>25000</v>
      </c>
      <c r="J2545" t="s">
        <v>25001</v>
      </c>
      <c r="K2545" t="s">
        <v>556</v>
      </c>
      <c r="O2545" t="s">
        <v>25002</v>
      </c>
      <c r="P2545" s="5" t="s">
        <v>44</v>
      </c>
      <c r="Q2545">
        <v>3</v>
      </c>
      <c r="R2545" t="s">
        <v>25003</v>
      </c>
      <c r="S2545" t="s">
        <v>25004</v>
      </c>
      <c r="T2545">
        <v>0.96399999999999997</v>
      </c>
      <c r="U2545" t="s">
        <v>41</v>
      </c>
      <c r="V2545" t="s">
        <v>132</v>
      </c>
      <c r="W2545" t="s">
        <v>25005</v>
      </c>
      <c r="X2545" s="3" t="s">
        <v>44</v>
      </c>
      <c r="Y2545">
        <v>9</v>
      </c>
      <c r="Z2545" t="s">
        <v>25006</v>
      </c>
      <c r="AA2545" t="s">
        <v>46</v>
      </c>
      <c r="AB2545">
        <v>0</v>
      </c>
      <c r="AC2545" t="s">
        <v>47</v>
      </c>
      <c r="AD2545" t="s">
        <v>25007</v>
      </c>
    </row>
    <row r="2546" spans="1:30" x14ac:dyDescent="0.3">
      <c r="A2546" s="1">
        <v>2544</v>
      </c>
      <c r="B2546">
        <v>2556</v>
      </c>
      <c r="C2546" t="s">
        <v>24997</v>
      </c>
      <c r="D2546" t="s">
        <v>25008</v>
      </c>
      <c r="E2546" t="s">
        <v>31</v>
      </c>
      <c r="F2546" t="s">
        <v>25009</v>
      </c>
      <c r="G2546" t="s">
        <v>33</v>
      </c>
      <c r="H2546" t="s">
        <v>24997</v>
      </c>
      <c r="I2546" t="s">
        <v>25010</v>
      </c>
      <c r="J2546" t="s">
        <v>25011</v>
      </c>
      <c r="K2546" t="s">
        <v>556</v>
      </c>
      <c r="O2546" t="s">
        <v>25002</v>
      </c>
      <c r="P2546" s="5" t="s">
        <v>44</v>
      </c>
      <c r="Q2546">
        <v>3</v>
      </c>
      <c r="R2546" t="s">
        <v>25003</v>
      </c>
      <c r="S2546" t="s">
        <v>25004</v>
      </c>
      <c r="T2546">
        <v>0.96399999999999997</v>
      </c>
      <c r="U2546" t="s">
        <v>41</v>
      </c>
      <c r="V2546" t="s">
        <v>132</v>
      </c>
      <c r="W2546" t="s">
        <v>25012</v>
      </c>
      <c r="X2546" s="3" t="s">
        <v>44</v>
      </c>
      <c r="Y2546">
        <v>9</v>
      </c>
      <c r="Z2546" t="s">
        <v>25013</v>
      </c>
      <c r="AA2546" t="s">
        <v>46</v>
      </c>
      <c r="AB2546">
        <v>0</v>
      </c>
      <c r="AC2546" t="s">
        <v>47</v>
      </c>
      <c r="AD2546" t="s">
        <v>25014</v>
      </c>
    </row>
    <row r="2547" spans="1:30" x14ac:dyDescent="0.3">
      <c r="A2547" s="1">
        <v>2545</v>
      </c>
      <c r="B2547">
        <v>2557</v>
      </c>
      <c r="C2547" t="s">
        <v>25015</v>
      </c>
      <c r="D2547" t="s">
        <v>25016</v>
      </c>
      <c r="E2547" t="s">
        <v>197</v>
      </c>
      <c r="F2547" t="s">
        <v>25017</v>
      </c>
      <c r="G2547" t="s">
        <v>199</v>
      </c>
      <c r="H2547" t="s">
        <v>25015</v>
      </c>
      <c r="I2547" t="s">
        <v>25018</v>
      </c>
      <c r="J2547" t="s">
        <v>25019</v>
      </c>
      <c r="K2547" t="s">
        <v>25020</v>
      </c>
      <c r="L2547" t="s">
        <v>8241</v>
      </c>
      <c r="O2547" t="s">
        <v>25021</v>
      </c>
      <c r="P2547" s="5" t="s">
        <v>47</v>
      </c>
      <c r="Q2547">
        <v>0</v>
      </c>
      <c r="R2547" t="s">
        <v>360</v>
      </c>
      <c r="S2547" t="s">
        <v>25022</v>
      </c>
      <c r="T2547">
        <v>0.94599999999999995</v>
      </c>
      <c r="U2547" t="s">
        <v>41</v>
      </c>
      <c r="V2547" t="s">
        <v>47</v>
      </c>
      <c r="W2547" t="s">
        <v>25023</v>
      </c>
      <c r="X2547" s="3" t="s">
        <v>44</v>
      </c>
      <c r="Y2547">
        <v>5</v>
      </c>
      <c r="Z2547" t="s">
        <v>25024</v>
      </c>
      <c r="AA2547" t="s">
        <v>46</v>
      </c>
      <c r="AB2547">
        <v>0</v>
      </c>
      <c r="AC2547" t="s">
        <v>47</v>
      </c>
      <c r="AD2547" t="s">
        <v>25025</v>
      </c>
    </row>
    <row r="2548" spans="1:30" x14ac:dyDescent="0.3">
      <c r="A2548" s="1">
        <v>2546</v>
      </c>
      <c r="B2548">
        <v>2558</v>
      </c>
      <c r="C2548" t="s">
        <v>25015</v>
      </c>
      <c r="D2548" t="s">
        <v>25026</v>
      </c>
      <c r="E2548" t="s">
        <v>197</v>
      </c>
      <c r="F2548" t="s">
        <v>25027</v>
      </c>
      <c r="G2548" t="s">
        <v>199</v>
      </c>
      <c r="H2548" t="s">
        <v>25015</v>
      </c>
      <c r="I2548" t="s">
        <v>25018</v>
      </c>
      <c r="J2548" t="s">
        <v>25019</v>
      </c>
      <c r="K2548" t="s">
        <v>25020</v>
      </c>
      <c r="L2548" t="s">
        <v>8241</v>
      </c>
      <c r="O2548" t="s">
        <v>25021</v>
      </c>
      <c r="P2548" s="5" t="s">
        <v>47</v>
      </c>
      <c r="Q2548">
        <v>0</v>
      </c>
      <c r="R2548" t="s">
        <v>360</v>
      </c>
      <c r="S2548" t="s">
        <v>25022</v>
      </c>
      <c r="T2548">
        <v>0.94599999999999995</v>
      </c>
      <c r="U2548" t="s">
        <v>41</v>
      </c>
      <c r="V2548" t="s">
        <v>47</v>
      </c>
      <c r="W2548" t="s">
        <v>25023</v>
      </c>
      <c r="X2548" s="3" t="s">
        <v>44</v>
      </c>
      <c r="Y2548">
        <v>5</v>
      </c>
      <c r="Z2548" t="s">
        <v>25024</v>
      </c>
      <c r="AA2548" t="s">
        <v>46</v>
      </c>
      <c r="AB2548">
        <v>0</v>
      </c>
      <c r="AC2548" t="s">
        <v>47</v>
      </c>
      <c r="AD2548" t="s">
        <v>25025</v>
      </c>
    </row>
    <row r="2549" spans="1:30" x14ac:dyDescent="0.3">
      <c r="A2549" s="1">
        <v>2547</v>
      </c>
      <c r="B2549">
        <v>2559</v>
      </c>
      <c r="C2549" t="s">
        <v>25028</v>
      </c>
      <c r="D2549" t="s">
        <v>25029</v>
      </c>
      <c r="E2549" t="s">
        <v>31</v>
      </c>
      <c r="F2549" t="s">
        <v>25030</v>
      </c>
      <c r="G2549" t="s">
        <v>33</v>
      </c>
      <c r="H2549" t="s">
        <v>25031</v>
      </c>
      <c r="I2549" t="s">
        <v>25032</v>
      </c>
      <c r="J2549" t="s">
        <v>25033</v>
      </c>
      <c r="K2549" t="s">
        <v>25034</v>
      </c>
      <c r="L2549" t="s">
        <v>2855</v>
      </c>
      <c r="O2549" t="s">
        <v>25035</v>
      </c>
      <c r="P2549" s="5" t="s">
        <v>155</v>
      </c>
      <c r="Q2549">
        <v>3</v>
      </c>
      <c r="R2549" t="s">
        <v>1172</v>
      </c>
      <c r="S2549" t="s">
        <v>25036</v>
      </c>
      <c r="T2549">
        <v>0.95499999999999996</v>
      </c>
      <c r="U2549" t="s">
        <v>41</v>
      </c>
      <c r="V2549" t="s">
        <v>25037</v>
      </c>
      <c r="W2549" t="s">
        <v>25038</v>
      </c>
      <c r="X2549" s="3" t="s">
        <v>44</v>
      </c>
      <c r="Y2549">
        <v>5</v>
      </c>
      <c r="Z2549" t="s">
        <v>25039</v>
      </c>
      <c r="AA2549" t="s">
        <v>46</v>
      </c>
      <c r="AB2549">
        <v>0</v>
      </c>
      <c r="AC2549" t="s">
        <v>47</v>
      </c>
      <c r="AD2549" t="s">
        <v>25040</v>
      </c>
    </row>
    <row r="2550" spans="1:30" x14ac:dyDescent="0.3">
      <c r="A2550" s="1">
        <v>2548</v>
      </c>
      <c r="B2550">
        <v>2560</v>
      </c>
      <c r="C2550" t="s">
        <v>25028</v>
      </c>
      <c r="D2550" t="s">
        <v>25041</v>
      </c>
      <c r="E2550" t="s">
        <v>31</v>
      </c>
      <c r="F2550" t="s">
        <v>25042</v>
      </c>
      <c r="G2550" t="s">
        <v>33</v>
      </c>
      <c r="H2550" t="s">
        <v>25031</v>
      </c>
      <c r="I2550" t="s">
        <v>25032</v>
      </c>
      <c r="J2550" t="s">
        <v>25033</v>
      </c>
      <c r="K2550" t="s">
        <v>25034</v>
      </c>
      <c r="L2550" t="s">
        <v>2855</v>
      </c>
      <c r="O2550" t="s">
        <v>25035</v>
      </c>
      <c r="P2550" s="5" t="s">
        <v>155</v>
      </c>
      <c r="Q2550">
        <v>3</v>
      </c>
      <c r="R2550" t="s">
        <v>1172</v>
      </c>
      <c r="S2550" t="s">
        <v>25036</v>
      </c>
      <c r="T2550">
        <v>0.95499999999999996</v>
      </c>
      <c r="U2550" t="s">
        <v>41</v>
      </c>
      <c r="V2550" t="s">
        <v>25037</v>
      </c>
      <c r="W2550" t="s">
        <v>25038</v>
      </c>
      <c r="X2550" s="3" t="s">
        <v>44</v>
      </c>
      <c r="Y2550">
        <v>5</v>
      </c>
      <c r="Z2550" t="s">
        <v>25039</v>
      </c>
      <c r="AA2550" t="s">
        <v>46</v>
      </c>
      <c r="AB2550">
        <v>0</v>
      </c>
      <c r="AC2550" t="s">
        <v>47</v>
      </c>
      <c r="AD2550" t="s">
        <v>25040</v>
      </c>
    </row>
    <row r="2551" spans="1:30" x14ac:dyDescent="0.3">
      <c r="A2551" s="1">
        <v>2549</v>
      </c>
      <c r="B2551">
        <v>2561</v>
      </c>
      <c r="C2551" t="s">
        <v>25043</v>
      </c>
      <c r="D2551" t="s">
        <v>25044</v>
      </c>
      <c r="E2551" t="s">
        <v>31</v>
      </c>
      <c r="F2551" t="s">
        <v>25045</v>
      </c>
      <c r="G2551" t="s">
        <v>33</v>
      </c>
      <c r="H2551" t="s">
        <v>25046</v>
      </c>
      <c r="I2551" t="s">
        <v>25047</v>
      </c>
      <c r="J2551" t="s">
        <v>25048</v>
      </c>
      <c r="K2551" t="s">
        <v>2793</v>
      </c>
      <c r="L2551" t="s">
        <v>25049</v>
      </c>
      <c r="O2551" t="s">
        <v>25050</v>
      </c>
      <c r="P2551" s="5" t="s">
        <v>155</v>
      </c>
      <c r="Q2551">
        <v>5</v>
      </c>
      <c r="R2551" t="s">
        <v>25051</v>
      </c>
      <c r="S2551" t="s">
        <v>25052</v>
      </c>
      <c r="T2551">
        <v>0.97399999999999998</v>
      </c>
      <c r="U2551" t="s">
        <v>41</v>
      </c>
      <c r="W2551" t="s">
        <v>25053</v>
      </c>
      <c r="X2551" s="3" t="s">
        <v>44</v>
      </c>
      <c r="Y2551">
        <v>4</v>
      </c>
      <c r="Z2551" t="s">
        <v>25054</v>
      </c>
      <c r="AA2551" t="s">
        <v>46</v>
      </c>
      <c r="AB2551">
        <v>0</v>
      </c>
      <c r="AC2551" t="s">
        <v>47</v>
      </c>
      <c r="AD2551" t="s">
        <v>25055</v>
      </c>
    </row>
    <row r="2552" spans="1:30" x14ac:dyDescent="0.3">
      <c r="A2552" s="1">
        <v>2550</v>
      </c>
      <c r="B2552">
        <v>2562</v>
      </c>
      <c r="C2552" t="s">
        <v>25056</v>
      </c>
      <c r="D2552" t="s">
        <v>25057</v>
      </c>
      <c r="E2552" t="s">
        <v>31</v>
      </c>
      <c r="F2552" t="s">
        <v>25058</v>
      </c>
      <c r="G2552" t="s">
        <v>33</v>
      </c>
      <c r="H2552" t="s">
        <v>25059</v>
      </c>
      <c r="I2552" t="s">
        <v>25060</v>
      </c>
      <c r="J2552" t="s">
        <v>25061</v>
      </c>
      <c r="K2552" t="s">
        <v>25062</v>
      </c>
      <c r="L2552" t="s">
        <v>1099</v>
      </c>
      <c r="O2552" t="s">
        <v>25063</v>
      </c>
      <c r="P2552" s="5" t="s">
        <v>155</v>
      </c>
      <c r="Q2552">
        <v>3</v>
      </c>
      <c r="R2552" t="s">
        <v>1172</v>
      </c>
      <c r="S2552" t="s">
        <v>25064</v>
      </c>
      <c r="T2552">
        <v>0.96199999999999997</v>
      </c>
      <c r="U2552" t="s">
        <v>41</v>
      </c>
      <c r="V2552" t="s">
        <v>25065</v>
      </c>
      <c r="W2552" t="s">
        <v>25066</v>
      </c>
      <c r="X2552" s="3" t="s">
        <v>44</v>
      </c>
      <c r="Y2552">
        <v>4</v>
      </c>
      <c r="Z2552" t="s">
        <v>25067</v>
      </c>
      <c r="AA2552" t="s">
        <v>46</v>
      </c>
      <c r="AB2552">
        <v>0</v>
      </c>
      <c r="AC2552" t="s">
        <v>47</v>
      </c>
      <c r="AD2552" t="s">
        <v>25068</v>
      </c>
    </row>
    <row r="2553" spans="1:30" x14ac:dyDescent="0.3">
      <c r="A2553" s="1">
        <v>2551</v>
      </c>
      <c r="B2553">
        <v>2563</v>
      </c>
      <c r="C2553" t="s">
        <v>25056</v>
      </c>
      <c r="D2553" t="s">
        <v>25069</v>
      </c>
      <c r="E2553" t="s">
        <v>31</v>
      </c>
      <c r="F2553" t="s">
        <v>25070</v>
      </c>
      <c r="G2553" t="s">
        <v>33</v>
      </c>
      <c r="H2553" t="s">
        <v>25059</v>
      </c>
      <c r="I2553" t="s">
        <v>25060</v>
      </c>
      <c r="J2553" t="s">
        <v>25061</v>
      </c>
      <c r="K2553" t="s">
        <v>25062</v>
      </c>
      <c r="L2553" t="s">
        <v>1099</v>
      </c>
      <c r="O2553" t="s">
        <v>25063</v>
      </c>
      <c r="P2553" s="5" t="s">
        <v>155</v>
      </c>
      <c r="Q2553">
        <v>3</v>
      </c>
      <c r="R2553" t="s">
        <v>1172</v>
      </c>
      <c r="S2553" t="s">
        <v>25064</v>
      </c>
      <c r="T2553">
        <v>0.96199999999999997</v>
      </c>
      <c r="U2553" t="s">
        <v>41</v>
      </c>
      <c r="V2553" t="s">
        <v>25065</v>
      </c>
      <c r="W2553" t="s">
        <v>25066</v>
      </c>
      <c r="X2553" s="3" t="s">
        <v>44</v>
      </c>
      <c r="Y2553">
        <v>4</v>
      </c>
      <c r="Z2553" t="s">
        <v>25067</v>
      </c>
      <c r="AA2553" t="s">
        <v>46</v>
      </c>
      <c r="AB2553">
        <v>0</v>
      </c>
      <c r="AC2553" t="s">
        <v>47</v>
      </c>
      <c r="AD2553" t="s">
        <v>25068</v>
      </c>
    </row>
    <row r="2554" spans="1:30" x14ac:dyDescent="0.3">
      <c r="A2554" s="1">
        <v>2552</v>
      </c>
      <c r="B2554">
        <v>2565</v>
      </c>
      <c r="C2554" t="s">
        <v>25071</v>
      </c>
      <c r="D2554" t="s">
        <v>25072</v>
      </c>
      <c r="E2554" t="s">
        <v>31</v>
      </c>
      <c r="F2554" t="s">
        <v>25073</v>
      </c>
      <c r="G2554" t="s">
        <v>33</v>
      </c>
      <c r="H2554" t="s">
        <v>25074</v>
      </c>
      <c r="I2554" t="s">
        <v>25075</v>
      </c>
      <c r="J2554" t="s">
        <v>25076</v>
      </c>
      <c r="K2554" t="s">
        <v>3172</v>
      </c>
      <c r="L2554" t="s">
        <v>25077</v>
      </c>
      <c r="O2554" t="s">
        <v>8441</v>
      </c>
      <c r="P2554" s="5" t="s">
        <v>155</v>
      </c>
      <c r="Q2554">
        <v>3</v>
      </c>
      <c r="R2554" t="s">
        <v>8442</v>
      </c>
      <c r="S2554" t="s">
        <v>8443</v>
      </c>
      <c r="T2554">
        <v>0.95499999999999996</v>
      </c>
      <c r="U2554" t="s">
        <v>41</v>
      </c>
      <c r="W2554" t="s">
        <v>25078</v>
      </c>
      <c r="X2554" s="3" t="s">
        <v>155</v>
      </c>
      <c r="Y2554">
        <v>5</v>
      </c>
      <c r="Z2554" t="s">
        <v>25079</v>
      </c>
      <c r="AA2554" t="s">
        <v>46</v>
      </c>
      <c r="AB2554">
        <v>0</v>
      </c>
      <c r="AC2554" t="s">
        <v>47</v>
      </c>
      <c r="AD2554" t="s">
        <v>25080</v>
      </c>
    </row>
    <row r="2555" spans="1:30" x14ac:dyDescent="0.3">
      <c r="A2555" s="1">
        <v>2553</v>
      </c>
      <c r="B2555">
        <v>2566</v>
      </c>
      <c r="C2555" t="s">
        <v>25071</v>
      </c>
      <c r="D2555" t="s">
        <v>25081</v>
      </c>
      <c r="E2555" t="s">
        <v>31</v>
      </c>
      <c r="F2555" t="s">
        <v>25082</v>
      </c>
      <c r="G2555" t="s">
        <v>33</v>
      </c>
      <c r="H2555" t="s">
        <v>25074</v>
      </c>
      <c r="I2555" t="s">
        <v>25083</v>
      </c>
      <c r="J2555" t="s">
        <v>25084</v>
      </c>
      <c r="L2555" t="s">
        <v>25085</v>
      </c>
      <c r="O2555" t="s">
        <v>8441</v>
      </c>
      <c r="P2555" s="5" t="s">
        <v>155</v>
      </c>
      <c r="Q2555">
        <v>3</v>
      </c>
      <c r="R2555" t="s">
        <v>8442</v>
      </c>
      <c r="S2555" t="s">
        <v>8443</v>
      </c>
      <c r="T2555">
        <v>0.95499999999999996</v>
      </c>
      <c r="U2555" t="s">
        <v>41</v>
      </c>
      <c r="W2555" t="s">
        <v>25086</v>
      </c>
      <c r="X2555" s="3" t="s">
        <v>155</v>
      </c>
      <c r="Y2555">
        <v>5</v>
      </c>
      <c r="Z2555" t="s">
        <v>25087</v>
      </c>
      <c r="AA2555" t="s">
        <v>46</v>
      </c>
      <c r="AB2555">
        <v>0</v>
      </c>
      <c r="AC2555" t="s">
        <v>47</v>
      </c>
      <c r="AD2555" t="s">
        <v>25088</v>
      </c>
    </row>
    <row r="2556" spans="1:30" x14ac:dyDescent="0.3">
      <c r="A2556" s="1">
        <v>2554</v>
      </c>
      <c r="B2556">
        <v>2567</v>
      </c>
      <c r="C2556" t="s">
        <v>25089</v>
      </c>
      <c r="D2556" t="s">
        <v>25090</v>
      </c>
      <c r="E2556" t="s">
        <v>447</v>
      </c>
      <c r="F2556" t="s">
        <v>25091</v>
      </c>
      <c r="G2556" t="s">
        <v>449</v>
      </c>
      <c r="H2556" t="s">
        <v>25092</v>
      </c>
      <c r="I2556" t="s">
        <v>25093</v>
      </c>
      <c r="J2556" t="s">
        <v>25094</v>
      </c>
      <c r="K2556" t="s">
        <v>25095</v>
      </c>
      <c r="L2556" t="s">
        <v>25096</v>
      </c>
      <c r="O2556" t="s">
        <v>25097</v>
      </c>
      <c r="P2556" s="5" t="s">
        <v>155</v>
      </c>
      <c r="Q2556">
        <v>3</v>
      </c>
      <c r="R2556" t="s">
        <v>1172</v>
      </c>
      <c r="S2556" t="s">
        <v>25098</v>
      </c>
      <c r="T2556">
        <v>0.96499999999999997</v>
      </c>
      <c r="U2556" t="s">
        <v>41</v>
      </c>
      <c r="V2556" t="s">
        <v>25065</v>
      </c>
      <c r="W2556" t="s">
        <v>25099</v>
      </c>
      <c r="X2556" s="3" t="s">
        <v>155</v>
      </c>
      <c r="Y2556">
        <v>3</v>
      </c>
      <c r="Z2556" t="s">
        <v>25100</v>
      </c>
      <c r="AA2556" t="s">
        <v>46</v>
      </c>
      <c r="AB2556">
        <v>0</v>
      </c>
      <c r="AC2556" t="s">
        <v>47</v>
      </c>
      <c r="AD2556" t="s">
        <v>25101</v>
      </c>
    </row>
    <row r="2557" spans="1:30" x14ac:dyDescent="0.3">
      <c r="A2557" s="1">
        <v>2555</v>
      </c>
      <c r="B2557">
        <v>2568</v>
      </c>
      <c r="C2557" t="s">
        <v>25102</v>
      </c>
      <c r="D2557" t="s">
        <v>25103</v>
      </c>
      <c r="E2557" t="s">
        <v>31</v>
      </c>
      <c r="F2557" t="s">
        <v>25104</v>
      </c>
      <c r="G2557" t="s">
        <v>33</v>
      </c>
      <c r="H2557" t="s">
        <v>25105</v>
      </c>
      <c r="I2557" t="s">
        <v>25106</v>
      </c>
      <c r="J2557" t="s">
        <v>25107</v>
      </c>
      <c r="K2557" t="s">
        <v>25108</v>
      </c>
      <c r="N2557" t="s">
        <v>25109</v>
      </c>
      <c r="O2557" t="s">
        <v>25110</v>
      </c>
      <c r="P2557" s="5" t="s">
        <v>155</v>
      </c>
      <c r="Q2557">
        <v>2</v>
      </c>
      <c r="R2557" t="s">
        <v>21911</v>
      </c>
      <c r="S2557" t="s">
        <v>25111</v>
      </c>
      <c r="T2557">
        <v>0.94599999999999995</v>
      </c>
      <c r="U2557" t="s">
        <v>277</v>
      </c>
      <c r="V2557" t="s">
        <v>22912</v>
      </c>
      <c r="W2557" t="s">
        <v>25112</v>
      </c>
      <c r="X2557" s="3" t="s">
        <v>155</v>
      </c>
      <c r="Y2557">
        <v>3</v>
      </c>
      <c r="Z2557" t="s">
        <v>25113</v>
      </c>
      <c r="AA2557" t="s">
        <v>46</v>
      </c>
      <c r="AB2557">
        <v>0</v>
      </c>
      <c r="AC2557" t="s">
        <v>47</v>
      </c>
      <c r="AD2557" t="s">
        <v>25114</v>
      </c>
    </row>
    <row r="2558" spans="1:30" x14ac:dyDescent="0.3">
      <c r="A2558" s="1">
        <v>2556</v>
      </c>
      <c r="B2558">
        <v>2569</v>
      </c>
      <c r="C2558" t="s">
        <v>25115</v>
      </c>
      <c r="D2558" t="s">
        <v>25116</v>
      </c>
      <c r="E2558" t="s">
        <v>31</v>
      </c>
      <c r="F2558" t="s">
        <v>25117</v>
      </c>
      <c r="G2558" t="s">
        <v>33</v>
      </c>
      <c r="H2558" t="s">
        <v>25118</v>
      </c>
      <c r="I2558" t="s">
        <v>25119</v>
      </c>
      <c r="J2558" t="s">
        <v>25120</v>
      </c>
      <c r="K2558" t="s">
        <v>25121</v>
      </c>
      <c r="N2558" t="s">
        <v>25122</v>
      </c>
      <c r="O2558" t="s">
        <v>22912</v>
      </c>
      <c r="P2558" s="5" t="s">
        <v>47</v>
      </c>
      <c r="Q2558">
        <v>0</v>
      </c>
      <c r="R2558" t="s">
        <v>360</v>
      </c>
      <c r="S2558" t="s">
        <v>25123</v>
      </c>
      <c r="T2558">
        <v>0.94599999999999995</v>
      </c>
      <c r="U2558" t="s">
        <v>41</v>
      </c>
      <c r="V2558" t="s">
        <v>47</v>
      </c>
      <c r="W2558" t="s">
        <v>25124</v>
      </c>
      <c r="X2558" s="3" t="s">
        <v>44</v>
      </c>
      <c r="Y2558">
        <v>2</v>
      </c>
      <c r="Z2558" t="s">
        <v>25125</v>
      </c>
      <c r="AA2558" t="s">
        <v>46</v>
      </c>
      <c r="AB2558">
        <v>0</v>
      </c>
      <c r="AC2558" t="s">
        <v>47</v>
      </c>
      <c r="AD2558" t="s">
        <v>25126</v>
      </c>
    </row>
    <row r="2559" spans="1:30" x14ac:dyDescent="0.3">
      <c r="A2559" s="1">
        <v>2557</v>
      </c>
      <c r="B2559">
        <v>2570</v>
      </c>
      <c r="C2559" t="s">
        <v>25127</v>
      </c>
      <c r="D2559" t="s">
        <v>25128</v>
      </c>
      <c r="E2559" t="s">
        <v>3904</v>
      </c>
      <c r="F2559" t="s">
        <v>25129</v>
      </c>
      <c r="G2559" t="s">
        <v>3906</v>
      </c>
      <c r="H2559" t="s">
        <v>25130</v>
      </c>
      <c r="I2559" t="s">
        <v>25131</v>
      </c>
      <c r="J2559" t="s">
        <v>25132</v>
      </c>
      <c r="O2559" t="s">
        <v>25133</v>
      </c>
      <c r="P2559" s="5" t="s">
        <v>155</v>
      </c>
      <c r="Q2559">
        <v>2</v>
      </c>
      <c r="R2559" t="s">
        <v>25134</v>
      </c>
      <c r="S2559" t="s">
        <v>25135</v>
      </c>
      <c r="T2559">
        <v>0.97599999999999998</v>
      </c>
      <c r="U2559" t="s">
        <v>41</v>
      </c>
      <c r="V2559" t="s">
        <v>25136</v>
      </c>
      <c r="W2559" t="s">
        <v>25137</v>
      </c>
      <c r="X2559" s="3" t="s">
        <v>44</v>
      </c>
      <c r="Y2559">
        <v>7</v>
      </c>
      <c r="Z2559" t="s">
        <v>25138</v>
      </c>
      <c r="AA2559" t="s">
        <v>46</v>
      </c>
      <c r="AB2559">
        <v>0</v>
      </c>
      <c r="AC2559" t="s">
        <v>47</v>
      </c>
      <c r="AD2559" t="s">
        <v>25139</v>
      </c>
    </row>
    <row r="2560" spans="1:30" x14ac:dyDescent="0.3">
      <c r="A2560" s="1">
        <v>2558</v>
      </c>
      <c r="B2560">
        <v>2571</v>
      </c>
      <c r="C2560" t="s">
        <v>25140</v>
      </c>
      <c r="D2560" t="s">
        <v>25141</v>
      </c>
      <c r="E2560" t="s">
        <v>31</v>
      </c>
      <c r="F2560" t="s">
        <v>25142</v>
      </c>
      <c r="G2560" t="s">
        <v>33</v>
      </c>
      <c r="H2560" t="s">
        <v>25140</v>
      </c>
      <c r="I2560" t="s">
        <v>25143</v>
      </c>
      <c r="J2560" t="s">
        <v>25144</v>
      </c>
      <c r="K2560" t="s">
        <v>25145</v>
      </c>
      <c r="O2560" t="s">
        <v>25146</v>
      </c>
      <c r="P2560" s="5" t="s">
        <v>44</v>
      </c>
      <c r="Q2560">
        <v>2</v>
      </c>
      <c r="R2560" t="s">
        <v>25147</v>
      </c>
      <c r="S2560" t="s">
        <v>25148</v>
      </c>
      <c r="T2560">
        <v>0.96699999999999997</v>
      </c>
      <c r="U2560" t="s">
        <v>41</v>
      </c>
      <c r="V2560" t="s">
        <v>25149</v>
      </c>
      <c r="W2560" t="s">
        <v>25150</v>
      </c>
      <c r="X2560" s="3" t="s">
        <v>44</v>
      </c>
      <c r="Y2560">
        <v>5</v>
      </c>
      <c r="Z2560" t="s">
        <v>25151</v>
      </c>
      <c r="AA2560" t="s">
        <v>46</v>
      </c>
      <c r="AB2560">
        <v>0</v>
      </c>
      <c r="AC2560" t="s">
        <v>47</v>
      </c>
      <c r="AD2560" t="s">
        <v>25152</v>
      </c>
    </row>
    <row r="2561" spans="1:30" x14ac:dyDescent="0.3">
      <c r="A2561" s="1">
        <v>2559</v>
      </c>
      <c r="B2561">
        <v>2572</v>
      </c>
      <c r="C2561" t="s">
        <v>25153</v>
      </c>
      <c r="D2561" t="s">
        <v>25154</v>
      </c>
      <c r="E2561" t="s">
        <v>340</v>
      </c>
      <c r="F2561" t="s">
        <v>25155</v>
      </c>
      <c r="G2561" t="s">
        <v>342</v>
      </c>
      <c r="H2561" t="s">
        <v>25156</v>
      </c>
      <c r="I2561" t="s">
        <v>25157</v>
      </c>
      <c r="J2561" t="s">
        <v>25158</v>
      </c>
      <c r="K2561" t="s">
        <v>25159</v>
      </c>
      <c r="L2561" t="s">
        <v>25160</v>
      </c>
      <c r="O2561" t="s">
        <v>25161</v>
      </c>
      <c r="P2561" s="5" t="s">
        <v>155</v>
      </c>
      <c r="Q2561">
        <v>2</v>
      </c>
      <c r="R2561" t="s">
        <v>25162</v>
      </c>
      <c r="S2561" t="s">
        <v>25163</v>
      </c>
      <c r="T2561">
        <v>0.98099999999999998</v>
      </c>
      <c r="U2561" t="s">
        <v>41</v>
      </c>
      <c r="V2561" t="s">
        <v>25164</v>
      </c>
      <c r="W2561" t="s">
        <v>25165</v>
      </c>
      <c r="X2561" s="3" t="s">
        <v>44</v>
      </c>
      <c r="Y2561">
        <v>6</v>
      </c>
      <c r="Z2561" t="s">
        <v>25166</v>
      </c>
      <c r="AA2561" t="s">
        <v>46</v>
      </c>
      <c r="AB2561">
        <v>0</v>
      </c>
      <c r="AC2561" t="s">
        <v>47</v>
      </c>
      <c r="AD2561" t="s">
        <v>25167</v>
      </c>
    </row>
    <row r="2562" spans="1:30" x14ac:dyDescent="0.3">
      <c r="A2562" s="1">
        <v>2560</v>
      </c>
      <c r="B2562">
        <v>2573</v>
      </c>
      <c r="C2562" t="s">
        <v>25168</v>
      </c>
      <c r="D2562" t="s">
        <v>25169</v>
      </c>
      <c r="E2562" t="s">
        <v>197</v>
      </c>
      <c r="F2562" t="s">
        <v>25170</v>
      </c>
      <c r="G2562" t="s">
        <v>199</v>
      </c>
      <c r="H2562" t="s">
        <v>25168</v>
      </c>
      <c r="I2562" t="s">
        <v>25171</v>
      </c>
      <c r="J2562" t="s">
        <v>25172</v>
      </c>
      <c r="K2562" t="s">
        <v>25173</v>
      </c>
      <c r="O2562" t="s">
        <v>25174</v>
      </c>
      <c r="P2562" s="5" t="s">
        <v>44</v>
      </c>
      <c r="Q2562">
        <v>2</v>
      </c>
      <c r="R2562" t="s">
        <v>25175</v>
      </c>
      <c r="S2562" t="s">
        <v>25176</v>
      </c>
      <c r="T2562">
        <v>0.95799999999999996</v>
      </c>
      <c r="U2562" t="s">
        <v>41</v>
      </c>
      <c r="V2562" t="s">
        <v>9394</v>
      </c>
      <c r="W2562" t="s">
        <v>25177</v>
      </c>
      <c r="X2562" s="3" t="s">
        <v>38</v>
      </c>
      <c r="Y2562">
        <v>7</v>
      </c>
      <c r="Z2562" t="s">
        <v>25178</v>
      </c>
      <c r="AA2562" t="s">
        <v>46</v>
      </c>
      <c r="AB2562">
        <v>0</v>
      </c>
      <c r="AC2562" t="s">
        <v>47</v>
      </c>
      <c r="AD2562" t="s">
        <v>25179</v>
      </c>
    </row>
    <row r="2563" spans="1:30" x14ac:dyDescent="0.3">
      <c r="A2563" s="1">
        <v>2561</v>
      </c>
      <c r="B2563">
        <v>2574</v>
      </c>
      <c r="C2563" t="s">
        <v>25168</v>
      </c>
      <c r="D2563" t="s">
        <v>25180</v>
      </c>
      <c r="E2563" t="s">
        <v>31</v>
      </c>
      <c r="F2563" t="s">
        <v>25181</v>
      </c>
      <c r="G2563" t="s">
        <v>33</v>
      </c>
      <c r="H2563" t="s">
        <v>25168</v>
      </c>
      <c r="I2563" t="s">
        <v>25182</v>
      </c>
      <c r="J2563" t="s">
        <v>25183</v>
      </c>
      <c r="K2563" t="s">
        <v>25184</v>
      </c>
      <c r="O2563" t="s">
        <v>25174</v>
      </c>
      <c r="P2563" s="5" t="s">
        <v>44</v>
      </c>
      <c r="Q2563">
        <v>2</v>
      </c>
      <c r="R2563" t="s">
        <v>25175</v>
      </c>
      <c r="S2563" t="s">
        <v>25176</v>
      </c>
      <c r="T2563">
        <v>0.95799999999999996</v>
      </c>
      <c r="U2563" t="s">
        <v>41</v>
      </c>
      <c r="V2563" t="s">
        <v>9394</v>
      </c>
      <c r="W2563" t="s">
        <v>25185</v>
      </c>
      <c r="X2563" s="3" t="s">
        <v>44</v>
      </c>
      <c r="Y2563">
        <v>7</v>
      </c>
      <c r="Z2563" t="s">
        <v>25186</v>
      </c>
      <c r="AA2563" t="s">
        <v>46</v>
      </c>
      <c r="AB2563">
        <v>0</v>
      </c>
      <c r="AC2563" t="s">
        <v>47</v>
      </c>
      <c r="AD2563" t="s">
        <v>25187</v>
      </c>
    </row>
    <row r="2564" spans="1:30" x14ac:dyDescent="0.3">
      <c r="A2564" s="1">
        <v>2562</v>
      </c>
      <c r="B2564">
        <v>2575</v>
      </c>
      <c r="C2564" t="s">
        <v>25188</v>
      </c>
      <c r="D2564" t="s">
        <v>25189</v>
      </c>
      <c r="E2564" t="s">
        <v>31</v>
      </c>
      <c r="F2564" t="s">
        <v>25190</v>
      </c>
      <c r="G2564" t="s">
        <v>33</v>
      </c>
      <c r="H2564" t="s">
        <v>25188</v>
      </c>
      <c r="I2564" t="s">
        <v>25191</v>
      </c>
      <c r="J2564" t="s">
        <v>25192</v>
      </c>
      <c r="K2564" t="s">
        <v>25193</v>
      </c>
      <c r="O2564" t="s">
        <v>25194</v>
      </c>
      <c r="P2564" s="5" t="s">
        <v>44</v>
      </c>
      <c r="Q2564">
        <v>2</v>
      </c>
      <c r="R2564" t="s">
        <v>25195</v>
      </c>
      <c r="S2564" t="s">
        <v>25196</v>
      </c>
      <c r="T2564">
        <v>0.97399999999999998</v>
      </c>
      <c r="U2564" t="s">
        <v>41</v>
      </c>
      <c r="V2564" t="s">
        <v>25197</v>
      </c>
      <c r="W2564" t="s">
        <v>25198</v>
      </c>
      <c r="X2564" s="3" t="s">
        <v>44</v>
      </c>
      <c r="Y2564">
        <v>7</v>
      </c>
      <c r="Z2564" t="s">
        <v>25199</v>
      </c>
      <c r="AA2564" t="s">
        <v>46</v>
      </c>
      <c r="AB2564">
        <v>0</v>
      </c>
      <c r="AC2564" t="s">
        <v>47</v>
      </c>
      <c r="AD2564" t="s">
        <v>25200</v>
      </c>
    </row>
    <row r="2565" spans="1:30" x14ac:dyDescent="0.3">
      <c r="A2565" s="1">
        <v>2563</v>
      </c>
      <c r="B2565">
        <v>2576</v>
      </c>
      <c r="C2565" t="s">
        <v>25201</v>
      </c>
      <c r="D2565" t="s">
        <v>25202</v>
      </c>
      <c r="E2565" t="s">
        <v>31</v>
      </c>
      <c r="F2565" t="s">
        <v>25203</v>
      </c>
      <c r="G2565" t="s">
        <v>33</v>
      </c>
      <c r="H2565" t="s">
        <v>25201</v>
      </c>
      <c r="I2565" t="s">
        <v>25204</v>
      </c>
      <c r="J2565" t="s">
        <v>25205</v>
      </c>
      <c r="K2565" t="s">
        <v>25206</v>
      </c>
      <c r="O2565" t="s">
        <v>25207</v>
      </c>
      <c r="P2565" s="5" t="s">
        <v>44</v>
      </c>
      <c r="Q2565">
        <v>2</v>
      </c>
      <c r="R2565" t="s">
        <v>25208</v>
      </c>
      <c r="S2565" t="s">
        <v>25209</v>
      </c>
      <c r="T2565">
        <v>0.96799999999999997</v>
      </c>
      <c r="U2565" t="s">
        <v>41</v>
      </c>
      <c r="V2565" t="s">
        <v>13899</v>
      </c>
      <c r="W2565" t="s">
        <v>25210</v>
      </c>
      <c r="X2565" s="3" t="s">
        <v>44</v>
      </c>
      <c r="Y2565">
        <v>9</v>
      </c>
      <c r="Z2565" t="s">
        <v>25211</v>
      </c>
      <c r="AA2565" t="s">
        <v>46</v>
      </c>
      <c r="AB2565">
        <v>0</v>
      </c>
      <c r="AC2565" t="s">
        <v>47</v>
      </c>
      <c r="AD2565" t="s">
        <v>25212</v>
      </c>
    </row>
    <row r="2566" spans="1:30" x14ac:dyDescent="0.3">
      <c r="A2566" s="1">
        <v>2564</v>
      </c>
      <c r="B2566">
        <v>2577</v>
      </c>
      <c r="C2566" t="s">
        <v>25201</v>
      </c>
      <c r="D2566" t="s">
        <v>25213</v>
      </c>
      <c r="E2566" t="s">
        <v>31</v>
      </c>
      <c r="F2566" t="s">
        <v>25214</v>
      </c>
      <c r="G2566" t="s">
        <v>33</v>
      </c>
      <c r="H2566" t="s">
        <v>25201</v>
      </c>
      <c r="I2566" t="s">
        <v>25204</v>
      </c>
      <c r="J2566" t="s">
        <v>25205</v>
      </c>
      <c r="K2566" t="s">
        <v>25206</v>
      </c>
      <c r="O2566" t="s">
        <v>25207</v>
      </c>
      <c r="P2566" s="5" t="s">
        <v>44</v>
      </c>
      <c r="Q2566">
        <v>2</v>
      </c>
      <c r="R2566" t="s">
        <v>25208</v>
      </c>
      <c r="S2566" t="s">
        <v>25209</v>
      </c>
      <c r="T2566">
        <v>0.96799999999999997</v>
      </c>
      <c r="U2566" t="s">
        <v>41</v>
      </c>
      <c r="V2566" t="s">
        <v>13899</v>
      </c>
      <c r="W2566" t="s">
        <v>25210</v>
      </c>
      <c r="X2566" s="3" t="s">
        <v>44</v>
      </c>
      <c r="Y2566">
        <v>9</v>
      </c>
      <c r="Z2566" t="s">
        <v>25211</v>
      </c>
      <c r="AA2566" t="s">
        <v>46</v>
      </c>
      <c r="AB2566">
        <v>0</v>
      </c>
      <c r="AC2566" t="s">
        <v>47</v>
      </c>
      <c r="AD2566" t="s">
        <v>25212</v>
      </c>
    </row>
    <row r="2567" spans="1:30" x14ac:dyDescent="0.3">
      <c r="A2567" s="1">
        <v>2565</v>
      </c>
      <c r="B2567">
        <v>2578</v>
      </c>
      <c r="C2567" t="s">
        <v>25201</v>
      </c>
      <c r="D2567" t="s">
        <v>25215</v>
      </c>
      <c r="E2567" t="s">
        <v>31</v>
      </c>
      <c r="F2567" t="s">
        <v>25216</v>
      </c>
      <c r="G2567" t="s">
        <v>33</v>
      </c>
      <c r="H2567" t="s">
        <v>25201</v>
      </c>
      <c r="I2567" t="s">
        <v>25204</v>
      </c>
      <c r="J2567" t="s">
        <v>25205</v>
      </c>
      <c r="K2567" t="s">
        <v>25206</v>
      </c>
      <c r="O2567" t="s">
        <v>25207</v>
      </c>
      <c r="P2567" s="5" t="s">
        <v>44</v>
      </c>
      <c r="Q2567">
        <v>2</v>
      </c>
      <c r="R2567" t="s">
        <v>25208</v>
      </c>
      <c r="S2567" t="s">
        <v>25209</v>
      </c>
      <c r="T2567">
        <v>0.96799999999999997</v>
      </c>
      <c r="U2567" t="s">
        <v>41</v>
      </c>
      <c r="V2567" t="s">
        <v>13899</v>
      </c>
      <c r="W2567" t="s">
        <v>25210</v>
      </c>
      <c r="X2567" s="3" t="s">
        <v>44</v>
      </c>
      <c r="Y2567">
        <v>9</v>
      </c>
      <c r="Z2567" t="s">
        <v>25211</v>
      </c>
      <c r="AA2567" t="s">
        <v>46</v>
      </c>
      <c r="AB2567">
        <v>0</v>
      </c>
      <c r="AC2567" t="s">
        <v>47</v>
      </c>
      <c r="AD2567" t="s">
        <v>25212</v>
      </c>
    </row>
    <row r="2568" spans="1:30" x14ac:dyDescent="0.3">
      <c r="A2568" s="1">
        <v>2566</v>
      </c>
      <c r="B2568">
        <v>2579</v>
      </c>
      <c r="C2568" t="s">
        <v>25201</v>
      </c>
      <c r="D2568" t="s">
        <v>25217</v>
      </c>
      <c r="E2568" t="s">
        <v>31</v>
      </c>
      <c r="F2568" t="s">
        <v>25218</v>
      </c>
      <c r="G2568" t="s">
        <v>33</v>
      </c>
      <c r="H2568" t="s">
        <v>25201</v>
      </c>
      <c r="I2568" t="s">
        <v>25204</v>
      </c>
      <c r="J2568" t="s">
        <v>25205</v>
      </c>
      <c r="K2568" t="s">
        <v>25206</v>
      </c>
      <c r="O2568" t="s">
        <v>25207</v>
      </c>
      <c r="P2568" s="5" t="s">
        <v>44</v>
      </c>
      <c r="Q2568">
        <v>2</v>
      </c>
      <c r="R2568" t="s">
        <v>25208</v>
      </c>
      <c r="S2568" t="s">
        <v>25209</v>
      </c>
      <c r="T2568">
        <v>0.96799999999999997</v>
      </c>
      <c r="U2568" t="s">
        <v>41</v>
      </c>
      <c r="V2568" t="s">
        <v>13899</v>
      </c>
      <c r="W2568" t="s">
        <v>25210</v>
      </c>
      <c r="X2568" s="3" t="s">
        <v>44</v>
      </c>
      <c r="Y2568">
        <v>9</v>
      </c>
      <c r="Z2568" t="s">
        <v>25211</v>
      </c>
      <c r="AA2568" t="s">
        <v>46</v>
      </c>
      <c r="AB2568">
        <v>0</v>
      </c>
      <c r="AC2568" t="s">
        <v>47</v>
      </c>
      <c r="AD2568" t="s">
        <v>25212</v>
      </c>
    </row>
    <row r="2569" spans="1:30" x14ac:dyDescent="0.3">
      <c r="A2569" s="1">
        <v>2567</v>
      </c>
      <c r="B2569">
        <v>2580</v>
      </c>
      <c r="C2569" t="s">
        <v>25201</v>
      </c>
      <c r="D2569" t="s">
        <v>25219</v>
      </c>
      <c r="E2569" t="s">
        <v>31</v>
      </c>
      <c r="F2569" t="s">
        <v>25220</v>
      </c>
      <c r="G2569" t="s">
        <v>33</v>
      </c>
      <c r="H2569" t="s">
        <v>25201</v>
      </c>
      <c r="I2569" t="s">
        <v>25204</v>
      </c>
      <c r="J2569" t="s">
        <v>25205</v>
      </c>
      <c r="K2569" t="s">
        <v>25206</v>
      </c>
      <c r="O2569" t="s">
        <v>25207</v>
      </c>
      <c r="P2569" s="5" t="s">
        <v>44</v>
      </c>
      <c r="Q2569">
        <v>2</v>
      </c>
      <c r="R2569" t="s">
        <v>25208</v>
      </c>
      <c r="S2569" t="s">
        <v>25209</v>
      </c>
      <c r="T2569">
        <v>0.96799999999999997</v>
      </c>
      <c r="U2569" t="s">
        <v>41</v>
      </c>
      <c r="V2569" t="s">
        <v>13899</v>
      </c>
      <c r="W2569" t="s">
        <v>25210</v>
      </c>
      <c r="X2569" s="3" t="s">
        <v>44</v>
      </c>
      <c r="Y2569">
        <v>9</v>
      </c>
      <c r="Z2569" t="s">
        <v>25211</v>
      </c>
      <c r="AA2569" t="s">
        <v>46</v>
      </c>
      <c r="AB2569">
        <v>0</v>
      </c>
      <c r="AC2569" t="s">
        <v>47</v>
      </c>
      <c r="AD2569" t="s">
        <v>25212</v>
      </c>
    </row>
    <row r="2570" spans="1:30" x14ac:dyDescent="0.3">
      <c r="A2570" s="1">
        <v>2568</v>
      </c>
      <c r="B2570">
        <v>2581</v>
      </c>
      <c r="C2570" t="s">
        <v>25201</v>
      </c>
      <c r="D2570" t="s">
        <v>25221</v>
      </c>
      <c r="E2570" t="s">
        <v>31</v>
      </c>
      <c r="F2570" t="s">
        <v>25222</v>
      </c>
      <c r="G2570" t="s">
        <v>33</v>
      </c>
      <c r="H2570" t="s">
        <v>25201</v>
      </c>
      <c r="I2570" t="s">
        <v>25204</v>
      </c>
      <c r="J2570" t="s">
        <v>25205</v>
      </c>
      <c r="K2570" t="s">
        <v>25206</v>
      </c>
      <c r="O2570" t="s">
        <v>25207</v>
      </c>
      <c r="P2570" s="5" t="s">
        <v>44</v>
      </c>
      <c r="Q2570">
        <v>2</v>
      </c>
      <c r="R2570" t="s">
        <v>25208</v>
      </c>
      <c r="S2570" t="s">
        <v>25209</v>
      </c>
      <c r="T2570">
        <v>0.96799999999999997</v>
      </c>
      <c r="U2570" t="s">
        <v>41</v>
      </c>
      <c r="V2570" t="s">
        <v>13899</v>
      </c>
      <c r="W2570" t="s">
        <v>25210</v>
      </c>
      <c r="X2570" s="3" t="s">
        <v>44</v>
      </c>
      <c r="Y2570">
        <v>9</v>
      </c>
      <c r="Z2570" t="s">
        <v>25211</v>
      </c>
      <c r="AA2570" t="s">
        <v>46</v>
      </c>
      <c r="AB2570">
        <v>0</v>
      </c>
      <c r="AC2570" t="s">
        <v>47</v>
      </c>
      <c r="AD2570" t="s">
        <v>25212</v>
      </c>
    </row>
    <row r="2571" spans="1:30" x14ac:dyDescent="0.3">
      <c r="A2571" s="1">
        <v>2569</v>
      </c>
      <c r="B2571">
        <v>2582</v>
      </c>
      <c r="C2571" t="s">
        <v>25223</v>
      </c>
      <c r="D2571" t="s">
        <v>25224</v>
      </c>
      <c r="E2571" t="s">
        <v>31</v>
      </c>
      <c r="F2571" t="s">
        <v>25225</v>
      </c>
      <c r="G2571" t="s">
        <v>33</v>
      </c>
      <c r="H2571" t="s">
        <v>25223</v>
      </c>
      <c r="I2571" t="s">
        <v>25226</v>
      </c>
      <c r="J2571" t="s">
        <v>25227</v>
      </c>
      <c r="O2571" t="s">
        <v>25228</v>
      </c>
      <c r="P2571" s="5" t="s">
        <v>44</v>
      </c>
      <c r="Q2571">
        <v>3</v>
      </c>
      <c r="R2571" t="s">
        <v>25229</v>
      </c>
      <c r="S2571" t="s">
        <v>25230</v>
      </c>
      <c r="T2571">
        <v>0.97599999999999998</v>
      </c>
      <c r="U2571" t="s">
        <v>41</v>
      </c>
      <c r="V2571" t="s">
        <v>2544</v>
      </c>
      <c r="W2571" t="s">
        <v>25231</v>
      </c>
      <c r="X2571" s="3" t="s">
        <v>44</v>
      </c>
      <c r="Y2571">
        <v>3</v>
      </c>
      <c r="Z2571" t="s">
        <v>25232</v>
      </c>
      <c r="AA2571" t="s">
        <v>46</v>
      </c>
      <c r="AB2571">
        <v>0</v>
      </c>
      <c r="AC2571" t="s">
        <v>47</v>
      </c>
      <c r="AD2571" t="s">
        <v>25233</v>
      </c>
    </row>
    <row r="2572" spans="1:30" x14ac:dyDescent="0.3">
      <c r="A2572" s="1">
        <v>2570</v>
      </c>
      <c r="B2572">
        <v>2583</v>
      </c>
      <c r="C2572" t="s">
        <v>25234</v>
      </c>
      <c r="D2572" t="s">
        <v>25235</v>
      </c>
      <c r="E2572" t="s">
        <v>31</v>
      </c>
      <c r="F2572" t="s">
        <v>25236</v>
      </c>
      <c r="G2572" t="s">
        <v>33</v>
      </c>
      <c r="H2572" t="s">
        <v>25234</v>
      </c>
      <c r="I2572" t="s">
        <v>25237</v>
      </c>
      <c r="J2572" t="s">
        <v>25238</v>
      </c>
      <c r="K2572" t="s">
        <v>25239</v>
      </c>
      <c r="L2572" t="s">
        <v>1496</v>
      </c>
      <c r="M2572" t="s">
        <v>25240</v>
      </c>
      <c r="O2572" t="s">
        <v>25241</v>
      </c>
      <c r="P2572" s="5" t="s">
        <v>44</v>
      </c>
      <c r="Q2572">
        <v>3</v>
      </c>
      <c r="R2572" t="s">
        <v>25229</v>
      </c>
      <c r="S2572" t="s">
        <v>25242</v>
      </c>
      <c r="T2572">
        <v>0.97299999999999998</v>
      </c>
      <c r="U2572" t="s">
        <v>41</v>
      </c>
      <c r="V2572" t="s">
        <v>25243</v>
      </c>
      <c r="W2572" t="s">
        <v>25244</v>
      </c>
      <c r="X2572" s="3" t="s">
        <v>44</v>
      </c>
      <c r="Y2572">
        <v>3</v>
      </c>
      <c r="Z2572" t="s">
        <v>25245</v>
      </c>
      <c r="AA2572" t="s">
        <v>46</v>
      </c>
      <c r="AB2572">
        <v>0</v>
      </c>
      <c r="AC2572" t="s">
        <v>47</v>
      </c>
      <c r="AD2572" t="s">
        <v>25246</v>
      </c>
    </row>
    <row r="2573" spans="1:30" x14ac:dyDescent="0.3">
      <c r="A2573" s="1">
        <v>2571</v>
      </c>
      <c r="B2573">
        <v>2584</v>
      </c>
      <c r="C2573" t="s">
        <v>25247</v>
      </c>
      <c r="D2573" t="s">
        <v>25248</v>
      </c>
      <c r="E2573" t="s">
        <v>31</v>
      </c>
      <c r="F2573" t="s">
        <v>25249</v>
      </c>
      <c r="G2573" t="s">
        <v>33</v>
      </c>
      <c r="H2573" t="s">
        <v>25247</v>
      </c>
      <c r="I2573" t="s">
        <v>25250</v>
      </c>
      <c r="J2573" t="s">
        <v>25251</v>
      </c>
      <c r="O2573" t="s">
        <v>25252</v>
      </c>
      <c r="P2573" s="5" t="s">
        <v>44</v>
      </c>
      <c r="Q2573">
        <v>5</v>
      </c>
      <c r="R2573" t="s">
        <v>25253</v>
      </c>
      <c r="S2573" t="s">
        <v>25254</v>
      </c>
      <c r="T2573">
        <v>0.95499999999999996</v>
      </c>
      <c r="U2573" t="s">
        <v>277</v>
      </c>
      <c r="V2573" t="s">
        <v>25255</v>
      </c>
      <c r="W2573" t="s">
        <v>25256</v>
      </c>
      <c r="X2573" s="3" t="s">
        <v>44</v>
      </c>
      <c r="Y2573">
        <v>2</v>
      </c>
      <c r="Z2573" t="s">
        <v>15494</v>
      </c>
      <c r="AA2573" t="s">
        <v>46</v>
      </c>
      <c r="AB2573">
        <v>0</v>
      </c>
      <c r="AC2573" t="s">
        <v>47</v>
      </c>
      <c r="AD2573" t="s">
        <v>25257</v>
      </c>
    </row>
    <row r="2574" spans="1:30" x14ac:dyDescent="0.3">
      <c r="A2574" s="1">
        <v>2572</v>
      </c>
      <c r="B2574">
        <v>2585</v>
      </c>
      <c r="C2574" t="s">
        <v>25258</v>
      </c>
      <c r="D2574" t="s">
        <v>25259</v>
      </c>
      <c r="E2574" t="s">
        <v>9874</v>
      </c>
      <c r="F2574" t="s">
        <v>25260</v>
      </c>
      <c r="G2574" t="s">
        <v>9876</v>
      </c>
      <c r="H2574" t="s">
        <v>25258</v>
      </c>
      <c r="I2574" t="s">
        <v>25261</v>
      </c>
      <c r="J2574" t="s">
        <v>25262</v>
      </c>
      <c r="K2574" t="s">
        <v>25263</v>
      </c>
      <c r="L2574" t="s">
        <v>25264</v>
      </c>
      <c r="M2574" t="s">
        <v>1487</v>
      </c>
      <c r="O2574" t="s">
        <v>14021</v>
      </c>
      <c r="P2574" s="5" t="s">
        <v>44</v>
      </c>
      <c r="Q2574">
        <v>3</v>
      </c>
      <c r="R2574" t="s">
        <v>18371</v>
      </c>
      <c r="S2574" t="s">
        <v>18372</v>
      </c>
      <c r="T2574">
        <v>0.96499999999999997</v>
      </c>
      <c r="U2574" t="s">
        <v>41</v>
      </c>
      <c r="W2574" t="s">
        <v>25265</v>
      </c>
      <c r="X2574" s="3" t="s">
        <v>44</v>
      </c>
      <c r="Y2574">
        <v>2</v>
      </c>
      <c r="Z2574" t="s">
        <v>18691</v>
      </c>
      <c r="AA2574" t="s">
        <v>46</v>
      </c>
      <c r="AB2574">
        <v>0</v>
      </c>
      <c r="AC2574" t="s">
        <v>47</v>
      </c>
      <c r="AD2574" t="s">
        <v>25266</v>
      </c>
    </row>
    <row r="2575" spans="1:30" x14ac:dyDescent="0.3">
      <c r="A2575" s="1">
        <v>2573</v>
      </c>
      <c r="B2575">
        <v>2586</v>
      </c>
      <c r="C2575" t="s">
        <v>25258</v>
      </c>
      <c r="D2575" t="s">
        <v>25267</v>
      </c>
      <c r="E2575" t="s">
        <v>220</v>
      </c>
      <c r="F2575" t="s">
        <v>25268</v>
      </c>
      <c r="G2575" t="s">
        <v>222</v>
      </c>
      <c r="H2575" t="s">
        <v>25258</v>
      </c>
      <c r="I2575" t="s">
        <v>25269</v>
      </c>
      <c r="J2575" t="s">
        <v>25270</v>
      </c>
      <c r="K2575" t="s">
        <v>25271</v>
      </c>
      <c r="O2575" t="s">
        <v>14021</v>
      </c>
      <c r="P2575" s="5" t="s">
        <v>44</v>
      </c>
      <c r="Q2575">
        <v>3</v>
      </c>
      <c r="R2575" t="s">
        <v>18371</v>
      </c>
      <c r="S2575" t="s">
        <v>18372</v>
      </c>
      <c r="T2575">
        <v>0.96499999999999997</v>
      </c>
      <c r="U2575" t="s">
        <v>41</v>
      </c>
      <c r="W2575" t="s">
        <v>25272</v>
      </c>
      <c r="X2575" s="3" t="s">
        <v>44</v>
      </c>
      <c r="Y2575">
        <v>7</v>
      </c>
      <c r="Z2575" t="s">
        <v>25273</v>
      </c>
      <c r="AA2575" t="s">
        <v>46</v>
      </c>
      <c r="AB2575">
        <v>0</v>
      </c>
      <c r="AC2575" t="s">
        <v>47</v>
      </c>
      <c r="AD2575" t="s">
        <v>25274</v>
      </c>
    </row>
    <row r="2576" spans="1:30" x14ac:dyDescent="0.3">
      <c r="A2576" s="1">
        <v>2574</v>
      </c>
      <c r="B2576">
        <v>2587</v>
      </c>
      <c r="C2576" t="s">
        <v>25275</v>
      </c>
      <c r="D2576" t="s">
        <v>25276</v>
      </c>
      <c r="E2576" t="s">
        <v>31</v>
      </c>
      <c r="F2576" t="s">
        <v>25277</v>
      </c>
      <c r="G2576" t="s">
        <v>33</v>
      </c>
      <c r="H2576" t="s">
        <v>25275</v>
      </c>
      <c r="I2576" t="s">
        <v>25278</v>
      </c>
      <c r="J2576" t="s">
        <v>25279</v>
      </c>
      <c r="K2576" t="s">
        <v>25280</v>
      </c>
      <c r="O2576" t="s">
        <v>25281</v>
      </c>
      <c r="P2576" s="5" t="s">
        <v>44</v>
      </c>
      <c r="Q2576">
        <v>2</v>
      </c>
      <c r="R2576" t="s">
        <v>25282</v>
      </c>
      <c r="S2576" t="s">
        <v>25283</v>
      </c>
      <c r="T2576">
        <v>0.96399999999999997</v>
      </c>
      <c r="U2576" t="s">
        <v>41</v>
      </c>
      <c r="V2576" t="s">
        <v>25284</v>
      </c>
      <c r="W2576" t="s">
        <v>25285</v>
      </c>
      <c r="X2576" s="3" t="s">
        <v>44</v>
      </c>
      <c r="Y2576">
        <v>5</v>
      </c>
      <c r="Z2576" t="s">
        <v>25286</v>
      </c>
      <c r="AA2576" t="s">
        <v>46</v>
      </c>
      <c r="AB2576">
        <v>0</v>
      </c>
      <c r="AC2576" t="s">
        <v>47</v>
      </c>
      <c r="AD2576" t="s">
        <v>25287</v>
      </c>
    </row>
    <row r="2577" spans="1:30" x14ac:dyDescent="0.3">
      <c r="A2577" s="1">
        <v>2575</v>
      </c>
      <c r="B2577">
        <v>2588</v>
      </c>
      <c r="C2577" t="s">
        <v>25288</v>
      </c>
      <c r="D2577" t="s">
        <v>25289</v>
      </c>
      <c r="E2577" t="s">
        <v>31</v>
      </c>
      <c r="F2577" t="s">
        <v>25290</v>
      </c>
      <c r="G2577" t="s">
        <v>33</v>
      </c>
      <c r="H2577" t="s">
        <v>25291</v>
      </c>
      <c r="I2577" t="s">
        <v>25292</v>
      </c>
      <c r="J2577" t="s">
        <v>25293</v>
      </c>
      <c r="K2577" t="s">
        <v>25294</v>
      </c>
      <c r="L2577" t="s">
        <v>25295</v>
      </c>
      <c r="O2577" t="s">
        <v>25296</v>
      </c>
      <c r="P2577" s="5" t="s">
        <v>513</v>
      </c>
      <c r="Q2577">
        <v>2</v>
      </c>
      <c r="R2577" t="s">
        <v>25297</v>
      </c>
      <c r="S2577" t="s">
        <v>25298</v>
      </c>
      <c r="T2577">
        <v>0.97</v>
      </c>
      <c r="U2577" t="s">
        <v>41</v>
      </c>
      <c r="V2577" t="s">
        <v>25299</v>
      </c>
      <c r="W2577" t="s">
        <v>25300</v>
      </c>
      <c r="X2577" s="3" t="s">
        <v>44</v>
      </c>
      <c r="Y2577">
        <v>4</v>
      </c>
      <c r="Z2577" t="s">
        <v>25301</v>
      </c>
      <c r="AA2577" t="s">
        <v>46</v>
      </c>
      <c r="AB2577">
        <v>0</v>
      </c>
      <c r="AC2577" t="s">
        <v>47</v>
      </c>
      <c r="AD2577" t="s">
        <v>25302</v>
      </c>
    </row>
    <row r="2578" spans="1:30" x14ac:dyDescent="0.3">
      <c r="A2578" s="1">
        <v>2576</v>
      </c>
      <c r="B2578">
        <v>2589</v>
      </c>
      <c r="C2578" t="s">
        <v>25303</v>
      </c>
      <c r="D2578" t="s">
        <v>25304</v>
      </c>
      <c r="E2578" t="s">
        <v>197</v>
      </c>
      <c r="F2578" t="s">
        <v>25305</v>
      </c>
      <c r="G2578" t="s">
        <v>199</v>
      </c>
      <c r="H2578" t="s">
        <v>25306</v>
      </c>
      <c r="I2578" t="s">
        <v>25307</v>
      </c>
      <c r="J2578" t="s">
        <v>25308</v>
      </c>
      <c r="K2578" t="s">
        <v>25309</v>
      </c>
      <c r="L2578" t="s">
        <v>25310</v>
      </c>
      <c r="M2578" t="s">
        <v>25311</v>
      </c>
      <c r="O2578" t="s">
        <v>25312</v>
      </c>
      <c r="P2578" s="5" t="s">
        <v>513</v>
      </c>
      <c r="Q2578">
        <v>2</v>
      </c>
      <c r="R2578" t="s">
        <v>25313</v>
      </c>
      <c r="S2578" t="s">
        <v>25314</v>
      </c>
      <c r="T2578">
        <v>0.96899999999999997</v>
      </c>
      <c r="U2578" t="s">
        <v>277</v>
      </c>
      <c r="V2578" t="s">
        <v>25315</v>
      </c>
      <c r="W2578" t="s">
        <v>25316</v>
      </c>
      <c r="X2578" s="3" t="s">
        <v>44</v>
      </c>
      <c r="Y2578">
        <v>4</v>
      </c>
      <c r="Z2578" t="s">
        <v>25317</v>
      </c>
      <c r="AA2578" t="s">
        <v>46</v>
      </c>
      <c r="AB2578">
        <v>0</v>
      </c>
      <c r="AC2578" t="s">
        <v>47</v>
      </c>
      <c r="AD2578" t="s">
        <v>25318</v>
      </c>
    </row>
    <row r="2579" spans="1:30" x14ac:dyDescent="0.3">
      <c r="A2579" s="1">
        <v>2577</v>
      </c>
      <c r="B2579">
        <v>2590</v>
      </c>
      <c r="C2579" t="s">
        <v>25319</v>
      </c>
      <c r="D2579" t="s">
        <v>25320</v>
      </c>
      <c r="E2579" t="s">
        <v>197</v>
      </c>
      <c r="F2579" t="s">
        <v>25321</v>
      </c>
      <c r="G2579" t="s">
        <v>199</v>
      </c>
      <c r="H2579" t="s">
        <v>25322</v>
      </c>
      <c r="I2579" t="s">
        <v>25323</v>
      </c>
      <c r="J2579" t="s">
        <v>25324</v>
      </c>
      <c r="K2579" t="s">
        <v>25325</v>
      </c>
      <c r="O2579" t="s">
        <v>25326</v>
      </c>
      <c r="P2579" s="5" t="s">
        <v>44</v>
      </c>
      <c r="Q2579">
        <v>2</v>
      </c>
      <c r="R2579" t="s">
        <v>25327</v>
      </c>
      <c r="S2579" t="s">
        <v>25328</v>
      </c>
      <c r="T2579">
        <v>0.95</v>
      </c>
      <c r="U2579" t="s">
        <v>41</v>
      </c>
      <c r="V2579" t="s">
        <v>25329</v>
      </c>
      <c r="W2579" t="s">
        <v>25330</v>
      </c>
      <c r="X2579" s="3" t="s">
        <v>44</v>
      </c>
      <c r="Y2579">
        <v>2</v>
      </c>
      <c r="Z2579" t="s">
        <v>25331</v>
      </c>
      <c r="AA2579" t="s">
        <v>46</v>
      </c>
      <c r="AB2579">
        <v>0</v>
      </c>
      <c r="AC2579" t="s">
        <v>47</v>
      </c>
      <c r="AD2579" t="s">
        <v>25332</v>
      </c>
    </row>
    <row r="2580" spans="1:30" x14ac:dyDescent="0.3">
      <c r="A2580" s="1">
        <v>2578</v>
      </c>
      <c r="B2580">
        <v>2591</v>
      </c>
      <c r="C2580" t="s">
        <v>25333</v>
      </c>
      <c r="D2580" t="s">
        <v>25334</v>
      </c>
      <c r="E2580" t="s">
        <v>31</v>
      </c>
      <c r="F2580" t="s">
        <v>25335</v>
      </c>
      <c r="G2580" t="s">
        <v>33</v>
      </c>
      <c r="H2580" t="s">
        <v>25336</v>
      </c>
      <c r="I2580" t="s">
        <v>7983</v>
      </c>
      <c r="J2580" t="s">
        <v>7984</v>
      </c>
      <c r="K2580" t="s">
        <v>7985</v>
      </c>
      <c r="L2580" t="s">
        <v>25337</v>
      </c>
      <c r="O2580" t="s">
        <v>25338</v>
      </c>
      <c r="P2580" s="5" t="s">
        <v>155</v>
      </c>
      <c r="Q2580">
        <v>2</v>
      </c>
      <c r="R2580" t="s">
        <v>25339</v>
      </c>
      <c r="S2580" t="s">
        <v>25340</v>
      </c>
      <c r="T2580">
        <v>0.96199999999999997</v>
      </c>
      <c r="U2580" t="s">
        <v>41</v>
      </c>
      <c r="V2580" t="s">
        <v>25341</v>
      </c>
      <c r="W2580" t="s">
        <v>7987</v>
      </c>
      <c r="X2580" s="3" t="s">
        <v>44</v>
      </c>
      <c r="Y2580">
        <v>4</v>
      </c>
      <c r="Z2580" t="s">
        <v>7988</v>
      </c>
      <c r="AA2580" t="s">
        <v>46</v>
      </c>
      <c r="AB2580">
        <v>0</v>
      </c>
      <c r="AC2580" t="s">
        <v>47</v>
      </c>
      <c r="AD2580" t="s">
        <v>7989</v>
      </c>
    </row>
    <row r="2581" spans="1:30" x14ac:dyDescent="0.3">
      <c r="A2581" s="1">
        <v>2579</v>
      </c>
      <c r="B2581">
        <v>2592</v>
      </c>
      <c r="C2581" t="s">
        <v>25342</v>
      </c>
      <c r="D2581" t="s">
        <v>25343</v>
      </c>
      <c r="E2581" t="s">
        <v>31</v>
      </c>
      <c r="F2581" t="s">
        <v>25344</v>
      </c>
      <c r="G2581" t="s">
        <v>33</v>
      </c>
      <c r="H2581" t="s">
        <v>25345</v>
      </c>
      <c r="I2581" t="s">
        <v>25346</v>
      </c>
      <c r="J2581" t="s">
        <v>25347</v>
      </c>
      <c r="K2581" t="s">
        <v>25348</v>
      </c>
      <c r="O2581" t="s">
        <v>25349</v>
      </c>
      <c r="P2581" s="5" t="s">
        <v>513</v>
      </c>
      <c r="Q2581">
        <v>3</v>
      </c>
      <c r="R2581" t="s">
        <v>25350</v>
      </c>
      <c r="S2581" t="s">
        <v>25351</v>
      </c>
      <c r="T2581">
        <v>0.97</v>
      </c>
      <c r="U2581" t="s">
        <v>277</v>
      </c>
      <c r="V2581" t="s">
        <v>25352</v>
      </c>
      <c r="W2581" t="s">
        <v>25353</v>
      </c>
      <c r="X2581" s="3" t="s">
        <v>44</v>
      </c>
      <c r="Y2581">
        <v>2</v>
      </c>
      <c r="Z2581" t="s">
        <v>25354</v>
      </c>
      <c r="AA2581" t="s">
        <v>46</v>
      </c>
      <c r="AB2581">
        <v>0</v>
      </c>
      <c r="AC2581" t="s">
        <v>47</v>
      </c>
      <c r="AD2581" t="s">
        <v>25355</v>
      </c>
    </row>
    <row r="2582" spans="1:30" x14ac:dyDescent="0.3">
      <c r="A2582" s="1">
        <v>2580</v>
      </c>
      <c r="B2582">
        <v>2593</v>
      </c>
      <c r="C2582" t="s">
        <v>25356</v>
      </c>
      <c r="D2582" t="s">
        <v>25357</v>
      </c>
      <c r="E2582" t="s">
        <v>31</v>
      </c>
      <c r="F2582" t="s">
        <v>25358</v>
      </c>
      <c r="G2582" t="s">
        <v>33</v>
      </c>
      <c r="H2582" t="s">
        <v>25356</v>
      </c>
      <c r="I2582" t="s">
        <v>25359</v>
      </c>
      <c r="J2582" t="s">
        <v>25360</v>
      </c>
      <c r="O2582" t="s">
        <v>13498</v>
      </c>
      <c r="P2582" s="5" t="s">
        <v>38</v>
      </c>
      <c r="Q2582">
        <v>2</v>
      </c>
      <c r="R2582" t="s">
        <v>13499</v>
      </c>
      <c r="S2582" t="s">
        <v>13500</v>
      </c>
      <c r="T2582">
        <v>0.96699999999999997</v>
      </c>
      <c r="U2582" t="s">
        <v>41</v>
      </c>
      <c r="V2582" t="s">
        <v>132</v>
      </c>
      <c r="W2582" t="s">
        <v>25361</v>
      </c>
      <c r="X2582" s="3" t="s">
        <v>44</v>
      </c>
      <c r="Y2582">
        <v>4</v>
      </c>
      <c r="Z2582" t="s">
        <v>13502</v>
      </c>
      <c r="AA2582" t="s">
        <v>46</v>
      </c>
      <c r="AB2582">
        <v>0</v>
      </c>
      <c r="AC2582" t="s">
        <v>47</v>
      </c>
      <c r="AD2582" t="s">
        <v>25362</v>
      </c>
    </row>
    <row r="2583" spans="1:30" x14ac:dyDescent="0.3">
      <c r="A2583" s="1">
        <v>2581</v>
      </c>
      <c r="B2583">
        <v>2594</v>
      </c>
      <c r="C2583" t="s">
        <v>25363</v>
      </c>
      <c r="D2583" t="s">
        <v>25364</v>
      </c>
      <c r="E2583" t="s">
        <v>31</v>
      </c>
      <c r="F2583" t="s">
        <v>25365</v>
      </c>
      <c r="G2583" t="s">
        <v>33</v>
      </c>
      <c r="H2583" t="s">
        <v>25363</v>
      </c>
      <c r="I2583" t="s">
        <v>25366</v>
      </c>
      <c r="J2583" t="s">
        <v>25367</v>
      </c>
      <c r="K2583" t="s">
        <v>25368</v>
      </c>
      <c r="O2583" t="s">
        <v>13498</v>
      </c>
      <c r="P2583" s="5" t="s">
        <v>38</v>
      </c>
      <c r="Q2583">
        <v>2</v>
      </c>
      <c r="R2583" t="s">
        <v>13499</v>
      </c>
      <c r="S2583" t="s">
        <v>13500</v>
      </c>
      <c r="T2583">
        <v>0.96699999999999997</v>
      </c>
      <c r="U2583" t="s">
        <v>41</v>
      </c>
      <c r="V2583" t="s">
        <v>132</v>
      </c>
      <c r="W2583" t="s">
        <v>25369</v>
      </c>
      <c r="X2583" s="3" t="s">
        <v>38</v>
      </c>
      <c r="Y2583">
        <v>6</v>
      </c>
      <c r="Z2583" t="s">
        <v>25370</v>
      </c>
      <c r="AA2583" t="s">
        <v>46</v>
      </c>
      <c r="AB2583">
        <v>0</v>
      </c>
      <c r="AC2583" t="s">
        <v>47</v>
      </c>
      <c r="AD2583" t="s">
        <v>25371</v>
      </c>
    </row>
    <row r="2584" spans="1:30" x14ac:dyDescent="0.3">
      <c r="A2584" s="1">
        <v>2582</v>
      </c>
      <c r="B2584">
        <v>2595</v>
      </c>
      <c r="C2584" t="s">
        <v>25363</v>
      </c>
      <c r="D2584" t="s">
        <v>25372</v>
      </c>
      <c r="E2584" t="s">
        <v>31</v>
      </c>
      <c r="F2584" t="s">
        <v>25373</v>
      </c>
      <c r="G2584" t="s">
        <v>33</v>
      </c>
      <c r="H2584" t="s">
        <v>25363</v>
      </c>
      <c r="I2584" t="s">
        <v>25374</v>
      </c>
      <c r="J2584" t="s">
        <v>25375</v>
      </c>
      <c r="O2584" t="s">
        <v>13498</v>
      </c>
      <c r="P2584" s="5" t="s">
        <v>38</v>
      </c>
      <c r="Q2584">
        <v>2</v>
      </c>
      <c r="R2584" t="s">
        <v>13499</v>
      </c>
      <c r="S2584" t="s">
        <v>13500</v>
      </c>
      <c r="T2584">
        <v>0.96699999999999997</v>
      </c>
      <c r="U2584" t="s">
        <v>41</v>
      </c>
      <c r="V2584" t="s">
        <v>132</v>
      </c>
      <c r="W2584" t="s">
        <v>25376</v>
      </c>
      <c r="X2584" s="3" t="s">
        <v>44</v>
      </c>
      <c r="Y2584">
        <v>4</v>
      </c>
      <c r="Z2584" t="s">
        <v>25377</v>
      </c>
      <c r="AA2584" t="s">
        <v>46</v>
      </c>
      <c r="AB2584">
        <v>0</v>
      </c>
      <c r="AC2584" t="s">
        <v>47</v>
      </c>
      <c r="AD2584" t="s">
        <v>25378</v>
      </c>
    </row>
    <row r="2585" spans="1:30" x14ac:dyDescent="0.3">
      <c r="A2585" s="1">
        <v>2583</v>
      </c>
      <c r="B2585">
        <v>2596</v>
      </c>
      <c r="C2585" t="s">
        <v>25379</v>
      </c>
      <c r="D2585" t="s">
        <v>25380</v>
      </c>
      <c r="E2585" t="s">
        <v>99</v>
      </c>
      <c r="F2585" t="s">
        <v>25381</v>
      </c>
      <c r="G2585" t="s">
        <v>101</v>
      </c>
      <c r="H2585" t="s">
        <v>25379</v>
      </c>
      <c r="I2585" t="s">
        <v>25382</v>
      </c>
      <c r="J2585" t="s">
        <v>25383</v>
      </c>
      <c r="O2585" t="s">
        <v>25384</v>
      </c>
      <c r="P2585" s="5" t="s">
        <v>38</v>
      </c>
      <c r="Q2585">
        <v>2</v>
      </c>
      <c r="R2585" t="s">
        <v>25385</v>
      </c>
      <c r="S2585" t="s">
        <v>25386</v>
      </c>
      <c r="T2585">
        <v>0.95599999999999996</v>
      </c>
      <c r="U2585" t="s">
        <v>41</v>
      </c>
      <c r="V2585" t="s">
        <v>25387</v>
      </c>
      <c r="W2585" t="s">
        <v>25388</v>
      </c>
      <c r="X2585" s="3" t="s">
        <v>44</v>
      </c>
      <c r="Y2585">
        <v>9</v>
      </c>
      <c r="Z2585" t="s">
        <v>25389</v>
      </c>
      <c r="AA2585" t="s">
        <v>46</v>
      </c>
      <c r="AB2585">
        <v>0</v>
      </c>
      <c r="AC2585" t="s">
        <v>47</v>
      </c>
      <c r="AD2585" t="s">
        <v>25390</v>
      </c>
    </row>
    <row r="2586" spans="1:30" x14ac:dyDescent="0.3">
      <c r="A2586" s="1">
        <v>2584</v>
      </c>
      <c r="B2586">
        <v>2597</v>
      </c>
      <c r="C2586" t="s">
        <v>25391</v>
      </c>
      <c r="D2586" t="s">
        <v>25392</v>
      </c>
      <c r="E2586" t="s">
        <v>31</v>
      </c>
      <c r="F2586" t="s">
        <v>25393</v>
      </c>
      <c r="G2586" t="s">
        <v>33</v>
      </c>
      <c r="H2586" t="s">
        <v>25391</v>
      </c>
      <c r="I2586" t="s">
        <v>25394</v>
      </c>
      <c r="J2586" t="s">
        <v>25395</v>
      </c>
      <c r="K2586" t="s">
        <v>25396</v>
      </c>
      <c r="O2586" t="s">
        <v>25397</v>
      </c>
      <c r="P2586" s="5" t="s">
        <v>38</v>
      </c>
      <c r="Q2586">
        <v>2</v>
      </c>
      <c r="R2586" t="s">
        <v>13499</v>
      </c>
      <c r="S2586" t="s">
        <v>25398</v>
      </c>
      <c r="T2586">
        <v>0.96299999999999997</v>
      </c>
      <c r="U2586" t="s">
        <v>41</v>
      </c>
      <c r="V2586" t="s">
        <v>24195</v>
      </c>
      <c r="W2586" t="s">
        <v>25399</v>
      </c>
      <c r="X2586" s="3" t="s">
        <v>44</v>
      </c>
      <c r="Y2586">
        <v>6</v>
      </c>
      <c r="Z2586" t="s">
        <v>25400</v>
      </c>
      <c r="AA2586" t="s">
        <v>46</v>
      </c>
      <c r="AB2586">
        <v>0</v>
      </c>
      <c r="AC2586" t="s">
        <v>47</v>
      </c>
      <c r="AD2586" t="s">
        <v>25401</v>
      </c>
    </row>
    <row r="2587" spans="1:30" x14ac:dyDescent="0.3">
      <c r="A2587" s="1">
        <v>2585</v>
      </c>
      <c r="B2587">
        <v>2598</v>
      </c>
      <c r="C2587" t="s">
        <v>25402</v>
      </c>
      <c r="D2587" t="s">
        <v>25403</v>
      </c>
      <c r="E2587" t="s">
        <v>31</v>
      </c>
      <c r="F2587" t="s">
        <v>25404</v>
      </c>
      <c r="G2587" t="s">
        <v>33</v>
      </c>
      <c r="H2587" t="s">
        <v>25402</v>
      </c>
      <c r="I2587" t="s">
        <v>25405</v>
      </c>
      <c r="J2587" t="s">
        <v>25406</v>
      </c>
      <c r="O2587" t="s">
        <v>25407</v>
      </c>
      <c r="P2587" s="5" t="s">
        <v>56</v>
      </c>
      <c r="Q2587">
        <v>1</v>
      </c>
      <c r="R2587" t="s">
        <v>5530</v>
      </c>
      <c r="S2587" t="s">
        <v>25408</v>
      </c>
      <c r="T2587">
        <v>0.96699999999999997</v>
      </c>
      <c r="U2587" t="s">
        <v>41</v>
      </c>
      <c r="V2587" t="s">
        <v>25409</v>
      </c>
      <c r="W2587" t="s">
        <v>25410</v>
      </c>
      <c r="X2587" s="3" t="s">
        <v>38</v>
      </c>
      <c r="Y2587">
        <v>5</v>
      </c>
      <c r="Z2587" t="s">
        <v>25411</v>
      </c>
      <c r="AA2587" t="s">
        <v>46</v>
      </c>
      <c r="AB2587">
        <v>0</v>
      </c>
      <c r="AC2587" t="s">
        <v>47</v>
      </c>
      <c r="AD2587" t="s">
        <v>25412</v>
      </c>
    </row>
    <row r="2588" spans="1:30" x14ac:dyDescent="0.3">
      <c r="A2588" s="1">
        <v>2586</v>
      </c>
      <c r="B2588">
        <v>2599</v>
      </c>
      <c r="C2588" t="s">
        <v>25413</v>
      </c>
      <c r="D2588" t="s">
        <v>25414</v>
      </c>
      <c r="E2588" t="s">
        <v>197</v>
      </c>
      <c r="F2588" t="s">
        <v>25415</v>
      </c>
      <c r="G2588" t="s">
        <v>199</v>
      </c>
      <c r="H2588" t="s">
        <v>25413</v>
      </c>
      <c r="I2588" t="s">
        <v>25416</v>
      </c>
      <c r="J2588" t="s">
        <v>25417</v>
      </c>
      <c r="K2588" t="s">
        <v>11735</v>
      </c>
      <c r="L2588" t="s">
        <v>25418</v>
      </c>
      <c r="O2588" t="s">
        <v>25419</v>
      </c>
      <c r="P2588" s="5" t="s">
        <v>155</v>
      </c>
      <c r="Q2588">
        <v>2</v>
      </c>
      <c r="R2588" t="s">
        <v>8278</v>
      </c>
      <c r="S2588" t="s">
        <v>25420</v>
      </c>
      <c r="T2588">
        <v>0.95</v>
      </c>
      <c r="U2588" t="s">
        <v>277</v>
      </c>
      <c r="V2588" t="s">
        <v>25421</v>
      </c>
      <c r="W2588" t="s">
        <v>25422</v>
      </c>
      <c r="X2588" s="3" t="s">
        <v>44</v>
      </c>
      <c r="Y2588">
        <v>4</v>
      </c>
      <c r="Z2588" t="s">
        <v>25423</v>
      </c>
      <c r="AA2588" t="s">
        <v>46</v>
      </c>
      <c r="AB2588">
        <v>0</v>
      </c>
      <c r="AC2588" t="s">
        <v>47</v>
      </c>
      <c r="AD2588" t="s">
        <v>25424</v>
      </c>
    </row>
    <row r="2589" spans="1:30" x14ac:dyDescent="0.3">
      <c r="A2589" s="1">
        <v>2587</v>
      </c>
      <c r="B2589">
        <v>2600</v>
      </c>
      <c r="C2589" t="s">
        <v>25425</v>
      </c>
      <c r="D2589" t="s">
        <v>25426</v>
      </c>
      <c r="E2589" t="s">
        <v>197</v>
      </c>
      <c r="F2589" t="s">
        <v>25427</v>
      </c>
      <c r="G2589" t="s">
        <v>199</v>
      </c>
      <c r="H2589" t="s">
        <v>25425</v>
      </c>
      <c r="I2589" t="s">
        <v>25428</v>
      </c>
      <c r="J2589" t="s">
        <v>25429</v>
      </c>
      <c r="K2589" t="s">
        <v>1515</v>
      </c>
      <c r="L2589" t="s">
        <v>25430</v>
      </c>
      <c r="O2589" t="s">
        <v>25431</v>
      </c>
      <c r="P2589" s="5" t="s">
        <v>155</v>
      </c>
      <c r="Q2589">
        <v>1</v>
      </c>
      <c r="R2589" t="s">
        <v>5893</v>
      </c>
      <c r="S2589" t="s">
        <v>25432</v>
      </c>
      <c r="T2589">
        <v>0.94599999999999995</v>
      </c>
      <c r="U2589" t="s">
        <v>277</v>
      </c>
      <c r="V2589" t="s">
        <v>25421</v>
      </c>
      <c r="W2589" t="s">
        <v>25433</v>
      </c>
      <c r="X2589" s="3" t="s">
        <v>44</v>
      </c>
      <c r="Y2589">
        <v>2</v>
      </c>
      <c r="Z2589" t="s">
        <v>25434</v>
      </c>
      <c r="AA2589" t="s">
        <v>46</v>
      </c>
      <c r="AB2589">
        <v>0</v>
      </c>
      <c r="AC2589" t="s">
        <v>47</v>
      </c>
      <c r="AD2589" t="s">
        <v>25435</v>
      </c>
    </row>
    <row r="2590" spans="1:30" x14ac:dyDescent="0.3">
      <c r="A2590" s="1">
        <v>2588</v>
      </c>
      <c r="B2590">
        <v>2601</v>
      </c>
      <c r="C2590" t="s">
        <v>25425</v>
      </c>
      <c r="D2590" t="s">
        <v>25436</v>
      </c>
      <c r="E2590" t="s">
        <v>220</v>
      </c>
      <c r="F2590" t="s">
        <v>25437</v>
      </c>
      <c r="G2590" t="s">
        <v>222</v>
      </c>
      <c r="H2590" t="s">
        <v>25425</v>
      </c>
      <c r="I2590" t="s">
        <v>25438</v>
      </c>
      <c r="J2590" t="s">
        <v>25439</v>
      </c>
      <c r="K2590" t="s">
        <v>25440</v>
      </c>
      <c r="L2590" t="s">
        <v>25441</v>
      </c>
      <c r="M2590" t="s">
        <v>25442</v>
      </c>
      <c r="O2590" t="s">
        <v>25431</v>
      </c>
      <c r="P2590" s="5" t="s">
        <v>155</v>
      </c>
      <c r="Q2590">
        <v>1</v>
      </c>
      <c r="R2590" t="s">
        <v>5893</v>
      </c>
      <c r="S2590" t="s">
        <v>25432</v>
      </c>
      <c r="T2590">
        <v>0.94599999999999995</v>
      </c>
      <c r="U2590" t="s">
        <v>277</v>
      </c>
      <c r="V2590" t="s">
        <v>25421</v>
      </c>
      <c r="W2590" t="s">
        <v>25443</v>
      </c>
      <c r="X2590" s="3" t="s">
        <v>44</v>
      </c>
      <c r="Y2590">
        <v>3</v>
      </c>
      <c r="Z2590" t="s">
        <v>25444</v>
      </c>
      <c r="AA2590" t="s">
        <v>46</v>
      </c>
      <c r="AB2590">
        <v>0</v>
      </c>
      <c r="AC2590" t="s">
        <v>47</v>
      </c>
      <c r="AD2590" t="s">
        <v>25445</v>
      </c>
    </row>
    <row r="2591" spans="1:30" x14ac:dyDescent="0.3">
      <c r="A2591" s="1">
        <v>2589</v>
      </c>
      <c r="B2591">
        <v>2602</v>
      </c>
      <c r="C2591" t="s">
        <v>25446</v>
      </c>
      <c r="D2591" t="s">
        <v>25447</v>
      </c>
      <c r="E2591" t="s">
        <v>31</v>
      </c>
      <c r="F2591" t="s">
        <v>25448</v>
      </c>
      <c r="G2591" t="s">
        <v>33</v>
      </c>
      <c r="H2591" t="s">
        <v>25446</v>
      </c>
      <c r="I2591" t="s">
        <v>25449</v>
      </c>
      <c r="J2591" t="s">
        <v>25450</v>
      </c>
      <c r="K2591" t="s">
        <v>25451</v>
      </c>
      <c r="L2591" t="s">
        <v>25452</v>
      </c>
      <c r="O2591" t="s">
        <v>25453</v>
      </c>
      <c r="P2591" s="5" t="s">
        <v>155</v>
      </c>
      <c r="Q2591">
        <v>1</v>
      </c>
      <c r="R2591" t="s">
        <v>5893</v>
      </c>
      <c r="S2591" t="s">
        <v>25454</v>
      </c>
      <c r="T2591">
        <v>0.95099999999999996</v>
      </c>
      <c r="U2591" t="s">
        <v>41</v>
      </c>
      <c r="V2591" t="s">
        <v>25455</v>
      </c>
      <c r="W2591" t="s">
        <v>25456</v>
      </c>
      <c r="X2591" s="3" t="s">
        <v>44</v>
      </c>
      <c r="Y2591">
        <v>6</v>
      </c>
      <c r="Z2591" t="s">
        <v>25457</v>
      </c>
      <c r="AA2591" t="s">
        <v>46</v>
      </c>
      <c r="AB2591">
        <v>0</v>
      </c>
      <c r="AC2591" t="s">
        <v>47</v>
      </c>
      <c r="AD2591" t="s">
        <v>25458</v>
      </c>
    </row>
    <row r="2592" spans="1:30" x14ac:dyDescent="0.3">
      <c r="A2592" s="1">
        <v>2590</v>
      </c>
      <c r="B2592">
        <v>2603</v>
      </c>
      <c r="C2592" t="s">
        <v>25459</v>
      </c>
      <c r="D2592" t="s">
        <v>25460</v>
      </c>
      <c r="E2592" t="s">
        <v>31</v>
      </c>
      <c r="F2592" t="s">
        <v>25461</v>
      </c>
      <c r="G2592" t="s">
        <v>33</v>
      </c>
      <c r="H2592" t="s">
        <v>25459</v>
      </c>
      <c r="I2592" t="s">
        <v>25462</v>
      </c>
      <c r="J2592" t="s">
        <v>25463</v>
      </c>
      <c r="K2592" t="s">
        <v>15295</v>
      </c>
      <c r="L2592" t="s">
        <v>25464</v>
      </c>
      <c r="O2592" t="s">
        <v>25465</v>
      </c>
      <c r="P2592" s="5" t="s">
        <v>44</v>
      </c>
      <c r="Q2592">
        <v>1</v>
      </c>
      <c r="R2592" t="s">
        <v>10234</v>
      </c>
      <c r="S2592" t="s">
        <v>25466</v>
      </c>
      <c r="T2592">
        <v>0.96799999999999997</v>
      </c>
      <c r="U2592" t="s">
        <v>41</v>
      </c>
      <c r="V2592" t="s">
        <v>25467</v>
      </c>
      <c r="W2592" t="s">
        <v>25468</v>
      </c>
      <c r="X2592" s="3" t="s">
        <v>44</v>
      </c>
      <c r="Y2592">
        <v>3</v>
      </c>
      <c r="Z2592" t="s">
        <v>25469</v>
      </c>
      <c r="AA2592" t="s">
        <v>46</v>
      </c>
      <c r="AB2592">
        <v>0</v>
      </c>
      <c r="AC2592" t="s">
        <v>47</v>
      </c>
      <c r="AD2592" t="s">
        <v>25470</v>
      </c>
    </row>
    <row r="2593" spans="1:30" x14ac:dyDescent="0.3">
      <c r="A2593" s="1">
        <v>2591</v>
      </c>
      <c r="B2593">
        <v>2604</v>
      </c>
      <c r="C2593" t="s">
        <v>25471</v>
      </c>
      <c r="D2593" t="s">
        <v>25472</v>
      </c>
      <c r="E2593" t="s">
        <v>99</v>
      </c>
      <c r="F2593" t="s">
        <v>25473</v>
      </c>
      <c r="G2593" t="s">
        <v>101</v>
      </c>
      <c r="H2593" t="s">
        <v>25474</v>
      </c>
      <c r="I2593" t="s">
        <v>25475</v>
      </c>
      <c r="J2593" t="s">
        <v>25476</v>
      </c>
      <c r="K2593" t="s">
        <v>25477</v>
      </c>
      <c r="O2593" t="s">
        <v>25478</v>
      </c>
      <c r="P2593" s="5" t="s">
        <v>47</v>
      </c>
      <c r="Q2593">
        <v>0</v>
      </c>
      <c r="R2593" t="s">
        <v>360</v>
      </c>
      <c r="S2593" t="s">
        <v>25479</v>
      </c>
      <c r="T2593">
        <v>0.95499999999999996</v>
      </c>
      <c r="U2593" t="s">
        <v>41</v>
      </c>
      <c r="V2593" t="s">
        <v>47</v>
      </c>
      <c r="W2593" t="s">
        <v>25480</v>
      </c>
      <c r="X2593" s="3" t="s">
        <v>44</v>
      </c>
      <c r="Y2593">
        <v>2</v>
      </c>
      <c r="Z2593" t="s">
        <v>25481</v>
      </c>
      <c r="AA2593" t="s">
        <v>46</v>
      </c>
      <c r="AB2593">
        <v>0</v>
      </c>
      <c r="AC2593" t="s">
        <v>47</v>
      </c>
      <c r="AD2593" t="s">
        <v>25482</v>
      </c>
    </row>
    <row r="2594" spans="1:30" x14ac:dyDescent="0.3">
      <c r="A2594" s="1">
        <v>2592</v>
      </c>
      <c r="B2594">
        <v>2605</v>
      </c>
      <c r="C2594" t="s">
        <v>25483</v>
      </c>
      <c r="D2594" t="s">
        <v>25484</v>
      </c>
      <c r="E2594" t="s">
        <v>99</v>
      </c>
      <c r="F2594" t="s">
        <v>25485</v>
      </c>
      <c r="G2594" t="s">
        <v>101</v>
      </c>
      <c r="H2594" t="s">
        <v>25483</v>
      </c>
      <c r="I2594" t="s">
        <v>25475</v>
      </c>
      <c r="J2594" t="s">
        <v>25486</v>
      </c>
      <c r="K2594" t="s">
        <v>25477</v>
      </c>
      <c r="O2594" t="s">
        <v>5434</v>
      </c>
      <c r="P2594" s="5" t="s">
        <v>47</v>
      </c>
      <c r="Q2594">
        <v>0</v>
      </c>
      <c r="R2594" t="s">
        <v>360</v>
      </c>
      <c r="S2594" t="s">
        <v>25487</v>
      </c>
      <c r="T2594">
        <v>0.97199999999999998</v>
      </c>
      <c r="U2594" t="s">
        <v>41</v>
      </c>
      <c r="V2594" t="s">
        <v>47</v>
      </c>
      <c r="W2594" t="s">
        <v>25480</v>
      </c>
      <c r="X2594" s="3" t="s">
        <v>44</v>
      </c>
      <c r="Y2594">
        <v>2</v>
      </c>
      <c r="Z2594" t="s">
        <v>25481</v>
      </c>
      <c r="AA2594" t="s">
        <v>46</v>
      </c>
      <c r="AB2594">
        <v>0</v>
      </c>
      <c r="AC2594" t="s">
        <v>47</v>
      </c>
      <c r="AD2594" t="s">
        <v>25482</v>
      </c>
    </row>
    <row r="2595" spans="1:30" x14ac:dyDescent="0.3">
      <c r="A2595" s="1">
        <v>2593</v>
      </c>
      <c r="B2595">
        <v>2606</v>
      </c>
      <c r="C2595" t="s">
        <v>25488</v>
      </c>
      <c r="D2595" t="s">
        <v>25489</v>
      </c>
      <c r="E2595" t="s">
        <v>99</v>
      </c>
      <c r="F2595" t="s">
        <v>25490</v>
      </c>
      <c r="G2595" t="s">
        <v>101</v>
      </c>
      <c r="H2595" t="s">
        <v>25488</v>
      </c>
      <c r="I2595" t="s">
        <v>25491</v>
      </c>
      <c r="J2595" t="s">
        <v>25492</v>
      </c>
      <c r="K2595" t="s">
        <v>25477</v>
      </c>
      <c r="O2595" t="s">
        <v>25493</v>
      </c>
      <c r="P2595" s="5" t="s">
        <v>47</v>
      </c>
      <c r="Q2595">
        <v>0</v>
      </c>
      <c r="R2595" t="s">
        <v>360</v>
      </c>
      <c r="S2595" t="s">
        <v>25494</v>
      </c>
      <c r="T2595">
        <v>0.96399999999999997</v>
      </c>
      <c r="U2595" t="s">
        <v>41</v>
      </c>
      <c r="V2595" t="s">
        <v>47</v>
      </c>
      <c r="W2595" t="s">
        <v>25480</v>
      </c>
      <c r="X2595" s="3" t="s">
        <v>44</v>
      </c>
      <c r="Y2595">
        <v>2</v>
      </c>
      <c r="Z2595" t="s">
        <v>25481</v>
      </c>
      <c r="AA2595" t="s">
        <v>46</v>
      </c>
      <c r="AB2595">
        <v>0</v>
      </c>
      <c r="AC2595" t="s">
        <v>47</v>
      </c>
      <c r="AD2595" t="s">
        <v>25482</v>
      </c>
    </row>
    <row r="2596" spans="1:30" x14ac:dyDescent="0.3">
      <c r="A2596" s="1">
        <v>2594</v>
      </c>
      <c r="B2596">
        <v>2607</v>
      </c>
      <c r="C2596" t="s">
        <v>25495</v>
      </c>
      <c r="D2596" t="s">
        <v>25496</v>
      </c>
      <c r="E2596" t="s">
        <v>99</v>
      </c>
      <c r="F2596" t="s">
        <v>25497</v>
      </c>
      <c r="G2596" t="s">
        <v>101</v>
      </c>
      <c r="H2596" t="s">
        <v>25495</v>
      </c>
      <c r="I2596" t="s">
        <v>25491</v>
      </c>
      <c r="J2596" t="s">
        <v>25498</v>
      </c>
      <c r="K2596" t="s">
        <v>25477</v>
      </c>
      <c r="O2596" t="s">
        <v>25499</v>
      </c>
      <c r="P2596" s="5" t="s">
        <v>47</v>
      </c>
      <c r="Q2596">
        <v>0</v>
      </c>
      <c r="R2596" t="s">
        <v>360</v>
      </c>
      <c r="S2596" t="s">
        <v>25500</v>
      </c>
      <c r="T2596">
        <v>0.96299999999999997</v>
      </c>
      <c r="U2596" t="s">
        <v>41</v>
      </c>
      <c r="V2596" t="s">
        <v>47</v>
      </c>
      <c r="W2596" t="s">
        <v>25480</v>
      </c>
      <c r="X2596" s="3" t="s">
        <v>44</v>
      </c>
      <c r="Y2596">
        <v>2</v>
      </c>
      <c r="Z2596" t="s">
        <v>25481</v>
      </c>
      <c r="AA2596" t="s">
        <v>46</v>
      </c>
      <c r="AB2596">
        <v>0</v>
      </c>
      <c r="AC2596" t="s">
        <v>47</v>
      </c>
      <c r="AD2596" t="s">
        <v>25482</v>
      </c>
    </row>
    <row r="2597" spans="1:30" x14ac:dyDescent="0.3">
      <c r="A2597" s="1">
        <v>2595</v>
      </c>
      <c r="B2597">
        <v>2608</v>
      </c>
      <c r="C2597" t="s">
        <v>25501</v>
      </c>
      <c r="D2597" t="s">
        <v>25502</v>
      </c>
      <c r="E2597" t="s">
        <v>99</v>
      </c>
      <c r="F2597" t="s">
        <v>25503</v>
      </c>
      <c r="G2597" t="s">
        <v>101</v>
      </c>
      <c r="H2597" t="s">
        <v>25501</v>
      </c>
      <c r="I2597" t="s">
        <v>25491</v>
      </c>
      <c r="J2597" t="s">
        <v>25504</v>
      </c>
      <c r="K2597" t="s">
        <v>25477</v>
      </c>
      <c r="O2597" t="s">
        <v>25505</v>
      </c>
      <c r="P2597" s="5" t="s">
        <v>47</v>
      </c>
      <c r="Q2597">
        <v>0</v>
      </c>
      <c r="R2597" t="s">
        <v>360</v>
      </c>
      <c r="S2597" t="s">
        <v>25506</v>
      </c>
      <c r="T2597">
        <v>0.94199999999999995</v>
      </c>
      <c r="U2597" t="s">
        <v>41</v>
      </c>
      <c r="V2597" t="s">
        <v>47</v>
      </c>
      <c r="W2597" t="s">
        <v>25480</v>
      </c>
      <c r="X2597" s="3" t="s">
        <v>44</v>
      </c>
      <c r="Y2597">
        <v>2</v>
      </c>
      <c r="Z2597" t="s">
        <v>25481</v>
      </c>
      <c r="AA2597" t="s">
        <v>46</v>
      </c>
      <c r="AB2597">
        <v>0</v>
      </c>
      <c r="AC2597" t="s">
        <v>47</v>
      </c>
      <c r="AD2597" t="s">
        <v>25482</v>
      </c>
    </row>
    <row r="2598" spans="1:30" x14ac:dyDescent="0.3">
      <c r="A2598" s="1">
        <v>2596</v>
      </c>
      <c r="B2598">
        <v>2609</v>
      </c>
      <c r="C2598" t="s">
        <v>25507</v>
      </c>
      <c r="D2598" t="s">
        <v>25508</v>
      </c>
      <c r="E2598" t="s">
        <v>312</v>
      </c>
      <c r="F2598" t="s">
        <v>25509</v>
      </c>
      <c r="G2598" t="s">
        <v>314</v>
      </c>
      <c r="H2598" t="s">
        <v>25507</v>
      </c>
      <c r="I2598" t="s">
        <v>25510</v>
      </c>
      <c r="J2598" t="s">
        <v>25511</v>
      </c>
      <c r="O2598" t="s">
        <v>25512</v>
      </c>
      <c r="P2598" s="5" t="s">
        <v>47</v>
      </c>
      <c r="Q2598">
        <v>0</v>
      </c>
      <c r="R2598" t="s">
        <v>360</v>
      </c>
      <c r="S2598" t="s">
        <v>25513</v>
      </c>
      <c r="T2598">
        <v>0.96299999999999997</v>
      </c>
      <c r="U2598" t="s">
        <v>41</v>
      </c>
      <c r="V2598" t="s">
        <v>47</v>
      </c>
      <c r="W2598" t="s">
        <v>25514</v>
      </c>
      <c r="X2598" s="3" t="s">
        <v>155</v>
      </c>
      <c r="Y2598">
        <v>2</v>
      </c>
      <c r="Z2598" t="s">
        <v>3149</v>
      </c>
      <c r="AA2598" t="s">
        <v>46</v>
      </c>
      <c r="AB2598">
        <v>0</v>
      </c>
      <c r="AC2598" t="s">
        <v>47</v>
      </c>
      <c r="AD2598" t="s">
        <v>25515</v>
      </c>
    </row>
    <row r="2599" spans="1:30" x14ac:dyDescent="0.3">
      <c r="A2599" s="1">
        <v>2597</v>
      </c>
      <c r="B2599">
        <v>2610</v>
      </c>
      <c r="C2599" t="s">
        <v>25516</v>
      </c>
      <c r="D2599" t="s">
        <v>25517</v>
      </c>
      <c r="E2599" t="s">
        <v>99</v>
      </c>
      <c r="F2599" t="s">
        <v>25518</v>
      </c>
      <c r="G2599" t="s">
        <v>101</v>
      </c>
      <c r="H2599" t="s">
        <v>25516</v>
      </c>
      <c r="I2599" t="s">
        <v>25519</v>
      </c>
      <c r="J2599" t="s">
        <v>25520</v>
      </c>
      <c r="K2599" t="s">
        <v>25521</v>
      </c>
      <c r="O2599" t="s">
        <v>25522</v>
      </c>
      <c r="P2599" s="5" t="s">
        <v>47</v>
      </c>
      <c r="Q2599">
        <v>0</v>
      </c>
      <c r="R2599" t="s">
        <v>360</v>
      </c>
      <c r="S2599" t="s">
        <v>25523</v>
      </c>
      <c r="T2599">
        <v>0.96099999999999997</v>
      </c>
      <c r="U2599" t="s">
        <v>41</v>
      </c>
      <c r="V2599" t="s">
        <v>47</v>
      </c>
      <c r="W2599" t="s">
        <v>25524</v>
      </c>
      <c r="X2599" s="3" t="s">
        <v>44</v>
      </c>
      <c r="Y2599">
        <v>3</v>
      </c>
      <c r="Z2599" t="s">
        <v>25525</v>
      </c>
      <c r="AA2599" t="s">
        <v>46</v>
      </c>
      <c r="AB2599">
        <v>0</v>
      </c>
      <c r="AC2599" t="s">
        <v>47</v>
      </c>
      <c r="AD2599" t="s">
        <v>25526</v>
      </c>
    </row>
    <row r="2600" spans="1:30" x14ac:dyDescent="0.3">
      <c r="A2600" s="1">
        <v>2598</v>
      </c>
      <c r="B2600">
        <v>2611</v>
      </c>
      <c r="C2600" t="s">
        <v>25527</v>
      </c>
      <c r="D2600" t="s">
        <v>25528</v>
      </c>
      <c r="E2600" t="s">
        <v>31</v>
      </c>
      <c r="F2600" t="s">
        <v>25529</v>
      </c>
      <c r="G2600" t="s">
        <v>33</v>
      </c>
      <c r="H2600" t="s">
        <v>25527</v>
      </c>
      <c r="I2600" t="s">
        <v>25530</v>
      </c>
      <c r="J2600" t="s">
        <v>25531</v>
      </c>
      <c r="K2600" t="s">
        <v>25532</v>
      </c>
      <c r="O2600" t="s">
        <v>25533</v>
      </c>
      <c r="P2600" s="5" t="s">
        <v>47</v>
      </c>
      <c r="Q2600">
        <v>0</v>
      </c>
      <c r="R2600" t="s">
        <v>360</v>
      </c>
      <c r="S2600" t="s">
        <v>25534</v>
      </c>
      <c r="T2600">
        <v>0.96199999999999997</v>
      </c>
      <c r="U2600" t="s">
        <v>41</v>
      </c>
      <c r="V2600" t="s">
        <v>47</v>
      </c>
      <c r="W2600" t="s">
        <v>25535</v>
      </c>
      <c r="X2600" s="3" t="s">
        <v>38</v>
      </c>
      <c r="Y2600">
        <v>4</v>
      </c>
      <c r="Z2600" t="s">
        <v>25536</v>
      </c>
      <c r="AA2600" t="s">
        <v>46</v>
      </c>
      <c r="AB2600">
        <v>0</v>
      </c>
      <c r="AC2600" t="s">
        <v>47</v>
      </c>
      <c r="AD2600" t="s">
        <v>25537</v>
      </c>
    </row>
    <row r="2601" spans="1:30" x14ac:dyDescent="0.3">
      <c r="A2601" s="1">
        <v>2599</v>
      </c>
      <c r="B2601">
        <v>2612</v>
      </c>
      <c r="C2601" t="s">
        <v>25538</v>
      </c>
      <c r="D2601" t="s">
        <v>25539</v>
      </c>
      <c r="E2601" t="s">
        <v>220</v>
      </c>
      <c r="F2601" t="s">
        <v>25540</v>
      </c>
      <c r="G2601" t="s">
        <v>222</v>
      </c>
      <c r="H2601" t="s">
        <v>25538</v>
      </c>
      <c r="I2601" t="s">
        <v>25541</v>
      </c>
      <c r="J2601" t="s">
        <v>25542</v>
      </c>
      <c r="K2601" t="s">
        <v>17399</v>
      </c>
      <c r="O2601" t="s">
        <v>25543</v>
      </c>
      <c r="P2601" s="5" t="s">
        <v>56</v>
      </c>
      <c r="Q2601">
        <v>1</v>
      </c>
      <c r="R2601" t="s">
        <v>5530</v>
      </c>
      <c r="S2601" t="s">
        <v>25544</v>
      </c>
      <c r="T2601">
        <v>0.94099999999999995</v>
      </c>
      <c r="U2601" t="s">
        <v>41</v>
      </c>
      <c r="V2601" t="s">
        <v>25545</v>
      </c>
      <c r="W2601" t="s">
        <v>25546</v>
      </c>
      <c r="X2601" s="3" t="s">
        <v>38</v>
      </c>
      <c r="Y2601">
        <v>7</v>
      </c>
      <c r="Z2601" t="s">
        <v>25547</v>
      </c>
      <c r="AA2601" t="s">
        <v>46</v>
      </c>
      <c r="AB2601">
        <v>0</v>
      </c>
      <c r="AC2601" t="s">
        <v>47</v>
      </c>
      <c r="AD2601" t="s">
        <v>25548</v>
      </c>
    </row>
    <row r="2602" spans="1:30" x14ac:dyDescent="0.3">
      <c r="A2602" s="1">
        <v>2600</v>
      </c>
      <c r="B2602">
        <v>2613</v>
      </c>
      <c r="C2602" t="s">
        <v>25538</v>
      </c>
      <c r="D2602" t="s">
        <v>25549</v>
      </c>
      <c r="E2602" t="s">
        <v>220</v>
      </c>
      <c r="F2602" t="s">
        <v>25550</v>
      </c>
      <c r="G2602" t="s">
        <v>222</v>
      </c>
      <c r="H2602" t="s">
        <v>25538</v>
      </c>
      <c r="I2602" t="s">
        <v>25541</v>
      </c>
      <c r="J2602" t="s">
        <v>25542</v>
      </c>
      <c r="K2602" t="s">
        <v>17399</v>
      </c>
      <c r="O2602" t="s">
        <v>25543</v>
      </c>
      <c r="P2602" s="5" t="s">
        <v>56</v>
      </c>
      <c r="Q2602">
        <v>1</v>
      </c>
      <c r="R2602" t="s">
        <v>5530</v>
      </c>
      <c r="S2602" t="s">
        <v>25544</v>
      </c>
      <c r="T2602">
        <v>0.94099999999999995</v>
      </c>
      <c r="U2602" t="s">
        <v>41</v>
      </c>
      <c r="V2602" t="s">
        <v>25545</v>
      </c>
      <c r="W2602" t="s">
        <v>25546</v>
      </c>
      <c r="X2602" s="3" t="s">
        <v>38</v>
      </c>
      <c r="Y2602">
        <v>7</v>
      </c>
      <c r="Z2602" t="s">
        <v>25547</v>
      </c>
      <c r="AA2602" t="s">
        <v>46</v>
      </c>
      <c r="AB2602">
        <v>0</v>
      </c>
      <c r="AC2602" t="s">
        <v>47</v>
      </c>
      <c r="AD2602" t="s">
        <v>25548</v>
      </c>
    </row>
    <row r="2603" spans="1:30" x14ac:dyDescent="0.3">
      <c r="A2603" s="1">
        <v>2601</v>
      </c>
      <c r="B2603">
        <v>2614</v>
      </c>
      <c r="C2603" t="s">
        <v>25551</v>
      </c>
      <c r="D2603" t="s">
        <v>25552</v>
      </c>
      <c r="E2603" t="s">
        <v>31</v>
      </c>
      <c r="F2603" t="s">
        <v>25553</v>
      </c>
      <c r="G2603" t="s">
        <v>33</v>
      </c>
      <c r="H2603" t="s">
        <v>25551</v>
      </c>
      <c r="I2603" t="s">
        <v>25554</v>
      </c>
      <c r="J2603" t="s">
        <v>25555</v>
      </c>
      <c r="K2603" t="s">
        <v>25556</v>
      </c>
      <c r="O2603" t="s">
        <v>25557</v>
      </c>
      <c r="P2603" s="5" t="s">
        <v>44</v>
      </c>
      <c r="Q2603">
        <v>3</v>
      </c>
      <c r="R2603" t="s">
        <v>3567</v>
      </c>
      <c r="S2603" t="s">
        <v>25558</v>
      </c>
      <c r="T2603">
        <v>0.96</v>
      </c>
      <c r="U2603" t="s">
        <v>41</v>
      </c>
      <c r="V2603" t="s">
        <v>25559</v>
      </c>
      <c r="W2603" t="s">
        <v>25560</v>
      </c>
      <c r="X2603" s="3" t="s">
        <v>44</v>
      </c>
      <c r="Y2603">
        <v>6</v>
      </c>
      <c r="Z2603" t="s">
        <v>25561</v>
      </c>
      <c r="AA2603" t="s">
        <v>46</v>
      </c>
      <c r="AB2603">
        <v>0</v>
      </c>
      <c r="AC2603" t="s">
        <v>47</v>
      </c>
      <c r="AD2603" t="s">
        <v>25562</v>
      </c>
    </row>
    <row r="2604" spans="1:30" x14ac:dyDescent="0.3">
      <c r="A2604" s="1">
        <v>2602</v>
      </c>
      <c r="B2604">
        <v>2615</v>
      </c>
      <c r="C2604" t="s">
        <v>25563</v>
      </c>
      <c r="D2604" t="s">
        <v>25564</v>
      </c>
      <c r="E2604" t="s">
        <v>99</v>
      </c>
      <c r="F2604" t="s">
        <v>25565</v>
      </c>
      <c r="G2604" t="s">
        <v>101</v>
      </c>
      <c r="H2604" t="s">
        <v>25563</v>
      </c>
      <c r="I2604" t="s">
        <v>25566</v>
      </c>
      <c r="J2604" t="s">
        <v>25567</v>
      </c>
      <c r="K2604" t="s">
        <v>25568</v>
      </c>
      <c r="O2604" t="s">
        <v>25569</v>
      </c>
      <c r="P2604" s="5" t="s">
        <v>38</v>
      </c>
      <c r="Q2604">
        <v>1</v>
      </c>
      <c r="R2604" t="s">
        <v>4158</v>
      </c>
      <c r="S2604" t="s">
        <v>25570</v>
      </c>
      <c r="T2604">
        <v>0.95799999999999996</v>
      </c>
      <c r="U2604" t="s">
        <v>41</v>
      </c>
      <c r="V2604" t="s">
        <v>25571</v>
      </c>
      <c r="W2604" t="s">
        <v>25572</v>
      </c>
      <c r="X2604" s="3" t="s">
        <v>44</v>
      </c>
      <c r="Y2604">
        <v>5</v>
      </c>
      <c r="Z2604" t="s">
        <v>25573</v>
      </c>
      <c r="AA2604" t="s">
        <v>46</v>
      </c>
      <c r="AB2604">
        <v>0</v>
      </c>
      <c r="AC2604" t="s">
        <v>47</v>
      </c>
      <c r="AD2604" t="s">
        <v>25574</v>
      </c>
    </row>
    <row r="2605" spans="1:30" x14ac:dyDescent="0.3">
      <c r="A2605" s="1">
        <v>2603</v>
      </c>
      <c r="B2605">
        <v>2616</v>
      </c>
      <c r="C2605" t="s">
        <v>25575</v>
      </c>
      <c r="D2605" t="s">
        <v>25576</v>
      </c>
      <c r="E2605" t="s">
        <v>31</v>
      </c>
      <c r="F2605" t="s">
        <v>25577</v>
      </c>
      <c r="G2605" t="s">
        <v>33</v>
      </c>
      <c r="H2605" t="s">
        <v>25578</v>
      </c>
      <c r="I2605" t="s">
        <v>25579</v>
      </c>
      <c r="J2605" t="s">
        <v>25580</v>
      </c>
      <c r="K2605" t="s">
        <v>25581</v>
      </c>
      <c r="O2605" t="s">
        <v>25582</v>
      </c>
      <c r="P2605" s="5" t="s">
        <v>38</v>
      </c>
      <c r="Q2605">
        <v>1</v>
      </c>
      <c r="R2605" t="s">
        <v>23537</v>
      </c>
      <c r="S2605" t="s">
        <v>25583</v>
      </c>
      <c r="T2605">
        <v>0.96299999999999997</v>
      </c>
      <c r="U2605" t="s">
        <v>41</v>
      </c>
      <c r="V2605" t="s">
        <v>25584</v>
      </c>
      <c r="W2605" t="s">
        <v>25585</v>
      </c>
      <c r="X2605" s="3" t="s">
        <v>44</v>
      </c>
      <c r="Y2605">
        <v>5</v>
      </c>
      <c r="Z2605" t="s">
        <v>25586</v>
      </c>
      <c r="AA2605" t="s">
        <v>46</v>
      </c>
      <c r="AB2605">
        <v>0</v>
      </c>
      <c r="AC2605" t="s">
        <v>47</v>
      </c>
      <c r="AD2605" t="s">
        <v>25587</v>
      </c>
    </row>
    <row r="2606" spans="1:30" x14ac:dyDescent="0.3">
      <c r="A2606" s="1">
        <v>2604</v>
      </c>
      <c r="B2606">
        <v>2617</v>
      </c>
      <c r="C2606" t="s">
        <v>25588</v>
      </c>
      <c r="D2606" t="s">
        <v>25589</v>
      </c>
      <c r="E2606" t="s">
        <v>31</v>
      </c>
      <c r="F2606" t="s">
        <v>25590</v>
      </c>
      <c r="G2606" t="s">
        <v>33</v>
      </c>
      <c r="H2606" t="s">
        <v>25588</v>
      </c>
      <c r="I2606" t="s">
        <v>25591</v>
      </c>
      <c r="J2606" t="s">
        <v>25592</v>
      </c>
      <c r="K2606" t="s">
        <v>24845</v>
      </c>
      <c r="O2606" t="s">
        <v>25593</v>
      </c>
      <c r="P2606" s="5" t="s">
        <v>155</v>
      </c>
      <c r="Q2606">
        <v>1</v>
      </c>
      <c r="R2606" t="s">
        <v>12654</v>
      </c>
      <c r="S2606" t="s">
        <v>25594</v>
      </c>
      <c r="T2606">
        <v>0.95799999999999996</v>
      </c>
      <c r="U2606" t="s">
        <v>41</v>
      </c>
      <c r="V2606" t="s">
        <v>25595</v>
      </c>
      <c r="W2606" t="s">
        <v>25596</v>
      </c>
      <c r="X2606" s="3" t="s">
        <v>38</v>
      </c>
      <c r="Y2606">
        <v>4</v>
      </c>
      <c r="Z2606" t="s">
        <v>25597</v>
      </c>
      <c r="AA2606" t="s">
        <v>46</v>
      </c>
      <c r="AB2606">
        <v>0</v>
      </c>
      <c r="AC2606" t="s">
        <v>47</v>
      </c>
      <c r="AD2606" t="s">
        <v>25598</v>
      </c>
    </row>
    <row r="2607" spans="1:30" x14ac:dyDescent="0.3">
      <c r="A2607" s="1">
        <v>2605</v>
      </c>
      <c r="B2607">
        <v>2618</v>
      </c>
      <c r="C2607" t="s">
        <v>25599</v>
      </c>
      <c r="D2607" t="s">
        <v>25600</v>
      </c>
      <c r="E2607" t="s">
        <v>312</v>
      </c>
      <c r="F2607" t="s">
        <v>25601</v>
      </c>
      <c r="G2607" t="s">
        <v>314</v>
      </c>
      <c r="H2607" t="s">
        <v>25599</v>
      </c>
      <c r="I2607" t="s">
        <v>25602</v>
      </c>
      <c r="J2607" t="s">
        <v>25603</v>
      </c>
      <c r="K2607" t="s">
        <v>25604</v>
      </c>
      <c r="O2607" t="s">
        <v>25605</v>
      </c>
      <c r="P2607" s="5" t="s">
        <v>155</v>
      </c>
      <c r="Q2607">
        <v>1</v>
      </c>
      <c r="R2607" t="s">
        <v>12654</v>
      </c>
      <c r="S2607" t="s">
        <v>25594</v>
      </c>
      <c r="T2607">
        <v>0.95799999999999996</v>
      </c>
      <c r="U2607" t="s">
        <v>41</v>
      </c>
      <c r="V2607" t="s">
        <v>25606</v>
      </c>
      <c r="W2607" t="s">
        <v>25607</v>
      </c>
      <c r="X2607" s="3" t="s">
        <v>38</v>
      </c>
      <c r="Y2607">
        <v>4</v>
      </c>
      <c r="Z2607" t="s">
        <v>25608</v>
      </c>
      <c r="AA2607" t="s">
        <v>46</v>
      </c>
      <c r="AB2607">
        <v>0</v>
      </c>
      <c r="AC2607" t="s">
        <v>47</v>
      </c>
      <c r="AD2607" t="s">
        <v>25609</v>
      </c>
    </row>
    <row r="2608" spans="1:30" x14ac:dyDescent="0.3">
      <c r="A2608" s="1">
        <v>2606</v>
      </c>
      <c r="B2608">
        <v>2619</v>
      </c>
      <c r="C2608" t="s">
        <v>25610</v>
      </c>
      <c r="D2608" t="s">
        <v>25611</v>
      </c>
      <c r="E2608" t="s">
        <v>31</v>
      </c>
      <c r="F2608" t="s">
        <v>25612</v>
      </c>
      <c r="G2608" t="s">
        <v>33</v>
      </c>
      <c r="H2608" t="s">
        <v>25610</v>
      </c>
      <c r="I2608" t="s">
        <v>25613</v>
      </c>
      <c r="J2608" t="s">
        <v>25614</v>
      </c>
      <c r="O2608" t="s">
        <v>25615</v>
      </c>
      <c r="P2608" s="5" t="s">
        <v>155</v>
      </c>
      <c r="Q2608">
        <v>1</v>
      </c>
      <c r="R2608" t="s">
        <v>12654</v>
      </c>
      <c r="S2608" t="s">
        <v>25616</v>
      </c>
      <c r="T2608">
        <v>0.95299999999999996</v>
      </c>
      <c r="U2608" t="s">
        <v>41</v>
      </c>
      <c r="V2608" t="s">
        <v>25617</v>
      </c>
      <c r="W2608" t="s">
        <v>25618</v>
      </c>
      <c r="X2608" s="3" t="s">
        <v>44</v>
      </c>
      <c r="Y2608">
        <v>5</v>
      </c>
      <c r="Z2608" t="s">
        <v>25619</v>
      </c>
      <c r="AA2608" t="s">
        <v>46</v>
      </c>
      <c r="AB2608">
        <v>0</v>
      </c>
      <c r="AC2608" t="s">
        <v>47</v>
      </c>
      <c r="AD2608" t="s">
        <v>25620</v>
      </c>
    </row>
    <row r="2609" spans="1:30" x14ac:dyDescent="0.3">
      <c r="A2609" s="1">
        <v>2607</v>
      </c>
      <c r="B2609">
        <v>2620</v>
      </c>
      <c r="C2609" t="s">
        <v>25621</v>
      </c>
      <c r="D2609" t="s">
        <v>25622</v>
      </c>
      <c r="E2609" t="s">
        <v>312</v>
      </c>
      <c r="F2609" t="s">
        <v>25623</v>
      </c>
      <c r="G2609" t="s">
        <v>314</v>
      </c>
      <c r="H2609" t="s">
        <v>25624</v>
      </c>
      <c r="I2609" t="s">
        <v>25625</v>
      </c>
      <c r="J2609" t="s">
        <v>25626</v>
      </c>
      <c r="K2609" t="s">
        <v>25627</v>
      </c>
      <c r="O2609" t="s">
        <v>25628</v>
      </c>
      <c r="P2609" s="5" t="s">
        <v>44</v>
      </c>
      <c r="Q2609">
        <v>2</v>
      </c>
      <c r="R2609" t="s">
        <v>3400</v>
      </c>
      <c r="S2609" t="s">
        <v>25629</v>
      </c>
      <c r="T2609">
        <v>0.96099999999999997</v>
      </c>
      <c r="U2609" t="s">
        <v>41</v>
      </c>
      <c r="V2609" t="s">
        <v>10888</v>
      </c>
      <c r="W2609" t="s">
        <v>25630</v>
      </c>
      <c r="X2609" s="3" t="s">
        <v>44</v>
      </c>
      <c r="Y2609">
        <v>2</v>
      </c>
      <c r="Z2609" t="s">
        <v>25631</v>
      </c>
      <c r="AA2609" t="s">
        <v>46</v>
      </c>
      <c r="AB2609">
        <v>0</v>
      </c>
      <c r="AC2609" t="s">
        <v>47</v>
      </c>
      <c r="AD2609" t="s">
        <v>25632</v>
      </c>
    </row>
    <row r="2610" spans="1:30" x14ac:dyDescent="0.3">
      <c r="A2610" s="1">
        <v>2608</v>
      </c>
      <c r="B2610">
        <v>2621</v>
      </c>
      <c r="C2610" t="s">
        <v>25633</v>
      </c>
      <c r="D2610" t="s">
        <v>25634</v>
      </c>
      <c r="E2610" t="s">
        <v>31</v>
      </c>
      <c r="F2610" t="s">
        <v>25635</v>
      </c>
      <c r="G2610" t="s">
        <v>33</v>
      </c>
      <c r="H2610" t="s">
        <v>25636</v>
      </c>
      <c r="I2610" t="s">
        <v>25637</v>
      </c>
      <c r="J2610" t="s">
        <v>25638</v>
      </c>
      <c r="K2610" t="s">
        <v>25639</v>
      </c>
      <c r="O2610" t="s">
        <v>25640</v>
      </c>
      <c r="P2610" s="5" t="s">
        <v>38</v>
      </c>
      <c r="Q2610">
        <v>2</v>
      </c>
      <c r="R2610" t="s">
        <v>8521</v>
      </c>
      <c r="S2610" t="s">
        <v>25641</v>
      </c>
      <c r="T2610">
        <v>0.95699999999999996</v>
      </c>
      <c r="U2610" t="s">
        <v>41</v>
      </c>
      <c r="V2610" t="s">
        <v>25642</v>
      </c>
      <c r="W2610" t="s">
        <v>25643</v>
      </c>
      <c r="X2610" s="3" t="s">
        <v>44</v>
      </c>
      <c r="Y2610">
        <v>2</v>
      </c>
      <c r="Z2610" t="s">
        <v>25644</v>
      </c>
      <c r="AA2610" t="s">
        <v>46</v>
      </c>
      <c r="AB2610">
        <v>0</v>
      </c>
      <c r="AC2610" t="s">
        <v>47</v>
      </c>
      <c r="AD2610" t="s">
        <v>25645</v>
      </c>
    </row>
    <row r="2611" spans="1:30" x14ac:dyDescent="0.3">
      <c r="A2611" s="1">
        <v>2609</v>
      </c>
      <c r="B2611">
        <v>2622</v>
      </c>
      <c r="C2611" t="s">
        <v>25633</v>
      </c>
      <c r="D2611" t="s">
        <v>25646</v>
      </c>
      <c r="E2611" t="s">
        <v>31</v>
      </c>
      <c r="F2611" t="s">
        <v>25647</v>
      </c>
      <c r="G2611" t="s">
        <v>33</v>
      </c>
      <c r="H2611" t="s">
        <v>25636</v>
      </c>
      <c r="I2611" t="s">
        <v>25648</v>
      </c>
      <c r="J2611" t="s">
        <v>25649</v>
      </c>
      <c r="O2611" t="s">
        <v>25640</v>
      </c>
      <c r="P2611" s="5" t="s">
        <v>38</v>
      </c>
      <c r="Q2611">
        <v>2</v>
      </c>
      <c r="R2611" t="s">
        <v>8521</v>
      </c>
      <c r="S2611" t="s">
        <v>25641</v>
      </c>
      <c r="T2611">
        <v>0.95699999999999996</v>
      </c>
      <c r="U2611" t="s">
        <v>41</v>
      </c>
      <c r="V2611" t="s">
        <v>25642</v>
      </c>
      <c r="W2611" t="s">
        <v>25650</v>
      </c>
      <c r="X2611" s="3" t="s">
        <v>38</v>
      </c>
      <c r="Y2611">
        <v>6</v>
      </c>
      <c r="Z2611" t="s">
        <v>25651</v>
      </c>
      <c r="AA2611" t="s">
        <v>46</v>
      </c>
      <c r="AB2611">
        <v>0</v>
      </c>
      <c r="AC2611" t="s">
        <v>47</v>
      </c>
      <c r="AD2611" t="s">
        <v>25652</v>
      </c>
    </row>
    <row r="2612" spans="1:30" x14ac:dyDescent="0.3">
      <c r="A2612" s="1">
        <v>2610</v>
      </c>
      <c r="B2612">
        <v>2623</v>
      </c>
      <c r="C2612" t="s">
        <v>25653</v>
      </c>
      <c r="D2612" t="s">
        <v>25654</v>
      </c>
      <c r="E2612" t="s">
        <v>31</v>
      </c>
      <c r="F2612" t="s">
        <v>25655</v>
      </c>
      <c r="G2612" t="s">
        <v>33</v>
      </c>
      <c r="H2612" t="s">
        <v>25653</v>
      </c>
      <c r="I2612" t="s">
        <v>25656</v>
      </c>
      <c r="J2612" t="s">
        <v>25657</v>
      </c>
      <c r="O2612" t="s">
        <v>25658</v>
      </c>
      <c r="P2612" s="5" t="s">
        <v>47</v>
      </c>
      <c r="Q2612">
        <v>0</v>
      </c>
      <c r="R2612" t="s">
        <v>360</v>
      </c>
      <c r="S2612" t="s">
        <v>25659</v>
      </c>
      <c r="T2612">
        <v>0.95899999999999996</v>
      </c>
      <c r="U2612" t="s">
        <v>41</v>
      </c>
      <c r="V2612" t="s">
        <v>47</v>
      </c>
      <c r="W2612" t="s">
        <v>25660</v>
      </c>
      <c r="X2612" s="3" t="s">
        <v>44</v>
      </c>
      <c r="Y2612">
        <v>5</v>
      </c>
      <c r="Z2612" t="s">
        <v>25661</v>
      </c>
      <c r="AA2612" t="s">
        <v>46</v>
      </c>
      <c r="AB2612">
        <v>0</v>
      </c>
      <c r="AC2612" t="s">
        <v>47</v>
      </c>
      <c r="AD2612" t="s">
        <v>25662</v>
      </c>
    </row>
    <row r="2613" spans="1:30" x14ac:dyDescent="0.3">
      <c r="A2613" s="1">
        <v>2611</v>
      </c>
      <c r="B2613">
        <v>2624</v>
      </c>
      <c r="C2613" t="s">
        <v>25663</v>
      </c>
      <c r="D2613" t="s">
        <v>25664</v>
      </c>
      <c r="E2613" t="s">
        <v>31</v>
      </c>
      <c r="F2613" t="s">
        <v>25665</v>
      </c>
      <c r="G2613" t="s">
        <v>33</v>
      </c>
      <c r="H2613" t="s">
        <v>25666</v>
      </c>
      <c r="I2613" t="s">
        <v>25667</v>
      </c>
      <c r="J2613" t="s">
        <v>25668</v>
      </c>
      <c r="K2613" t="s">
        <v>25669</v>
      </c>
      <c r="O2613" t="s">
        <v>25670</v>
      </c>
      <c r="P2613" s="5" t="s">
        <v>38</v>
      </c>
      <c r="Q2613">
        <v>1</v>
      </c>
      <c r="R2613" t="s">
        <v>25671</v>
      </c>
      <c r="S2613" t="s">
        <v>25672</v>
      </c>
      <c r="T2613">
        <v>0.96399999999999997</v>
      </c>
      <c r="U2613" t="s">
        <v>41</v>
      </c>
      <c r="V2613" t="s">
        <v>25673</v>
      </c>
      <c r="W2613" t="s">
        <v>25674</v>
      </c>
      <c r="X2613" s="3" t="s">
        <v>44</v>
      </c>
      <c r="Y2613">
        <v>2</v>
      </c>
      <c r="Z2613" t="s">
        <v>25675</v>
      </c>
      <c r="AA2613" t="s">
        <v>46</v>
      </c>
      <c r="AB2613">
        <v>0</v>
      </c>
      <c r="AC2613" t="s">
        <v>47</v>
      </c>
      <c r="AD2613" t="s">
        <v>25676</v>
      </c>
    </row>
    <row r="2614" spans="1:30" x14ac:dyDescent="0.3">
      <c r="A2614" s="1">
        <v>2612</v>
      </c>
      <c r="B2614">
        <v>2625</v>
      </c>
      <c r="C2614" t="s">
        <v>25677</v>
      </c>
      <c r="D2614" t="s">
        <v>25678</v>
      </c>
      <c r="E2614" t="s">
        <v>31</v>
      </c>
      <c r="F2614" t="s">
        <v>25679</v>
      </c>
      <c r="G2614" t="s">
        <v>33</v>
      </c>
      <c r="H2614" t="s">
        <v>25677</v>
      </c>
      <c r="I2614" t="s">
        <v>25680</v>
      </c>
      <c r="J2614" t="s">
        <v>25681</v>
      </c>
      <c r="K2614" t="s">
        <v>25682</v>
      </c>
      <c r="O2614" t="s">
        <v>25683</v>
      </c>
      <c r="P2614" s="5" t="s">
        <v>44</v>
      </c>
      <c r="Q2614">
        <v>1</v>
      </c>
      <c r="R2614" t="s">
        <v>759</v>
      </c>
      <c r="S2614" t="s">
        <v>25684</v>
      </c>
      <c r="T2614">
        <v>0.97299999999999998</v>
      </c>
      <c r="U2614" t="s">
        <v>41</v>
      </c>
      <c r="V2614" t="s">
        <v>25685</v>
      </c>
      <c r="W2614" t="s">
        <v>25686</v>
      </c>
      <c r="X2614" s="3" t="s">
        <v>44</v>
      </c>
      <c r="Y2614">
        <v>5</v>
      </c>
      <c r="Z2614" t="s">
        <v>25687</v>
      </c>
      <c r="AA2614" t="s">
        <v>46</v>
      </c>
      <c r="AB2614">
        <v>0</v>
      </c>
      <c r="AC2614" t="s">
        <v>47</v>
      </c>
      <c r="AD2614" t="s">
        <v>25688</v>
      </c>
    </row>
    <row r="2615" spans="1:30" x14ac:dyDescent="0.3">
      <c r="A2615" s="1">
        <v>2613</v>
      </c>
      <c r="B2615">
        <v>2626</v>
      </c>
      <c r="C2615" t="s">
        <v>25689</v>
      </c>
      <c r="D2615" t="s">
        <v>25690</v>
      </c>
      <c r="E2615" t="s">
        <v>31</v>
      </c>
      <c r="F2615" t="s">
        <v>25691</v>
      </c>
      <c r="G2615" t="s">
        <v>33</v>
      </c>
      <c r="H2615" t="s">
        <v>25689</v>
      </c>
      <c r="I2615" t="s">
        <v>25692</v>
      </c>
      <c r="J2615" t="s">
        <v>25693</v>
      </c>
      <c r="K2615" t="s">
        <v>25694</v>
      </c>
      <c r="O2615" t="s">
        <v>25695</v>
      </c>
      <c r="P2615" s="5" t="s">
        <v>38</v>
      </c>
      <c r="Q2615">
        <v>2</v>
      </c>
      <c r="R2615" t="s">
        <v>25696</v>
      </c>
      <c r="S2615" t="s">
        <v>25697</v>
      </c>
      <c r="T2615">
        <v>0.96199999999999997</v>
      </c>
      <c r="U2615" t="s">
        <v>41</v>
      </c>
      <c r="V2615" t="s">
        <v>25698</v>
      </c>
      <c r="W2615" t="s">
        <v>25699</v>
      </c>
      <c r="X2615" s="3" t="s">
        <v>44</v>
      </c>
      <c r="Y2615">
        <v>2</v>
      </c>
      <c r="Z2615" t="s">
        <v>25700</v>
      </c>
      <c r="AA2615" t="s">
        <v>46</v>
      </c>
      <c r="AB2615">
        <v>0</v>
      </c>
      <c r="AC2615" t="s">
        <v>47</v>
      </c>
      <c r="AD2615" t="s">
        <v>25701</v>
      </c>
    </row>
    <row r="2616" spans="1:30" x14ac:dyDescent="0.3">
      <c r="A2616" s="1">
        <v>2614</v>
      </c>
      <c r="B2616">
        <v>2627</v>
      </c>
      <c r="C2616" t="s">
        <v>25702</v>
      </c>
      <c r="D2616" t="s">
        <v>25703</v>
      </c>
      <c r="E2616" t="s">
        <v>447</v>
      </c>
      <c r="F2616" t="s">
        <v>25704</v>
      </c>
      <c r="G2616" t="s">
        <v>449</v>
      </c>
      <c r="H2616" t="s">
        <v>25702</v>
      </c>
      <c r="I2616" t="s">
        <v>25705</v>
      </c>
      <c r="J2616" t="s">
        <v>25706</v>
      </c>
      <c r="O2616" t="s">
        <v>25707</v>
      </c>
      <c r="P2616" s="5" t="s">
        <v>56</v>
      </c>
      <c r="Q2616">
        <v>2</v>
      </c>
      <c r="R2616" t="s">
        <v>5517</v>
      </c>
      <c r="S2616" t="s">
        <v>25708</v>
      </c>
      <c r="T2616">
        <v>0.95699999999999996</v>
      </c>
      <c r="U2616" t="s">
        <v>41</v>
      </c>
      <c r="V2616" t="s">
        <v>25709</v>
      </c>
      <c r="W2616" t="s">
        <v>25710</v>
      </c>
      <c r="X2616" s="3" t="s">
        <v>44</v>
      </c>
      <c r="Y2616">
        <v>7</v>
      </c>
      <c r="Z2616" t="s">
        <v>25711</v>
      </c>
      <c r="AA2616" t="s">
        <v>46</v>
      </c>
      <c r="AB2616">
        <v>0</v>
      </c>
      <c r="AC2616" t="s">
        <v>47</v>
      </c>
      <c r="AD2616" t="s">
        <v>25712</v>
      </c>
    </row>
    <row r="2617" spans="1:30" x14ac:dyDescent="0.3">
      <c r="A2617" s="1">
        <v>2615</v>
      </c>
      <c r="B2617">
        <v>2628</v>
      </c>
      <c r="C2617" t="s">
        <v>25713</v>
      </c>
      <c r="D2617" t="s">
        <v>25714</v>
      </c>
      <c r="E2617" t="s">
        <v>99</v>
      </c>
      <c r="F2617" t="s">
        <v>25715</v>
      </c>
      <c r="G2617" t="s">
        <v>101</v>
      </c>
      <c r="H2617" t="s">
        <v>25713</v>
      </c>
      <c r="I2617" t="s">
        <v>25716</v>
      </c>
      <c r="J2617" t="s">
        <v>25717</v>
      </c>
      <c r="K2617" t="s">
        <v>25718</v>
      </c>
      <c r="O2617" t="s">
        <v>25719</v>
      </c>
      <c r="P2617" s="5" t="s">
        <v>277</v>
      </c>
      <c r="Q2617">
        <v>1</v>
      </c>
      <c r="R2617" t="s">
        <v>25720</v>
      </c>
      <c r="S2617" t="s">
        <v>25721</v>
      </c>
      <c r="T2617">
        <v>0.95599999999999996</v>
      </c>
      <c r="U2617" t="s">
        <v>41</v>
      </c>
      <c r="V2617" t="s">
        <v>25722</v>
      </c>
      <c r="W2617" t="s">
        <v>25723</v>
      </c>
      <c r="X2617" s="3" t="s">
        <v>44</v>
      </c>
      <c r="Y2617">
        <v>3</v>
      </c>
      <c r="Z2617" t="s">
        <v>25724</v>
      </c>
      <c r="AA2617" t="s">
        <v>46</v>
      </c>
      <c r="AB2617">
        <v>0</v>
      </c>
      <c r="AC2617" t="s">
        <v>47</v>
      </c>
      <c r="AD2617" t="s">
        <v>25725</v>
      </c>
    </row>
    <row r="2618" spans="1:30" x14ac:dyDescent="0.3">
      <c r="A2618" s="1">
        <v>2616</v>
      </c>
      <c r="B2618">
        <v>2629</v>
      </c>
      <c r="C2618" t="s">
        <v>25726</v>
      </c>
      <c r="D2618" t="s">
        <v>25727</v>
      </c>
      <c r="E2618" t="s">
        <v>197</v>
      </c>
      <c r="F2618" t="s">
        <v>25728</v>
      </c>
      <c r="G2618" t="s">
        <v>199</v>
      </c>
      <c r="H2618" t="s">
        <v>25729</v>
      </c>
      <c r="I2618" t="s">
        <v>25730</v>
      </c>
      <c r="J2618" t="s">
        <v>25731</v>
      </c>
      <c r="K2618" t="s">
        <v>25732</v>
      </c>
      <c r="O2618" t="s">
        <v>25733</v>
      </c>
      <c r="P2618" s="5" t="s">
        <v>155</v>
      </c>
      <c r="Q2618">
        <v>1</v>
      </c>
      <c r="R2618" t="s">
        <v>472</v>
      </c>
      <c r="S2618" t="s">
        <v>25734</v>
      </c>
      <c r="T2618">
        <v>0.94099999999999995</v>
      </c>
      <c r="U2618" t="s">
        <v>41</v>
      </c>
      <c r="V2618" t="s">
        <v>25735</v>
      </c>
      <c r="W2618" t="s">
        <v>25736</v>
      </c>
      <c r="X2618" s="3" t="s">
        <v>44</v>
      </c>
      <c r="Y2618">
        <v>5</v>
      </c>
      <c r="Z2618" t="s">
        <v>25737</v>
      </c>
      <c r="AA2618" t="s">
        <v>46</v>
      </c>
      <c r="AB2618">
        <v>0</v>
      </c>
      <c r="AC2618" t="s">
        <v>47</v>
      </c>
      <c r="AD2618" t="s">
        <v>25738</v>
      </c>
    </row>
    <row r="2619" spans="1:30" x14ac:dyDescent="0.3">
      <c r="A2619" s="1">
        <v>2617</v>
      </c>
      <c r="B2619">
        <v>2630</v>
      </c>
      <c r="C2619" t="s">
        <v>25739</v>
      </c>
      <c r="D2619" t="s">
        <v>25740</v>
      </c>
      <c r="E2619" t="s">
        <v>31</v>
      </c>
      <c r="F2619" t="s">
        <v>25741</v>
      </c>
      <c r="G2619" t="s">
        <v>33</v>
      </c>
      <c r="H2619" t="s">
        <v>25739</v>
      </c>
      <c r="I2619" t="s">
        <v>25742</v>
      </c>
      <c r="J2619" t="s">
        <v>25743</v>
      </c>
      <c r="K2619" t="s">
        <v>25744</v>
      </c>
      <c r="O2619" t="s">
        <v>25745</v>
      </c>
      <c r="P2619" s="5" t="s">
        <v>56</v>
      </c>
      <c r="Q2619">
        <v>1</v>
      </c>
      <c r="R2619" t="s">
        <v>5530</v>
      </c>
      <c r="S2619" t="s">
        <v>25746</v>
      </c>
      <c r="T2619">
        <v>0.94599999999999995</v>
      </c>
      <c r="U2619" t="s">
        <v>41</v>
      </c>
      <c r="V2619" t="s">
        <v>25747</v>
      </c>
      <c r="W2619" t="s">
        <v>25748</v>
      </c>
      <c r="X2619" s="3" t="s">
        <v>38</v>
      </c>
      <c r="Y2619">
        <v>5</v>
      </c>
      <c r="Z2619" t="s">
        <v>25749</v>
      </c>
      <c r="AA2619" t="s">
        <v>46</v>
      </c>
      <c r="AB2619">
        <v>0</v>
      </c>
      <c r="AC2619" t="s">
        <v>47</v>
      </c>
      <c r="AD2619" t="s">
        <v>25750</v>
      </c>
    </row>
    <row r="2620" spans="1:30" x14ac:dyDescent="0.3">
      <c r="A2620" s="1">
        <v>2618</v>
      </c>
      <c r="B2620">
        <v>2631</v>
      </c>
      <c r="C2620" t="s">
        <v>25751</v>
      </c>
      <c r="D2620" t="s">
        <v>25752</v>
      </c>
      <c r="E2620" t="s">
        <v>31</v>
      </c>
      <c r="F2620" t="s">
        <v>25753</v>
      </c>
      <c r="G2620" t="s">
        <v>33</v>
      </c>
      <c r="H2620" t="s">
        <v>25751</v>
      </c>
      <c r="I2620" t="s">
        <v>25754</v>
      </c>
      <c r="J2620" t="s">
        <v>25755</v>
      </c>
      <c r="K2620" t="s">
        <v>25756</v>
      </c>
      <c r="O2620" t="s">
        <v>25757</v>
      </c>
      <c r="P2620" s="5" t="s">
        <v>513</v>
      </c>
      <c r="Q2620">
        <v>2</v>
      </c>
      <c r="R2620" t="s">
        <v>746</v>
      </c>
      <c r="S2620" t="s">
        <v>25758</v>
      </c>
      <c r="T2620">
        <v>0.96799999999999997</v>
      </c>
      <c r="U2620" t="s">
        <v>41</v>
      </c>
      <c r="V2620" t="s">
        <v>3698</v>
      </c>
      <c r="W2620" t="s">
        <v>25759</v>
      </c>
      <c r="X2620" s="3" t="s">
        <v>44</v>
      </c>
      <c r="Y2620">
        <v>5</v>
      </c>
      <c r="Z2620" t="s">
        <v>25760</v>
      </c>
      <c r="AA2620" t="s">
        <v>46</v>
      </c>
      <c r="AB2620">
        <v>0</v>
      </c>
      <c r="AC2620" t="s">
        <v>47</v>
      </c>
      <c r="AD2620" t="s">
        <v>25761</v>
      </c>
    </row>
    <row r="2621" spans="1:30" x14ac:dyDescent="0.3">
      <c r="A2621" s="1">
        <v>2619</v>
      </c>
      <c r="B2621">
        <v>2632</v>
      </c>
      <c r="C2621" t="s">
        <v>25751</v>
      </c>
      <c r="D2621" t="s">
        <v>25762</v>
      </c>
      <c r="E2621" t="s">
        <v>31</v>
      </c>
      <c r="F2621" t="s">
        <v>25763</v>
      </c>
      <c r="G2621" t="s">
        <v>33</v>
      </c>
      <c r="H2621" t="s">
        <v>25751</v>
      </c>
      <c r="I2621" t="s">
        <v>25754</v>
      </c>
      <c r="J2621" t="s">
        <v>25755</v>
      </c>
      <c r="K2621" t="s">
        <v>25756</v>
      </c>
      <c r="O2621" t="s">
        <v>25757</v>
      </c>
      <c r="P2621" s="5" t="s">
        <v>513</v>
      </c>
      <c r="Q2621">
        <v>2</v>
      </c>
      <c r="R2621" t="s">
        <v>746</v>
      </c>
      <c r="S2621" t="s">
        <v>25758</v>
      </c>
      <c r="T2621">
        <v>0.96799999999999997</v>
      </c>
      <c r="U2621" t="s">
        <v>41</v>
      </c>
      <c r="V2621" t="s">
        <v>3698</v>
      </c>
      <c r="W2621" t="s">
        <v>25759</v>
      </c>
      <c r="X2621" s="3" t="s">
        <v>44</v>
      </c>
      <c r="Y2621">
        <v>5</v>
      </c>
      <c r="Z2621" t="s">
        <v>25760</v>
      </c>
      <c r="AA2621" t="s">
        <v>46</v>
      </c>
      <c r="AB2621">
        <v>0</v>
      </c>
      <c r="AC2621" t="s">
        <v>47</v>
      </c>
      <c r="AD2621" t="s">
        <v>25761</v>
      </c>
    </row>
    <row r="2622" spans="1:30" x14ac:dyDescent="0.3">
      <c r="A2622" s="1">
        <v>2620</v>
      </c>
      <c r="B2622">
        <v>2633</v>
      </c>
      <c r="C2622" t="s">
        <v>25764</v>
      </c>
      <c r="D2622" t="s">
        <v>25765</v>
      </c>
      <c r="E2622" t="s">
        <v>31</v>
      </c>
      <c r="F2622" t="s">
        <v>25766</v>
      </c>
      <c r="G2622" t="s">
        <v>33</v>
      </c>
      <c r="H2622" t="s">
        <v>25767</v>
      </c>
      <c r="I2622" t="s">
        <v>25768</v>
      </c>
      <c r="J2622" t="s">
        <v>25769</v>
      </c>
      <c r="K2622" t="s">
        <v>250</v>
      </c>
      <c r="O2622" t="s">
        <v>25770</v>
      </c>
      <c r="P2622" s="5" t="s">
        <v>47</v>
      </c>
      <c r="Q2622">
        <v>0</v>
      </c>
      <c r="R2622" t="s">
        <v>360</v>
      </c>
      <c r="S2622" t="s">
        <v>25771</v>
      </c>
      <c r="T2622">
        <v>0.96899999999999997</v>
      </c>
      <c r="U2622" t="s">
        <v>41</v>
      </c>
      <c r="V2622" t="s">
        <v>47</v>
      </c>
      <c r="W2622" t="s">
        <v>25772</v>
      </c>
      <c r="X2622" s="3" t="s">
        <v>44</v>
      </c>
      <c r="Y2622">
        <v>7</v>
      </c>
      <c r="Z2622" t="s">
        <v>25773</v>
      </c>
      <c r="AA2622" t="s">
        <v>46</v>
      </c>
      <c r="AB2622">
        <v>0</v>
      </c>
      <c r="AC2622" t="s">
        <v>47</v>
      </c>
      <c r="AD2622" t="s">
        <v>25774</v>
      </c>
    </row>
    <row r="2623" spans="1:30" x14ac:dyDescent="0.3">
      <c r="A2623" s="1">
        <v>2621</v>
      </c>
      <c r="B2623">
        <v>2634</v>
      </c>
      <c r="C2623" t="s">
        <v>25775</v>
      </c>
      <c r="D2623" t="s">
        <v>25776</v>
      </c>
      <c r="E2623" t="s">
        <v>312</v>
      </c>
      <c r="F2623" t="s">
        <v>25777</v>
      </c>
      <c r="G2623" t="s">
        <v>314</v>
      </c>
      <c r="H2623" t="s">
        <v>25775</v>
      </c>
      <c r="I2623" t="s">
        <v>25778</v>
      </c>
      <c r="J2623" t="s">
        <v>25779</v>
      </c>
      <c r="K2623" t="s">
        <v>10918</v>
      </c>
      <c r="O2623" t="s">
        <v>25780</v>
      </c>
      <c r="P2623" s="5" t="s">
        <v>47</v>
      </c>
      <c r="Q2623">
        <v>0</v>
      </c>
      <c r="R2623" t="s">
        <v>360</v>
      </c>
      <c r="S2623" t="s">
        <v>25781</v>
      </c>
      <c r="T2623">
        <v>0.96899999999999997</v>
      </c>
      <c r="U2623" t="s">
        <v>41</v>
      </c>
      <c r="V2623" t="s">
        <v>47</v>
      </c>
      <c r="W2623" t="s">
        <v>25782</v>
      </c>
      <c r="X2623" s="3" t="s">
        <v>44</v>
      </c>
      <c r="Y2623">
        <v>3</v>
      </c>
      <c r="Z2623" t="s">
        <v>25783</v>
      </c>
      <c r="AA2623" t="s">
        <v>46</v>
      </c>
      <c r="AB2623">
        <v>0</v>
      </c>
      <c r="AC2623" t="s">
        <v>47</v>
      </c>
      <c r="AD2623" t="s">
        <v>25784</v>
      </c>
    </row>
    <row r="2624" spans="1:30" x14ac:dyDescent="0.3">
      <c r="A2624" s="1">
        <v>2622</v>
      </c>
      <c r="B2624">
        <v>2635</v>
      </c>
      <c r="C2624" t="s">
        <v>25785</v>
      </c>
      <c r="D2624" t="s">
        <v>25786</v>
      </c>
      <c r="E2624" t="s">
        <v>31</v>
      </c>
      <c r="F2624" t="s">
        <v>25787</v>
      </c>
      <c r="G2624" t="s">
        <v>33</v>
      </c>
      <c r="H2624" t="s">
        <v>25785</v>
      </c>
      <c r="I2624" t="s">
        <v>25788</v>
      </c>
      <c r="J2624" t="s">
        <v>25789</v>
      </c>
      <c r="O2624" t="s">
        <v>25790</v>
      </c>
      <c r="P2624" s="5" t="s">
        <v>38</v>
      </c>
      <c r="Q2624">
        <v>1</v>
      </c>
      <c r="R2624" t="s">
        <v>5979</v>
      </c>
      <c r="S2624" t="s">
        <v>25791</v>
      </c>
      <c r="T2624">
        <v>0.96399999999999997</v>
      </c>
      <c r="U2624" t="s">
        <v>41</v>
      </c>
      <c r="V2624" t="s">
        <v>3698</v>
      </c>
      <c r="W2624" t="s">
        <v>25792</v>
      </c>
      <c r="X2624" s="3" t="s">
        <v>44</v>
      </c>
      <c r="Y2624">
        <v>4</v>
      </c>
      <c r="Z2624" t="s">
        <v>25793</v>
      </c>
      <c r="AA2624" t="s">
        <v>46</v>
      </c>
      <c r="AB2624">
        <v>0</v>
      </c>
      <c r="AC2624" t="s">
        <v>47</v>
      </c>
      <c r="AD2624" t="s">
        <v>25794</v>
      </c>
    </row>
    <row r="2625" spans="1:30" x14ac:dyDescent="0.3">
      <c r="A2625" s="1">
        <v>2623</v>
      </c>
      <c r="B2625">
        <v>2636</v>
      </c>
      <c r="C2625" t="s">
        <v>25795</v>
      </c>
      <c r="D2625" t="s">
        <v>25796</v>
      </c>
      <c r="E2625" t="s">
        <v>99</v>
      </c>
      <c r="F2625" t="s">
        <v>25797</v>
      </c>
      <c r="G2625" t="s">
        <v>101</v>
      </c>
      <c r="H2625" t="s">
        <v>25795</v>
      </c>
      <c r="I2625" t="s">
        <v>25798</v>
      </c>
      <c r="J2625" t="s">
        <v>25799</v>
      </c>
      <c r="K2625" t="s">
        <v>25800</v>
      </c>
      <c r="O2625" t="s">
        <v>2518</v>
      </c>
      <c r="P2625" s="5" t="s">
        <v>38</v>
      </c>
      <c r="Q2625">
        <v>2</v>
      </c>
      <c r="R2625" t="s">
        <v>23698</v>
      </c>
      <c r="S2625" t="s">
        <v>25801</v>
      </c>
      <c r="T2625">
        <v>0.97099999999999997</v>
      </c>
      <c r="U2625" t="s">
        <v>41</v>
      </c>
      <c r="V2625" t="s">
        <v>132</v>
      </c>
      <c r="W2625" t="s">
        <v>25802</v>
      </c>
      <c r="X2625" s="3" t="s">
        <v>44</v>
      </c>
      <c r="Y2625">
        <v>3</v>
      </c>
      <c r="Z2625" t="s">
        <v>25803</v>
      </c>
      <c r="AA2625" t="s">
        <v>46</v>
      </c>
      <c r="AB2625">
        <v>0</v>
      </c>
      <c r="AC2625" t="s">
        <v>47</v>
      </c>
      <c r="AD2625" t="s">
        <v>25804</v>
      </c>
    </row>
    <row r="2626" spans="1:30" x14ac:dyDescent="0.3">
      <c r="A2626" s="1">
        <v>2624</v>
      </c>
      <c r="B2626">
        <v>2637</v>
      </c>
      <c r="C2626" t="s">
        <v>25795</v>
      </c>
      <c r="D2626" t="s">
        <v>25805</v>
      </c>
      <c r="E2626" t="s">
        <v>99</v>
      </c>
      <c r="F2626" t="s">
        <v>25806</v>
      </c>
      <c r="G2626" t="s">
        <v>101</v>
      </c>
      <c r="H2626" t="s">
        <v>25795</v>
      </c>
      <c r="I2626" t="s">
        <v>25798</v>
      </c>
      <c r="J2626" t="s">
        <v>25799</v>
      </c>
      <c r="K2626" t="s">
        <v>25800</v>
      </c>
      <c r="O2626" t="s">
        <v>2518</v>
      </c>
      <c r="P2626" s="5" t="s">
        <v>38</v>
      </c>
      <c r="Q2626">
        <v>2</v>
      </c>
      <c r="R2626" t="s">
        <v>23698</v>
      </c>
      <c r="S2626" t="s">
        <v>25801</v>
      </c>
      <c r="T2626">
        <v>0.97099999999999997</v>
      </c>
      <c r="U2626" t="s">
        <v>41</v>
      </c>
      <c r="V2626" t="s">
        <v>132</v>
      </c>
      <c r="W2626" t="s">
        <v>25802</v>
      </c>
      <c r="X2626" s="3" t="s">
        <v>44</v>
      </c>
      <c r="Y2626">
        <v>3</v>
      </c>
      <c r="Z2626" t="s">
        <v>25803</v>
      </c>
      <c r="AA2626" t="s">
        <v>46</v>
      </c>
      <c r="AB2626">
        <v>0</v>
      </c>
      <c r="AC2626" t="s">
        <v>47</v>
      </c>
      <c r="AD2626" t="s">
        <v>25804</v>
      </c>
    </row>
    <row r="2627" spans="1:30" x14ac:dyDescent="0.3">
      <c r="A2627" s="1">
        <v>2625</v>
      </c>
      <c r="B2627">
        <v>2638</v>
      </c>
      <c r="C2627" t="s">
        <v>25795</v>
      </c>
      <c r="D2627" t="s">
        <v>25807</v>
      </c>
      <c r="E2627" t="s">
        <v>197</v>
      </c>
      <c r="F2627" t="s">
        <v>25808</v>
      </c>
      <c r="G2627" t="s">
        <v>199</v>
      </c>
      <c r="H2627" t="s">
        <v>25795</v>
      </c>
      <c r="I2627" t="s">
        <v>25809</v>
      </c>
      <c r="J2627" t="s">
        <v>25810</v>
      </c>
      <c r="K2627" t="s">
        <v>25811</v>
      </c>
      <c r="O2627" t="s">
        <v>2518</v>
      </c>
      <c r="P2627" s="5" t="s">
        <v>38</v>
      </c>
      <c r="Q2627">
        <v>2</v>
      </c>
      <c r="R2627" t="s">
        <v>23698</v>
      </c>
      <c r="S2627" t="s">
        <v>25801</v>
      </c>
      <c r="T2627">
        <v>0.97099999999999997</v>
      </c>
      <c r="U2627" t="s">
        <v>41</v>
      </c>
      <c r="V2627" t="s">
        <v>132</v>
      </c>
      <c r="W2627" t="s">
        <v>25812</v>
      </c>
      <c r="X2627" s="3" t="s">
        <v>155</v>
      </c>
      <c r="Y2627">
        <v>4</v>
      </c>
      <c r="Z2627" t="s">
        <v>25813</v>
      </c>
      <c r="AA2627" t="s">
        <v>46</v>
      </c>
      <c r="AB2627">
        <v>0</v>
      </c>
      <c r="AC2627" t="s">
        <v>47</v>
      </c>
      <c r="AD2627" t="s">
        <v>25814</v>
      </c>
    </row>
    <row r="2628" spans="1:30" x14ac:dyDescent="0.3">
      <c r="A2628" s="1">
        <v>2626</v>
      </c>
      <c r="B2628">
        <v>2639</v>
      </c>
      <c r="C2628" t="s">
        <v>25795</v>
      </c>
      <c r="D2628" t="s">
        <v>25815</v>
      </c>
      <c r="E2628" t="s">
        <v>99</v>
      </c>
      <c r="F2628" t="s">
        <v>25816</v>
      </c>
      <c r="G2628" t="s">
        <v>101</v>
      </c>
      <c r="H2628" t="s">
        <v>25795</v>
      </c>
      <c r="I2628" t="s">
        <v>25817</v>
      </c>
      <c r="J2628" t="s">
        <v>25818</v>
      </c>
      <c r="N2628" t="s">
        <v>25819</v>
      </c>
      <c r="O2628" t="s">
        <v>2518</v>
      </c>
      <c r="P2628" s="5" t="s">
        <v>38</v>
      </c>
      <c r="Q2628">
        <v>2</v>
      </c>
      <c r="R2628" t="s">
        <v>23698</v>
      </c>
      <c r="S2628" t="s">
        <v>25801</v>
      </c>
      <c r="T2628">
        <v>0.97099999999999997</v>
      </c>
      <c r="U2628" t="s">
        <v>41</v>
      </c>
      <c r="V2628" t="s">
        <v>132</v>
      </c>
      <c r="W2628" t="s">
        <v>25820</v>
      </c>
      <c r="X2628" s="3" t="s">
        <v>44</v>
      </c>
      <c r="Y2628">
        <v>5</v>
      </c>
      <c r="Z2628" t="s">
        <v>25821</v>
      </c>
      <c r="AA2628" t="s">
        <v>46</v>
      </c>
      <c r="AB2628">
        <v>0</v>
      </c>
      <c r="AC2628" t="s">
        <v>47</v>
      </c>
      <c r="AD2628" t="s">
        <v>25822</v>
      </c>
    </row>
    <row r="2629" spans="1:30" x14ac:dyDescent="0.3">
      <c r="A2629" s="1">
        <v>2627</v>
      </c>
      <c r="B2629">
        <v>2640</v>
      </c>
      <c r="C2629" t="s">
        <v>25823</v>
      </c>
      <c r="D2629" t="s">
        <v>25824</v>
      </c>
      <c r="E2629" t="s">
        <v>31</v>
      </c>
      <c r="F2629" t="s">
        <v>25825</v>
      </c>
      <c r="G2629" t="s">
        <v>33</v>
      </c>
      <c r="H2629" t="s">
        <v>25823</v>
      </c>
      <c r="I2629" t="s">
        <v>25826</v>
      </c>
      <c r="J2629" t="s">
        <v>25827</v>
      </c>
      <c r="O2629" t="s">
        <v>25828</v>
      </c>
      <c r="P2629" s="5" t="s">
        <v>38</v>
      </c>
      <c r="Q2629">
        <v>3</v>
      </c>
      <c r="R2629" t="s">
        <v>25829</v>
      </c>
      <c r="S2629" t="s">
        <v>25830</v>
      </c>
      <c r="T2629">
        <v>0.96</v>
      </c>
      <c r="U2629" t="s">
        <v>41</v>
      </c>
      <c r="V2629" t="s">
        <v>25831</v>
      </c>
      <c r="W2629" t="s">
        <v>25832</v>
      </c>
      <c r="X2629" s="3" t="s">
        <v>44</v>
      </c>
      <c r="Y2629">
        <v>6</v>
      </c>
      <c r="Z2629" t="s">
        <v>25833</v>
      </c>
      <c r="AA2629" t="s">
        <v>46</v>
      </c>
      <c r="AB2629">
        <v>0</v>
      </c>
      <c r="AC2629" t="s">
        <v>47</v>
      </c>
      <c r="AD2629" t="s">
        <v>25834</v>
      </c>
    </row>
    <row r="2630" spans="1:30" x14ac:dyDescent="0.3">
      <c r="A2630" s="1">
        <v>2628</v>
      </c>
      <c r="B2630">
        <v>2641</v>
      </c>
      <c r="C2630" t="s">
        <v>25835</v>
      </c>
      <c r="D2630" t="s">
        <v>25836</v>
      </c>
      <c r="E2630" t="s">
        <v>31</v>
      </c>
      <c r="F2630" t="s">
        <v>25837</v>
      </c>
      <c r="G2630" t="s">
        <v>33</v>
      </c>
      <c r="H2630" t="s">
        <v>25835</v>
      </c>
      <c r="I2630" t="s">
        <v>25838</v>
      </c>
      <c r="J2630" t="s">
        <v>25839</v>
      </c>
      <c r="K2630" t="s">
        <v>25840</v>
      </c>
      <c r="O2630" t="s">
        <v>25841</v>
      </c>
      <c r="P2630" s="5" t="s">
        <v>155</v>
      </c>
      <c r="Q2630">
        <v>3</v>
      </c>
      <c r="R2630" t="s">
        <v>25842</v>
      </c>
      <c r="S2630" t="s">
        <v>25843</v>
      </c>
      <c r="T2630">
        <v>0.95799999999999996</v>
      </c>
      <c r="U2630" t="s">
        <v>56</v>
      </c>
      <c r="V2630" t="s">
        <v>25844</v>
      </c>
      <c r="W2630" t="s">
        <v>25845</v>
      </c>
      <c r="X2630" s="3" t="s">
        <v>44</v>
      </c>
      <c r="Y2630">
        <v>7</v>
      </c>
      <c r="Z2630" t="s">
        <v>25846</v>
      </c>
      <c r="AA2630" t="s">
        <v>46</v>
      </c>
      <c r="AB2630">
        <v>0</v>
      </c>
      <c r="AC2630" t="s">
        <v>47</v>
      </c>
      <c r="AD2630" t="s">
        <v>25847</v>
      </c>
    </row>
    <row r="2631" spans="1:30" x14ac:dyDescent="0.3">
      <c r="A2631" s="1">
        <v>2629</v>
      </c>
      <c r="B2631">
        <v>2642</v>
      </c>
      <c r="C2631" t="s">
        <v>25848</v>
      </c>
      <c r="D2631" t="s">
        <v>25849</v>
      </c>
      <c r="E2631" t="s">
        <v>99</v>
      </c>
      <c r="F2631" t="s">
        <v>25850</v>
      </c>
      <c r="G2631" t="s">
        <v>101</v>
      </c>
      <c r="H2631" t="s">
        <v>25848</v>
      </c>
      <c r="I2631" t="s">
        <v>25851</v>
      </c>
      <c r="J2631" t="s">
        <v>25852</v>
      </c>
      <c r="K2631" t="s">
        <v>25853</v>
      </c>
      <c r="O2631" t="s">
        <v>25854</v>
      </c>
      <c r="P2631" s="5" t="s">
        <v>44</v>
      </c>
      <c r="Q2631">
        <v>1</v>
      </c>
      <c r="R2631" t="s">
        <v>25855</v>
      </c>
      <c r="S2631" t="s">
        <v>25856</v>
      </c>
      <c r="T2631">
        <v>0.96899999999999997</v>
      </c>
      <c r="U2631" t="s">
        <v>41</v>
      </c>
      <c r="V2631" t="s">
        <v>25857</v>
      </c>
      <c r="W2631" t="s">
        <v>25858</v>
      </c>
      <c r="X2631" s="3" t="s">
        <v>155</v>
      </c>
      <c r="Y2631">
        <v>4</v>
      </c>
      <c r="Z2631" t="s">
        <v>25859</v>
      </c>
      <c r="AA2631" t="s">
        <v>46</v>
      </c>
      <c r="AB2631">
        <v>0</v>
      </c>
      <c r="AC2631" t="s">
        <v>47</v>
      </c>
      <c r="AD2631" t="s">
        <v>25860</v>
      </c>
    </row>
    <row r="2632" spans="1:30" x14ac:dyDescent="0.3">
      <c r="A2632" s="1">
        <v>2630</v>
      </c>
      <c r="B2632">
        <v>2643</v>
      </c>
      <c r="C2632" t="s">
        <v>25861</v>
      </c>
      <c r="D2632" t="s">
        <v>25862</v>
      </c>
      <c r="E2632" t="s">
        <v>31</v>
      </c>
      <c r="F2632" t="s">
        <v>25863</v>
      </c>
      <c r="G2632" t="s">
        <v>33</v>
      </c>
      <c r="H2632" t="s">
        <v>25861</v>
      </c>
      <c r="I2632" t="s">
        <v>25864</v>
      </c>
      <c r="J2632" t="s">
        <v>25865</v>
      </c>
      <c r="K2632" t="s">
        <v>25866</v>
      </c>
      <c r="O2632" t="s">
        <v>25867</v>
      </c>
      <c r="P2632" s="5" t="s">
        <v>513</v>
      </c>
      <c r="Q2632">
        <v>2</v>
      </c>
      <c r="R2632" t="s">
        <v>25868</v>
      </c>
      <c r="S2632" t="s">
        <v>25869</v>
      </c>
      <c r="T2632">
        <v>0.96799999999999997</v>
      </c>
      <c r="U2632" t="s">
        <v>41</v>
      </c>
      <c r="V2632" t="s">
        <v>25870</v>
      </c>
      <c r="W2632" t="s">
        <v>25871</v>
      </c>
      <c r="X2632" s="3" t="s">
        <v>44</v>
      </c>
      <c r="Y2632">
        <v>4</v>
      </c>
      <c r="Z2632" t="s">
        <v>25872</v>
      </c>
      <c r="AA2632" t="s">
        <v>46</v>
      </c>
      <c r="AB2632">
        <v>0</v>
      </c>
      <c r="AC2632" t="s">
        <v>47</v>
      </c>
      <c r="AD2632" t="s">
        <v>25873</v>
      </c>
    </row>
    <row r="2633" spans="1:30" x14ac:dyDescent="0.3">
      <c r="A2633" s="1">
        <v>2631</v>
      </c>
      <c r="B2633">
        <v>2644</v>
      </c>
      <c r="C2633" t="s">
        <v>25874</v>
      </c>
      <c r="D2633" t="s">
        <v>25875</v>
      </c>
      <c r="E2633" t="s">
        <v>220</v>
      </c>
      <c r="F2633" t="s">
        <v>25876</v>
      </c>
      <c r="G2633" t="s">
        <v>222</v>
      </c>
      <c r="H2633" t="s">
        <v>25874</v>
      </c>
      <c r="I2633" t="s">
        <v>25877</v>
      </c>
      <c r="J2633" t="s">
        <v>25878</v>
      </c>
      <c r="K2633" t="s">
        <v>25879</v>
      </c>
      <c r="O2633" t="s">
        <v>25880</v>
      </c>
      <c r="P2633" s="5" t="s">
        <v>155</v>
      </c>
      <c r="Q2633">
        <v>1</v>
      </c>
      <c r="R2633" t="s">
        <v>15744</v>
      </c>
      <c r="S2633" t="s">
        <v>25881</v>
      </c>
      <c r="T2633">
        <v>0.96899999999999997</v>
      </c>
      <c r="U2633" t="s">
        <v>41</v>
      </c>
      <c r="V2633" t="s">
        <v>25882</v>
      </c>
      <c r="W2633" t="s">
        <v>25883</v>
      </c>
      <c r="X2633" s="3" t="s">
        <v>44</v>
      </c>
      <c r="Y2633">
        <v>4</v>
      </c>
      <c r="Z2633" t="s">
        <v>25884</v>
      </c>
      <c r="AA2633" t="s">
        <v>46</v>
      </c>
      <c r="AB2633">
        <v>0</v>
      </c>
      <c r="AC2633" t="s">
        <v>47</v>
      </c>
      <c r="AD2633" t="s">
        <v>25885</v>
      </c>
    </row>
    <row r="2634" spans="1:30" x14ac:dyDescent="0.3">
      <c r="A2634" s="1">
        <v>2632</v>
      </c>
      <c r="B2634">
        <v>2645</v>
      </c>
      <c r="C2634" t="s">
        <v>25886</v>
      </c>
      <c r="D2634" t="s">
        <v>25887</v>
      </c>
      <c r="E2634" t="s">
        <v>31</v>
      </c>
      <c r="F2634" t="s">
        <v>25888</v>
      </c>
      <c r="G2634" t="s">
        <v>33</v>
      </c>
      <c r="H2634" t="s">
        <v>25886</v>
      </c>
      <c r="I2634" t="s">
        <v>25889</v>
      </c>
      <c r="J2634" t="s">
        <v>25890</v>
      </c>
      <c r="K2634" t="s">
        <v>25891</v>
      </c>
      <c r="L2634" t="s">
        <v>1099</v>
      </c>
      <c r="O2634" t="s">
        <v>25892</v>
      </c>
      <c r="P2634" s="5" t="s">
        <v>38</v>
      </c>
      <c r="Q2634">
        <v>2</v>
      </c>
      <c r="R2634" t="s">
        <v>25893</v>
      </c>
      <c r="S2634" t="s">
        <v>25894</v>
      </c>
      <c r="T2634">
        <v>0.96599999999999997</v>
      </c>
      <c r="U2634" t="s">
        <v>41</v>
      </c>
      <c r="V2634" t="s">
        <v>2660</v>
      </c>
      <c r="W2634" t="s">
        <v>25895</v>
      </c>
      <c r="X2634" s="3" t="s">
        <v>44</v>
      </c>
      <c r="Y2634">
        <v>4</v>
      </c>
      <c r="Z2634" t="s">
        <v>25896</v>
      </c>
      <c r="AA2634" t="s">
        <v>46</v>
      </c>
      <c r="AB2634">
        <v>0</v>
      </c>
      <c r="AC2634" t="s">
        <v>47</v>
      </c>
      <c r="AD2634" t="s">
        <v>25897</v>
      </c>
    </row>
    <row r="2635" spans="1:30" x14ac:dyDescent="0.3">
      <c r="A2635" s="1">
        <v>2633</v>
      </c>
      <c r="B2635">
        <v>2646</v>
      </c>
      <c r="C2635" t="s">
        <v>3705</v>
      </c>
      <c r="D2635" t="s">
        <v>25898</v>
      </c>
      <c r="E2635" t="s">
        <v>447</v>
      </c>
      <c r="F2635" t="s">
        <v>25899</v>
      </c>
      <c r="G2635" t="s">
        <v>449</v>
      </c>
      <c r="H2635" t="s">
        <v>3705</v>
      </c>
      <c r="I2635" t="s">
        <v>25900</v>
      </c>
      <c r="J2635" t="s">
        <v>25901</v>
      </c>
      <c r="K2635" t="s">
        <v>25902</v>
      </c>
      <c r="O2635" t="s">
        <v>3709</v>
      </c>
      <c r="P2635" s="5" t="s">
        <v>38</v>
      </c>
      <c r="Q2635">
        <v>4</v>
      </c>
      <c r="R2635" t="s">
        <v>3710</v>
      </c>
      <c r="S2635" t="s">
        <v>3711</v>
      </c>
      <c r="T2635">
        <v>0.95899999999999996</v>
      </c>
      <c r="U2635" t="s">
        <v>41</v>
      </c>
      <c r="V2635" t="s">
        <v>132</v>
      </c>
      <c r="W2635" t="s">
        <v>25903</v>
      </c>
      <c r="X2635" s="3" t="s">
        <v>44</v>
      </c>
      <c r="Y2635">
        <v>5</v>
      </c>
      <c r="Z2635" t="s">
        <v>25904</v>
      </c>
      <c r="AA2635" t="s">
        <v>46</v>
      </c>
      <c r="AB2635">
        <v>0</v>
      </c>
      <c r="AC2635" t="s">
        <v>47</v>
      </c>
      <c r="AD2635" t="s">
        <v>25905</v>
      </c>
    </row>
    <row r="2636" spans="1:30" x14ac:dyDescent="0.3">
      <c r="A2636" s="1">
        <v>2634</v>
      </c>
      <c r="B2636">
        <v>2647</v>
      </c>
      <c r="C2636" t="s">
        <v>3705</v>
      </c>
      <c r="D2636" t="s">
        <v>25906</v>
      </c>
      <c r="E2636" t="s">
        <v>268</v>
      </c>
      <c r="F2636" t="s">
        <v>25907</v>
      </c>
      <c r="G2636" t="s">
        <v>270</v>
      </c>
      <c r="H2636" t="s">
        <v>3705</v>
      </c>
      <c r="I2636" t="s">
        <v>25908</v>
      </c>
      <c r="J2636" t="s">
        <v>25909</v>
      </c>
      <c r="K2636" t="s">
        <v>10885</v>
      </c>
      <c r="O2636" t="s">
        <v>3709</v>
      </c>
      <c r="P2636" s="5" t="s">
        <v>38</v>
      </c>
      <c r="Q2636">
        <v>4</v>
      </c>
      <c r="R2636" t="s">
        <v>3710</v>
      </c>
      <c r="S2636" t="s">
        <v>3711</v>
      </c>
      <c r="T2636">
        <v>0.95899999999999996</v>
      </c>
      <c r="U2636" t="s">
        <v>41</v>
      </c>
      <c r="V2636" t="s">
        <v>132</v>
      </c>
      <c r="W2636" t="s">
        <v>25910</v>
      </c>
      <c r="X2636" s="3" t="s">
        <v>44</v>
      </c>
      <c r="Y2636">
        <v>6</v>
      </c>
      <c r="Z2636" t="s">
        <v>25911</v>
      </c>
      <c r="AA2636" t="s">
        <v>46</v>
      </c>
      <c r="AB2636">
        <v>0</v>
      </c>
      <c r="AC2636" t="s">
        <v>47</v>
      </c>
      <c r="AD2636" t="s">
        <v>25912</v>
      </c>
    </row>
    <row r="2637" spans="1:30" x14ac:dyDescent="0.3">
      <c r="A2637" s="1">
        <v>2635</v>
      </c>
      <c r="B2637">
        <v>2648</v>
      </c>
      <c r="C2637" t="s">
        <v>25913</v>
      </c>
      <c r="D2637" t="s">
        <v>25914</v>
      </c>
      <c r="E2637" t="s">
        <v>31</v>
      </c>
      <c r="F2637" t="s">
        <v>25915</v>
      </c>
      <c r="G2637" t="s">
        <v>33</v>
      </c>
      <c r="H2637" t="s">
        <v>25916</v>
      </c>
      <c r="I2637" t="s">
        <v>25917</v>
      </c>
      <c r="J2637" t="s">
        <v>25918</v>
      </c>
      <c r="K2637" t="s">
        <v>7468</v>
      </c>
      <c r="O2637" t="s">
        <v>25919</v>
      </c>
      <c r="P2637" s="5" t="s">
        <v>38</v>
      </c>
      <c r="Q2637">
        <v>2</v>
      </c>
      <c r="R2637" t="s">
        <v>6055</v>
      </c>
      <c r="S2637" t="s">
        <v>25920</v>
      </c>
      <c r="T2637">
        <v>0.94799999999999995</v>
      </c>
      <c r="U2637" t="s">
        <v>41</v>
      </c>
      <c r="V2637" t="s">
        <v>25921</v>
      </c>
      <c r="W2637" t="s">
        <v>25922</v>
      </c>
      <c r="X2637" s="3" t="s">
        <v>44</v>
      </c>
      <c r="Y2637">
        <v>5</v>
      </c>
      <c r="Z2637" t="s">
        <v>25923</v>
      </c>
      <c r="AA2637" t="s">
        <v>46</v>
      </c>
      <c r="AB2637">
        <v>0</v>
      </c>
      <c r="AC2637" t="s">
        <v>47</v>
      </c>
      <c r="AD2637" t="s">
        <v>25924</v>
      </c>
    </row>
    <row r="2638" spans="1:30" x14ac:dyDescent="0.3">
      <c r="A2638" s="1">
        <v>2636</v>
      </c>
      <c r="B2638">
        <v>2649</v>
      </c>
      <c r="C2638" t="s">
        <v>25925</v>
      </c>
      <c r="D2638" t="s">
        <v>25926</v>
      </c>
      <c r="E2638" t="s">
        <v>31</v>
      </c>
      <c r="F2638" t="s">
        <v>25927</v>
      </c>
      <c r="G2638" t="s">
        <v>33</v>
      </c>
      <c r="H2638" t="s">
        <v>25925</v>
      </c>
      <c r="I2638" t="s">
        <v>25928</v>
      </c>
      <c r="J2638" t="s">
        <v>25929</v>
      </c>
      <c r="K2638" t="s">
        <v>24013</v>
      </c>
      <c r="O2638" t="s">
        <v>25930</v>
      </c>
      <c r="P2638" s="5" t="s">
        <v>38</v>
      </c>
      <c r="Q2638">
        <v>2</v>
      </c>
      <c r="R2638" t="s">
        <v>6055</v>
      </c>
      <c r="S2638" t="s">
        <v>25931</v>
      </c>
      <c r="T2638">
        <v>0.95499999999999996</v>
      </c>
      <c r="U2638" t="s">
        <v>41</v>
      </c>
      <c r="V2638" t="s">
        <v>25932</v>
      </c>
      <c r="W2638" t="s">
        <v>25933</v>
      </c>
      <c r="X2638" s="3" t="s">
        <v>44</v>
      </c>
      <c r="Y2638">
        <v>5</v>
      </c>
      <c r="Z2638" t="s">
        <v>25934</v>
      </c>
      <c r="AA2638" t="s">
        <v>46</v>
      </c>
      <c r="AB2638">
        <v>0</v>
      </c>
      <c r="AC2638" t="s">
        <v>47</v>
      </c>
      <c r="AD2638" t="s">
        <v>25935</v>
      </c>
    </row>
    <row r="2639" spans="1:30" x14ac:dyDescent="0.3">
      <c r="A2639" s="1">
        <v>2637</v>
      </c>
      <c r="B2639">
        <v>2650</v>
      </c>
      <c r="C2639" t="s">
        <v>25936</v>
      </c>
      <c r="D2639" t="s">
        <v>25937</v>
      </c>
      <c r="E2639" t="s">
        <v>340</v>
      </c>
      <c r="F2639" t="s">
        <v>25938</v>
      </c>
      <c r="G2639" t="s">
        <v>342</v>
      </c>
      <c r="H2639" t="s">
        <v>25936</v>
      </c>
      <c r="I2639" t="s">
        <v>25939</v>
      </c>
      <c r="J2639" t="s">
        <v>25940</v>
      </c>
      <c r="K2639" t="s">
        <v>16184</v>
      </c>
      <c r="O2639" t="s">
        <v>25941</v>
      </c>
      <c r="P2639" s="5" t="s">
        <v>38</v>
      </c>
      <c r="Q2639">
        <v>2</v>
      </c>
      <c r="R2639" t="s">
        <v>25942</v>
      </c>
      <c r="S2639" t="s">
        <v>25943</v>
      </c>
      <c r="T2639">
        <v>0.95799999999999996</v>
      </c>
      <c r="U2639" t="s">
        <v>41</v>
      </c>
      <c r="V2639" t="s">
        <v>25944</v>
      </c>
      <c r="W2639" t="s">
        <v>25945</v>
      </c>
      <c r="X2639" s="3" t="s">
        <v>38</v>
      </c>
      <c r="Y2639">
        <v>4</v>
      </c>
      <c r="Z2639" t="s">
        <v>25946</v>
      </c>
      <c r="AA2639" t="s">
        <v>46</v>
      </c>
      <c r="AB2639">
        <v>0</v>
      </c>
      <c r="AC2639" t="s">
        <v>47</v>
      </c>
      <c r="AD2639" t="s">
        <v>25947</v>
      </c>
    </row>
    <row r="2640" spans="1:30" x14ac:dyDescent="0.3">
      <c r="A2640" s="1">
        <v>2638</v>
      </c>
      <c r="B2640">
        <v>2651</v>
      </c>
      <c r="C2640" t="s">
        <v>25948</v>
      </c>
      <c r="D2640" t="s">
        <v>25949</v>
      </c>
      <c r="E2640" t="s">
        <v>447</v>
      </c>
      <c r="F2640" t="s">
        <v>25950</v>
      </c>
      <c r="G2640" t="s">
        <v>449</v>
      </c>
      <c r="H2640" t="s">
        <v>25948</v>
      </c>
      <c r="I2640" t="s">
        <v>24728</v>
      </c>
      <c r="J2640" t="s">
        <v>25951</v>
      </c>
      <c r="O2640" t="s">
        <v>25952</v>
      </c>
      <c r="P2640" s="5" t="s">
        <v>44</v>
      </c>
      <c r="Q2640">
        <v>5</v>
      </c>
      <c r="R2640" t="s">
        <v>24731</v>
      </c>
      <c r="S2640" t="s">
        <v>25953</v>
      </c>
      <c r="T2640">
        <v>0.96899999999999997</v>
      </c>
      <c r="U2640" t="s">
        <v>41</v>
      </c>
      <c r="W2640" t="s">
        <v>24733</v>
      </c>
      <c r="X2640" s="3" t="s">
        <v>44</v>
      </c>
      <c r="Y2640">
        <v>6</v>
      </c>
      <c r="Z2640" t="s">
        <v>24734</v>
      </c>
      <c r="AA2640" t="s">
        <v>46</v>
      </c>
      <c r="AB2640">
        <v>0</v>
      </c>
      <c r="AC2640" t="s">
        <v>47</v>
      </c>
      <c r="AD2640" t="s">
        <v>24735</v>
      </c>
    </row>
    <row r="2641" spans="1:30" x14ac:dyDescent="0.3">
      <c r="A2641" s="1">
        <v>2639</v>
      </c>
      <c r="B2641">
        <v>2652</v>
      </c>
      <c r="C2641" t="s">
        <v>25954</v>
      </c>
      <c r="D2641" t="s">
        <v>25955</v>
      </c>
      <c r="E2641" t="s">
        <v>340</v>
      </c>
      <c r="F2641" t="s">
        <v>25956</v>
      </c>
      <c r="G2641" t="s">
        <v>342</v>
      </c>
      <c r="H2641" t="s">
        <v>25954</v>
      </c>
      <c r="I2641" t="s">
        <v>25957</v>
      </c>
      <c r="J2641" t="s">
        <v>25958</v>
      </c>
      <c r="K2641" t="s">
        <v>12281</v>
      </c>
      <c r="O2641" t="s">
        <v>25959</v>
      </c>
      <c r="P2641" s="5" t="s">
        <v>155</v>
      </c>
      <c r="Q2641">
        <v>2</v>
      </c>
      <c r="R2641" t="s">
        <v>25960</v>
      </c>
      <c r="S2641" t="s">
        <v>25961</v>
      </c>
      <c r="T2641">
        <v>0.97399999999999998</v>
      </c>
      <c r="U2641" t="s">
        <v>41</v>
      </c>
      <c r="V2641" t="s">
        <v>25962</v>
      </c>
      <c r="W2641" t="s">
        <v>25963</v>
      </c>
      <c r="X2641" s="3" t="s">
        <v>44</v>
      </c>
      <c r="Y2641">
        <v>4</v>
      </c>
      <c r="Z2641" t="s">
        <v>25964</v>
      </c>
      <c r="AA2641" t="s">
        <v>46</v>
      </c>
      <c r="AB2641">
        <v>0</v>
      </c>
      <c r="AC2641" t="s">
        <v>47</v>
      </c>
      <c r="AD2641" t="s">
        <v>25965</v>
      </c>
    </row>
    <row r="2642" spans="1:30" x14ac:dyDescent="0.3">
      <c r="A2642" s="1">
        <v>2640</v>
      </c>
      <c r="B2642">
        <v>2653</v>
      </c>
      <c r="C2642" t="s">
        <v>25966</v>
      </c>
      <c r="D2642" t="s">
        <v>25967</v>
      </c>
      <c r="E2642" t="s">
        <v>31</v>
      </c>
      <c r="F2642" t="s">
        <v>25968</v>
      </c>
      <c r="G2642" t="s">
        <v>33</v>
      </c>
      <c r="H2642" t="s">
        <v>25966</v>
      </c>
      <c r="I2642" t="s">
        <v>25969</v>
      </c>
      <c r="J2642" t="s">
        <v>25970</v>
      </c>
      <c r="K2642" t="s">
        <v>25971</v>
      </c>
      <c r="L2642" t="s">
        <v>25972</v>
      </c>
      <c r="O2642" t="s">
        <v>25973</v>
      </c>
      <c r="P2642" s="5" t="s">
        <v>44</v>
      </c>
      <c r="Q2642">
        <v>1</v>
      </c>
      <c r="R2642" t="s">
        <v>759</v>
      </c>
      <c r="S2642" t="s">
        <v>25974</v>
      </c>
      <c r="T2642">
        <v>0.97499999999999998</v>
      </c>
      <c r="U2642" t="s">
        <v>41</v>
      </c>
      <c r="V2642" t="s">
        <v>5275</v>
      </c>
      <c r="W2642" t="s">
        <v>25975</v>
      </c>
      <c r="X2642" s="3" t="s">
        <v>44</v>
      </c>
      <c r="Y2642">
        <v>5</v>
      </c>
      <c r="Z2642" t="s">
        <v>25976</v>
      </c>
      <c r="AA2642" t="s">
        <v>46</v>
      </c>
      <c r="AB2642">
        <v>0</v>
      </c>
      <c r="AC2642" t="s">
        <v>47</v>
      </c>
      <c r="AD2642" t="s">
        <v>25977</v>
      </c>
    </row>
    <row r="2643" spans="1:30" x14ac:dyDescent="0.3">
      <c r="A2643" s="1">
        <v>2641</v>
      </c>
      <c r="B2643">
        <v>2654</v>
      </c>
      <c r="C2643" t="s">
        <v>25978</v>
      </c>
      <c r="D2643" t="s">
        <v>25979</v>
      </c>
      <c r="E2643" t="s">
        <v>31</v>
      </c>
      <c r="F2643" t="s">
        <v>25980</v>
      </c>
      <c r="G2643" t="s">
        <v>33</v>
      </c>
      <c r="H2643" t="s">
        <v>25978</v>
      </c>
      <c r="I2643" t="s">
        <v>25981</v>
      </c>
      <c r="J2643" t="s">
        <v>25982</v>
      </c>
      <c r="O2643" t="s">
        <v>25983</v>
      </c>
      <c r="P2643" s="5" t="s">
        <v>44</v>
      </c>
      <c r="Q2643">
        <v>3</v>
      </c>
      <c r="R2643" t="s">
        <v>25984</v>
      </c>
      <c r="S2643" t="s">
        <v>25985</v>
      </c>
      <c r="T2643">
        <v>0.96</v>
      </c>
      <c r="U2643" t="s">
        <v>41</v>
      </c>
      <c r="V2643" t="s">
        <v>25986</v>
      </c>
      <c r="W2643" t="s">
        <v>25987</v>
      </c>
      <c r="X2643" s="3" t="s">
        <v>44</v>
      </c>
      <c r="Y2643">
        <v>5</v>
      </c>
      <c r="Z2643" t="s">
        <v>25988</v>
      </c>
      <c r="AA2643" t="s">
        <v>46</v>
      </c>
      <c r="AB2643">
        <v>0</v>
      </c>
      <c r="AC2643" t="s">
        <v>47</v>
      </c>
      <c r="AD2643" t="s">
        <v>25989</v>
      </c>
    </row>
    <row r="2644" spans="1:30" x14ac:dyDescent="0.3">
      <c r="A2644" s="1">
        <v>2642</v>
      </c>
      <c r="B2644">
        <v>2655</v>
      </c>
      <c r="C2644" t="s">
        <v>25978</v>
      </c>
      <c r="D2644" t="s">
        <v>25990</v>
      </c>
      <c r="E2644" t="s">
        <v>31</v>
      </c>
      <c r="F2644" t="s">
        <v>25991</v>
      </c>
      <c r="G2644" t="s">
        <v>33</v>
      </c>
      <c r="H2644" t="s">
        <v>25978</v>
      </c>
      <c r="I2644" t="s">
        <v>25981</v>
      </c>
      <c r="J2644" t="s">
        <v>25982</v>
      </c>
      <c r="L2644" t="s">
        <v>9064</v>
      </c>
      <c r="O2644" t="s">
        <v>25983</v>
      </c>
      <c r="P2644" s="5" t="s">
        <v>44</v>
      </c>
      <c r="Q2644">
        <v>3</v>
      </c>
      <c r="R2644" t="s">
        <v>25984</v>
      </c>
      <c r="S2644" t="s">
        <v>25985</v>
      </c>
      <c r="T2644">
        <v>0.96</v>
      </c>
      <c r="U2644" t="s">
        <v>41</v>
      </c>
      <c r="V2644" t="s">
        <v>25986</v>
      </c>
      <c r="W2644" t="s">
        <v>25987</v>
      </c>
      <c r="X2644" s="3" t="s">
        <v>44</v>
      </c>
      <c r="Y2644">
        <v>5</v>
      </c>
      <c r="Z2644" t="s">
        <v>25988</v>
      </c>
      <c r="AA2644" t="s">
        <v>46</v>
      </c>
      <c r="AB2644">
        <v>0</v>
      </c>
      <c r="AC2644" t="s">
        <v>47</v>
      </c>
      <c r="AD2644" t="s">
        <v>25989</v>
      </c>
    </row>
    <row r="2645" spans="1:30" x14ac:dyDescent="0.3">
      <c r="A2645" s="1">
        <v>2643</v>
      </c>
      <c r="B2645">
        <v>2656</v>
      </c>
      <c r="C2645" t="s">
        <v>25992</v>
      </c>
      <c r="D2645" t="s">
        <v>25993</v>
      </c>
      <c r="E2645" t="s">
        <v>99</v>
      </c>
      <c r="F2645" t="s">
        <v>25994</v>
      </c>
      <c r="G2645" t="s">
        <v>101</v>
      </c>
      <c r="H2645" t="s">
        <v>25992</v>
      </c>
      <c r="I2645" t="s">
        <v>25995</v>
      </c>
      <c r="J2645" t="s">
        <v>25996</v>
      </c>
      <c r="O2645" t="s">
        <v>18436</v>
      </c>
      <c r="P2645" s="5" t="s">
        <v>47</v>
      </c>
      <c r="Q2645">
        <v>0</v>
      </c>
      <c r="R2645" t="s">
        <v>360</v>
      </c>
      <c r="S2645" t="s">
        <v>18437</v>
      </c>
      <c r="T2645">
        <v>0.96899999999999997</v>
      </c>
      <c r="U2645" t="s">
        <v>41</v>
      </c>
      <c r="V2645" t="s">
        <v>47</v>
      </c>
      <c r="W2645" t="s">
        <v>25997</v>
      </c>
      <c r="X2645" s="3" t="s">
        <v>38</v>
      </c>
      <c r="Y2645">
        <v>8</v>
      </c>
      <c r="Z2645" t="s">
        <v>25998</v>
      </c>
      <c r="AA2645" t="s">
        <v>46</v>
      </c>
      <c r="AB2645">
        <v>0</v>
      </c>
      <c r="AC2645" t="s">
        <v>47</v>
      </c>
      <c r="AD2645" t="s">
        <v>25999</v>
      </c>
    </row>
    <row r="2646" spans="1:30" x14ac:dyDescent="0.3">
      <c r="A2646" s="1">
        <v>2644</v>
      </c>
      <c r="B2646">
        <v>2657</v>
      </c>
      <c r="C2646" t="s">
        <v>26000</v>
      </c>
      <c r="D2646" t="s">
        <v>26001</v>
      </c>
      <c r="E2646" t="s">
        <v>99</v>
      </c>
      <c r="F2646" t="s">
        <v>26002</v>
      </c>
      <c r="G2646" t="s">
        <v>101</v>
      </c>
      <c r="H2646" t="s">
        <v>26000</v>
      </c>
      <c r="I2646" t="s">
        <v>26003</v>
      </c>
      <c r="J2646" t="s">
        <v>26004</v>
      </c>
      <c r="K2646" t="s">
        <v>9805</v>
      </c>
      <c r="O2646" t="s">
        <v>8994</v>
      </c>
      <c r="P2646" s="5" t="s">
        <v>47</v>
      </c>
      <c r="Q2646">
        <v>0</v>
      </c>
      <c r="R2646" t="s">
        <v>360</v>
      </c>
      <c r="S2646" t="s">
        <v>26005</v>
      </c>
      <c r="T2646">
        <v>0.96</v>
      </c>
      <c r="U2646" t="s">
        <v>41</v>
      </c>
      <c r="V2646" t="s">
        <v>47</v>
      </c>
      <c r="W2646" t="s">
        <v>26006</v>
      </c>
      <c r="X2646" s="3" t="s">
        <v>38</v>
      </c>
      <c r="Y2646">
        <v>6</v>
      </c>
      <c r="Z2646" t="s">
        <v>26007</v>
      </c>
      <c r="AA2646" t="s">
        <v>46</v>
      </c>
      <c r="AB2646">
        <v>0</v>
      </c>
      <c r="AC2646" t="s">
        <v>47</v>
      </c>
      <c r="AD2646" t="s">
        <v>26008</v>
      </c>
    </row>
    <row r="2647" spans="1:30" x14ac:dyDescent="0.3">
      <c r="A2647" s="1">
        <v>2645</v>
      </c>
      <c r="B2647">
        <v>2658</v>
      </c>
      <c r="C2647" t="s">
        <v>26009</v>
      </c>
      <c r="D2647" t="s">
        <v>26010</v>
      </c>
      <c r="E2647" t="s">
        <v>31</v>
      </c>
      <c r="F2647" t="s">
        <v>26011</v>
      </c>
      <c r="G2647" t="s">
        <v>33</v>
      </c>
      <c r="H2647" t="s">
        <v>26009</v>
      </c>
      <c r="I2647" t="s">
        <v>26012</v>
      </c>
      <c r="J2647" t="s">
        <v>26013</v>
      </c>
      <c r="K2647" t="s">
        <v>26014</v>
      </c>
      <c r="O2647" t="s">
        <v>8994</v>
      </c>
      <c r="P2647" s="5" t="s">
        <v>47</v>
      </c>
      <c r="Q2647">
        <v>0</v>
      </c>
      <c r="R2647" t="s">
        <v>360</v>
      </c>
      <c r="S2647" t="s">
        <v>26005</v>
      </c>
      <c r="T2647">
        <v>0.96</v>
      </c>
      <c r="U2647" t="s">
        <v>41</v>
      </c>
      <c r="V2647" t="s">
        <v>47</v>
      </c>
      <c r="W2647" t="s">
        <v>26015</v>
      </c>
      <c r="X2647" s="3" t="s">
        <v>44</v>
      </c>
      <c r="Y2647">
        <v>5</v>
      </c>
      <c r="Z2647" t="s">
        <v>26016</v>
      </c>
      <c r="AA2647" t="s">
        <v>46</v>
      </c>
      <c r="AB2647">
        <v>0</v>
      </c>
      <c r="AC2647" t="s">
        <v>47</v>
      </c>
      <c r="AD2647" t="s">
        <v>26017</v>
      </c>
    </row>
    <row r="2648" spans="1:30" x14ac:dyDescent="0.3">
      <c r="A2648" s="1">
        <v>2646</v>
      </c>
      <c r="B2648">
        <v>2659</v>
      </c>
      <c r="C2648" t="s">
        <v>26018</v>
      </c>
      <c r="D2648" t="s">
        <v>26019</v>
      </c>
      <c r="E2648" t="s">
        <v>31</v>
      </c>
      <c r="F2648" t="s">
        <v>26020</v>
      </c>
      <c r="G2648" t="s">
        <v>33</v>
      </c>
      <c r="H2648" t="s">
        <v>26021</v>
      </c>
      <c r="I2648" t="s">
        <v>26022</v>
      </c>
      <c r="J2648" t="s">
        <v>26023</v>
      </c>
      <c r="K2648" t="s">
        <v>26024</v>
      </c>
      <c r="O2648" t="s">
        <v>8994</v>
      </c>
      <c r="P2648" s="5" t="s">
        <v>47</v>
      </c>
      <c r="Q2648">
        <v>0</v>
      </c>
      <c r="R2648" t="s">
        <v>360</v>
      </c>
      <c r="S2648" t="s">
        <v>26005</v>
      </c>
      <c r="T2648">
        <v>0.96</v>
      </c>
      <c r="U2648" t="s">
        <v>41</v>
      </c>
      <c r="V2648" t="s">
        <v>47</v>
      </c>
      <c r="W2648" t="s">
        <v>26025</v>
      </c>
      <c r="X2648" s="3" t="s">
        <v>38</v>
      </c>
      <c r="Y2648">
        <v>5</v>
      </c>
      <c r="Z2648" t="s">
        <v>26026</v>
      </c>
      <c r="AA2648" t="s">
        <v>46</v>
      </c>
      <c r="AB2648">
        <v>0</v>
      </c>
      <c r="AC2648" t="s">
        <v>47</v>
      </c>
      <c r="AD2648" t="s">
        <v>26027</v>
      </c>
    </row>
    <row r="2649" spans="1:30" x14ac:dyDescent="0.3">
      <c r="A2649" s="1">
        <v>2647</v>
      </c>
      <c r="B2649">
        <v>2660</v>
      </c>
      <c r="C2649" t="s">
        <v>26028</v>
      </c>
      <c r="D2649" t="s">
        <v>26029</v>
      </c>
      <c r="E2649" t="s">
        <v>312</v>
      </c>
      <c r="F2649" t="s">
        <v>26030</v>
      </c>
      <c r="G2649" t="s">
        <v>314</v>
      </c>
      <c r="H2649" t="s">
        <v>26028</v>
      </c>
      <c r="I2649" t="s">
        <v>26031</v>
      </c>
      <c r="J2649" t="s">
        <v>26032</v>
      </c>
      <c r="K2649" t="s">
        <v>26033</v>
      </c>
      <c r="O2649" t="s">
        <v>26034</v>
      </c>
      <c r="P2649" s="5" t="s">
        <v>38</v>
      </c>
      <c r="Q2649">
        <v>1</v>
      </c>
      <c r="R2649" t="s">
        <v>7755</v>
      </c>
      <c r="S2649" t="s">
        <v>26035</v>
      </c>
      <c r="T2649">
        <v>0.96</v>
      </c>
      <c r="U2649" t="s">
        <v>41</v>
      </c>
      <c r="V2649" t="s">
        <v>26036</v>
      </c>
      <c r="W2649" t="s">
        <v>26037</v>
      </c>
      <c r="X2649" s="3" t="s">
        <v>44</v>
      </c>
      <c r="Y2649">
        <v>4</v>
      </c>
      <c r="Z2649" t="s">
        <v>26038</v>
      </c>
      <c r="AA2649" t="s">
        <v>46</v>
      </c>
      <c r="AB2649">
        <v>0</v>
      </c>
      <c r="AC2649" t="s">
        <v>47</v>
      </c>
      <c r="AD2649" t="s">
        <v>26039</v>
      </c>
    </row>
    <row r="2650" spans="1:30" x14ac:dyDescent="0.3">
      <c r="A2650" s="1">
        <v>2648</v>
      </c>
      <c r="B2650">
        <v>2661</v>
      </c>
      <c r="C2650" t="s">
        <v>26040</v>
      </c>
      <c r="D2650" t="s">
        <v>26041</v>
      </c>
      <c r="E2650" t="s">
        <v>312</v>
      </c>
      <c r="F2650" t="s">
        <v>26042</v>
      </c>
      <c r="G2650" t="s">
        <v>314</v>
      </c>
      <c r="H2650" t="s">
        <v>26043</v>
      </c>
      <c r="I2650" t="s">
        <v>26044</v>
      </c>
      <c r="J2650" t="s">
        <v>26045</v>
      </c>
      <c r="K2650" t="s">
        <v>26046</v>
      </c>
      <c r="O2650" t="s">
        <v>26047</v>
      </c>
      <c r="P2650" s="5" t="s">
        <v>47</v>
      </c>
      <c r="Q2650">
        <v>0</v>
      </c>
      <c r="R2650" t="s">
        <v>360</v>
      </c>
      <c r="S2650" t="s">
        <v>26005</v>
      </c>
      <c r="T2650">
        <v>0.96</v>
      </c>
      <c r="U2650" t="s">
        <v>41</v>
      </c>
      <c r="V2650" t="s">
        <v>47</v>
      </c>
      <c r="W2650" t="s">
        <v>26048</v>
      </c>
      <c r="X2650" s="3" t="s">
        <v>38</v>
      </c>
      <c r="Y2650">
        <v>3</v>
      </c>
      <c r="Z2650" t="s">
        <v>26049</v>
      </c>
      <c r="AA2650" t="s">
        <v>46</v>
      </c>
      <c r="AB2650">
        <v>0</v>
      </c>
      <c r="AC2650" t="s">
        <v>47</v>
      </c>
      <c r="AD2650" t="s">
        <v>26050</v>
      </c>
    </row>
    <row r="2651" spans="1:30" x14ac:dyDescent="0.3">
      <c r="A2651" s="1">
        <v>2649</v>
      </c>
      <c r="B2651">
        <v>2662</v>
      </c>
      <c r="C2651" t="s">
        <v>26051</v>
      </c>
      <c r="D2651" t="s">
        <v>26052</v>
      </c>
      <c r="E2651" t="s">
        <v>220</v>
      </c>
      <c r="F2651" t="s">
        <v>26053</v>
      </c>
      <c r="G2651" t="s">
        <v>222</v>
      </c>
      <c r="H2651" t="s">
        <v>26051</v>
      </c>
      <c r="I2651" t="s">
        <v>26054</v>
      </c>
      <c r="J2651" t="s">
        <v>26055</v>
      </c>
      <c r="K2651" t="s">
        <v>26024</v>
      </c>
      <c r="O2651" t="s">
        <v>26047</v>
      </c>
      <c r="P2651" s="5" t="s">
        <v>47</v>
      </c>
      <c r="Q2651">
        <v>0</v>
      </c>
      <c r="R2651" t="s">
        <v>360</v>
      </c>
      <c r="S2651" t="s">
        <v>26005</v>
      </c>
      <c r="T2651">
        <v>0.96</v>
      </c>
      <c r="U2651" t="s">
        <v>41</v>
      </c>
      <c r="V2651" t="s">
        <v>47</v>
      </c>
      <c r="W2651" t="s">
        <v>26025</v>
      </c>
      <c r="X2651" s="3" t="s">
        <v>38</v>
      </c>
      <c r="Y2651">
        <v>5</v>
      </c>
      <c r="Z2651" t="s">
        <v>26026</v>
      </c>
      <c r="AA2651" t="s">
        <v>46</v>
      </c>
      <c r="AB2651">
        <v>0</v>
      </c>
      <c r="AC2651" t="s">
        <v>47</v>
      </c>
      <c r="AD2651" t="s">
        <v>26027</v>
      </c>
    </row>
    <row r="2652" spans="1:30" x14ac:dyDescent="0.3">
      <c r="A2652" s="1">
        <v>2650</v>
      </c>
      <c r="B2652">
        <v>2663</v>
      </c>
      <c r="C2652" t="s">
        <v>26056</v>
      </c>
      <c r="D2652" t="s">
        <v>26057</v>
      </c>
      <c r="E2652" t="s">
        <v>312</v>
      </c>
      <c r="F2652" t="s">
        <v>26058</v>
      </c>
      <c r="G2652" t="s">
        <v>314</v>
      </c>
      <c r="H2652" t="s">
        <v>26056</v>
      </c>
      <c r="I2652" t="s">
        <v>26059</v>
      </c>
      <c r="J2652" t="s">
        <v>26060</v>
      </c>
      <c r="K2652" t="s">
        <v>26061</v>
      </c>
      <c r="O2652" t="s">
        <v>26062</v>
      </c>
      <c r="P2652" s="5" t="s">
        <v>38</v>
      </c>
      <c r="Q2652">
        <v>1</v>
      </c>
      <c r="R2652" t="s">
        <v>7755</v>
      </c>
      <c r="S2652" t="s">
        <v>26063</v>
      </c>
      <c r="T2652">
        <v>0.96699999999999997</v>
      </c>
      <c r="U2652" t="s">
        <v>41</v>
      </c>
      <c r="V2652" t="s">
        <v>26064</v>
      </c>
      <c r="W2652" t="s">
        <v>26065</v>
      </c>
      <c r="X2652" s="3" t="s">
        <v>38</v>
      </c>
      <c r="Y2652">
        <v>4</v>
      </c>
      <c r="Z2652" t="s">
        <v>26066</v>
      </c>
      <c r="AA2652" t="s">
        <v>46</v>
      </c>
      <c r="AB2652">
        <v>0</v>
      </c>
      <c r="AC2652" t="s">
        <v>47</v>
      </c>
      <c r="AD2652" t="s">
        <v>26067</v>
      </c>
    </row>
    <row r="2653" spans="1:30" x14ac:dyDescent="0.3">
      <c r="A2653" s="1">
        <v>2651</v>
      </c>
      <c r="B2653">
        <v>2664</v>
      </c>
      <c r="C2653" t="s">
        <v>26068</v>
      </c>
      <c r="D2653" t="s">
        <v>26069</v>
      </c>
      <c r="E2653" t="s">
        <v>31</v>
      </c>
      <c r="F2653" t="s">
        <v>26070</v>
      </c>
      <c r="G2653" t="s">
        <v>33</v>
      </c>
      <c r="H2653" t="s">
        <v>26068</v>
      </c>
      <c r="I2653" t="s">
        <v>26071</v>
      </c>
      <c r="J2653" t="s">
        <v>26072</v>
      </c>
      <c r="K2653" t="s">
        <v>250</v>
      </c>
      <c r="O2653" t="s">
        <v>26073</v>
      </c>
      <c r="P2653" s="5" t="s">
        <v>155</v>
      </c>
      <c r="Q2653">
        <v>1</v>
      </c>
      <c r="R2653" t="s">
        <v>786</v>
      </c>
      <c r="S2653" t="s">
        <v>26074</v>
      </c>
      <c r="T2653">
        <v>0.96599999999999997</v>
      </c>
      <c r="U2653" t="s">
        <v>41</v>
      </c>
      <c r="V2653" t="s">
        <v>26075</v>
      </c>
      <c r="W2653" t="s">
        <v>26076</v>
      </c>
      <c r="X2653" s="3" t="s">
        <v>44</v>
      </c>
      <c r="Y2653">
        <v>5</v>
      </c>
      <c r="Z2653" t="s">
        <v>26077</v>
      </c>
      <c r="AA2653" t="s">
        <v>46</v>
      </c>
      <c r="AB2653">
        <v>0</v>
      </c>
      <c r="AC2653" t="s">
        <v>47</v>
      </c>
      <c r="AD2653" t="s">
        <v>26078</v>
      </c>
    </row>
    <row r="2654" spans="1:30" x14ac:dyDescent="0.3">
      <c r="A2654" s="1">
        <v>2652</v>
      </c>
      <c r="B2654">
        <v>2665</v>
      </c>
      <c r="C2654" t="s">
        <v>26079</v>
      </c>
      <c r="D2654" t="s">
        <v>26080</v>
      </c>
      <c r="E2654" t="s">
        <v>31</v>
      </c>
      <c r="F2654" t="s">
        <v>26081</v>
      </c>
      <c r="G2654" t="s">
        <v>33</v>
      </c>
      <c r="H2654" t="s">
        <v>26079</v>
      </c>
      <c r="I2654" t="s">
        <v>26082</v>
      </c>
      <c r="J2654" t="s">
        <v>26083</v>
      </c>
      <c r="K2654" t="s">
        <v>26084</v>
      </c>
      <c r="L2654" t="s">
        <v>26085</v>
      </c>
      <c r="O2654" t="s">
        <v>26086</v>
      </c>
      <c r="P2654" s="5" t="s">
        <v>44</v>
      </c>
      <c r="Q2654">
        <v>1</v>
      </c>
      <c r="R2654" t="s">
        <v>759</v>
      </c>
      <c r="S2654" t="s">
        <v>26087</v>
      </c>
      <c r="T2654">
        <v>0.96799999999999997</v>
      </c>
      <c r="U2654" t="s">
        <v>41</v>
      </c>
      <c r="V2654" t="s">
        <v>26088</v>
      </c>
      <c r="W2654" t="s">
        <v>26089</v>
      </c>
      <c r="X2654" s="3" t="s">
        <v>44</v>
      </c>
      <c r="Y2654">
        <v>4</v>
      </c>
      <c r="Z2654" t="s">
        <v>26090</v>
      </c>
      <c r="AA2654" t="s">
        <v>46</v>
      </c>
      <c r="AB2654">
        <v>0</v>
      </c>
      <c r="AC2654" t="s">
        <v>47</v>
      </c>
      <c r="AD2654" t="s">
        <v>26091</v>
      </c>
    </row>
    <row r="2655" spans="1:30" x14ac:dyDescent="0.3">
      <c r="A2655" s="1">
        <v>2653</v>
      </c>
      <c r="B2655">
        <v>2666</v>
      </c>
      <c r="C2655" t="s">
        <v>6129</v>
      </c>
      <c r="D2655" t="s">
        <v>26092</v>
      </c>
      <c r="E2655" t="s">
        <v>31</v>
      </c>
      <c r="F2655" t="s">
        <v>26093</v>
      </c>
      <c r="G2655" t="s">
        <v>33</v>
      </c>
      <c r="H2655" t="s">
        <v>6129</v>
      </c>
      <c r="I2655" t="s">
        <v>26094</v>
      </c>
      <c r="J2655" t="s">
        <v>26095</v>
      </c>
      <c r="K2655" t="s">
        <v>26096</v>
      </c>
      <c r="O2655" t="s">
        <v>3793</v>
      </c>
      <c r="P2655" s="5" t="s">
        <v>44</v>
      </c>
      <c r="Q2655">
        <v>2</v>
      </c>
      <c r="R2655" t="s">
        <v>2724</v>
      </c>
      <c r="S2655" t="s">
        <v>6132</v>
      </c>
      <c r="T2655">
        <v>0.96499999999999997</v>
      </c>
      <c r="U2655" t="s">
        <v>41</v>
      </c>
      <c r="V2655" t="s">
        <v>132</v>
      </c>
      <c r="W2655" t="s">
        <v>26097</v>
      </c>
      <c r="X2655" s="3" t="s">
        <v>44</v>
      </c>
      <c r="Y2655">
        <v>7</v>
      </c>
      <c r="Z2655" t="s">
        <v>26098</v>
      </c>
      <c r="AA2655" t="s">
        <v>46</v>
      </c>
      <c r="AB2655">
        <v>0</v>
      </c>
      <c r="AC2655" t="s">
        <v>47</v>
      </c>
      <c r="AD2655" t="s">
        <v>26099</v>
      </c>
    </row>
    <row r="2656" spans="1:30" x14ac:dyDescent="0.3">
      <c r="A2656" s="1">
        <v>2654</v>
      </c>
      <c r="B2656">
        <v>2667</v>
      </c>
      <c r="C2656" t="s">
        <v>26100</v>
      </c>
      <c r="D2656" t="s">
        <v>26101</v>
      </c>
      <c r="E2656" t="s">
        <v>31</v>
      </c>
      <c r="F2656" t="s">
        <v>26102</v>
      </c>
      <c r="G2656" t="s">
        <v>33</v>
      </c>
      <c r="H2656" t="s">
        <v>6129</v>
      </c>
      <c r="I2656" t="s">
        <v>26103</v>
      </c>
      <c r="J2656" t="s">
        <v>26104</v>
      </c>
      <c r="K2656" t="s">
        <v>26105</v>
      </c>
      <c r="O2656" t="s">
        <v>3793</v>
      </c>
      <c r="P2656" s="5" t="s">
        <v>44</v>
      </c>
      <c r="Q2656">
        <v>2</v>
      </c>
      <c r="R2656" t="s">
        <v>2724</v>
      </c>
      <c r="S2656" t="s">
        <v>6132</v>
      </c>
      <c r="T2656">
        <v>0.96499999999999997</v>
      </c>
      <c r="U2656" t="s">
        <v>41</v>
      </c>
      <c r="V2656" t="s">
        <v>132</v>
      </c>
      <c r="W2656" t="s">
        <v>26106</v>
      </c>
      <c r="X2656" s="3" t="s">
        <v>44</v>
      </c>
      <c r="Y2656">
        <v>6</v>
      </c>
      <c r="Z2656" t="s">
        <v>26107</v>
      </c>
      <c r="AA2656" t="s">
        <v>46</v>
      </c>
      <c r="AB2656">
        <v>0</v>
      </c>
      <c r="AC2656" t="s">
        <v>47</v>
      </c>
      <c r="AD2656" t="s">
        <v>26108</v>
      </c>
    </row>
    <row r="2657" spans="1:30" x14ac:dyDescent="0.3">
      <c r="A2657" s="1">
        <v>2655</v>
      </c>
      <c r="B2657">
        <v>2668</v>
      </c>
      <c r="C2657" t="s">
        <v>6129</v>
      </c>
      <c r="D2657" t="s">
        <v>26109</v>
      </c>
      <c r="E2657" t="s">
        <v>31</v>
      </c>
      <c r="F2657" t="s">
        <v>26110</v>
      </c>
      <c r="G2657" t="s">
        <v>33</v>
      </c>
      <c r="H2657" t="s">
        <v>6129</v>
      </c>
      <c r="I2657" t="s">
        <v>26094</v>
      </c>
      <c r="J2657" t="s">
        <v>26095</v>
      </c>
      <c r="K2657" t="s">
        <v>26096</v>
      </c>
      <c r="O2657" t="s">
        <v>3793</v>
      </c>
      <c r="P2657" s="5" t="s">
        <v>44</v>
      </c>
      <c r="Q2657">
        <v>2</v>
      </c>
      <c r="R2657" t="s">
        <v>2724</v>
      </c>
      <c r="S2657" t="s">
        <v>6132</v>
      </c>
      <c r="T2657">
        <v>0.96499999999999997</v>
      </c>
      <c r="U2657" t="s">
        <v>41</v>
      </c>
      <c r="V2657" t="s">
        <v>132</v>
      </c>
      <c r="W2657" t="s">
        <v>26097</v>
      </c>
      <c r="X2657" s="3" t="s">
        <v>44</v>
      </c>
      <c r="Y2657">
        <v>7</v>
      </c>
      <c r="Z2657" t="s">
        <v>26098</v>
      </c>
      <c r="AA2657" t="s">
        <v>46</v>
      </c>
      <c r="AB2657">
        <v>0</v>
      </c>
      <c r="AC2657" t="s">
        <v>47</v>
      </c>
      <c r="AD2657" t="s">
        <v>26099</v>
      </c>
    </row>
    <row r="2658" spans="1:30" x14ac:dyDescent="0.3">
      <c r="A2658" s="1">
        <v>2656</v>
      </c>
      <c r="B2658">
        <v>2669</v>
      </c>
      <c r="C2658" t="s">
        <v>6129</v>
      </c>
      <c r="D2658" t="s">
        <v>26111</v>
      </c>
      <c r="E2658" t="s">
        <v>31</v>
      </c>
      <c r="F2658" t="s">
        <v>26112</v>
      </c>
      <c r="G2658" t="s">
        <v>33</v>
      </c>
      <c r="H2658" t="s">
        <v>6129</v>
      </c>
      <c r="I2658" t="s">
        <v>26113</v>
      </c>
      <c r="J2658" t="s">
        <v>26114</v>
      </c>
      <c r="O2658" t="s">
        <v>3793</v>
      </c>
      <c r="P2658" s="5" t="s">
        <v>44</v>
      </c>
      <c r="Q2658">
        <v>2</v>
      </c>
      <c r="R2658" t="s">
        <v>2724</v>
      </c>
      <c r="S2658" t="s">
        <v>6132</v>
      </c>
      <c r="T2658">
        <v>0.96499999999999997</v>
      </c>
      <c r="U2658" t="s">
        <v>41</v>
      </c>
      <c r="V2658" t="s">
        <v>132</v>
      </c>
      <c r="W2658" t="s">
        <v>26115</v>
      </c>
      <c r="X2658" s="3" t="s">
        <v>44</v>
      </c>
      <c r="Y2658">
        <v>7</v>
      </c>
      <c r="Z2658" t="s">
        <v>26116</v>
      </c>
      <c r="AA2658" t="s">
        <v>46</v>
      </c>
      <c r="AB2658">
        <v>0</v>
      </c>
      <c r="AC2658" t="s">
        <v>47</v>
      </c>
      <c r="AD2658" t="s">
        <v>26117</v>
      </c>
    </row>
    <row r="2659" spans="1:30" x14ac:dyDescent="0.3">
      <c r="A2659" s="1">
        <v>2657</v>
      </c>
      <c r="B2659">
        <v>2670</v>
      </c>
      <c r="C2659" t="s">
        <v>6129</v>
      </c>
      <c r="D2659" t="s">
        <v>26118</v>
      </c>
      <c r="E2659" t="s">
        <v>31</v>
      </c>
      <c r="F2659" t="s">
        <v>26119</v>
      </c>
      <c r="G2659" t="s">
        <v>33</v>
      </c>
      <c r="H2659" t="s">
        <v>6129</v>
      </c>
      <c r="I2659" t="s">
        <v>26113</v>
      </c>
      <c r="J2659" t="s">
        <v>26114</v>
      </c>
      <c r="O2659" t="s">
        <v>3793</v>
      </c>
      <c r="P2659" s="5" t="s">
        <v>44</v>
      </c>
      <c r="Q2659">
        <v>2</v>
      </c>
      <c r="R2659" t="s">
        <v>2724</v>
      </c>
      <c r="S2659" t="s">
        <v>6132</v>
      </c>
      <c r="T2659">
        <v>0.96499999999999997</v>
      </c>
      <c r="U2659" t="s">
        <v>41</v>
      </c>
      <c r="V2659" t="s">
        <v>132</v>
      </c>
      <c r="W2659" t="s">
        <v>26115</v>
      </c>
      <c r="X2659" s="3" t="s">
        <v>44</v>
      </c>
      <c r="Y2659">
        <v>7</v>
      </c>
      <c r="Z2659" t="s">
        <v>26116</v>
      </c>
      <c r="AA2659" t="s">
        <v>46</v>
      </c>
      <c r="AB2659">
        <v>0</v>
      </c>
      <c r="AC2659" t="s">
        <v>47</v>
      </c>
      <c r="AD2659" t="s">
        <v>26117</v>
      </c>
    </row>
    <row r="2660" spans="1:30" x14ac:dyDescent="0.3">
      <c r="A2660" s="1">
        <v>2658</v>
      </c>
      <c r="B2660">
        <v>2671</v>
      </c>
      <c r="C2660" t="s">
        <v>26120</v>
      </c>
      <c r="D2660" t="s">
        <v>26121</v>
      </c>
      <c r="E2660" t="s">
        <v>447</v>
      </c>
      <c r="F2660" t="s">
        <v>26122</v>
      </c>
      <c r="G2660" t="s">
        <v>449</v>
      </c>
      <c r="H2660" t="s">
        <v>26120</v>
      </c>
      <c r="I2660" t="s">
        <v>26123</v>
      </c>
      <c r="J2660" t="s">
        <v>26124</v>
      </c>
      <c r="K2660" t="s">
        <v>26125</v>
      </c>
      <c r="O2660" t="s">
        <v>26126</v>
      </c>
      <c r="P2660" s="5" t="s">
        <v>44</v>
      </c>
      <c r="Q2660">
        <v>2</v>
      </c>
      <c r="R2660" t="s">
        <v>19718</v>
      </c>
      <c r="S2660" t="s">
        <v>26127</v>
      </c>
      <c r="T2660">
        <v>0.96899999999999997</v>
      </c>
      <c r="U2660" t="s">
        <v>41</v>
      </c>
      <c r="V2660" t="s">
        <v>17710</v>
      </c>
      <c r="W2660" t="s">
        <v>26128</v>
      </c>
      <c r="X2660" s="3" t="s">
        <v>44</v>
      </c>
      <c r="Y2660">
        <v>6</v>
      </c>
      <c r="Z2660" t="s">
        <v>26129</v>
      </c>
      <c r="AA2660" t="s">
        <v>46</v>
      </c>
      <c r="AB2660">
        <v>0</v>
      </c>
      <c r="AC2660" t="s">
        <v>47</v>
      </c>
      <c r="AD2660" t="s">
        <v>26130</v>
      </c>
    </row>
    <row r="2661" spans="1:30" x14ac:dyDescent="0.3">
      <c r="A2661" s="1">
        <v>2659</v>
      </c>
      <c r="B2661">
        <v>2672</v>
      </c>
      <c r="C2661" t="s">
        <v>26120</v>
      </c>
      <c r="D2661" t="s">
        <v>26131</v>
      </c>
      <c r="E2661" t="s">
        <v>447</v>
      </c>
      <c r="F2661" t="s">
        <v>26132</v>
      </c>
      <c r="G2661" t="s">
        <v>449</v>
      </c>
      <c r="H2661" t="s">
        <v>26120</v>
      </c>
      <c r="I2661" t="s">
        <v>26123</v>
      </c>
      <c r="J2661" t="s">
        <v>26124</v>
      </c>
      <c r="K2661" t="s">
        <v>26125</v>
      </c>
      <c r="O2661" t="s">
        <v>26126</v>
      </c>
      <c r="P2661" s="5" t="s">
        <v>44</v>
      </c>
      <c r="Q2661">
        <v>2</v>
      </c>
      <c r="R2661" t="s">
        <v>19718</v>
      </c>
      <c r="S2661" t="s">
        <v>26127</v>
      </c>
      <c r="T2661">
        <v>0.96899999999999997</v>
      </c>
      <c r="U2661" t="s">
        <v>41</v>
      </c>
      <c r="V2661" t="s">
        <v>17710</v>
      </c>
      <c r="W2661" t="s">
        <v>26128</v>
      </c>
      <c r="X2661" s="3" t="s">
        <v>44</v>
      </c>
      <c r="Y2661">
        <v>6</v>
      </c>
      <c r="Z2661" t="s">
        <v>26129</v>
      </c>
      <c r="AA2661" t="s">
        <v>46</v>
      </c>
      <c r="AB2661">
        <v>0</v>
      </c>
      <c r="AC2661" t="s">
        <v>47</v>
      </c>
      <c r="AD2661" t="s">
        <v>26130</v>
      </c>
    </row>
    <row r="2662" spans="1:30" x14ac:dyDescent="0.3">
      <c r="A2662" s="1">
        <v>2660</v>
      </c>
      <c r="B2662">
        <v>2673</v>
      </c>
      <c r="C2662" t="s">
        <v>26133</v>
      </c>
      <c r="D2662" t="s">
        <v>26134</v>
      </c>
      <c r="E2662" t="s">
        <v>31</v>
      </c>
      <c r="F2662" t="s">
        <v>26135</v>
      </c>
      <c r="G2662" t="s">
        <v>33</v>
      </c>
      <c r="H2662" t="s">
        <v>26133</v>
      </c>
      <c r="I2662" t="s">
        <v>26136</v>
      </c>
      <c r="J2662" t="s">
        <v>26137</v>
      </c>
      <c r="K2662" t="s">
        <v>7703</v>
      </c>
      <c r="O2662" t="s">
        <v>26138</v>
      </c>
      <c r="P2662" s="5" t="s">
        <v>44</v>
      </c>
      <c r="Q2662">
        <v>2</v>
      </c>
      <c r="R2662" t="s">
        <v>26139</v>
      </c>
      <c r="S2662" t="s">
        <v>26140</v>
      </c>
      <c r="T2662">
        <v>0.96699999999999997</v>
      </c>
      <c r="U2662" t="s">
        <v>277</v>
      </c>
      <c r="V2662" t="s">
        <v>26141</v>
      </c>
      <c r="W2662" t="s">
        <v>26142</v>
      </c>
      <c r="X2662" s="3" t="s">
        <v>44</v>
      </c>
      <c r="Y2662">
        <v>6</v>
      </c>
      <c r="Z2662" t="s">
        <v>26143</v>
      </c>
      <c r="AA2662" t="s">
        <v>46</v>
      </c>
      <c r="AB2662">
        <v>0</v>
      </c>
      <c r="AC2662" t="s">
        <v>47</v>
      </c>
      <c r="AD2662" t="s">
        <v>26144</v>
      </c>
    </row>
    <row r="2663" spans="1:30" x14ac:dyDescent="0.3">
      <c r="A2663" s="1">
        <v>2661</v>
      </c>
      <c r="B2663">
        <v>2674</v>
      </c>
      <c r="C2663" t="s">
        <v>26145</v>
      </c>
      <c r="D2663" t="s">
        <v>26146</v>
      </c>
      <c r="E2663" t="s">
        <v>220</v>
      </c>
      <c r="F2663" t="s">
        <v>26147</v>
      </c>
      <c r="G2663" t="s">
        <v>222</v>
      </c>
      <c r="H2663" t="s">
        <v>26145</v>
      </c>
      <c r="I2663" t="s">
        <v>26148</v>
      </c>
      <c r="J2663" t="s">
        <v>26149</v>
      </c>
      <c r="K2663" t="s">
        <v>26150</v>
      </c>
      <c r="L2663" t="s">
        <v>26151</v>
      </c>
      <c r="O2663" t="s">
        <v>26152</v>
      </c>
      <c r="P2663" s="5" t="s">
        <v>44</v>
      </c>
      <c r="Q2663">
        <v>1</v>
      </c>
      <c r="R2663" t="s">
        <v>372</v>
      </c>
      <c r="S2663" t="s">
        <v>26153</v>
      </c>
      <c r="T2663">
        <v>0.97499999999999998</v>
      </c>
      <c r="U2663" t="s">
        <v>41</v>
      </c>
      <c r="V2663" t="s">
        <v>26154</v>
      </c>
      <c r="W2663" t="s">
        <v>26142</v>
      </c>
      <c r="X2663" s="3" t="s">
        <v>44</v>
      </c>
      <c r="Y2663">
        <v>6</v>
      </c>
      <c r="Z2663" t="s">
        <v>26143</v>
      </c>
      <c r="AA2663" t="s">
        <v>46</v>
      </c>
      <c r="AB2663">
        <v>0</v>
      </c>
      <c r="AC2663" t="s">
        <v>47</v>
      </c>
      <c r="AD2663" t="s">
        <v>26144</v>
      </c>
    </row>
    <row r="2664" spans="1:30" x14ac:dyDescent="0.3">
      <c r="A2664" s="1">
        <v>2662</v>
      </c>
      <c r="B2664">
        <v>2675</v>
      </c>
      <c r="C2664" t="s">
        <v>26155</v>
      </c>
      <c r="D2664" t="s">
        <v>26156</v>
      </c>
      <c r="E2664" t="s">
        <v>8171</v>
      </c>
      <c r="F2664" t="s">
        <v>26157</v>
      </c>
      <c r="G2664" t="s">
        <v>8173</v>
      </c>
      <c r="H2664" t="s">
        <v>26158</v>
      </c>
      <c r="I2664" t="s">
        <v>26159</v>
      </c>
      <c r="J2664" t="s">
        <v>8189</v>
      </c>
      <c r="K2664" t="s">
        <v>3224</v>
      </c>
      <c r="O2664" t="s">
        <v>26160</v>
      </c>
      <c r="P2664" s="5" t="s">
        <v>44</v>
      </c>
      <c r="Q2664">
        <v>1</v>
      </c>
      <c r="R2664" t="s">
        <v>26161</v>
      </c>
      <c r="S2664" t="s">
        <v>26162</v>
      </c>
      <c r="T2664">
        <v>0.97399999999999998</v>
      </c>
      <c r="U2664" t="s">
        <v>41</v>
      </c>
      <c r="V2664" t="s">
        <v>26163</v>
      </c>
      <c r="W2664" t="s">
        <v>26164</v>
      </c>
      <c r="X2664" s="3" t="s">
        <v>38</v>
      </c>
      <c r="Y2664">
        <v>2</v>
      </c>
      <c r="Z2664" t="s">
        <v>26165</v>
      </c>
      <c r="AA2664" t="s">
        <v>46</v>
      </c>
      <c r="AB2664">
        <v>0</v>
      </c>
      <c r="AC2664" t="s">
        <v>47</v>
      </c>
      <c r="AD2664" t="s">
        <v>26166</v>
      </c>
    </row>
    <row r="2665" spans="1:30" x14ac:dyDescent="0.3">
      <c r="A2665" s="1">
        <v>2663</v>
      </c>
      <c r="B2665">
        <v>2676</v>
      </c>
      <c r="C2665" t="s">
        <v>26155</v>
      </c>
      <c r="D2665" t="s">
        <v>26167</v>
      </c>
      <c r="E2665" t="s">
        <v>8171</v>
      </c>
      <c r="F2665" t="s">
        <v>26168</v>
      </c>
      <c r="G2665" t="s">
        <v>8173</v>
      </c>
      <c r="H2665" t="s">
        <v>26158</v>
      </c>
      <c r="I2665" t="s">
        <v>26159</v>
      </c>
      <c r="J2665" t="s">
        <v>8189</v>
      </c>
      <c r="K2665" t="s">
        <v>3224</v>
      </c>
      <c r="O2665" t="s">
        <v>26160</v>
      </c>
      <c r="P2665" s="5" t="s">
        <v>44</v>
      </c>
      <c r="Q2665">
        <v>1</v>
      </c>
      <c r="R2665" t="s">
        <v>26161</v>
      </c>
      <c r="S2665" t="s">
        <v>26162</v>
      </c>
      <c r="T2665">
        <v>0.97399999999999998</v>
      </c>
      <c r="U2665" t="s">
        <v>41</v>
      </c>
      <c r="V2665" t="s">
        <v>26163</v>
      </c>
      <c r="W2665" t="s">
        <v>26164</v>
      </c>
      <c r="X2665" s="3" t="s">
        <v>38</v>
      </c>
      <c r="Y2665">
        <v>2</v>
      </c>
      <c r="Z2665" t="s">
        <v>26165</v>
      </c>
      <c r="AA2665" t="s">
        <v>46</v>
      </c>
      <c r="AB2665">
        <v>0</v>
      </c>
      <c r="AC2665" t="s">
        <v>47</v>
      </c>
      <c r="AD2665" t="s">
        <v>26166</v>
      </c>
    </row>
    <row r="2666" spans="1:30" x14ac:dyDescent="0.3">
      <c r="A2666" s="1">
        <v>2664</v>
      </c>
      <c r="B2666">
        <v>2677</v>
      </c>
      <c r="C2666" t="s">
        <v>26169</v>
      </c>
      <c r="D2666" t="s">
        <v>26170</v>
      </c>
      <c r="E2666" t="s">
        <v>197</v>
      </c>
      <c r="F2666" t="s">
        <v>26171</v>
      </c>
      <c r="G2666" t="s">
        <v>199</v>
      </c>
      <c r="H2666" t="s">
        <v>26172</v>
      </c>
      <c r="I2666" t="s">
        <v>26173</v>
      </c>
      <c r="J2666" t="s">
        <v>26174</v>
      </c>
      <c r="K2666" t="s">
        <v>26175</v>
      </c>
      <c r="O2666" t="s">
        <v>26176</v>
      </c>
      <c r="P2666" s="5" t="s">
        <v>44</v>
      </c>
      <c r="Q2666">
        <v>1</v>
      </c>
      <c r="R2666" t="s">
        <v>981</v>
      </c>
      <c r="S2666" t="s">
        <v>26177</v>
      </c>
      <c r="T2666">
        <v>0.96099999999999997</v>
      </c>
      <c r="U2666" t="s">
        <v>41</v>
      </c>
      <c r="V2666" t="s">
        <v>26178</v>
      </c>
      <c r="W2666" t="s">
        <v>26179</v>
      </c>
      <c r="X2666" s="3" t="s">
        <v>38</v>
      </c>
      <c r="Y2666">
        <v>5</v>
      </c>
      <c r="Z2666" t="s">
        <v>26180</v>
      </c>
      <c r="AA2666" t="s">
        <v>46</v>
      </c>
      <c r="AB2666">
        <v>0</v>
      </c>
      <c r="AC2666" t="s">
        <v>47</v>
      </c>
      <c r="AD2666" t="s">
        <v>26181</v>
      </c>
    </row>
    <row r="2667" spans="1:30" x14ac:dyDescent="0.3">
      <c r="A2667" s="1">
        <v>2665</v>
      </c>
      <c r="B2667">
        <v>2678</v>
      </c>
      <c r="C2667" t="s">
        <v>26182</v>
      </c>
      <c r="D2667" t="s">
        <v>26183</v>
      </c>
      <c r="E2667" t="s">
        <v>31</v>
      </c>
      <c r="F2667" t="s">
        <v>26184</v>
      </c>
      <c r="G2667" t="s">
        <v>33</v>
      </c>
      <c r="H2667" t="s">
        <v>26185</v>
      </c>
      <c r="I2667" t="s">
        <v>26186</v>
      </c>
      <c r="J2667" t="s">
        <v>26187</v>
      </c>
      <c r="K2667" t="s">
        <v>26188</v>
      </c>
      <c r="O2667" t="s">
        <v>26189</v>
      </c>
      <c r="P2667" s="5" t="s">
        <v>38</v>
      </c>
      <c r="Q2667">
        <v>1</v>
      </c>
      <c r="R2667" t="s">
        <v>3696</v>
      </c>
      <c r="S2667" t="s">
        <v>26190</v>
      </c>
      <c r="T2667">
        <v>0.95599999999999996</v>
      </c>
      <c r="U2667" t="s">
        <v>41</v>
      </c>
      <c r="V2667" t="s">
        <v>26178</v>
      </c>
      <c r="W2667" t="s">
        <v>26191</v>
      </c>
      <c r="X2667" s="3" t="s">
        <v>38</v>
      </c>
      <c r="Y2667">
        <v>4</v>
      </c>
      <c r="Z2667" t="s">
        <v>26192</v>
      </c>
      <c r="AA2667" t="s">
        <v>46</v>
      </c>
      <c r="AB2667">
        <v>0</v>
      </c>
      <c r="AC2667" t="s">
        <v>47</v>
      </c>
      <c r="AD2667" t="s">
        <v>26193</v>
      </c>
    </row>
    <row r="2668" spans="1:30" x14ac:dyDescent="0.3">
      <c r="A2668" s="1">
        <v>2666</v>
      </c>
      <c r="B2668">
        <v>2679</v>
      </c>
      <c r="C2668" t="s">
        <v>26194</v>
      </c>
      <c r="D2668" t="s">
        <v>26195</v>
      </c>
      <c r="E2668" t="s">
        <v>31</v>
      </c>
      <c r="F2668" t="s">
        <v>26196</v>
      </c>
      <c r="G2668" t="s">
        <v>33</v>
      </c>
      <c r="H2668" t="s">
        <v>26194</v>
      </c>
      <c r="I2668" t="s">
        <v>26197</v>
      </c>
      <c r="J2668" t="s">
        <v>26198</v>
      </c>
      <c r="L2668" t="s">
        <v>26199</v>
      </c>
      <c r="M2668" t="s">
        <v>16450</v>
      </c>
      <c r="O2668" t="s">
        <v>26200</v>
      </c>
      <c r="P2668" s="5" t="s">
        <v>277</v>
      </c>
      <c r="Q2668">
        <v>2</v>
      </c>
      <c r="R2668" t="s">
        <v>26201</v>
      </c>
      <c r="S2668" t="s">
        <v>26202</v>
      </c>
      <c r="T2668">
        <v>0.95899999999999996</v>
      </c>
      <c r="U2668" t="s">
        <v>41</v>
      </c>
      <c r="V2668" t="s">
        <v>26203</v>
      </c>
      <c r="W2668" t="s">
        <v>26204</v>
      </c>
      <c r="X2668" s="3" t="s">
        <v>44</v>
      </c>
      <c r="Y2668">
        <v>10</v>
      </c>
      <c r="Z2668" t="s">
        <v>26205</v>
      </c>
      <c r="AA2668" t="s">
        <v>46</v>
      </c>
      <c r="AB2668">
        <v>0</v>
      </c>
      <c r="AC2668" t="s">
        <v>47</v>
      </c>
      <c r="AD2668" t="s">
        <v>26206</v>
      </c>
    </row>
    <row r="2669" spans="1:30" x14ac:dyDescent="0.3">
      <c r="A2669" s="1">
        <v>2667</v>
      </c>
      <c r="B2669">
        <v>2680</v>
      </c>
      <c r="C2669" t="s">
        <v>26207</v>
      </c>
      <c r="D2669" t="s">
        <v>26208</v>
      </c>
      <c r="E2669" t="s">
        <v>31</v>
      </c>
      <c r="F2669" t="s">
        <v>26209</v>
      </c>
      <c r="G2669" t="s">
        <v>33</v>
      </c>
      <c r="H2669" t="s">
        <v>26207</v>
      </c>
      <c r="I2669" t="s">
        <v>26210</v>
      </c>
      <c r="J2669" t="s">
        <v>26211</v>
      </c>
      <c r="L2669" t="s">
        <v>1214</v>
      </c>
      <c r="O2669" t="s">
        <v>26212</v>
      </c>
      <c r="P2669" s="5" t="s">
        <v>277</v>
      </c>
      <c r="Q2669">
        <v>2</v>
      </c>
      <c r="R2669" t="s">
        <v>26213</v>
      </c>
      <c r="S2669" t="s">
        <v>26214</v>
      </c>
      <c r="T2669">
        <v>0.96699999999999997</v>
      </c>
      <c r="U2669" t="s">
        <v>41</v>
      </c>
      <c r="V2669" t="s">
        <v>26215</v>
      </c>
      <c r="W2669" t="s">
        <v>26216</v>
      </c>
      <c r="X2669" s="3" t="s">
        <v>44</v>
      </c>
      <c r="Y2669">
        <v>7</v>
      </c>
      <c r="Z2669" t="s">
        <v>26217</v>
      </c>
      <c r="AA2669" t="s">
        <v>46</v>
      </c>
      <c r="AB2669">
        <v>0</v>
      </c>
      <c r="AC2669" t="s">
        <v>47</v>
      </c>
      <c r="AD2669" t="s">
        <v>26218</v>
      </c>
    </row>
    <row r="2670" spans="1:30" x14ac:dyDescent="0.3">
      <c r="A2670" s="1">
        <v>2668</v>
      </c>
      <c r="B2670">
        <v>2681</v>
      </c>
      <c r="C2670" t="s">
        <v>26219</v>
      </c>
      <c r="D2670" t="s">
        <v>26220</v>
      </c>
      <c r="E2670" t="s">
        <v>31</v>
      </c>
      <c r="F2670" t="s">
        <v>26221</v>
      </c>
      <c r="G2670" t="s">
        <v>33</v>
      </c>
      <c r="H2670" t="s">
        <v>26219</v>
      </c>
      <c r="I2670" t="s">
        <v>26222</v>
      </c>
      <c r="J2670" t="s">
        <v>26223</v>
      </c>
      <c r="K2670" t="s">
        <v>26224</v>
      </c>
      <c r="L2670" t="s">
        <v>26225</v>
      </c>
      <c r="M2670" t="s">
        <v>1487</v>
      </c>
      <c r="O2670" t="s">
        <v>26226</v>
      </c>
      <c r="P2670" s="5" t="s">
        <v>277</v>
      </c>
      <c r="Q2670">
        <v>2</v>
      </c>
      <c r="R2670" t="s">
        <v>26227</v>
      </c>
      <c r="S2670" t="s">
        <v>26228</v>
      </c>
      <c r="T2670">
        <v>0.96</v>
      </c>
      <c r="U2670" t="s">
        <v>277</v>
      </c>
      <c r="V2670" t="s">
        <v>26229</v>
      </c>
      <c r="W2670" t="s">
        <v>26230</v>
      </c>
      <c r="X2670" s="3" t="s">
        <v>277</v>
      </c>
      <c r="Y2670">
        <v>1</v>
      </c>
      <c r="Z2670" t="s">
        <v>26231</v>
      </c>
      <c r="AA2670" t="s">
        <v>46</v>
      </c>
      <c r="AB2670">
        <v>0</v>
      </c>
      <c r="AC2670" t="s">
        <v>47</v>
      </c>
      <c r="AD2670" t="s">
        <v>26232</v>
      </c>
    </row>
    <row r="2671" spans="1:30" x14ac:dyDescent="0.3">
      <c r="A2671" s="1">
        <v>2669</v>
      </c>
      <c r="B2671">
        <v>2682</v>
      </c>
      <c r="C2671" t="s">
        <v>26233</v>
      </c>
      <c r="D2671" t="s">
        <v>26234</v>
      </c>
      <c r="E2671" t="s">
        <v>197</v>
      </c>
      <c r="F2671" t="s">
        <v>26235</v>
      </c>
      <c r="G2671" t="s">
        <v>199</v>
      </c>
      <c r="H2671" t="s">
        <v>26233</v>
      </c>
      <c r="I2671" t="s">
        <v>26236</v>
      </c>
      <c r="J2671" t="s">
        <v>26237</v>
      </c>
      <c r="K2671" t="s">
        <v>26238</v>
      </c>
      <c r="L2671" t="s">
        <v>1840</v>
      </c>
      <c r="M2671" t="s">
        <v>26239</v>
      </c>
      <c r="O2671" t="s">
        <v>26240</v>
      </c>
      <c r="P2671" s="5" t="s">
        <v>277</v>
      </c>
      <c r="Q2671">
        <v>2</v>
      </c>
      <c r="R2671" t="s">
        <v>26241</v>
      </c>
      <c r="S2671" t="s">
        <v>26242</v>
      </c>
      <c r="T2671">
        <v>0.96399999999999997</v>
      </c>
      <c r="U2671" t="s">
        <v>277</v>
      </c>
      <c r="V2671" t="s">
        <v>8891</v>
      </c>
      <c r="W2671" t="s">
        <v>26243</v>
      </c>
      <c r="X2671" s="3" t="s">
        <v>44</v>
      </c>
      <c r="Y2671">
        <v>5</v>
      </c>
      <c r="Z2671" t="s">
        <v>26244</v>
      </c>
      <c r="AA2671" t="s">
        <v>46</v>
      </c>
      <c r="AB2671">
        <v>0</v>
      </c>
      <c r="AC2671" t="s">
        <v>47</v>
      </c>
      <c r="AD2671" t="s">
        <v>26245</v>
      </c>
    </row>
    <row r="2672" spans="1:30" x14ac:dyDescent="0.3">
      <c r="A2672" s="1">
        <v>2670</v>
      </c>
      <c r="B2672">
        <v>2683</v>
      </c>
      <c r="C2672" t="s">
        <v>26246</v>
      </c>
      <c r="D2672" t="s">
        <v>26247</v>
      </c>
      <c r="E2672" t="s">
        <v>31</v>
      </c>
      <c r="F2672" t="s">
        <v>26248</v>
      </c>
      <c r="G2672" t="s">
        <v>33</v>
      </c>
      <c r="H2672" t="s">
        <v>26246</v>
      </c>
      <c r="I2672" t="s">
        <v>26249</v>
      </c>
      <c r="J2672" t="s">
        <v>26250</v>
      </c>
      <c r="K2672" t="s">
        <v>26251</v>
      </c>
      <c r="O2672" t="s">
        <v>26252</v>
      </c>
      <c r="P2672" s="5" t="s">
        <v>44</v>
      </c>
      <c r="Q2672">
        <v>3</v>
      </c>
      <c r="R2672" t="s">
        <v>26253</v>
      </c>
      <c r="S2672" t="s">
        <v>26254</v>
      </c>
      <c r="T2672">
        <v>0.97199999999999998</v>
      </c>
      <c r="U2672" t="s">
        <v>155</v>
      </c>
      <c r="V2672" t="s">
        <v>26255</v>
      </c>
      <c r="W2672" t="s">
        <v>26256</v>
      </c>
      <c r="X2672" s="3" t="s">
        <v>44</v>
      </c>
      <c r="Y2672">
        <v>5</v>
      </c>
      <c r="Z2672" t="s">
        <v>26257</v>
      </c>
      <c r="AA2672" t="s">
        <v>46</v>
      </c>
      <c r="AB2672">
        <v>0</v>
      </c>
      <c r="AC2672" t="s">
        <v>47</v>
      </c>
      <c r="AD2672" t="s">
        <v>26258</v>
      </c>
    </row>
    <row r="2673" spans="1:30" x14ac:dyDescent="0.3">
      <c r="A2673" s="1">
        <v>2671</v>
      </c>
      <c r="B2673">
        <v>2684</v>
      </c>
      <c r="C2673" t="s">
        <v>26259</v>
      </c>
      <c r="D2673" t="s">
        <v>26260</v>
      </c>
      <c r="E2673" t="s">
        <v>197</v>
      </c>
      <c r="F2673" t="s">
        <v>26261</v>
      </c>
      <c r="G2673" t="s">
        <v>199</v>
      </c>
      <c r="H2673" t="s">
        <v>26259</v>
      </c>
      <c r="I2673" t="s">
        <v>26262</v>
      </c>
      <c r="J2673" t="s">
        <v>26263</v>
      </c>
      <c r="K2673" t="s">
        <v>26264</v>
      </c>
      <c r="O2673" t="s">
        <v>26265</v>
      </c>
      <c r="P2673" s="5" t="s">
        <v>277</v>
      </c>
      <c r="Q2673">
        <v>4</v>
      </c>
      <c r="R2673" t="s">
        <v>26266</v>
      </c>
      <c r="S2673" t="s">
        <v>26267</v>
      </c>
      <c r="T2673">
        <v>0.96899999999999997</v>
      </c>
      <c r="U2673" t="s">
        <v>277</v>
      </c>
      <c r="V2673" t="s">
        <v>26268</v>
      </c>
      <c r="W2673" t="s">
        <v>26269</v>
      </c>
      <c r="X2673" s="3" t="s">
        <v>277</v>
      </c>
      <c r="Y2673">
        <v>5</v>
      </c>
      <c r="Z2673" t="s">
        <v>26270</v>
      </c>
      <c r="AA2673" t="s">
        <v>46</v>
      </c>
      <c r="AB2673">
        <v>0</v>
      </c>
      <c r="AC2673" t="s">
        <v>47</v>
      </c>
      <c r="AD2673" t="s">
        <v>26271</v>
      </c>
    </row>
    <row r="2674" spans="1:30" x14ac:dyDescent="0.3">
      <c r="A2674" s="1">
        <v>2672</v>
      </c>
      <c r="B2674">
        <v>2685</v>
      </c>
      <c r="C2674" t="s">
        <v>26272</v>
      </c>
      <c r="D2674" t="s">
        <v>26273</v>
      </c>
      <c r="E2674" t="s">
        <v>31</v>
      </c>
      <c r="F2674" t="s">
        <v>26274</v>
      </c>
      <c r="G2674" t="s">
        <v>33</v>
      </c>
      <c r="H2674" t="s">
        <v>26272</v>
      </c>
      <c r="I2674" t="s">
        <v>26275</v>
      </c>
      <c r="J2674" t="s">
        <v>26276</v>
      </c>
      <c r="K2674" t="s">
        <v>26277</v>
      </c>
      <c r="L2674" t="s">
        <v>1840</v>
      </c>
      <c r="O2674" t="s">
        <v>26278</v>
      </c>
      <c r="P2674" s="5" t="s">
        <v>277</v>
      </c>
      <c r="Q2674">
        <v>3</v>
      </c>
      <c r="R2674" t="s">
        <v>26279</v>
      </c>
      <c r="S2674" t="s">
        <v>26280</v>
      </c>
      <c r="T2674">
        <v>0.96799999999999997</v>
      </c>
      <c r="U2674" t="s">
        <v>277</v>
      </c>
      <c r="V2674" t="s">
        <v>26281</v>
      </c>
      <c r="W2674" t="s">
        <v>26282</v>
      </c>
      <c r="X2674" s="3" t="s">
        <v>44</v>
      </c>
      <c r="Y2674">
        <v>4</v>
      </c>
      <c r="Z2674" t="s">
        <v>26283</v>
      </c>
      <c r="AA2674" t="s">
        <v>46</v>
      </c>
      <c r="AB2674">
        <v>0</v>
      </c>
      <c r="AC2674" t="s">
        <v>47</v>
      </c>
      <c r="AD2674" t="s">
        <v>26284</v>
      </c>
    </row>
    <row r="2675" spans="1:30" x14ac:dyDescent="0.3">
      <c r="A2675" s="1">
        <v>2673</v>
      </c>
      <c r="B2675">
        <v>2686</v>
      </c>
      <c r="C2675" t="s">
        <v>26285</v>
      </c>
      <c r="D2675" t="s">
        <v>26286</v>
      </c>
      <c r="E2675" t="s">
        <v>31</v>
      </c>
      <c r="F2675" t="s">
        <v>26287</v>
      </c>
      <c r="G2675" t="s">
        <v>33</v>
      </c>
      <c r="H2675" t="s">
        <v>26288</v>
      </c>
      <c r="I2675" t="s">
        <v>26289</v>
      </c>
      <c r="J2675" t="s">
        <v>26290</v>
      </c>
      <c r="K2675" t="s">
        <v>26251</v>
      </c>
      <c r="O2675" t="s">
        <v>26291</v>
      </c>
      <c r="P2675" s="5" t="s">
        <v>44</v>
      </c>
      <c r="Q2675">
        <v>3</v>
      </c>
      <c r="R2675" t="s">
        <v>26253</v>
      </c>
      <c r="S2675" t="s">
        <v>26292</v>
      </c>
      <c r="T2675">
        <v>0.97</v>
      </c>
      <c r="U2675" t="s">
        <v>155</v>
      </c>
      <c r="V2675" t="s">
        <v>26293</v>
      </c>
      <c r="W2675" t="s">
        <v>26294</v>
      </c>
      <c r="X2675" s="3" t="s">
        <v>44</v>
      </c>
      <c r="Y2675">
        <v>5</v>
      </c>
      <c r="Z2675" t="s">
        <v>26295</v>
      </c>
      <c r="AA2675" t="s">
        <v>46</v>
      </c>
      <c r="AB2675">
        <v>0</v>
      </c>
      <c r="AC2675" t="s">
        <v>47</v>
      </c>
      <c r="AD2675" t="s">
        <v>26296</v>
      </c>
    </row>
    <row r="2676" spans="1:30" x14ac:dyDescent="0.3">
      <c r="A2676" s="1">
        <v>2674</v>
      </c>
      <c r="B2676">
        <v>2687</v>
      </c>
      <c r="C2676" t="s">
        <v>26297</v>
      </c>
      <c r="D2676" t="s">
        <v>26298</v>
      </c>
      <c r="E2676" t="s">
        <v>31</v>
      </c>
      <c r="F2676" t="s">
        <v>26299</v>
      </c>
      <c r="G2676" t="s">
        <v>33</v>
      </c>
      <c r="H2676" t="s">
        <v>26297</v>
      </c>
      <c r="I2676" t="s">
        <v>26300</v>
      </c>
      <c r="J2676" t="s">
        <v>26301</v>
      </c>
      <c r="L2676" t="s">
        <v>26302</v>
      </c>
      <c r="O2676" t="s">
        <v>26303</v>
      </c>
      <c r="P2676" s="5" t="s">
        <v>155</v>
      </c>
      <c r="Q2676">
        <v>3</v>
      </c>
      <c r="R2676" t="s">
        <v>26304</v>
      </c>
      <c r="S2676" t="s">
        <v>26305</v>
      </c>
      <c r="T2676">
        <v>0.97399999999999998</v>
      </c>
      <c r="U2676" t="s">
        <v>41</v>
      </c>
      <c r="V2676" t="s">
        <v>21059</v>
      </c>
      <c r="W2676" t="s">
        <v>26306</v>
      </c>
      <c r="X2676" s="3" t="s">
        <v>44</v>
      </c>
      <c r="Y2676">
        <v>1</v>
      </c>
      <c r="Z2676" t="s">
        <v>26307</v>
      </c>
      <c r="AA2676" t="s">
        <v>46</v>
      </c>
      <c r="AB2676">
        <v>0</v>
      </c>
      <c r="AC2676" t="s">
        <v>47</v>
      </c>
      <c r="AD2676" t="s">
        <v>26308</v>
      </c>
    </row>
    <row r="2677" spans="1:30" x14ac:dyDescent="0.3">
      <c r="A2677" s="1">
        <v>2675</v>
      </c>
      <c r="B2677">
        <v>2688</v>
      </c>
      <c r="C2677" t="s">
        <v>26309</v>
      </c>
      <c r="D2677" t="s">
        <v>26310</v>
      </c>
      <c r="E2677" t="s">
        <v>31</v>
      </c>
      <c r="F2677" t="s">
        <v>26311</v>
      </c>
      <c r="G2677" t="s">
        <v>33</v>
      </c>
      <c r="H2677" t="s">
        <v>26309</v>
      </c>
      <c r="I2677" t="s">
        <v>26312</v>
      </c>
      <c r="J2677" t="s">
        <v>26313</v>
      </c>
      <c r="L2677" t="s">
        <v>12492</v>
      </c>
      <c r="O2677" t="s">
        <v>26314</v>
      </c>
      <c r="P2677" s="5" t="s">
        <v>155</v>
      </c>
      <c r="Q2677">
        <v>2</v>
      </c>
      <c r="R2677" t="s">
        <v>12702</v>
      </c>
      <c r="S2677" t="s">
        <v>26315</v>
      </c>
      <c r="T2677">
        <v>0.96099999999999997</v>
      </c>
      <c r="U2677" t="s">
        <v>41</v>
      </c>
      <c r="V2677" t="s">
        <v>21059</v>
      </c>
      <c r="W2677" t="s">
        <v>26306</v>
      </c>
      <c r="X2677" s="3" t="s">
        <v>44</v>
      </c>
      <c r="Y2677">
        <v>1</v>
      </c>
      <c r="Z2677" t="s">
        <v>26307</v>
      </c>
      <c r="AA2677" t="s">
        <v>46</v>
      </c>
      <c r="AB2677">
        <v>0</v>
      </c>
      <c r="AC2677" t="s">
        <v>47</v>
      </c>
      <c r="AD2677" t="s">
        <v>26308</v>
      </c>
    </row>
    <row r="2678" spans="1:30" x14ac:dyDescent="0.3">
      <c r="A2678" s="1">
        <v>2676</v>
      </c>
      <c r="B2678">
        <v>2689</v>
      </c>
      <c r="C2678" t="s">
        <v>26316</v>
      </c>
      <c r="D2678" t="s">
        <v>26317</v>
      </c>
      <c r="E2678" t="s">
        <v>99</v>
      </c>
      <c r="F2678" t="s">
        <v>26318</v>
      </c>
      <c r="G2678" t="s">
        <v>101</v>
      </c>
      <c r="H2678" t="s">
        <v>26316</v>
      </c>
      <c r="I2678" t="s">
        <v>26319</v>
      </c>
      <c r="J2678" t="s">
        <v>26320</v>
      </c>
      <c r="K2678" t="s">
        <v>26321</v>
      </c>
      <c r="O2678" t="s">
        <v>26322</v>
      </c>
      <c r="P2678" s="5" t="s">
        <v>47</v>
      </c>
      <c r="Q2678">
        <v>0</v>
      </c>
      <c r="R2678" t="s">
        <v>360</v>
      </c>
      <c r="S2678" t="s">
        <v>26323</v>
      </c>
      <c r="T2678">
        <v>0.96</v>
      </c>
      <c r="U2678" t="s">
        <v>41</v>
      </c>
      <c r="V2678" t="s">
        <v>47</v>
      </c>
      <c r="W2678" t="s">
        <v>26324</v>
      </c>
      <c r="X2678" s="3" t="s">
        <v>44</v>
      </c>
      <c r="Y2678">
        <v>5</v>
      </c>
      <c r="Z2678" t="s">
        <v>26325</v>
      </c>
      <c r="AA2678" t="s">
        <v>46</v>
      </c>
      <c r="AB2678">
        <v>0</v>
      </c>
      <c r="AC2678" t="s">
        <v>47</v>
      </c>
      <c r="AD2678" t="s">
        <v>26326</v>
      </c>
    </row>
    <row r="2679" spans="1:30" x14ac:dyDescent="0.3">
      <c r="A2679" s="1">
        <v>2677</v>
      </c>
      <c r="B2679">
        <v>2690</v>
      </c>
      <c r="C2679" t="s">
        <v>26327</v>
      </c>
      <c r="D2679" t="s">
        <v>26328</v>
      </c>
      <c r="E2679" t="s">
        <v>312</v>
      </c>
      <c r="F2679" t="s">
        <v>26329</v>
      </c>
      <c r="G2679" t="s">
        <v>314</v>
      </c>
      <c r="H2679" t="s">
        <v>26330</v>
      </c>
      <c r="I2679" t="s">
        <v>26331</v>
      </c>
      <c r="J2679" t="s">
        <v>26332</v>
      </c>
      <c r="K2679" t="s">
        <v>26333</v>
      </c>
      <c r="O2679" t="s">
        <v>26334</v>
      </c>
      <c r="P2679" s="5" t="s">
        <v>513</v>
      </c>
      <c r="Q2679">
        <v>2</v>
      </c>
      <c r="R2679" t="s">
        <v>26335</v>
      </c>
      <c r="S2679" t="s">
        <v>26336</v>
      </c>
      <c r="T2679">
        <v>0.95299999999999996</v>
      </c>
      <c r="U2679" t="s">
        <v>41</v>
      </c>
      <c r="V2679" t="s">
        <v>26337</v>
      </c>
      <c r="W2679" t="s">
        <v>26338</v>
      </c>
      <c r="X2679" s="3" t="s">
        <v>38</v>
      </c>
      <c r="Y2679">
        <v>3</v>
      </c>
      <c r="Z2679" t="s">
        <v>26339</v>
      </c>
      <c r="AA2679" t="s">
        <v>46</v>
      </c>
      <c r="AB2679">
        <v>0</v>
      </c>
      <c r="AC2679" t="s">
        <v>47</v>
      </c>
      <c r="AD2679" t="s">
        <v>26340</v>
      </c>
    </row>
    <row r="2680" spans="1:30" x14ac:dyDescent="0.3">
      <c r="A2680" s="1">
        <v>2678</v>
      </c>
      <c r="B2680">
        <v>2691</v>
      </c>
      <c r="C2680" t="s">
        <v>26327</v>
      </c>
      <c r="D2680" t="s">
        <v>26341</v>
      </c>
      <c r="E2680" t="s">
        <v>312</v>
      </c>
      <c r="F2680" t="s">
        <v>26342</v>
      </c>
      <c r="G2680" t="s">
        <v>314</v>
      </c>
      <c r="H2680" t="s">
        <v>26330</v>
      </c>
      <c r="I2680" t="s">
        <v>26331</v>
      </c>
      <c r="J2680" t="s">
        <v>26332</v>
      </c>
      <c r="K2680" t="s">
        <v>26333</v>
      </c>
      <c r="O2680" t="s">
        <v>26334</v>
      </c>
      <c r="P2680" s="5" t="s">
        <v>513</v>
      </c>
      <c r="Q2680">
        <v>2</v>
      </c>
      <c r="R2680" t="s">
        <v>26335</v>
      </c>
      <c r="S2680" t="s">
        <v>26336</v>
      </c>
      <c r="T2680">
        <v>0.95299999999999996</v>
      </c>
      <c r="U2680" t="s">
        <v>41</v>
      </c>
      <c r="V2680" t="s">
        <v>26337</v>
      </c>
      <c r="W2680" t="s">
        <v>26338</v>
      </c>
      <c r="X2680" s="3" t="s">
        <v>38</v>
      </c>
      <c r="Y2680">
        <v>3</v>
      </c>
      <c r="Z2680" t="s">
        <v>26339</v>
      </c>
      <c r="AA2680" t="s">
        <v>46</v>
      </c>
      <c r="AB2680">
        <v>0</v>
      </c>
      <c r="AC2680" t="s">
        <v>47</v>
      </c>
      <c r="AD2680" t="s">
        <v>26340</v>
      </c>
    </row>
    <row r="2681" spans="1:30" x14ac:dyDescent="0.3">
      <c r="A2681" s="1">
        <v>2679</v>
      </c>
      <c r="B2681">
        <v>2692</v>
      </c>
      <c r="C2681" t="s">
        <v>26343</v>
      </c>
      <c r="D2681" t="s">
        <v>26344</v>
      </c>
      <c r="E2681" t="s">
        <v>220</v>
      </c>
      <c r="F2681" t="s">
        <v>26345</v>
      </c>
      <c r="G2681" t="s">
        <v>222</v>
      </c>
      <c r="H2681" t="s">
        <v>26343</v>
      </c>
      <c r="I2681" t="s">
        <v>26346</v>
      </c>
      <c r="J2681" t="s">
        <v>26347</v>
      </c>
      <c r="K2681" t="s">
        <v>16255</v>
      </c>
      <c r="O2681" t="s">
        <v>26348</v>
      </c>
      <c r="P2681" s="5" t="s">
        <v>513</v>
      </c>
      <c r="Q2681">
        <v>2</v>
      </c>
      <c r="R2681" t="s">
        <v>26349</v>
      </c>
      <c r="S2681" t="s">
        <v>26350</v>
      </c>
      <c r="T2681">
        <v>0.96499999999999997</v>
      </c>
      <c r="U2681" t="s">
        <v>41</v>
      </c>
      <c r="V2681" t="s">
        <v>10258</v>
      </c>
      <c r="W2681" t="s">
        <v>26351</v>
      </c>
      <c r="X2681" s="3" t="s">
        <v>44</v>
      </c>
      <c r="Y2681">
        <v>3</v>
      </c>
      <c r="Z2681" t="s">
        <v>26352</v>
      </c>
      <c r="AA2681" t="s">
        <v>46</v>
      </c>
      <c r="AB2681">
        <v>0</v>
      </c>
      <c r="AC2681" t="s">
        <v>47</v>
      </c>
      <c r="AD2681" t="s">
        <v>26353</v>
      </c>
    </row>
    <row r="2682" spans="1:30" x14ac:dyDescent="0.3">
      <c r="A2682" s="1">
        <v>2680</v>
      </c>
      <c r="B2682">
        <v>2693</v>
      </c>
      <c r="C2682" t="s">
        <v>26354</v>
      </c>
      <c r="D2682" t="s">
        <v>26355</v>
      </c>
      <c r="E2682" t="s">
        <v>3904</v>
      </c>
      <c r="F2682" t="s">
        <v>26356</v>
      </c>
      <c r="G2682" t="s">
        <v>3906</v>
      </c>
      <c r="H2682" t="s">
        <v>26354</v>
      </c>
      <c r="I2682" t="s">
        <v>26357</v>
      </c>
      <c r="J2682" t="s">
        <v>26358</v>
      </c>
      <c r="K2682" t="s">
        <v>26359</v>
      </c>
      <c r="O2682" t="s">
        <v>105</v>
      </c>
      <c r="P2682" s="5" t="s">
        <v>38</v>
      </c>
      <c r="Q2682">
        <v>2</v>
      </c>
      <c r="R2682" t="s">
        <v>39</v>
      </c>
      <c r="S2682" t="s">
        <v>106</v>
      </c>
      <c r="T2682">
        <v>0.96299999999999997</v>
      </c>
      <c r="U2682" t="s">
        <v>41</v>
      </c>
      <c r="W2682" t="s">
        <v>26360</v>
      </c>
      <c r="X2682" s="3" t="s">
        <v>38</v>
      </c>
      <c r="Y2682">
        <v>5</v>
      </c>
      <c r="Z2682" t="s">
        <v>26361</v>
      </c>
      <c r="AA2682" t="s">
        <v>46</v>
      </c>
      <c r="AB2682">
        <v>0</v>
      </c>
      <c r="AC2682" t="s">
        <v>47</v>
      </c>
      <c r="AD2682" t="s">
        <v>26362</v>
      </c>
    </row>
    <row r="2683" spans="1:30" x14ac:dyDescent="0.3">
      <c r="A2683" s="1">
        <v>2681</v>
      </c>
      <c r="B2683">
        <v>2694</v>
      </c>
      <c r="C2683" t="s">
        <v>26363</v>
      </c>
      <c r="D2683" t="s">
        <v>26364</v>
      </c>
      <c r="E2683" t="s">
        <v>197</v>
      </c>
      <c r="F2683" t="s">
        <v>26365</v>
      </c>
      <c r="G2683" t="s">
        <v>199</v>
      </c>
      <c r="H2683" t="s">
        <v>26363</v>
      </c>
      <c r="I2683" t="s">
        <v>26366</v>
      </c>
      <c r="J2683" t="s">
        <v>26367</v>
      </c>
      <c r="K2683" t="s">
        <v>26368</v>
      </c>
      <c r="O2683" t="s">
        <v>26369</v>
      </c>
      <c r="P2683" s="5" t="s">
        <v>38</v>
      </c>
      <c r="Q2683">
        <v>2</v>
      </c>
      <c r="R2683" t="s">
        <v>130</v>
      </c>
      <c r="S2683" t="s">
        <v>26370</v>
      </c>
      <c r="T2683">
        <v>0.96299999999999997</v>
      </c>
      <c r="U2683" t="s">
        <v>41</v>
      </c>
      <c r="V2683" t="s">
        <v>26371</v>
      </c>
      <c r="W2683" t="s">
        <v>26372</v>
      </c>
      <c r="X2683" s="3" t="s">
        <v>44</v>
      </c>
      <c r="Y2683">
        <v>5</v>
      </c>
      <c r="Z2683" t="s">
        <v>26373</v>
      </c>
      <c r="AA2683" t="s">
        <v>46</v>
      </c>
      <c r="AB2683">
        <v>0</v>
      </c>
      <c r="AC2683" t="s">
        <v>47</v>
      </c>
      <c r="AD2683" t="s">
        <v>26374</v>
      </c>
    </row>
    <row r="2684" spans="1:30" x14ac:dyDescent="0.3">
      <c r="A2684" s="1">
        <v>2682</v>
      </c>
      <c r="B2684">
        <v>2695</v>
      </c>
      <c r="C2684" t="s">
        <v>26375</v>
      </c>
      <c r="D2684" t="s">
        <v>26376</v>
      </c>
      <c r="E2684" t="s">
        <v>197</v>
      </c>
      <c r="F2684" t="s">
        <v>26377</v>
      </c>
      <c r="G2684" t="s">
        <v>199</v>
      </c>
      <c r="H2684" t="s">
        <v>26375</v>
      </c>
      <c r="I2684" t="s">
        <v>26378</v>
      </c>
      <c r="J2684" t="s">
        <v>26379</v>
      </c>
      <c r="K2684" t="s">
        <v>26380</v>
      </c>
      <c r="O2684" t="s">
        <v>26381</v>
      </c>
      <c r="P2684" s="5" t="s">
        <v>47</v>
      </c>
      <c r="Q2684">
        <v>0</v>
      </c>
      <c r="R2684" t="s">
        <v>360</v>
      </c>
      <c r="S2684" t="s">
        <v>26382</v>
      </c>
      <c r="T2684">
        <v>0.96</v>
      </c>
      <c r="U2684" t="s">
        <v>41</v>
      </c>
      <c r="V2684" t="s">
        <v>47</v>
      </c>
      <c r="W2684" t="s">
        <v>26383</v>
      </c>
      <c r="X2684" s="3" t="s">
        <v>44</v>
      </c>
      <c r="Y2684">
        <v>4</v>
      </c>
      <c r="Z2684" t="s">
        <v>26384</v>
      </c>
      <c r="AA2684" t="s">
        <v>46</v>
      </c>
      <c r="AB2684">
        <v>0</v>
      </c>
      <c r="AC2684" t="s">
        <v>47</v>
      </c>
      <c r="AD2684" t="s">
        <v>26385</v>
      </c>
    </row>
    <row r="2685" spans="1:30" x14ac:dyDescent="0.3">
      <c r="A2685" s="1">
        <v>2683</v>
      </c>
      <c r="B2685">
        <v>2696</v>
      </c>
      <c r="C2685" t="s">
        <v>26386</v>
      </c>
      <c r="D2685" t="s">
        <v>26387</v>
      </c>
      <c r="E2685" t="s">
        <v>220</v>
      </c>
      <c r="F2685" t="s">
        <v>26388</v>
      </c>
      <c r="G2685" t="s">
        <v>222</v>
      </c>
      <c r="H2685" t="s">
        <v>26389</v>
      </c>
      <c r="I2685" t="s">
        <v>26390</v>
      </c>
      <c r="J2685" t="s">
        <v>26391</v>
      </c>
      <c r="L2685" t="s">
        <v>26392</v>
      </c>
      <c r="M2685" t="s">
        <v>8303</v>
      </c>
      <c r="O2685" t="s">
        <v>26393</v>
      </c>
      <c r="P2685" s="5" t="s">
        <v>155</v>
      </c>
      <c r="Q2685">
        <v>3</v>
      </c>
      <c r="R2685" t="s">
        <v>26394</v>
      </c>
      <c r="S2685" t="s">
        <v>26395</v>
      </c>
      <c r="T2685">
        <v>0.96499999999999997</v>
      </c>
      <c r="U2685" t="s">
        <v>41</v>
      </c>
      <c r="W2685" t="s">
        <v>26396</v>
      </c>
      <c r="X2685" s="3" t="s">
        <v>155</v>
      </c>
      <c r="Y2685">
        <v>4</v>
      </c>
      <c r="Z2685" t="s">
        <v>26397</v>
      </c>
      <c r="AA2685" t="s">
        <v>46</v>
      </c>
      <c r="AB2685">
        <v>0</v>
      </c>
      <c r="AC2685" t="s">
        <v>47</v>
      </c>
      <c r="AD2685" t="s">
        <v>26398</v>
      </c>
    </row>
    <row r="2686" spans="1:30" x14ac:dyDescent="0.3">
      <c r="A2686" s="1">
        <v>2684</v>
      </c>
      <c r="B2686">
        <v>2697</v>
      </c>
      <c r="C2686" t="s">
        <v>26399</v>
      </c>
      <c r="D2686" t="s">
        <v>26400</v>
      </c>
      <c r="E2686" t="s">
        <v>31</v>
      </c>
      <c r="F2686" t="s">
        <v>26401</v>
      </c>
      <c r="G2686" t="s">
        <v>33</v>
      </c>
      <c r="H2686" t="s">
        <v>26399</v>
      </c>
      <c r="I2686" t="s">
        <v>26402</v>
      </c>
      <c r="J2686" t="s">
        <v>26403</v>
      </c>
      <c r="K2686" t="s">
        <v>26404</v>
      </c>
      <c r="O2686" t="s">
        <v>26405</v>
      </c>
      <c r="P2686" s="5" t="s">
        <v>513</v>
      </c>
      <c r="Q2686">
        <v>4</v>
      </c>
      <c r="R2686" t="s">
        <v>26406</v>
      </c>
      <c r="S2686" t="s">
        <v>26407</v>
      </c>
      <c r="T2686">
        <v>0.96899999999999997</v>
      </c>
      <c r="U2686" t="s">
        <v>277</v>
      </c>
      <c r="V2686" t="s">
        <v>26408</v>
      </c>
      <c r="W2686" t="s">
        <v>26409</v>
      </c>
      <c r="X2686" s="3" t="s">
        <v>513</v>
      </c>
      <c r="Y2686">
        <v>4</v>
      </c>
      <c r="Z2686" t="s">
        <v>26410</v>
      </c>
      <c r="AA2686" t="s">
        <v>46</v>
      </c>
      <c r="AB2686">
        <v>0</v>
      </c>
      <c r="AC2686" t="s">
        <v>47</v>
      </c>
      <c r="AD2686" t="s">
        <v>26411</v>
      </c>
    </row>
    <row r="2687" spans="1:30" x14ac:dyDescent="0.3">
      <c r="A2687" s="1">
        <v>2685</v>
      </c>
      <c r="B2687">
        <v>2698</v>
      </c>
      <c r="C2687" t="s">
        <v>26399</v>
      </c>
      <c r="D2687" t="s">
        <v>26412</v>
      </c>
      <c r="E2687" t="s">
        <v>31</v>
      </c>
      <c r="F2687" t="s">
        <v>26413</v>
      </c>
      <c r="G2687" t="s">
        <v>33</v>
      </c>
      <c r="H2687" t="s">
        <v>26399</v>
      </c>
      <c r="I2687" t="s">
        <v>26402</v>
      </c>
      <c r="J2687" t="s">
        <v>26414</v>
      </c>
      <c r="K2687" t="s">
        <v>26404</v>
      </c>
      <c r="O2687" t="s">
        <v>26405</v>
      </c>
      <c r="P2687" s="5" t="s">
        <v>513</v>
      </c>
      <c r="Q2687">
        <v>4</v>
      </c>
      <c r="R2687" t="s">
        <v>26406</v>
      </c>
      <c r="S2687" t="s">
        <v>26407</v>
      </c>
      <c r="T2687">
        <v>0.96899999999999997</v>
      </c>
      <c r="U2687" t="s">
        <v>277</v>
      </c>
      <c r="V2687" t="s">
        <v>26408</v>
      </c>
      <c r="W2687" t="s">
        <v>26409</v>
      </c>
      <c r="X2687" s="3" t="s">
        <v>513</v>
      </c>
      <c r="Y2687">
        <v>4</v>
      </c>
      <c r="Z2687" t="s">
        <v>26410</v>
      </c>
      <c r="AA2687" t="s">
        <v>46</v>
      </c>
      <c r="AB2687">
        <v>0</v>
      </c>
      <c r="AC2687" t="s">
        <v>47</v>
      </c>
      <c r="AD2687" t="s">
        <v>26411</v>
      </c>
    </row>
    <row r="2688" spans="1:30" x14ac:dyDescent="0.3">
      <c r="A2688" s="1">
        <v>2686</v>
      </c>
      <c r="B2688">
        <v>2699</v>
      </c>
      <c r="C2688" t="s">
        <v>26415</v>
      </c>
      <c r="D2688" t="s">
        <v>26416</v>
      </c>
      <c r="E2688" t="s">
        <v>197</v>
      </c>
      <c r="F2688" t="s">
        <v>26417</v>
      </c>
      <c r="G2688" t="s">
        <v>199</v>
      </c>
      <c r="H2688" t="s">
        <v>26415</v>
      </c>
      <c r="I2688" t="s">
        <v>26418</v>
      </c>
      <c r="J2688" t="s">
        <v>14666</v>
      </c>
      <c r="K2688" t="s">
        <v>26419</v>
      </c>
      <c r="O2688" t="s">
        <v>26420</v>
      </c>
      <c r="P2688" s="5" t="s">
        <v>38</v>
      </c>
      <c r="Q2688">
        <v>3</v>
      </c>
      <c r="R2688" t="s">
        <v>15832</v>
      </c>
      <c r="S2688" t="s">
        <v>26421</v>
      </c>
      <c r="T2688">
        <v>0.96099999999999997</v>
      </c>
      <c r="U2688" t="s">
        <v>41</v>
      </c>
      <c r="V2688" t="s">
        <v>132</v>
      </c>
      <c r="W2688" t="s">
        <v>26422</v>
      </c>
      <c r="X2688" s="3" t="s">
        <v>44</v>
      </c>
      <c r="Y2688">
        <v>6</v>
      </c>
      <c r="Z2688" t="s">
        <v>26423</v>
      </c>
      <c r="AA2688" t="s">
        <v>46</v>
      </c>
      <c r="AB2688">
        <v>0</v>
      </c>
      <c r="AC2688" t="s">
        <v>47</v>
      </c>
      <c r="AD2688" t="s">
        <v>26424</v>
      </c>
    </row>
    <row r="2689" spans="1:30" x14ac:dyDescent="0.3">
      <c r="A2689" s="1">
        <v>2687</v>
      </c>
      <c r="B2689">
        <v>2700</v>
      </c>
      <c r="C2689" t="s">
        <v>26425</v>
      </c>
      <c r="D2689" t="s">
        <v>26426</v>
      </c>
      <c r="E2689" t="s">
        <v>220</v>
      </c>
      <c r="F2689" t="s">
        <v>26427</v>
      </c>
      <c r="G2689" t="s">
        <v>222</v>
      </c>
      <c r="H2689" t="s">
        <v>26425</v>
      </c>
      <c r="I2689" t="s">
        <v>26428</v>
      </c>
      <c r="J2689" t="s">
        <v>26429</v>
      </c>
      <c r="K2689" t="s">
        <v>12030</v>
      </c>
      <c r="O2689" t="s">
        <v>26430</v>
      </c>
      <c r="P2689" s="5" t="s">
        <v>44</v>
      </c>
      <c r="Q2689">
        <v>1</v>
      </c>
      <c r="R2689" t="s">
        <v>26431</v>
      </c>
      <c r="S2689" t="s">
        <v>26432</v>
      </c>
      <c r="T2689">
        <v>0.96</v>
      </c>
      <c r="U2689" t="s">
        <v>41</v>
      </c>
      <c r="V2689" t="s">
        <v>26433</v>
      </c>
      <c r="W2689" t="s">
        <v>26434</v>
      </c>
      <c r="X2689" s="3" t="s">
        <v>44</v>
      </c>
      <c r="Y2689">
        <v>2</v>
      </c>
      <c r="Z2689" t="s">
        <v>26435</v>
      </c>
      <c r="AA2689" t="s">
        <v>46</v>
      </c>
      <c r="AB2689">
        <v>0</v>
      </c>
      <c r="AC2689" t="s">
        <v>47</v>
      </c>
      <c r="AD2689" t="s">
        <v>26436</v>
      </c>
    </row>
    <row r="2690" spans="1:30" x14ac:dyDescent="0.3">
      <c r="A2690" s="1">
        <v>2688</v>
      </c>
      <c r="B2690">
        <v>2701</v>
      </c>
      <c r="C2690" t="s">
        <v>26437</v>
      </c>
      <c r="D2690" t="s">
        <v>26438</v>
      </c>
      <c r="E2690" t="s">
        <v>220</v>
      </c>
      <c r="F2690" t="s">
        <v>26439</v>
      </c>
      <c r="G2690" t="s">
        <v>222</v>
      </c>
      <c r="H2690" t="s">
        <v>26437</v>
      </c>
      <c r="I2690" t="s">
        <v>26440</v>
      </c>
      <c r="J2690" t="s">
        <v>26441</v>
      </c>
      <c r="K2690" t="s">
        <v>26442</v>
      </c>
      <c r="O2690" t="s">
        <v>26443</v>
      </c>
      <c r="P2690" s="5" t="s">
        <v>513</v>
      </c>
      <c r="Q2690">
        <v>3</v>
      </c>
      <c r="R2690" t="s">
        <v>19956</v>
      </c>
      <c r="S2690" t="s">
        <v>26444</v>
      </c>
      <c r="T2690">
        <v>0.96699999999999997</v>
      </c>
      <c r="U2690" t="s">
        <v>41</v>
      </c>
      <c r="V2690" t="s">
        <v>26445</v>
      </c>
      <c r="W2690" t="s">
        <v>26446</v>
      </c>
      <c r="X2690" s="3" t="s">
        <v>44</v>
      </c>
      <c r="Y2690">
        <v>4</v>
      </c>
      <c r="Z2690" t="s">
        <v>26447</v>
      </c>
      <c r="AA2690" t="s">
        <v>46</v>
      </c>
      <c r="AB2690">
        <v>0</v>
      </c>
      <c r="AC2690" t="s">
        <v>47</v>
      </c>
      <c r="AD2690" t="s">
        <v>26448</v>
      </c>
    </row>
    <row r="2691" spans="1:30" x14ac:dyDescent="0.3">
      <c r="A2691" s="1">
        <v>2689</v>
      </c>
      <c r="B2691">
        <v>2702</v>
      </c>
      <c r="C2691" t="s">
        <v>26449</v>
      </c>
      <c r="D2691" t="s">
        <v>26450</v>
      </c>
      <c r="E2691" t="s">
        <v>220</v>
      </c>
      <c r="F2691" t="s">
        <v>26451</v>
      </c>
      <c r="G2691" t="s">
        <v>222</v>
      </c>
      <c r="H2691" t="s">
        <v>26449</v>
      </c>
      <c r="I2691" t="s">
        <v>26452</v>
      </c>
      <c r="J2691" t="s">
        <v>26453</v>
      </c>
      <c r="K2691" t="s">
        <v>12030</v>
      </c>
      <c r="O2691" t="s">
        <v>26454</v>
      </c>
      <c r="P2691" s="5" t="s">
        <v>44</v>
      </c>
      <c r="Q2691">
        <v>2</v>
      </c>
      <c r="R2691" t="s">
        <v>26455</v>
      </c>
      <c r="S2691" t="s">
        <v>26456</v>
      </c>
      <c r="T2691">
        <v>0.96199999999999997</v>
      </c>
      <c r="U2691" t="s">
        <v>277</v>
      </c>
      <c r="V2691" t="s">
        <v>26457</v>
      </c>
      <c r="W2691" t="s">
        <v>26458</v>
      </c>
      <c r="X2691" s="3" t="s">
        <v>44</v>
      </c>
      <c r="Y2691">
        <v>4</v>
      </c>
      <c r="Z2691" t="s">
        <v>26459</v>
      </c>
      <c r="AA2691" t="s">
        <v>46</v>
      </c>
      <c r="AB2691">
        <v>0</v>
      </c>
      <c r="AC2691" t="s">
        <v>47</v>
      </c>
      <c r="AD2691" t="s">
        <v>26460</v>
      </c>
    </row>
    <row r="2692" spans="1:30" x14ac:dyDescent="0.3">
      <c r="A2692" s="1">
        <v>2690</v>
      </c>
      <c r="B2692">
        <v>2703</v>
      </c>
      <c r="C2692" t="s">
        <v>26461</v>
      </c>
      <c r="D2692" t="s">
        <v>26462</v>
      </c>
      <c r="E2692" t="s">
        <v>220</v>
      </c>
      <c r="F2692" t="s">
        <v>26463</v>
      </c>
      <c r="G2692" t="s">
        <v>222</v>
      </c>
      <c r="H2692" t="s">
        <v>26461</v>
      </c>
      <c r="I2692" t="s">
        <v>26464</v>
      </c>
      <c r="J2692" t="s">
        <v>26453</v>
      </c>
      <c r="K2692" t="s">
        <v>12030</v>
      </c>
      <c r="O2692" t="s">
        <v>26465</v>
      </c>
      <c r="P2692" s="5" t="s">
        <v>44</v>
      </c>
      <c r="Q2692">
        <v>1</v>
      </c>
      <c r="R2692" t="s">
        <v>26466</v>
      </c>
      <c r="S2692" t="s">
        <v>26467</v>
      </c>
      <c r="T2692">
        <v>0.96599999999999997</v>
      </c>
      <c r="U2692" t="s">
        <v>277</v>
      </c>
      <c r="V2692" t="s">
        <v>26468</v>
      </c>
      <c r="W2692" t="s">
        <v>26469</v>
      </c>
      <c r="X2692" s="3" t="s">
        <v>44</v>
      </c>
      <c r="Y2692">
        <v>5</v>
      </c>
      <c r="Z2692" t="s">
        <v>26470</v>
      </c>
      <c r="AA2692" t="s">
        <v>46</v>
      </c>
      <c r="AB2692">
        <v>0</v>
      </c>
      <c r="AC2692" t="s">
        <v>47</v>
      </c>
      <c r="AD2692" t="s">
        <v>26471</v>
      </c>
    </row>
    <row r="2693" spans="1:30" x14ac:dyDescent="0.3">
      <c r="A2693" s="1">
        <v>2691</v>
      </c>
      <c r="B2693">
        <v>2704</v>
      </c>
      <c r="C2693" t="s">
        <v>26472</v>
      </c>
      <c r="D2693" t="s">
        <v>26473</v>
      </c>
      <c r="E2693" t="s">
        <v>220</v>
      </c>
      <c r="F2693" t="s">
        <v>26474</v>
      </c>
      <c r="G2693" t="s">
        <v>222</v>
      </c>
      <c r="H2693" t="s">
        <v>26472</v>
      </c>
      <c r="I2693" t="s">
        <v>26475</v>
      </c>
      <c r="J2693" t="s">
        <v>26476</v>
      </c>
      <c r="K2693" t="s">
        <v>12030</v>
      </c>
      <c r="O2693" t="s">
        <v>26477</v>
      </c>
      <c r="P2693" s="5" t="s">
        <v>44</v>
      </c>
      <c r="Q2693">
        <v>1</v>
      </c>
      <c r="R2693" t="s">
        <v>19981</v>
      </c>
      <c r="S2693" t="s">
        <v>26478</v>
      </c>
      <c r="T2693">
        <v>0.95899999999999996</v>
      </c>
      <c r="U2693" t="s">
        <v>277</v>
      </c>
      <c r="V2693" t="s">
        <v>3684</v>
      </c>
      <c r="W2693" t="s">
        <v>26479</v>
      </c>
      <c r="X2693" s="3" t="s">
        <v>44</v>
      </c>
      <c r="Y2693">
        <v>6</v>
      </c>
      <c r="Z2693" t="s">
        <v>26480</v>
      </c>
      <c r="AA2693" t="s">
        <v>46</v>
      </c>
      <c r="AB2693">
        <v>0</v>
      </c>
      <c r="AC2693" t="s">
        <v>47</v>
      </c>
      <c r="AD2693" t="s">
        <v>26481</v>
      </c>
    </row>
    <row r="2694" spans="1:30" x14ac:dyDescent="0.3">
      <c r="A2694" s="1">
        <v>2692</v>
      </c>
      <c r="B2694">
        <v>2705</v>
      </c>
      <c r="C2694" t="s">
        <v>26482</v>
      </c>
      <c r="D2694" t="s">
        <v>26483</v>
      </c>
      <c r="E2694" t="s">
        <v>220</v>
      </c>
      <c r="F2694" t="s">
        <v>26484</v>
      </c>
      <c r="G2694" t="s">
        <v>222</v>
      </c>
      <c r="H2694" t="s">
        <v>26482</v>
      </c>
      <c r="I2694" t="s">
        <v>26485</v>
      </c>
      <c r="J2694" t="s">
        <v>26486</v>
      </c>
      <c r="K2694" t="s">
        <v>26487</v>
      </c>
      <c r="O2694" t="s">
        <v>26488</v>
      </c>
      <c r="P2694" s="5" t="s">
        <v>44</v>
      </c>
      <c r="Q2694">
        <v>1</v>
      </c>
      <c r="R2694" t="s">
        <v>25855</v>
      </c>
      <c r="S2694" t="s">
        <v>26489</v>
      </c>
      <c r="T2694">
        <v>0.96499999999999997</v>
      </c>
      <c r="U2694" t="s">
        <v>41</v>
      </c>
      <c r="V2694" t="s">
        <v>26490</v>
      </c>
      <c r="W2694" t="s">
        <v>26491</v>
      </c>
      <c r="X2694" s="3" t="s">
        <v>44</v>
      </c>
      <c r="Y2694">
        <v>5</v>
      </c>
      <c r="Z2694" t="s">
        <v>26492</v>
      </c>
      <c r="AA2694" t="s">
        <v>46</v>
      </c>
      <c r="AB2694">
        <v>0</v>
      </c>
      <c r="AC2694" t="s">
        <v>47</v>
      </c>
      <c r="AD2694" t="s">
        <v>26493</v>
      </c>
    </row>
    <row r="2695" spans="1:30" x14ac:dyDescent="0.3">
      <c r="A2695" s="1">
        <v>2693</v>
      </c>
      <c r="B2695">
        <v>2706</v>
      </c>
      <c r="C2695" t="s">
        <v>26494</v>
      </c>
      <c r="D2695" t="s">
        <v>26495</v>
      </c>
      <c r="E2695" t="s">
        <v>220</v>
      </c>
      <c r="F2695" t="s">
        <v>26496</v>
      </c>
      <c r="G2695" t="s">
        <v>222</v>
      </c>
      <c r="H2695" t="s">
        <v>26497</v>
      </c>
      <c r="I2695" t="s">
        <v>26498</v>
      </c>
      <c r="J2695" t="s">
        <v>26499</v>
      </c>
      <c r="L2695" t="s">
        <v>26500</v>
      </c>
      <c r="O2695" t="s">
        <v>26501</v>
      </c>
      <c r="P2695" s="5" t="s">
        <v>155</v>
      </c>
      <c r="Q2695">
        <v>2</v>
      </c>
      <c r="R2695" t="s">
        <v>26502</v>
      </c>
      <c r="S2695" t="s">
        <v>26503</v>
      </c>
      <c r="T2695">
        <v>0.96</v>
      </c>
      <c r="U2695" t="s">
        <v>41</v>
      </c>
      <c r="V2695" t="s">
        <v>26504</v>
      </c>
      <c r="W2695" t="s">
        <v>26505</v>
      </c>
      <c r="X2695" s="3" t="s">
        <v>44</v>
      </c>
      <c r="Y2695">
        <v>6</v>
      </c>
      <c r="Z2695" t="s">
        <v>26506</v>
      </c>
      <c r="AA2695" t="s">
        <v>46</v>
      </c>
      <c r="AB2695">
        <v>0</v>
      </c>
      <c r="AC2695" t="s">
        <v>47</v>
      </c>
      <c r="AD2695" t="s">
        <v>26507</v>
      </c>
    </row>
    <row r="2696" spans="1:30" x14ac:dyDescent="0.3">
      <c r="A2696" s="1">
        <v>2694</v>
      </c>
      <c r="B2696">
        <v>2707</v>
      </c>
      <c r="C2696" t="s">
        <v>26508</v>
      </c>
      <c r="D2696" t="s">
        <v>26509</v>
      </c>
      <c r="E2696" t="s">
        <v>220</v>
      </c>
      <c r="F2696" t="s">
        <v>26510</v>
      </c>
      <c r="G2696" t="s">
        <v>222</v>
      </c>
      <c r="H2696" t="s">
        <v>26508</v>
      </c>
      <c r="I2696" t="s">
        <v>26418</v>
      </c>
      <c r="J2696" t="s">
        <v>14666</v>
      </c>
      <c r="K2696" t="s">
        <v>26419</v>
      </c>
      <c r="O2696" t="s">
        <v>26511</v>
      </c>
      <c r="P2696" s="5" t="s">
        <v>38</v>
      </c>
      <c r="Q2696">
        <v>2</v>
      </c>
      <c r="R2696" t="s">
        <v>19993</v>
      </c>
      <c r="S2696" t="s">
        <v>26512</v>
      </c>
      <c r="T2696">
        <v>0.95699999999999996</v>
      </c>
      <c r="U2696" t="s">
        <v>56</v>
      </c>
      <c r="V2696" t="s">
        <v>26408</v>
      </c>
      <c r="W2696" t="s">
        <v>26422</v>
      </c>
      <c r="X2696" s="3" t="s">
        <v>44</v>
      </c>
      <c r="Y2696">
        <v>6</v>
      </c>
      <c r="Z2696" t="s">
        <v>26423</v>
      </c>
      <c r="AA2696" t="s">
        <v>46</v>
      </c>
      <c r="AB2696">
        <v>0</v>
      </c>
      <c r="AC2696" t="s">
        <v>47</v>
      </c>
      <c r="AD2696" t="s">
        <v>26424</v>
      </c>
    </row>
    <row r="2697" spans="1:30" x14ac:dyDescent="0.3">
      <c r="A2697" s="1">
        <v>2695</v>
      </c>
      <c r="B2697">
        <v>2708</v>
      </c>
      <c r="C2697" t="s">
        <v>26513</v>
      </c>
      <c r="D2697" t="s">
        <v>26514</v>
      </c>
      <c r="E2697" t="s">
        <v>220</v>
      </c>
      <c r="F2697" t="s">
        <v>26515</v>
      </c>
      <c r="G2697" t="s">
        <v>222</v>
      </c>
      <c r="H2697" t="s">
        <v>26513</v>
      </c>
      <c r="I2697" t="s">
        <v>26428</v>
      </c>
      <c r="J2697" t="s">
        <v>26516</v>
      </c>
      <c r="K2697" t="s">
        <v>12030</v>
      </c>
      <c r="O2697" t="s">
        <v>26511</v>
      </c>
      <c r="P2697" s="5" t="s">
        <v>38</v>
      </c>
      <c r="Q2697">
        <v>2</v>
      </c>
      <c r="R2697" t="s">
        <v>19993</v>
      </c>
      <c r="S2697" t="s">
        <v>26512</v>
      </c>
      <c r="T2697">
        <v>0.95699999999999996</v>
      </c>
      <c r="U2697" t="s">
        <v>56</v>
      </c>
      <c r="V2697" t="s">
        <v>26408</v>
      </c>
      <c r="W2697" t="s">
        <v>26434</v>
      </c>
      <c r="X2697" s="3" t="s">
        <v>44</v>
      </c>
      <c r="Y2697">
        <v>2</v>
      </c>
      <c r="Z2697" t="s">
        <v>26435</v>
      </c>
      <c r="AA2697" t="s">
        <v>46</v>
      </c>
      <c r="AB2697">
        <v>0</v>
      </c>
      <c r="AC2697" t="s">
        <v>47</v>
      </c>
      <c r="AD2697" t="s">
        <v>26436</v>
      </c>
    </row>
    <row r="2698" spans="1:30" x14ac:dyDescent="0.3">
      <c r="A2698" s="1">
        <v>2696</v>
      </c>
      <c r="B2698">
        <v>2709</v>
      </c>
      <c r="C2698" t="s">
        <v>26517</v>
      </c>
      <c r="D2698" t="s">
        <v>26518</v>
      </c>
      <c r="E2698" t="s">
        <v>31</v>
      </c>
      <c r="F2698" t="s">
        <v>26519</v>
      </c>
      <c r="G2698" t="s">
        <v>33</v>
      </c>
      <c r="H2698" t="s">
        <v>26517</v>
      </c>
      <c r="I2698" t="s">
        <v>26520</v>
      </c>
      <c r="J2698" t="s">
        <v>7740</v>
      </c>
      <c r="K2698" t="s">
        <v>7481</v>
      </c>
      <c r="O2698" t="s">
        <v>7482</v>
      </c>
      <c r="P2698" s="5" t="s">
        <v>38</v>
      </c>
      <c r="Q2698">
        <v>1</v>
      </c>
      <c r="R2698" t="s">
        <v>4158</v>
      </c>
      <c r="S2698" t="s">
        <v>7483</v>
      </c>
      <c r="T2698">
        <v>0.94899999999999995</v>
      </c>
      <c r="U2698" t="s">
        <v>41</v>
      </c>
      <c r="V2698" t="s">
        <v>7484</v>
      </c>
      <c r="W2698" t="s">
        <v>26521</v>
      </c>
      <c r="X2698" s="3" t="s">
        <v>44</v>
      </c>
      <c r="Y2698">
        <v>5</v>
      </c>
      <c r="Z2698" t="s">
        <v>7746</v>
      </c>
      <c r="AA2698" t="s">
        <v>46</v>
      </c>
      <c r="AB2698">
        <v>0</v>
      </c>
      <c r="AC2698" t="s">
        <v>47</v>
      </c>
      <c r="AD2698" t="s">
        <v>26522</v>
      </c>
    </row>
    <row r="2699" spans="1:30" x14ac:dyDescent="0.3">
      <c r="A2699" s="1">
        <v>2697</v>
      </c>
      <c r="B2699">
        <v>2710</v>
      </c>
      <c r="C2699" t="s">
        <v>26523</v>
      </c>
      <c r="D2699" t="s">
        <v>26524</v>
      </c>
      <c r="E2699" t="s">
        <v>220</v>
      </c>
      <c r="F2699" t="s">
        <v>26525</v>
      </c>
      <c r="G2699" t="s">
        <v>222</v>
      </c>
      <c r="H2699" t="s">
        <v>26523</v>
      </c>
      <c r="I2699" t="s">
        <v>26526</v>
      </c>
      <c r="J2699" t="s">
        <v>26527</v>
      </c>
      <c r="K2699" t="s">
        <v>12030</v>
      </c>
      <c r="O2699" t="s">
        <v>26528</v>
      </c>
      <c r="P2699" s="5" t="s">
        <v>38</v>
      </c>
      <c r="Q2699">
        <v>3</v>
      </c>
      <c r="R2699" t="s">
        <v>26529</v>
      </c>
      <c r="S2699" t="s">
        <v>26530</v>
      </c>
      <c r="T2699">
        <v>0.95899999999999996</v>
      </c>
      <c r="U2699" t="s">
        <v>56</v>
      </c>
      <c r="V2699" t="s">
        <v>26531</v>
      </c>
      <c r="W2699" t="s">
        <v>26532</v>
      </c>
      <c r="X2699" s="3" t="s">
        <v>38</v>
      </c>
      <c r="Y2699">
        <v>5</v>
      </c>
      <c r="Z2699" t="s">
        <v>26533</v>
      </c>
      <c r="AA2699" t="s">
        <v>46</v>
      </c>
      <c r="AB2699">
        <v>0</v>
      </c>
      <c r="AC2699" t="s">
        <v>47</v>
      </c>
      <c r="AD2699" t="s">
        <v>26534</v>
      </c>
    </row>
    <row r="2700" spans="1:30" x14ac:dyDescent="0.3">
      <c r="A2700" s="1">
        <v>2698</v>
      </c>
      <c r="B2700">
        <v>2711</v>
      </c>
      <c r="C2700" t="s">
        <v>26535</v>
      </c>
      <c r="D2700" t="s">
        <v>26536</v>
      </c>
      <c r="E2700" t="s">
        <v>220</v>
      </c>
      <c r="F2700" t="s">
        <v>26537</v>
      </c>
      <c r="G2700" t="s">
        <v>222</v>
      </c>
      <c r="H2700" t="s">
        <v>26535</v>
      </c>
      <c r="I2700" t="s">
        <v>26538</v>
      </c>
      <c r="J2700" t="s">
        <v>26539</v>
      </c>
      <c r="O2700" t="s">
        <v>26540</v>
      </c>
      <c r="P2700" s="5" t="s">
        <v>44</v>
      </c>
      <c r="Q2700">
        <v>3</v>
      </c>
      <c r="R2700" t="s">
        <v>26541</v>
      </c>
      <c r="S2700" t="s">
        <v>26542</v>
      </c>
      <c r="T2700">
        <v>0.96</v>
      </c>
      <c r="U2700" t="s">
        <v>41</v>
      </c>
      <c r="V2700" t="s">
        <v>38</v>
      </c>
      <c r="W2700" t="s">
        <v>26543</v>
      </c>
      <c r="X2700" s="3" t="s">
        <v>44</v>
      </c>
      <c r="Y2700">
        <v>5</v>
      </c>
      <c r="Z2700" t="s">
        <v>26544</v>
      </c>
      <c r="AA2700" t="s">
        <v>46</v>
      </c>
      <c r="AB2700">
        <v>0</v>
      </c>
      <c r="AC2700" t="s">
        <v>47</v>
      </c>
      <c r="AD2700" t="s">
        <v>26545</v>
      </c>
    </row>
    <row r="2701" spans="1:30" x14ac:dyDescent="0.3">
      <c r="A2701" s="1">
        <v>2699</v>
      </c>
      <c r="B2701">
        <v>2712</v>
      </c>
      <c r="C2701" t="s">
        <v>26546</v>
      </c>
      <c r="D2701" t="s">
        <v>26547</v>
      </c>
      <c r="E2701" t="s">
        <v>197</v>
      </c>
      <c r="F2701" t="s">
        <v>26548</v>
      </c>
      <c r="G2701" t="s">
        <v>199</v>
      </c>
      <c r="H2701" t="s">
        <v>26546</v>
      </c>
      <c r="I2701" t="s">
        <v>26549</v>
      </c>
      <c r="J2701" t="s">
        <v>26550</v>
      </c>
      <c r="O2701" t="s">
        <v>132</v>
      </c>
      <c r="P2701" s="5" t="s">
        <v>47</v>
      </c>
      <c r="Q2701">
        <v>0</v>
      </c>
      <c r="R2701" t="s">
        <v>360</v>
      </c>
      <c r="S2701" t="s">
        <v>849</v>
      </c>
      <c r="T2701">
        <v>0.96</v>
      </c>
      <c r="U2701" t="s">
        <v>41</v>
      </c>
      <c r="V2701" t="s">
        <v>47</v>
      </c>
      <c r="W2701" t="s">
        <v>26551</v>
      </c>
      <c r="X2701" s="3" t="s">
        <v>38</v>
      </c>
      <c r="Y2701">
        <v>6</v>
      </c>
      <c r="Z2701" t="s">
        <v>26552</v>
      </c>
      <c r="AA2701" t="s">
        <v>46</v>
      </c>
      <c r="AB2701">
        <v>0</v>
      </c>
      <c r="AC2701" t="s">
        <v>47</v>
      </c>
      <c r="AD2701" t="s">
        <v>26553</v>
      </c>
    </row>
    <row r="2702" spans="1:30" x14ac:dyDescent="0.3">
      <c r="A2702" s="1">
        <v>2700</v>
      </c>
      <c r="B2702">
        <v>2713</v>
      </c>
      <c r="C2702" t="s">
        <v>26554</v>
      </c>
      <c r="D2702" t="s">
        <v>26555</v>
      </c>
      <c r="E2702" t="s">
        <v>220</v>
      </c>
      <c r="F2702" t="s">
        <v>26556</v>
      </c>
      <c r="G2702" t="s">
        <v>222</v>
      </c>
      <c r="H2702" t="s">
        <v>26554</v>
      </c>
      <c r="I2702" t="s">
        <v>26557</v>
      </c>
      <c r="J2702" t="s">
        <v>26558</v>
      </c>
      <c r="K2702" t="s">
        <v>26559</v>
      </c>
      <c r="M2702" t="s">
        <v>26560</v>
      </c>
      <c r="O2702" t="s">
        <v>26561</v>
      </c>
      <c r="P2702" s="5" t="s">
        <v>155</v>
      </c>
      <c r="Q2702">
        <v>1</v>
      </c>
      <c r="R2702" t="s">
        <v>5893</v>
      </c>
      <c r="S2702" t="s">
        <v>26562</v>
      </c>
      <c r="T2702">
        <v>0.94099999999999995</v>
      </c>
      <c r="U2702" t="s">
        <v>41</v>
      </c>
      <c r="V2702" t="s">
        <v>26563</v>
      </c>
      <c r="W2702" t="s">
        <v>26564</v>
      </c>
      <c r="X2702" s="3" t="s">
        <v>44</v>
      </c>
      <c r="Y2702">
        <v>2</v>
      </c>
      <c r="Z2702" t="s">
        <v>26565</v>
      </c>
      <c r="AA2702" t="s">
        <v>46</v>
      </c>
      <c r="AB2702">
        <v>0</v>
      </c>
      <c r="AC2702" t="s">
        <v>47</v>
      </c>
      <c r="AD2702" t="s">
        <v>26566</v>
      </c>
    </row>
    <row r="2703" spans="1:30" x14ac:dyDescent="0.3">
      <c r="A2703" s="1">
        <v>2701</v>
      </c>
      <c r="B2703">
        <v>2714</v>
      </c>
      <c r="C2703" t="s">
        <v>26567</v>
      </c>
      <c r="D2703" t="s">
        <v>26568</v>
      </c>
      <c r="E2703" t="s">
        <v>220</v>
      </c>
      <c r="F2703" t="s">
        <v>26569</v>
      </c>
      <c r="G2703" t="s">
        <v>222</v>
      </c>
      <c r="H2703" t="s">
        <v>26567</v>
      </c>
      <c r="I2703" t="s">
        <v>7908</v>
      </c>
      <c r="J2703" t="s">
        <v>26570</v>
      </c>
      <c r="K2703" t="s">
        <v>7910</v>
      </c>
      <c r="O2703" t="s">
        <v>7889</v>
      </c>
      <c r="P2703" s="5" t="s">
        <v>47</v>
      </c>
      <c r="Q2703">
        <v>0</v>
      </c>
      <c r="R2703" t="s">
        <v>360</v>
      </c>
      <c r="S2703" t="s">
        <v>7890</v>
      </c>
      <c r="T2703">
        <v>0.95799999999999996</v>
      </c>
      <c r="U2703" t="s">
        <v>41</v>
      </c>
      <c r="V2703" t="s">
        <v>47</v>
      </c>
      <c r="W2703" t="s">
        <v>7911</v>
      </c>
      <c r="X2703" s="3" t="s">
        <v>44</v>
      </c>
      <c r="Y2703">
        <v>3</v>
      </c>
      <c r="Z2703" t="s">
        <v>7912</v>
      </c>
      <c r="AA2703" t="s">
        <v>46</v>
      </c>
      <c r="AB2703">
        <v>0</v>
      </c>
      <c r="AC2703" t="s">
        <v>47</v>
      </c>
      <c r="AD2703" t="s">
        <v>7913</v>
      </c>
    </row>
    <row r="2704" spans="1:30" x14ac:dyDescent="0.3">
      <c r="A2704" s="1">
        <v>2702</v>
      </c>
      <c r="B2704">
        <v>2715</v>
      </c>
      <c r="C2704" t="s">
        <v>26567</v>
      </c>
      <c r="D2704" t="s">
        <v>26571</v>
      </c>
      <c r="E2704" t="s">
        <v>220</v>
      </c>
      <c r="F2704" t="s">
        <v>26572</v>
      </c>
      <c r="G2704" t="s">
        <v>222</v>
      </c>
      <c r="H2704" t="s">
        <v>26567</v>
      </c>
      <c r="I2704" t="s">
        <v>7908</v>
      </c>
      <c r="J2704" t="s">
        <v>26570</v>
      </c>
      <c r="K2704" t="s">
        <v>7910</v>
      </c>
      <c r="O2704" t="s">
        <v>7889</v>
      </c>
      <c r="P2704" s="5" t="s">
        <v>47</v>
      </c>
      <c r="Q2704">
        <v>0</v>
      </c>
      <c r="R2704" t="s">
        <v>360</v>
      </c>
      <c r="S2704" t="s">
        <v>7890</v>
      </c>
      <c r="T2704">
        <v>0.95799999999999996</v>
      </c>
      <c r="U2704" t="s">
        <v>41</v>
      </c>
      <c r="V2704" t="s">
        <v>47</v>
      </c>
      <c r="W2704" t="s">
        <v>7911</v>
      </c>
      <c r="X2704" s="3" t="s">
        <v>44</v>
      </c>
      <c r="Y2704">
        <v>3</v>
      </c>
      <c r="Z2704" t="s">
        <v>7912</v>
      </c>
      <c r="AA2704" t="s">
        <v>46</v>
      </c>
      <c r="AB2704">
        <v>0</v>
      </c>
      <c r="AC2704" t="s">
        <v>47</v>
      </c>
      <c r="AD2704" t="s">
        <v>7913</v>
      </c>
    </row>
    <row r="2705" spans="1:30" x14ac:dyDescent="0.3">
      <c r="A2705" s="1">
        <v>2703</v>
      </c>
      <c r="B2705">
        <v>2716</v>
      </c>
      <c r="C2705" t="s">
        <v>26573</v>
      </c>
      <c r="D2705" t="s">
        <v>26574</v>
      </c>
      <c r="E2705" t="s">
        <v>197</v>
      </c>
      <c r="F2705" t="s">
        <v>26575</v>
      </c>
      <c r="G2705" t="s">
        <v>199</v>
      </c>
      <c r="H2705" t="s">
        <v>26573</v>
      </c>
      <c r="I2705" t="s">
        <v>26576</v>
      </c>
      <c r="J2705" t="s">
        <v>26577</v>
      </c>
      <c r="K2705" t="s">
        <v>26578</v>
      </c>
      <c r="L2705" t="s">
        <v>26579</v>
      </c>
      <c r="M2705" t="s">
        <v>8303</v>
      </c>
      <c r="O2705" t="s">
        <v>26580</v>
      </c>
      <c r="P2705" s="5" t="s">
        <v>155</v>
      </c>
      <c r="Q2705">
        <v>2</v>
      </c>
      <c r="R2705" t="s">
        <v>8278</v>
      </c>
      <c r="S2705" t="s">
        <v>26581</v>
      </c>
      <c r="T2705">
        <v>0.96299999999999997</v>
      </c>
      <c r="U2705" t="s">
        <v>277</v>
      </c>
      <c r="V2705" t="s">
        <v>26582</v>
      </c>
      <c r="W2705" t="s">
        <v>26583</v>
      </c>
      <c r="X2705" s="3" t="s">
        <v>155</v>
      </c>
      <c r="Y2705">
        <v>3</v>
      </c>
      <c r="Z2705" t="s">
        <v>26584</v>
      </c>
      <c r="AA2705" t="s">
        <v>46</v>
      </c>
      <c r="AB2705">
        <v>0</v>
      </c>
      <c r="AC2705" t="s">
        <v>47</v>
      </c>
      <c r="AD2705" t="s">
        <v>26585</v>
      </c>
    </row>
    <row r="2706" spans="1:30" x14ac:dyDescent="0.3">
      <c r="A2706" s="1">
        <v>2704</v>
      </c>
      <c r="B2706">
        <v>2717</v>
      </c>
      <c r="C2706" t="s">
        <v>26586</v>
      </c>
      <c r="D2706" t="s">
        <v>26587</v>
      </c>
      <c r="E2706" t="s">
        <v>220</v>
      </c>
      <c r="F2706" t="s">
        <v>26588</v>
      </c>
      <c r="G2706" t="s">
        <v>222</v>
      </c>
      <c r="H2706" t="s">
        <v>26586</v>
      </c>
      <c r="I2706" t="s">
        <v>20541</v>
      </c>
      <c r="J2706" t="s">
        <v>26589</v>
      </c>
      <c r="K2706" t="s">
        <v>26590</v>
      </c>
      <c r="L2706" t="s">
        <v>20544</v>
      </c>
      <c r="O2706" t="s">
        <v>8290</v>
      </c>
      <c r="P2706" s="5" t="s">
        <v>155</v>
      </c>
      <c r="Q2706">
        <v>2</v>
      </c>
      <c r="R2706" t="s">
        <v>8278</v>
      </c>
      <c r="S2706" t="s">
        <v>8291</v>
      </c>
      <c r="T2706">
        <v>0.96</v>
      </c>
      <c r="U2706" t="s">
        <v>277</v>
      </c>
      <c r="V2706" t="s">
        <v>8255</v>
      </c>
      <c r="W2706" t="s">
        <v>20548</v>
      </c>
      <c r="X2706" s="3" t="s">
        <v>44</v>
      </c>
      <c r="Y2706">
        <v>4</v>
      </c>
      <c r="Z2706" t="s">
        <v>20549</v>
      </c>
      <c r="AA2706" t="s">
        <v>46</v>
      </c>
      <c r="AB2706">
        <v>0</v>
      </c>
      <c r="AC2706" t="s">
        <v>47</v>
      </c>
      <c r="AD2706" t="s">
        <v>20550</v>
      </c>
    </row>
    <row r="2707" spans="1:30" x14ac:dyDescent="0.3">
      <c r="A2707" s="1">
        <v>2705</v>
      </c>
      <c r="B2707">
        <v>2718</v>
      </c>
      <c r="C2707" t="s">
        <v>26591</v>
      </c>
      <c r="D2707" t="s">
        <v>26592</v>
      </c>
      <c r="E2707" t="s">
        <v>220</v>
      </c>
      <c r="F2707" t="s">
        <v>26593</v>
      </c>
      <c r="G2707" t="s">
        <v>222</v>
      </c>
      <c r="H2707" t="s">
        <v>26591</v>
      </c>
      <c r="I2707" t="s">
        <v>11387</v>
      </c>
      <c r="J2707" t="s">
        <v>26594</v>
      </c>
      <c r="K2707" t="s">
        <v>26595</v>
      </c>
      <c r="L2707" t="s">
        <v>26596</v>
      </c>
      <c r="O2707" t="s">
        <v>8395</v>
      </c>
      <c r="P2707" s="5" t="s">
        <v>155</v>
      </c>
      <c r="Q2707">
        <v>2</v>
      </c>
      <c r="R2707" t="s">
        <v>8376</v>
      </c>
      <c r="S2707" t="s">
        <v>8396</v>
      </c>
      <c r="T2707">
        <v>0.95799999999999996</v>
      </c>
      <c r="U2707" t="s">
        <v>41</v>
      </c>
      <c r="V2707" t="s">
        <v>132</v>
      </c>
      <c r="W2707" t="s">
        <v>11391</v>
      </c>
      <c r="X2707" s="3" t="s">
        <v>44</v>
      </c>
      <c r="Y2707">
        <v>4</v>
      </c>
      <c r="Z2707" t="s">
        <v>11383</v>
      </c>
      <c r="AA2707" t="s">
        <v>46</v>
      </c>
      <c r="AB2707">
        <v>0</v>
      </c>
      <c r="AC2707" t="s">
        <v>47</v>
      </c>
      <c r="AD2707" t="s">
        <v>11392</v>
      </c>
    </row>
    <row r="2708" spans="1:30" x14ac:dyDescent="0.3">
      <c r="A2708" s="1">
        <v>2706</v>
      </c>
      <c r="B2708">
        <v>2719</v>
      </c>
      <c r="C2708" t="s">
        <v>26597</v>
      </c>
      <c r="D2708" t="s">
        <v>26598</v>
      </c>
      <c r="E2708" t="s">
        <v>268</v>
      </c>
      <c r="F2708" t="s">
        <v>26599</v>
      </c>
      <c r="G2708" t="s">
        <v>270</v>
      </c>
      <c r="H2708" t="s">
        <v>26597</v>
      </c>
      <c r="I2708" t="s">
        <v>26600</v>
      </c>
      <c r="J2708" t="s">
        <v>26601</v>
      </c>
      <c r="L2708" t="s">
        <v>26602</v>
      </c>
      <c r="M2708" t="s">
        <v>8421</v>
      </c>
      <c r="O2708" t="s">
        <v>26603</v>
      </c>
      <c r="P2708" s="5" t="s">
        <v>155</v>
      </c>
      <c r="Q2708">
        <v>3</v>
      </c>
      <c r="R2708" t="s">
        <v>26604</v>
      </c>
      <c r="S2708" t="s">
        <v>26605</v>
      </c>
      <c r="T2708">
        <v>0.97399999999999998</v>
      </c>
      <c r="U2708" t="s">
        <v>41</v>
      </c>
      <c r="V2708" t="s">
        <v>8411</v>
      </c>
      <c r="W2708" t="s">
        <v>26606</v>
      </c>
      <c r="X2708" s="3" t="s">
        <v>44</v>
      </c>
      <c r="Y2708">
        <v>5</v>
      </c>
      <c r="Z2708" t="s">
        <v>26607</v>
      </c>
      <c r="AA2708" t="s">
        <v>46</v>
      </c>
      <c r="AB2708">
        <v>0</v>
      </c>
      <c r="AC2708" t="s">
        <v>47</v>
      </c>
      <c r="AD2708" t="s">
        <v>26608</v>
      </c>
    </row>
    <row r="2709" spans="1:30" x14ac:dyDescent="0.3">
      <c r="A2709" s="1">
        <v>2707</v>
      </c>
      <c r="B2709">
        <v>2720</v>
      </c>
      <c r="C2709" t="s">
        <v>26609</v>
      </c>
      <c r="D2709" t="s">
        <v>26610</v>
      </c>
      <c r="E2709" t="s">
        <v>220</v>
      </c>
      <c r="F2709" t="s">
        <v>26611</v>
      </c>
      <c r="G2709" t="s">
        <v>222</v>
      </c>
      <c r="H2709" t="s">
        <v>26609</v>
      </c>
      <c r="I2709" t="s">
        <v>26612</v>
      </c>
      <c r="J2709" t="s">
        <v>26613</v>
      </c>
      <c r="K2709" t="s">
        <v>26614</v>
      </c>
      <c r="L2709" t="s">
        <v>26615</v>
      </c>
      <c r="M2709" t="s">
        <v>26616</v>
      </c>
      <c r="O2709" t="s">
        <v>26617</v>
      </c>
      <c r="P2709" s="5" t="s">
        <v>155</v>
      </c>
      <c r="Q2709">
        <v>2</v>
      </c>
      <c r="R2709" t="s">
        <v>26618</v>
      </c>
      <c r="S2709" t="s">
        <v>26619</v>
      </c>
      <c r="T2709">
        <v>0.96299999999999997</v>
      </c>
      <c r="U2709" t="s">
        <v>41</v>
      </c>
      <c r="V2709" t="s">
        <v>8411</v>
      </c>
      <c r="W2709" t="s">
        <v>26620</v>
      </c>
      <c r="X2709" s="3" t="s">
        <v>44</v>
      </c>
      <c r="Y2709">
        <v>5</v>
      </c>
      <c r="Z2709" t="s">
        <v>26621</v>
      </c>
      <c r="AA2709" t="s">
        <v>46</v>
      </c>
      <c r="AB2709">
        <v>0</v>
      </c>
      <c r="AC2709" t="s">
        <v>47</v>
      </c>
      <c r="AD2709" t="s">
        <v>26622</v>
      </c>
    </row>
    <row r="2710" spans="1:30" x14ac:dyDescent="0.3">
      <c r="A2710" s="1">
        <v>2708</v>
      </c>
      <c r="B2710">
        <v>2721</v>
      </c>
      <c r="C2710" t="s">
        <v>26623</v>
      </c>
      <c r="D2710" t="s">
        <v>26624</v>
      </c>
      <c r="E2710" t="s">
        <v>220</v>
      </c>
      <c r="F2710" t="s">
        <v>26625</v>
      </c>
      <c r="G2710" t="s">
        <v>222</v>
      </c>
      <c r="H2710" t="s">
        <v>26623</v>
      </c>
      <c r="I2710" t="s">
        <v>26626</v>
      </c>
      <c r="J2710" t="s">
        <v>26627</v>
      </c>
      <c r="K2710" t="s">
        <v>11129</v>
      </c>
      <c r="L2710" t="s">
        <v>26628</v>
      </c>
      <c r="O2710" t="s">
        <v>26629</v>
      </c>
      <c r="P2710" s="5" t="s">
        <v>155</v>
      </c>
      <c r="Q2710">
        <v>2</v>
      </c>
      <c r="R2710" t="s">
        <v>16024</v>
      </c>
      <c r="S2710" t="s">
        <v>26630</v>
      </c>
      <c r="T2710">
        <v>0.95599999999999996</v>
      </c>
      <c r="U2710" t="s">
        <v>41</v>
      </c>
      <c r="V2710" t="s">
        <v>8480</v>
      </c>
      <c r="W2710" t="s">
        <v>26631</v>
      </c>
      <c r="X2710" s="3" t="s">
        <v>277</v>
      </c>
      <c r="Y2710">
        <v>3</v>
      </c>
      <c r="Z2710" t="s">
        <v>26632</v>
      </c>
      <c r="AA2710" t="s">
        <v>46</v>
      </c>
      <c r="AB2710">
        <v>0</v>
      </c>
      <c r="AC2710" t="s">
        <v>47</v>
      </c>
      <c r="AD2710" t="s">
        <v>26633</v>
      </c>
    </row>
    <row r="2711" spans="1:30" x14ac:dyDescent="0.3">
      <c r="A2711" s="1">
        <v>2709</v>
      </c>
      <c r="B2711">
        <v>2722</v>
      </c>
      <c r="C2711" t="s">
        <v>26623</v>
      </c>
      <c r="D2711" t="s">
        <v>26634</v>
      </c>
      <c r="E2711" t="s">
        <v>220</v>
      </c>
      <c r="F2711" t="s">
        <v>26635</v>
      </c>
      <c r="G2711" t="s">
        <v>222</v>
      </c>
      <c r="H2711" t="s">
        <v>26623</v>
      </c>
      <c r="I2711" t="s">
        <v>26626</v>
      </c>
      <c r="J2711" t="s">
        <v>26627</v>
      </c>
      <c r="K2711" t="s">
        <v>11129</v>
      </c>
      <c r="L2711" t="s">
        <v>26628</v>
      </c>
      <c r="O2711" t="s">
        <v>26629</v>
      </c>
      <c r="P2711" s="5" t="s">
        <v>155</v>
      </c>
      <c r="Q2711">
        <v>2</v>
      </c>
      <c r="R2711" t="s">
        <v>16024</v>
      </c>
      <c r="S2711" t="s">
        <v>26630</v>
      </c>
      <c r="T2711">
        <v>0.95599999999999996</v>
      </c>
      <c r="U2711" t="s">
        <v>41</v>
      </c>
      <c r="V2711" t="s">
        <v>8480</v>
      </c>
      <c r="W2711" t="s">
        <v>26631</v>
      </c>
      <c r="X2711" s="3" t="s">
        <v>277</v>
      </c>
      <c r="Y2711">
        <v>3</v>
      </c>
      <c r="Z2711" t="s">
        <v>26632</v>
      </c>
      <c r="AA2711" t="s">
        <v>46</v>
      </c>
      <c r="AB2711">
        <v>0</v>
      </c>
      <c r="AC2711" t="s">
        <v>47</v>
      </c>
      <c r="AD2711" t="s">
        <v>26633</v>
      </c>
    </row>
    <row r="2712" spans="1:30" x14ac:dyDescent="0.3">
      <c r="A2712" s="1">
        <v>2710</v>
      </c>
      <c r="B2712">
        <v>2723</v>
      </c>
      <c r="C2712" t="s">
        <v>26636</v>
      </c>
      <c r="D2712" t="s">
        <v>26637</v>
      </c>
      <c r="E2712" t="s">
        <v>268</v>
      </c>
      <c r="F2712" t="s">
        <v>26638</v>
      </c>
      <c r="G2712" t="s">
        <v>270</v>
      </c>
      <c r="H2712" t="s">
        <v>26636</v>
      </c>
      <c r="I2712" t="s">
        <v>8486</v>
      </c>
      <c r="J2712" t="s">
        <v>26639</v>
      </c>
      <c r="L2712" t="s">
        <v>8488</v>
      </c>
      <c r="O2712" t="s">
        <v>8478</v>
      </c>
      <c r="P2712" s="5" t="s">
        <v>155</v>
      </c>
      <c r="Q2712">
        <v>2</v>
      </c>
      <c r="R2712" t="s">
        <v>8278</v>
      </c>
      <c r="S2712" t="s">
        <v>8479</v>
      </c>
      <c r="T2712">
        <v>0.96599999999999997</v>
      </c>
      <c r="U2712" t="s">
        <v>41</v>
      </c>
      <c r="V2712" t="s">
        <v>8480</v>
      </c>
      <c r="W2712" t="s">
        <v>8489</v>
      </c>
      <c r="X2712" s="3" t="s">
        <v>277</v>
      </c>
      <c r="Y2712">
        <v>1</v>
      </c>
      <c r="Z2712" t="s">
        <v>8490</v>
      </c>
      <c r="AA2712" t="s">
        <v>46</v>
      </c>
      <c r="AB2712">
        <v>0</v>
      </c>
      <c r="AC2712" t="s">
        <v>47</v>
      </c>
      <c r="AD2712" t="s">
        <v>8491</v>
      </c>
    </row>
    <row r="2713" spans="1:30" x14ac:dyDescent="0.3">
      <c r="A2713" s="1">
        <v>2711</v>
      </c>
      <c r="B2713">
        <v>2724</v>
      </c>
      <c r="C2713" t="s">
        <v>26636</v>
      </c>
      <c r="D2713" t="s">
        <v>26640</v>
      </c>
      <c r="E2713" t="s">
        <v>268</v>
      </c>
      <c r="F2713" t="s">
        <v>26641</v>
      </c>
      <c r="G2713" t="s">
        <v>270</v>
      </c>
      <c r="H2713" t="s">
        <v>26636</v>
      </c>
      <c r="I2713" t="s">
        <v>26642</v>
      </c>
      <c r="J2713" t="s">
        <v>26643</v>
      </c>
      <c r="L2713" t="s">
        <v>26644</v>
      </c>
      <c r="O2713" t="s">
        <v>8478</v>
      </c>
      <c r="P2713" s="5" t="s">
        <v>155</v>
      </c>
      <c r="Q2713">
        <v>2</v>
      </c>
      <c r="R2713" t="s">
        <v>8278</v>
      </c>
      <c r="S2713" t="s">
        <v>8479</v>
      </c>
      <c r="T2713">
        <v>0.96599999999999997</v>
      </c>
      <c r="U2713" t="s">
        <v>41</v>
      </c>
      <c r="V2713" t="s">
        <v>8480</v>
      </c>
      <c r="W2713" t="s">
        <v>8489</v>
      </c>
      <c r="X2713" s="3" t="s">
        <v>277</v>
      </c>
      <c r="Y2713">
        <v>1</v>
      </c>
      <c r="Z2713" t="s">
        <v>8490</v>
      </c>
      <c r="AA2713" t="s">
        <v>46</v>
      </c>
      <c r="AB2713">
        <v>0</v>
      </c>
      <c r="AC2713" t="s">
        <v>47</v>
      </c>
      <c r="AD2713" t="s">
        <v>8491</v>
      </c>
    </row>
    <row r="2714" spans="1:30" x14ac:dyDescent="0.3">
      <c r="A2714" s="1">
        <v>2712</v>
      </c>
      <c r="B2714">
        <v>2725</v>
      </c>
      <c r="C2714" t="s">
        <v>26645</v>
      </c>
      <c r="D2714" t="s">
        <v>26646</v>
      </c>
      <c r="E2714" t="s">
        <v>197</v>
      </c>
      <c r="F2714" t="s">
        <v>26647</v>
      </c>
      <c r="G2714" t="s">
        <v>199</v>
      </c>
      <c r="H2714" t="s">
        <v>26648</v>
      </c>
      <c r="I2714" t="s">
        <v>26649</v>
      </c>
      <c r="J2714" t="s">
        <v>26650</v>
      </c>
      <c r="K2714" t="s">
        <v>26651</v>
      </c>
      <c r="O2714" t="s">
        <v>26652</v>
      </c>
      <c r="P2714" s="5" t="s">
        <v>44</v>
      </c>
      <c r="Q2714">
        <v>2</v>
      </c>
      <c r="R2714" t="s">
        <v>1201</v>
      </c>
      <c r="S2714" t="s">
        <v>26653</v>
      </c>
      <c r="T2714">
        <v>0.97399999999999998</v>
      </c>
      <c r="U2714" t="s">
        <v>41</v>
      </c>
      <c r="V2714" t="s">
        <v>26654</v>
      </c>
      <c r="W2714" t="s">
        <v>26655</v>
      </c>
      <c r="X2714" s="3" t="s">
        <v>44</v>
      </c>
      <c r="Y2714">
        <v>7</v>
      </c>
      <c r="Z2714" t="s">
        <v>26656</v>
      </c>
      <c r="AA2714" t="s">
        <v>46</v>
      </c>
      <c r="AB2714">
        <v>0</v>
      </c>
      <c r="AC2714" t="s">
        <v>47</v>
      </c>
      <c r="AD2714" t="s">
        <v>26657</v>
      </c>
    </row>
    <row r="2715" spans="1:30" x14ac:dyDescent="0.3">
      <c r="A2715" s="1">
        <v>2713</v>
      </c>
      <c r="B2715">
        <v>2726</v>
      </c>
      <c r="C2715" t="s">
        <v>26658</v>
      </c>
      <c r="D2715" t="s">
        <v>26659</v>
      </c>
      <c r="E2715" t="s">
        <v>220</v>
      </c>
      <c r="F2715" t="s">
        <v>26660</v>
      </c>
      <c r="G2715" t="s">
        <v>222</v>
      </c>
      <c r="H2715" t="s">
        <v>26658</v>
      </c>
      <c r="I2715" t="s">
        <v>26661</v>
      </c>
      <c r="J2715" t="s">
        <v>26662</v>
      </c>
      <c r="K2715" t="s">
        <v>26663</v>
      </c>
      <c r="O2715" t="s">
        <v>26664</v>
      </c>
      <c r="P2715" s="5" t="s">
        <v>44</v>
      </c>
      <c r="Q2715">
        <v>4</v>
      </c>
      <c r="R2715" t="s">
        <v>26665</v>
      </c>
      <c r="S2715" t="s">
        <v>26666</v>
      </c>
      <c r="T2715">
        <v>0.96699999999999997</v>
      </c>
      <c r="U2715" t="s">
        <v>155</v>
      </c>
      <c r="V2715" t="s">
        <v>26667</v>
      </c>
      <c r="W2715" t="s">
        <v>26668</v>
      </c>
      <c r="X2715" s="3" t="s">
        <v>44</v>
      </c>
      <c r="Y2715">
        <v>5</v>
      </c>
      <c r="Z2715" t="s">
        <v>26669</v>
      </c>
      <c r="AA2715" t="s">
        <v>46</v>
      </c>
      <c r="AB2715">
        <v>0</v>
      </c>
      <c r="AC2715" t="s">
        <v>47</v>
      </c>
      <c r="AD2715" t="s">
        <v>26670</v>
      </c>
    </row>
    <row r="2716" spans="1:30" x14ac:dyDescent="0.3">
      <c r="A2716" s="1">
        <v>2714</v>
      </c>
      <c r="B2716">
        <v>2727</v>
      </c>
      <c r="C2716" t="s">
        <v>26671</v>
      </c>
      <c r="D2716" t="s">
        <v>26672</v>
      </c>
      <c r="E2716" t="s">
        <v>220</v>
      </c>
      <c r="F2716" t="s">
        <v>26673</v>
      </c>
      <c r="G2716" t="s">
        <v>222</v>
      </c>
      <c r="H2716" t="s">
        <v>26671</v>
      </c>
      <c r="I2716" t="s">
        <v>26674</v>
      </c>
      <c r="J2716" t="s">
        <v>26675</v>
      </c>
      <c r="K2716" t="s">
        <v>8541</v>
      </c>
      <c r="O2716" t="s">
        <v>26676</v>
      </c>
      <c r="P2716" s="5" t="s">
        <v>44</v>
      </c>
      <c r="Q2716">
        <v>2</v>
      </c>
      <c r="R2716" t="s">
        <v>2174</v>
      </c>
      <c r="S2716" t="s">
        <v>26677</v>
      </c>
      <c r="T2716">
        <v>0.96199999999999997</v>
      </c>
      <c r="U2716" t="s">
        <v>41</v>
      </c>
      <c r="V2716" t="s">
        <v>26678</v>
      </c>
      <c r="W2716" t="s">
        <v>26679</v>
      </c>
      <c r="X2716" s="3" t="s">
        <v>44</v>
      </c>
      <c r="Y2716">
        <v>5</v>
      </c>
      <c r="Z2716" t="s">
        <v>26680</v>
      </c>
      <c r="AA2716" t="s">
        <v>46</v>
      </c>
      <c r="AB2716">
        <v>0</v>
      </c>
      <c r="AC2716" t="s">
        <v>47</v>
      </c>
      <c r="AD2716" t="s">
        <v>26681</v>
      </c>
    </row>
    <row r="2717" spans="1:30" x14ac:dyDescent="0.3">
      <c r="A2717" s="1">
        <v>2715</v>
      </c>
      <c r="B2717">
        <v>2728</v>
      </c>
      <c r="C2717" t="s">
        <v>26671</v>
      </c>
      <c r="D2717" t="s">
        <v>26682</v>
      </c>
      <c r="E2717" t="s">
        <v>220</v>
      </c>
      <c r="F2717" t="s">
        <v>26683</v>
      </c>
      <c r="G2717" t="s">
        <v>222</v>
      </c>
      <c r="H2717" t="s">
        <v>26671</v>
      </c>
      <c r="I2717" t="s">
        <v>26684</v>
      </c>
      <c r="J2717" t="s">
        <v>26675</v>
      </c>
      <c r="K2717" t="s">
        <v>8541</v>
      </c>
      <c r="O2717" t="s">
        <v>26676</v>
      </c>
      <c r="P2717" s="5" t="s">
        <v>44</v>
      </c>
      <c r="Q2717">
        <v>2</v>
      </c>
      <c r="R2717" t="s">
        <v>2174</v>
      </c>
      <c r="S2717" t="s">
        <v>26677</v>
      </c>
      <c r="T2717">
        <v>0.96199999999999997</v>
      </c>
      <c r="U2717" t="s">
        <v>41</v>
      </c>
      <c r="V2717" t="s">
        <v>26678</v>
      </c>
      <c r="W2717" t="s">
        <v>26679</v>
      </c>
      <c r="X2717" s="3" t="s">
        <v>44</v>
      </c>
      <c r="Y2717">
        <v>5</v>
      </c>
      <c r="Z2717" t="s">
        <v>26680</v>
      </c>
      <c r="AA2717" t="s">
        <v>46</v>
      </c>
      <c r="AB2717">
        <v>0</v>
      </c>
      <c r="AC2717" t="s">
        <v>47</v>
      </c>
      <c r="AD2717" t="s">
        <v>26681</v>
      </c>
    </row>
    <row r="2718" spans="1:30" x14ac:dyDescent="0.3">
      <c r="A2718" s="1">
        <v>2716</v>
      </c>
      <c r="B2718">
        <v>2729</v>
      </c>
      <c r="C2718" t="s">
        <v>26685</v>
      </c>
      <c r="D2718" t="s">
        <v>26686</v>
      </c>
      <c r="E2718" t="s">
        <v>220</v>
      </c>
      <c r="F2718" t="s">
        <v>26687</v>
      </c>
      <c r="G2718" t="s">
        <v>222</v>
      </c>
      <c r="H2718" t="s">
        <v>26685</v>
      </c>
      <c r="I2718" t="s">
        <v>26688</v>
      </c>
      <c r="J2718" t="s">
        <v>26689</v>
      </c>
      <c r="K2718" t="s">
        <v>8541</v>
      </c>
      <c r="O2718" t="s">
        <v>26690</v>
      </c>
      <c r="P2718" s="5" t="s">
        <v>44</v>
      </c>
      <c r="Q2718">
        <v>2</v>
      </c>
      <c r="R2718" t="s">
        <v>1201</v>
      </c>
      <c r="S2718" t="s">
        <v>26691</v>
      </c>
      <c r="T2718">
        <v>0.96199999999999997</v>
      </c>
      <c r="U2718" t="s">
        <v>41</v>
      </c>
      <c r="V2718" t="s">
        <v>26692</v>
      </c>
      <c r="W2718" t="s">
        <v>26693</v>
      </c>
      <c r="X2718" s="3" t="s">
        <v>38</v>
      </c>
      <c r="Y2718">
        <v>4</v>
      </c>
      <c r="Z2718" t="s">
        <v>26694</v>
      </c>
      <c r="AA2718" t="s">
        <v>46</v>
      </c>
      <c r="AB2718">
        <v>0</v>
      </c>
      <c r="AC2718" t="s">
        <v>47</v>
      </c>
      <c r="AD2718" t="s">
        <v>26695</v>
      </c>
    </row>
    <row r="2719" spans="1:30" x14ac:dyDescent="0.3">
      <c r="A2719" s="1">
        <v>2717</v>
      </c>
      <c r="B2719">
        <v>2730</v>
      </c>
      <c r="C2719" t="s">
        <v>26696</v>
      </c>
      <c r="D2719" t="s">
        <v>26697</v>
      </c>
      <c r="E2719" t="s">
        <v>220</v>
      </c>
      <c r="F2719" t="s">
        <v>26698</v>
      </c>
      <c r="G2719" t="s">
        <v>222</v>
      </c>
      <c r="H2719" t="s">
        <v>26696</v>
      </c>
      <c r="I2719" t="s">
        <v>26699</v>
      </c>
      <c r="J2719" t="s">
        <v>26689</v>
      </c>
      <c r="K2719" t="s">
        <v>8541</v>
      </c>
      <c r="O2719" t="s">
        <v>26700</v>
      </c>
      <c r="P2719" s="5" t="s">
        <v>44</v>
      </c>
      <c r="Q2719">
        <v>2</v>
      </c>
      <c r="R2719" t="s">
        <v>9638</v>
      </c>
      <c r="S2719" t="s">
        <v>26701</v>
      </c>
      <c r="T2719">
        <v>0.96299999999999997</v>
      </c>
      <c r="U2719" t="s">
        <v>277</v>
      </c>
      <c r="V2719" t="s">
        <v>26702</v>
      </c>
      <c r="W2719" t="s">
        <v>26703</v>
      </c>
      <c r="X2719" s="3" t="s">
        <v>38</v>
      </c>
      <c r="Y2719">
        <v>4</v>
      </c>
      <c r="Z2719" t="s">
        <v>26694</v>
      </c>
      <c r="AA2719" t="s">
        <v>46</v>
      </c>
      <c r="AB2719">
        <v>0</v>
      </c>
      <c r="AC2719" t="s">
        <v>47</v>
      </c>
      <c r="AD2719" t="s">
        <v>26704</v>
      </c>
    </row>
    <row r="2720" spans="1:30" x14ac:dyDescent="0.3">
      <c r="A2720" s="1">
        <v>2718</v>
      </c>
      <c r="B2720">
        <v>2731</v>
      </c>
      <c r="C2720" t="s">
        <v>26705</v>
      </c>
      <c r="D2720" t="s">
        <v>26706</v>
      </c>
      <c r="E2720" t="s">
        <v>220</v>
      </c>
      <c r="F2720" t="s">
        <v>26707</v>
      </c>
      <c r="G2720" t="s">
        <v>222</v>
      </c>
      <c r="H2720" t="s">
        <v>26705</v>
      </c>
      <c r="I2720" t="s">
        <v>26708</v>
      </c>
      <c r="J2720" t="s">
        <v>26709</v>
      </c>
      <c r="O2720" t="s">
        <v>26710</v>
      </c>
      <c r="P2720" s="5" t="s">
        <v>44</v>
      </c>
      <c r="Q2720">
        <v>2</v>
      </c>
      <c r="R2720" t="s">
        <v>1201</v>
      </c>
      <c r="S2720" t="s">
        <v>26711</v>
      </c>
      <c r="T2720">
        <v>0.97</v>
      </c>
      <c r="U2720" t="s">
        <v>41</v>
      </c>
      <c r="V2720" t="s">
        <v>26712</v>
      </c>
      <c r="W2720" t="s">
        <v>26713</v>
      </c>
      <c r="X2720" s="3" t="s">
        <v>44</v>
      </c>
      <c r="Y2720">
        <v>12</v>
      </c>
      <c r="Z2720" t="s">
        <v>26714</v>
      </c>
      <c r="AA2720" t="s">
        <v>46</v>
      </c>
      <c r="AB2720">
        <v>0</v>
      </c>
      <c r="AC2720" t="s">
        <v>47</v>
      </c>
      <c r="AD2720" t="s">
        <v>26715</v>
      </c>
    </row>
    <row r="2721" spans="1:30" x14ac:dyDescent="0.3">
      <c r="A2721" s="1">
        <v>2719</v>
      </c>
      <c r="B2721">
        <v>2732</v>
      </c>
      <c r="C2721" t="s">
        <v>26705</v>
      </c>
      <c r="D2721" t="s">
        <v>26716</v>
      </c>
      <c r="E2721" t="s">
        <v>220</v>
      </c>
      <c r="F2721" t="s">
        <v>26717</v>
      </c>
      <c r="G2721" t="s">
        <v>222</v>
      </c>
      <c r="H2721" t="s">
        <v>26705</v>
      </c>
      <c r="I2721" t="s">
        <v>26708</v>
      </c>
      <c r="J2721" t="s">
        <v>26709</v>
      </c>
      <c r="O2721" t="s">
        <v>26710</v>
      </c>
      <c r="P2721" s="5" t="s">
        <v>44</v>
      </c>
      <c r="Q2721">
        <v>2</v>
      </c>
      <c r="R2721" t="s">
        <v>1201</v>
      </c>
      <c r="S2721" t="s">
        <v>26711</v>
      </c>
      <c r="T2721">
        <v>0.97</v>
      </c>
      <c r="U2721" t="s">
        <v>41</v>
      </c>
      <c r="V2721" t="s">
        <v>26712</v>
      </c>
      <c r="W2721" t="s">
        <v>26713</v>
      </c>
      <c r="X2721" s="3" t="s">
        <v>44</v>
      </c>
      <c r="Y2721">
        <v>12</v>
      </c>
      <c r="Z2721" t="s">
        <v>26714</v>
      </c>
      <c r="AA2721" t="s">
        <v>46</v>
      </c>
      <c r="AB2721">
        <v>0</v>
      </c>
      <c r="AC2721" t="s">
        <v>47</v>
      </c>
      <c r="AD2721" t="s">
        <v>26715</v>
      </c>
    </row>
    <row r="2722" spans="1:30" x14ac:dyDescent="0.3">
      <c r="A2722" s="1">
        <v>2720</v>
      </c>
      <c r="B2722">
        <v>2733</v>
      </c>
      <c r="C2722" t="s">
        <v>26718</v>
      </c>
      <c r="D2722" t="s">
        <v>26719</v>
      </c>
      <c r="E2722" t="s">
        <v>220</v>
      </c>
      <c r="F2722" t="s">
        <v>26720</v>
      </c>
      <c r="G2722" t="s">
        <v>222</v>
      </c>
      <c r="H2722" t="s">
        <v>26718</v>
      </c>
      <c r="I2722" t="s">
        <v>26721</v>
      </c>
      <c r="J2722" t="s">
        <v>26722</v>
      </c>
      <c r="K2722" t="s">
        <v>26723</v>
      </c>
      <c r="O2722" t="s">
        <v>26724</v>
      </c>
      <c r="P2722" s="5" t="s">
        <v>44</v>
      </c>
      <c r="Q2722">
        <v>2</v>
      </c>
      <c r="R2722" t="s">
        <v>1201</v>
      </c>
      <c r="S2722" t="s">
        <v>26725</v>
      </c>
      <c r="T2722">
        <v>0.97299999999999998</v>
      </c>
      <c r="U2722" t="s">
        <v>41</v>
      </c>
      <c r="V2722" t="s">
        <v>9893</v>
      </c>
      <c r="W2722" t="s">
        <v>26726</v>
      </c>
      <c r="X2722" s="3" t="s">
        <v>44</v>
      </c>
      <c r="Y2722">
        <v>12</v>
      </c>
      <c r="Z2722" t="s">
        <v>26714</v>
      </c>
      <c r="AA2722" t="s">
        <v>46</v>
      </c>
      <c r="AB2722">
        <v>0</v>
      </c>
      <c r="AC2722" t="s">
        <v>47</v>
      </c>
      <c r="AD2722" t="s">
        <v>26727</v>
      </c>
    </row>
    <row r="2723" spans="1:30" x14ac:dyDescent="0.3">
      <c r="A2723" s="1">
        <v>2721</v>
      </c>
      <c r="B2723">
        <v>2734</v>
      </c>
      <c r="C2723" t="s">
        <v>26728</v>
      </c>
      <c r="D2723" t="s">
        <v>26729</v>
      </c>
      <c r="E2723" t="s">
        <v>220</v>
      </c>
      <c r="F2723" t="s">
        <v>26730</v>
      </c>
      <c r="G2723" t="s">
        <v>222</v>
      </c>
      <c r="H2723" t="s">
        <v>26728</v>
      </c>
      <c r="I2723" t="s">
        <v>26731</v>
      </c>
      <c r="J2723" t="s">
        <v>26732</v>
      </c>
      <c r="K2723" t="s">
        <v>26733</v>
      </c>
      <c r="O2723" t="s">
        <v>44</v>
      </c>
      <c r="P2723" s="5" t="s">
        <v>44</v>
      </c>
      <c r="Q2723">
        <v>0</v>
      </c>
      <c r="T2723">
        <v>0</v>
      </c>
      <c r="U2723" t="s">
        <v>47</v>
      </c>
      <c r="W2723" t="s">
        <v>26734</v>
      </c>
      <c r="X2723" s="3" t="s">
        <v>44</v>
      </c>
      <c r="Y2723">
        <v>6</v>
      </c>
      <c r="Z2723" t="s">
        <v>26735</v>
      </c>
      <c r="AA2723" t="s">
        <v>46</v>
      </c>
      <c r="AB2723">
        <v>0</v>
      </c>
      <c r="AC2723" t="s">
        <v>47</v>
      </c>
      <c r="AD2723" t="s">
        <v>26736</v>
      </c>
    </row>
    <row r="2724" spans="1:30" x14ac:dyDescent="0.3">
      <c r="A2724" s="1">
        <v>2722</v>
      </c>
      <c r="B2724">
        <v>2735</v>
      </c>
      <c r="C2724" t="s">
        <v>26728</v>
      </c>
      <c r="D2724" t="s">
        <v>26737</v>
      </c>
      <c r="E2724" t="s">
        <v>220</v>
      </c>
      <c r="F2724" t="s">
        <v>26738</v>
      </c>
      <c r="G2724" t="s">
        <v>222</v>
      </c>
      <c r="H2724" t="s">
        <v>26728</v>
      </c>
      <c r="I2724" t="s">
        <v>26731</v>
      </c>
      <c r="J2724" t="s">
        <v>26732</v>
      </c>
      <c r="K2724" t="s">
        <v>26733</v>
      </c>
      <c r="O2724" t="s">
        <v>44</v>
      </c>
      <c r="P2724" s="5" t="s">
        <v>44</v>
      </c>
      <c r="Q2724">
        <v>0</v>
      </c>
      <c r="T2724">
        <v>0</v>
      </c>
      <c r="U2724" t="s">
        <v>47</v>
      </c>
      <c r="W2724" t="s">
        <v>26734</v>
      </c>
      <c r="X2724" s="3" t="s">
        <v>44</v>
      </c>
      <c r="Y2724">
        <v>6</v>
      </c>
      <c r="Z2724" t="s">
        <v>26735</v>
      </c>
      <c r="AA2724" t="s">
        <v>46</v>
      </c>
      <c r="AB2724">
        <v>0</v>
      </c>
      <c r="AC2724" t="s">
        <v>47</v>
      </c>
      <c r="AD2724" t="s">
        <v>26736</v>
      </c>
    </row>
    <row r="2725" spans="1:30" x14ac:dyDescent="0.3">
      <c r="A2725" s="1">
        <v>2723</v>
      </c>
      <c r="B2725">
        <v>2736</v>
      </c>
      <c r="C2725" t="s">
        <v>26739</v>
      </c>
      <c r="D2725" t="s">
        <v>26740</v>
      </c>
      <c r="E2725" t="s">
        <v>220</v>
      </c>
      <c r="F2725" t="s">
        <v>26741</v>
      </c>
      <c r="G2725" t="s">
        <v>222</v>
      </c>
      <c r="H2725" t="s">
        <v>26739</v>
      </c>
      <c r="I2725" t="s">
        <v>26742</v>
      </c>
      <c r="J2725" t="s">
        <v>26743</v>
      </c>
      <c r="O2725" t="s">
        <v>26744</v>
      </c>
      <c r="P2725" s="5" t="s">
        <v>44</v>
      </c>
      <c r="Q2725">
        <v>2</v>
      </c>
      <c r="R2725" t="s">
        <v>1201</v>
      </c>
      <c r="S2725" t="s">
        <v>26745</v>
      </c>
      <c r="T2725">
        <v>0.96399999999999997</v>
      </c>
      <c r="U2725" t="s">
        <v>41</v>
      </c>
      <c r="V2725" t="s">
        <v>26746</v>
      </c>
      <c r="W2725" t="s">
        <v>26747</v>
      </c>
      <c r="X2725" s="3" t="s">
        <v>38</v>
      </c>
      <c r="Y2725">
        <v>3</v>
      </c>
      <c r="Z2725" t="s">
        <v>26748</v>
      </c>
      <c r="AA2725" t="s">
        <v>46</v>
      </c>
      <c r="AB2725">
        <v>0</v>
      </c>
      <c r="AC2725" t="s">
        <v>47</v>
      </c>
      <c r="AD2725" t="s">
        <v>26749</v>
      </c>
    </row>
    <row r="2726" spans="1:30" x14ac:dyDescent="0.3">
      <c r="A2726" s="1">
        <v>2724</v>
      </c>
      <c r="B2726">
        <v>2737</v>
      </c>
      <c r="C2726" t="s">
        <v>26750</v>
      </c>
      <c r="D2726" t="s">
        <v>26751</v>
      </c>
      <c r="E2726" t="s">
        <v>220</v>
      </c>
      <c r="F2726" t="s">
        <v>26752</v>
      </c>
      <c r="G2726" t="s">
        <v>222</v>
      </c>
      <c r="H2726" t="s">
        <v>26750</v>
      </c>
      <c r="I2726" t="s">
        <v>26753</v>
      </c>
      <c r="J2726" t="s">
        <v>26754</v>
      </c>
      <c r="K2726" t="s">
        <v>9327</v>
      </c>
      <c r="O2726" t="s">
        <v>26755</v>
      </c>
      <c r="P2726" s="5" t="s">
        <v>44</v>
      </c>
      <c r="Q2726">
        <v>2</v>
      </c>
      <c r="R2726" t="s">
        <v>1201</v>
      </c>
      <c r="S2726" t="s">
        <v>26756</v>
      </c>
      <c r="T2726">
        <v>0.97099999999999997</v>
      </c>
      <c r="U2726" t="s">
        <v>41</v>
      </c>
      <c r="V2726" t="s">
        <v>26757</v>
      </c>
      <c r="W2726" t="s">
        <v>26758</v>
      </c>
      <c r="X2726" s="3" t="s">
        <v>44</v>
      </c>
      <c r="Y2726">
        <v>7</v>
      </c>
      <c r="Z2726" t="s">
        <v>26759</v>
      </c>
      <c r="AA2726" t="s">
        <v>46</v>
      </c>
      <c r="AB2726">
        <v>0</v>
      </c>
      <c r="AC2726" t="s">
        <v>47</v>
      </c>
      <c r="AD2726" t="s">
        <v>26760</v>
      </c>
    </row>
    <row r="2727" spans="1:30" x14ac:dyDescent="0.3">
      <c r="A2727" s="1">
        <v>2725</v>
      </c>
      <c r="B2727">
        <v>2738</v>
      </c>
      <c r="C2727" t="s">
        <v>26761</v>
      </c>
      <c r="D2727" t="s">
        <v>26762</v>
      </c>
      <c r="E2727" t="s">
        <v>220</v>
      </c>
      <c r="F2727" t="s">
        <v>26763</v>
      </c>
      <c r="G2727" t="s">
        <v>222</v>
      </c>
      <c r="H2727" t="s">
        <v>26761</v>
      </c>
      <c r="I2727" t="s">
        <v>26764</v>
      </c>
      <c r="J2727" t="s">
        <v>26765</v>
      </c>
      <c r="K2727" t="s">
        <v>26766</v>
      </c>
      <c r="L2727" t="s">
        <v>16811</v>
      </c>
      <c r="O2727" t="s">
        <v>26767</v>
      </c>
      <c r="P2727" s="5" t="s">
        <v>44</v>
      </c>
      <c r="Q2727">
        <v>2</v>
      </c>
      <c r="R2727" t="s">
        <v>1201</v>
      </c>
      <c r="S2727" t="s">
        <v>26768</v>
      </c>
      <c r="T2727">
        <v>0.97</v>
      </c>
      <c r="U2727" t="s">
        <v>41</v>
      </c>
      <c r="V2727" t="s">
        <v>26769</v>
      </c>
      <c r="W2727" t="s">
        <v>26770</v>
      </c>
      <c r="X2727" s="3" t="s">
        <v>44</v>
      </c>
      <c r="Y2727">
        <v>5</v>
      </c>
      <c r="Z2727" t="s">
        <v>26771</v>
      </c>
      <c r="AA2727" t="s">
        <v>46</v>
      </c>
      <c r="AB2727">
        <v>0</v>
      </c>
      <c r="AC2727" t="s">
        <v>47</v>
      </c>
      <c r="AD2727" t="s">
        <v>26772</v>
      </c>
    </row>
    <row r="2728" spans="1:30" x14ac:dyDescent="0.3">
      <c r="A2728" s="1">
        <v>2726</v>
      </c>
      <c r="B2728">
        <v>2739</v>
      </c>
      <c r="C2728" t="s">
        <v>26761</v>
      </c>
      <c r="D2728" t="s">
        <v>26773</v>
      </c>
      <c r="E2728" t="s">
        <v>220</v>
      </c>
      <c r="F2728" t="s">
        <v>26774</v>
      </c>
      <c r="G2728" t="s">
        <v>222</v>
      </c>
      <c r="H2728" t="s">
        <v>26761</v>
      </c>
      <c r="I2728" t="s">
        <v>26764</v>
      </c>
      <c r="J2728" t="s">
        <v>26765</v>
      </c>
      <c r="K2728" t="s">
        <v>26766</v>
      </c>
      <c r="L2728" t="s">
        <v>16811</v>
      </c>
      <c r="O2728" t="s">
        <v>26767</v>
      </c>
      <c r="P2728" s="5" t="s">
        <v>44</v>
      </c>
      <c r="Q2728">
        <v>2</v>
      </c>
      <c r="R2728" t="s">
        <v>1201</v>
      </c>
      <c r="S2728" t="s">
        <v>26768</v>
      </c>
      <c r="T2728">
        <v>0.97</v>
      </c>
      <c r="U2728" t="s">
        <v>41</v>
      </c>
      <c r="V2728" t="s">
        <v>26769</v>
      </c>
      <c r="W2728" t="s">
        <v>26770</v>
      </c>
      <c r="X2728" s="3" t="s">
        <v>44</v>
      </c>
      <c r="Y2728">
        <v>5</v>
      </c>
      <c r="Z2728" t="s">
        <v>26771</v>
      </c>
      <c r="AA2728" t="s">
        <v>46</v>
      </c>
      <c r="AB2728">
        <v>0</v>
      </c>
      <c r="AC2728" t="s">
        <v>47</v>
      </c>
      <c r="AD2728" t="s">
        <v>26772</v>
      </c>
    </row>
    <row r="2729" spans="1:30" x14ac:dyDescent="0.3">
      <c r="A2729" s="1">
        <v>2727</v>
      </c>
      <c r="B2729">
        <v>2740</v>
      </c>
      <c r="C2729" t="s">
        <v>26775</v>
      </c>
      <c r="D2729" t="s">
        <v>26776</v>
      </c>
      <c r="E2729" t="s">
        <v>220</v>
      </c>
      <c r="F2729" t="s">
        <v>26777</v>
      </c>
      <c r="G2729" t="s">
        <v>222</v>
      </c>
      <c r="H2729" t="s">
        <v>26775</v>
      </c>
      <c r="I2729" t="s">
        <v>26778</v>
      </c>
      <c r="J2729" t="s">
        <v>26779</v>
      </c>
      <c r="L2729" t="s">
        <v>10927</v>
      </c>
      <c r="O2729" t="s">
        <v>26780</v>
      </c>
      <c r="P2729" s="5" t="s">
        <v>44</v>
      </c>
      <c r="Q2729">
        <v>2</v>
      </c>
      <c r="R2729" t="s">
        <v>26781</v>
      </c>
      <c r="S2729" t="s">
        <v>26782</v>
      </c>
      <c r="T2729">
        <v>0.95099999999999996</v>
      </c>
      <c r="U2729" t="s">
        <v>41</v>
      </c>
      <c r="V2729" t="s">
        <v>26783</v>
      </c>
      <c r="W2729" t="s">
        <v>26784</v>
      </c>
      <c r="X2729" s="3" t="s">
        <v>44</v>
      </c>
      <c r="Y2729">
        <v>4</v>
      </c>
      <c r="Z2729" t="s">
        <v>26785</v>
      </c>
      <c r="AA2729" t="s">
        <v>46</v>
      </c>
      <c r="AB2729">
        <v>0</v>
      </c>
      <c r="AC2729" t="s">
        <v>47</v>
      </c>
      <c r="AD2729" t="s">
        <v>26786</v>
      </c>
    </row>
    <row r="2730" spans="1:30" x14ac:dyDescent="0.3">
      <c r="A2730" s="1">
        <v>2728</v>
      </c>
      <c r="B2730">
        <v>2741</v>
      </c>
      <c r="C2730" t="s">
        <v>26787</v>
      </c>
      <c r="D2730" t="s">
        <v>26788</v>
      </c>
      <c r="E2730" t="s">
        <v>220</v>
      </c>
      <c r="F2730" t="s">
        <v>26789</v>
      </c>
      <c r="G2730" t="s">
        <v>222</v>
      </c>
      <c r="H2730" t="s">
        <v>26787</v>
      </c>
      <c r="I2730" t="s">
        <v>26661</v>
      </c>
      <c r="J2730" t="s">
        <v>26662</v>
      </c>
      <c r="K2730" t="s">
        <v>26790</v>
      </c>
      <c r="O2730" t="s">
        <v>26791</v>
      </c>
      <c r="P2730" s="5" t="s">
        <v>44</v>
      </c>
      <c r="Q2730">
        <v>4</v>
      </c>
      <c r="R2730" t="s">
        <v>26792</v>
      </c>
      <c r="S2730" t="s">
        <v>26793</v>
      </c>
      <c r="T2730">
        <v>0.96</v>
      </c>
      <c r="U2730" t="s">
        <v>41</v>
      </c>
      <c r="V2730" t="s">
        <v>26794</v>
      </c>
      <c r="W2730" t="s">
        <v>26668</v>
      </c>
      <c r="X2730" s="3" t="s">
        <v>44</v>
      </c>
      <c r="Y2730">
        <v>5</v>
      </c>
      <c r="Z2730" t="s">
        <v>26669</v>
      </c>
      <c r="AA2730" t="s">
        <v>46</v>
      </c>
      <c r="AB2730">
        <v>0</v>
      </c>
      <c r="AC2730" t="s">
        <v>47</v>
      </c>
      <c r="AD2730" t="s">
        <v>26670</v>
      </c>
    </row>
    <row r="2731" spans="1:30" x14ac:dyDescent="0.3">
      <c r="A2731" s="1">
        <v>2729</v>
      </c>
      <c r="B2731">
        <v>2742</v>
      </c>
      <c r="C2731" t="s">
        <v>26728</v>
      </c>
      <c r="D2731" t="s">
        <v>26795</v>
      </c>
      <c r="E2731" t="s">
        <v>31</v>
      </c>
      <c r="F2731" t="s">
        <v>26796</v>
      </c>
      <c r="G2731" t="s">
        <v>33</v>
      </c>
      <c r="H2731" t="s">
        <v>26728</v>
      </c>
      <c r="I2731" t="s">
        <v>26797</v>
      </c>
      <c r="J2731" t="s">
        <v>26798</v>
      </c>
      <c r="O2731" t="s">
        <v>44</v>
      </c>
      <c r="P2731" s="5" t="s">
        <v>44</v>
      </c>
      <c r="Q2731">
        <v>0</v>
      </c>
      <c r="T2731">
        <v>0</v>
      </c>
      <c r="U2731" t="s">
        <v>47</v>
      </c>
      <c r="W2731" t="s">
        <v>26799</v>
      </c>
      <c r="X2731" s="3" t="s">
        <v>38</v>
      </c>
      <c r="Y2731">
        <v>7</v>
      </c>
      <c r="Z2731" t="s">
        <v>26800</v>
      </c>
      <c r="AA2731" t="s">
        <v>46</v>
      </c>
      <c r="AB2731">
        <v>0</v>
      </c>
      <c r="AC2731" t="s">
        <v>47</v>
      </c>
      <c r="AD2731" t="s">
        <v>26801</v>
      </c>
    </row>
    <row r="2732" spans="1:30" x14ac:dyDescent="0.3">
      <c r="A2732" s="1">
        <v>2730</v>
      </c>
      <c r="B2732">
        <v>2743</v>
      </c>
      <c r="C2732" t="s">
        <v>26728</v>
      </c>
      <c r="D2732" t="s">
        <v>26802</v>
      </c>
      <c r="E2732" t="s">
        <v>220</v>
      </c>
      <c r="F2732" t="s">
        <v>26803</v>
      </c>
      <c r="G2732" t="s">
        <v>222</v>
      </c>
      <c r="H2732" t="s">
        <v>26728</v>
      </c>
      <c r="I2732" t="s">
        <v>26804</v>
      </c>
      <c r="J2732" t="s">
        <v>26805</v>
      </c>
      <c r="K2732" t="s">
        <v>7506</v>
      </c>
      <c r="O2732" t="s">
        <v>44</v>
      </c>
      <c r="P2732" s="5" t="s">
        <v>44</v>
      </c>
      <c r="Q2732">
        <v>0</v>
      </c>
      <c r="T2732">
        <v>0</v>
      </c>
      <c r="U2732" t="s">
        <v>47</v>
      </c>
      <c r="W2732" t="s">
        <v>26806</v>
      </c>
      <c r="X2732" s="3" t="s">
        <v>44</v>
      </c>
      <c r="Y2732">
        <v>5</v>
      </c>
      <c r="Z2732" t="s">
        <v>26807</v>
      </c>
      <c r="AA2732" t="s">
        <v>46</v>
      </c>
      <c r="AB2732">
        <v>0</v>
      </c>
      <c r="AC2732" t="s">
        <v>47</v>
      </c>
      <c r="AD2732" t="s">
        <v>26808</v>
      </c>
    </row>
    <row r="2733" spans="1:30" x14ac:dyDescent="0.3">
      <c r="A2733" s="1">
        <v>2731</v>
      </c>
      <c r="B2733">
        <v>2744</v>
      </c>
      <c r="C2733" t="s">
        <v>26728</v>
      </c>
      <c r="D2733" t="s">
        <v>26809</v>
      </c>
      <c r="E2733" t="s">
        <v>220</v>
      </c>
      <c r="F2733" t="s">
        <v>26810</v>
      </c>
      <c r="G2733" t="s">
        <v>222</v>
      </c>
      <c r="H2733" t="s">
        <v>26728</v>
      </c>
      <c r="I2733" t="s">
        <v>26811</v>
      </c>
      <c r="J2733" t="s">
        <v>26812</v>
      </c>
      <c r="K2733" t="s">
        <v>250</v>
      </c>
      <c r="L2733" t="s">
        <v>1840</v>
      </c>
      <c r="M2733" t="s">
        <v>16450</v>
      </c>
      <c r="O2733" t="s">
        <v>44</v>
      </c>
      <c r="P2733" s="5" t="s">
        <v>44</v>
      </c>
      <c r="Q2733">
        <v>0</v>
      </c>
      <c r="T2733">
        <v>0</v>
      </c>
      <c r="U2733" t="s">
        <v>47</v>
      </c>
      <c r="W2733" t="s">
        <v>26813</v>
      </c>
      <c r="X2733" s="3" t="s">
        <v>44</v>
      </c>
      <c r="Y2733">
        <v>4</v>
      </c>
      <c r="Z2733" t="s">
        <v>26814</v>
      </c>
      <c r="AA2733" t="s">
        <v>46</v>
      </c>
      <c r="AB2733">
        <v>0</v>
      </c>
      <c r="AC2733" t="s">
        <v>47</v>
      </c>
      <c r="AD2733" t="s">
        <v>26815</v>
      </c>
    </row>
    <row r="2734" spans="1:30" x14ac:dyDescent="0.3">
      <c r="A2734" s="1">
        <v>2732</v>
      </c>
      <c r="B2734">
        <v>2745</v>
      </c>
      <c r="C2734" t="s">
        <v>26816</v>
      </c>
      <c r="D2734" t="s">
        <v>26817</v>
      </c>
      <c r="E2734" t="s">
        <v>220</v>
      </c>
      <c r="F2734" t="s">
        <v>26818</v>
      </c>
      <c r="G2734" t="s">
        <v>222</v>
      </c>
      <c r="H2734" t="s">
        <v>26816</v>
      </c>
      <c r="I2734" t="s">
        <v>26819</v>
      </c>
      <c r="J2734" t="s">
        <v>26820</v>
      </c>
      <c r="K2734" t="s">
        <v>8541</v>
      </c>
      <c r="O2734" t="s">
        <v>26821</v>
      </c>
      <c r="P2734" s="5" t="s">
        <v>44</v>
      </c>
      <c r="Q2734">
        <v>3</v>
      </c>
      <c r="R2734" t="s">
        <v>26822</v>
      </c>
      <c r="S2734" t="s">
        <v>26823</v>
      </c>
      <c r="T2734">
        <v>0.96399999999999997</v>
      </c>
      <c r="U2734" t="s">
        <v>41</v>
      </c>
      <c r="V2734" t="s">
        <v>26824</v>
      </c>
      <c r="W2734" t="s">
        <v>26825</v>
      </c>
      <c r="X2734" s="3" t="s">
        <v>44</v>
      </c>
      <c r="Y2734">
        <v>7</v>
      </c>
      <c r="Z2734" t="s">
        <v>26826</v>
      </c>
      <c r="AA2734" t="s">
        <v>46</v>
      </c>
      <c r="AB2734">
        <v>0</v>
      </c>
      <c r="AC2734" t="s">
        <v>47</v>
      </c>
      <c r="AD2734" t="s">
        <v>26827</v>
      </c>
    </row>
    <row r="2735" spans="1:30" x14ac:dyDescent="0.3">
      <c r="A2735" s="1">
        <v>2733</v>
      </c>
      <c r="B2735">
        <v>2746</v>
      </c>
      <c r="C2735" t="s">
        <v>26828</v>
      </c>
      <c r="D2735" t="s">
        <v>26829</v>
      </c>
      <c r="E2735" t="s">
        <v>220</v>
      </c>
      <c r="F2735" t="s">
        <v>26830</v>
      </c>
      <c r="G2735" t="s">
        <v>222</v>
      </c>
      <c r="H2735" t="s">
        <v>26828</v>
      </c>
      <c r="I2735" t="s">
        <v>26831</v>
      </c>
      <c r="J2735" t="s">
        <v>26832</v>
      </c>
      <c r="L2735" t="s">
        <v>2855</v>
      </c>
      <c r="O2735" t="s">
        <v>26833</v>
      </c>
      <c r="P2735" s="5" t="s">
        <v>44</v>
      </c>
      <c r="Q2735">
        <v>2</v>
      </c>
      <c r="R2735" t="s">
        <v>26834</v>
      </c>
      <c r="S2735" t="s">
        <v>26835</v>
      </c>
      <c r="T2735">
        <v>0.98</v>
      </c>
      <c r="U2735" t="s">
        <v>41</v>
      </c>
      <c r="V2735" t="s">
        <v>26836</v>
      </c>
      <c r="W2735" t="s">
        <v>26837</v>
      </c>
      <c r="X2735" s="3" t="s">
        <v>44</v>
      </c>
      <c r="Y2735">
        <v>4</v>
      </c>
      <c r="Z2735" t="s">
        <v>26838</v>
      </c>
      <c r="AA2735" t="s">
        <v>46</v>
      </c>
      <c r="AB2735">
        <v>0</v>
      </c>
      <c r="AC2735" t="s">
        <v>47</v>
      </c>
      <c r="AD2735" t="s">
        <v>26839</v>
      </c>
    </row>
    <row r="2736" spans="1:30" x14ac:dyDescent="0.3">
      <c r="A2736" s="1">
        <v>2734</v>
      </c>
      <c r="B2736">
        <v>2747</v>
      </c>
      <c r="C2736" t="s">
        <v>26840</v>
      </c>
      <c r="D2736" t="s">
        <v>26841</v>
      </c>
      <c r="E2736" t="s">
        <v>31</v>
      </c>
      <c r="F2736" t="s">
        <v>26842</v>
      </c>
      <c r="G2736" t="s">
        <v>33</v>
      </c>
      <c r="H2736" t="s">
        <v>26728</v>
      </c>
      <c r="I2736" t="s">
        <v>26843</v>
      </c>
      <c r="J2736" t="s">
        <v>26844</v>
      </c>
      <c r="K2736" t="s">
        <v>26845</v>
      </c>
      <c r="O2736" t="s">
        <v>44</v>
      </c>
      <c r="P2736" s="5" t="s">
        <v>44</v>
      </c>
      <c r="Q2736">
        <v>0</v>
      </c>
      <c r="T2736">
        <v>0</v>
      </c>
      <c r="U2736" t="s">
        <v>47</v>
      </c>
      <c r="W2736" t="s">
        <v>26846</v>
      </c>
      <c r="X2736" s="3" t="s">
        <v>44</v>
      </c>
      <c r="Y2736">
        <v>13</v>
      </c>
      <c r="Z2736" t="s">
        <v>26847</v>
      </c>
      <c r="AA2736" t="s">
        <v>46</v>
      </c>
      <c r="AB2736">
        <v>0</v>
      </c>
      <c r="AC2736" t="s">
        <v>47</v>
      </c>
      <c r="AD2736" t="s">
        <v>26848</v>
      </c>
    </row>
    <row r="2737" spans="1:30" x14ac:dyDescent="0.3">
      <c r="A2737" s="1">
        <v>2735</v>
      </c>
      <c r="B2737">
        <v>2748</v>
      </c>
      <c r="C2737" t="s">
        <v>26849</v>
      </c>
      <c r="D2737" t="s">
        <v>26850</v>
      </c>
      <c r="E2737" t="s">
        <v>220</v>
      </c>
      <c r="F2737" t="s">
        <v>26851</v>
      </c>
      <c r="G2737" t="s">
        <v>222</v>
      </c>
      <c r="H2737" t="s">
        <v>26849</v>
      </c>
      <c r="I2737" t="s">
        <v>26852</v>
      </c>
      <c r="J2737" t="s">
        <v>26853</v>
      </c>
      <c r="K2737" t="s">
        <v>8541</v>
      </c>
      <c r="O2737" t="s">
        <v>26854</v>
      </c>
      <c r="P2737" s="5" t="s">
        <v>44</v>
      </c>
      <c r="Q2737">
        <v>2</v>
      </c>
      <c r="R2737" t="s">
        <v>26855</v>
      </c>
      <c r="S2737" t="s">
        <v>26856</v>
      </c>
      <c r="T2737">
        <v>0.96499999999999997</v>
      </c>
      <c r="U2737" t="s">
        <v>41</v>
      </c>
      <c r="V2737" t="s">
        <v>26857</v>
      </c>
      <c r="W2737" t="s">
        <v>26825</v>
      </c>
      <c r="X2737" s="3" t="s">
        <v>44</v>
      </c>
      <c r="Y2737">
        <v>7</v>
      </c>
      <c r="Z2737" t="s">
        <v>26826</v>
      </c>
      <c r="AA2737" t="s">
        <v>46</v>
      </c>
      <c r="AB2737">
        <v>0</v>
      </c>
      <c r="AC2737" t="s">
        <v>47</v>
      </c>
      <c r="AD2737" t="s">
        <v>26827</v>
      </c>
    </row>
    <row r="2738" spans="1:30" x14ac:dyDescent="0.3">
      <c r="A2738" s="1">
        <v>2736</v>
      </c>
      <c r="B2738">
        <v>2749</v>
      </c>
      <c r="C2738" t="s">
        <v>26858</v>
      </c>
      <c r="D2738" t="s">
        <v>26859</v>
      </c>
      <c r="E2738" t="s">
        <v>220</v>
      </c>
      <c r="F2738" t="s">
        <v>26860</v>
      </c>
      <c r="G2738" t="s">
        <v>222</v>
      </c>
      <c r="H2738" t="s">
        <v>26858</v>
      </c>
      <c r="I2738" t="s">
        <v>26861</v>
      </c>
      <c r="J2738" t="s">
        <v>26862</v>
      </c>
      <c r="L2738" t="s">
        <v>1214</v>
      </c>
      <c r="O2738" t="s">
        <v>9029</v>
      </c>
      <c r="P2738" s="5" t="s">
        <v>44</v>
      </c>
      <c r="Q2738">
        <v>3</v>
      </c>
      <c r="R2738" t="s">
        <v>9030</v>
      </c>
      <c r="S2738" t="s">
        <v>9031</v>
      </c>
      <c r="T2738">
        <v>0.97399999999999998</v>
      </c>
      <c r="U2738" t="s">
        <v>41</v>
      </c>
      <c r="V2738" t="s">
        <v>9032</v>
      </c>
      <c r="W2738" t="s">
        <v>26863</v>
      </c>
      <c r="X2738" s="3" t="s">
        <v>44</v>
      </c>
      <c r="Y2738">
        <v>8</v>
      </c>
      <c r="Z2738" t="s">
        <v>26864</v>
      </c>
      <c r="AA2738" t="s">
        <v>46</v>
      </c>
      <c r="AB2738">
        <v>0</v>
      </c>
      <c r="AC2738" t="s">
        <v>47</v>
      </c>
      <c r="AD2738" t="s">
        <v>26865</v>
      </c>
    </row>
    <row r="2739" spans="1:30" x14ac:dyDescent="0.3">
      <c r="A2739" s="1">
        <v>2737</v>
      </c>
      <c r="B2739">
        <v>2750</v>
      </c>
      <c r="C2739" t="s">
        <v>26866</v>
      </c>
      <c r="D2739" t="s">
        <v>26867</v>
      </c>
      <c r="E2739" t="s">
        <v>220</v>
      </c>
      <c r="F2739" t="s">
        <v>26868</v>
      </c>
      <c r="G2739" t="s">
        <v>222</v>
      </c>
      <c r="H2739" t="s">
        <v>26866</v>
      </c>
      <c r="I2739" t="s">
        <v>26852</v>
      </c>
      <c r="J2739" t="s">
        <v>26869</v>
      </c>
      <c r="K2739" t="s">
        <v>8541</v>
      </c>
      <c r="O2739" t="s">
        <v>26870</v>
      </c>
      <c r="P2739" s="5" t="s">
        <v>44</v>
      </c>
      <c r="Q2739">
        <v>3</v>
      </c>
      <c r="R2739" t="s">
        <v>26871</v>
      </c>
      <c r="S2739" t="s">
        <v>26872</v>
      </c>
      <c r="T2739">
        <v>0.96799999999999997</v>
      </c>
      <c r="U2739" t="s">
        <v>41</v>
      </c>
      <c r="V2739" t="s">
        <v>3643</v>
      </c>
      <c r="W2739" t="s">
        <v>26825</v>
      </c>
      <c r="X2739" s="3" t="s">
        <v>44</v>
      </c>
      <c r="Y2739">
        <v>7</v>
      </c>
      <c r="Z2739" t="s">
        <v>26826</v>
      </c>
      <c r="AA2739" t="s">
        <v>46</v>
      </c>
      <c r="AB2739">
        <v>0</v>
      </c>
      <c r="AC2739" t="s">
        <v>47</v>
      </c>
      <c r="AD2739" t="s">
        <v>26827</v>
      </c>
    </row>
    <row r="2740" spans="1:30" x14ac:dyDescent="0.3">
      <c r="A2740" s="1">
        <v>2738</v>
      </c>
      <c r="B2740">
        <v>2751</v>
      </c>
      <c r="C2740" t="s">
        <v>26728</v>
      </c>
      <c r="D2740" t="s">
        <v>26873</v>
      </c>
      <c r="E2740" t="s">
        <v>220</v>
      </c>
      <c r="F2740" t="s">
        <v>26874</v>
      </c>
      <c r="G2740" t="s">
        <v>222</v>
      </c>
      <c r="H2740" t="s">
        <v>26728</v>
      </c>
      <c r="I2740" t="s">
        <v>26875</v>
      </c>
      <c r="J2740" t="s">
        <v>26876</v>
      </c>
      <c r="K2740" t="s">
        <v>26877</v>
      </c>
      <c r="M2740" t="s">
        <v>16450</v>
      </c>
      <c r="O2740" t="s">
        <v>44</v>
      </c>
      <c r="P2740" s="5" t="s">
        <v>44</v>
      </c>
      <c r="Q2740">
        <v>0</v>
      </c>
      <c r="T2740">
        <v>0</v>
      </c>
      <c r="U2740" t="s">
        <v>47</v>
      </c>
      <c r="W2740" t="s">
        <v>26878</v>
      </c>
      <c r="X2740" s="3" t="s">
        <v>44</v>
      </c>
      <c r="Y2740">
        <v>3</v>
      </c>
      <c r="Z2740" t="s">
        <v>26879</v>
      </c>
      <c r="AA2740" t="s">
        <v>46</v>
      </c>
      <c r="AB2740">
        <v>0</v>
      </c>
      <c r="AC2740" t="s">
        <v>47</v>
      </c>
      <c r="AD2740" t="s">
        <v>26880</v>
      </c>
    </row>
    <row r="2741" spans="1:30" x14ac:dyDescent="0.3">
      <c r="A2741" s="1">
        <v>2739</v>
      </c>
      <c r="B2741">
        <v>2752</v>
      </c>
      <c r="C2741" t="s">
        <v>26728</v>
      </c>
      <c r="D2741" t="s">
        <v>26881</v>
      </c>
      <c r="E2741" t="s">
        <v>197</v>
      </c>
      <c r="F2741" t="s">
        <v>26882</v>
      </c>
      <c r="G2741" t="s">
        <v>199</v>
      </c>
      <c r="H2741" t="s">
        <v>26728</v>
      </c>
      <c r="I2741" t="s">
        <v>26883</v>
      </c>
      <c r="J2741" t="s">
        <v>26884</v>
      </c>
      <c r="K2741" t="s">
        <v>26885</v>
      </c>
      <c r="O2741" t="s">
        <v>44</v>
      </c>
      <c r="P2741" s="5" t="s">
        <v>44</v>
      </c>
      <c r="Q2741">
        <v>0</v>
      </c>
      <c r="T2741">
        <v>0</v>
      </c>
      <c r="U2741" t="s">
        <v>47</v>
      </c>
      <c r="W2741" t="s">
        <v>26886</v>
      </c>
      <c r="X2741" s="3" t="s">
        <v>44</v>
      </c>
      <c r="Y2741">
        <v>7</v>
      </c>
      <c r="Z2741" t="s">
        <v>26887</v>
      </c>
      <c r="AA2741" t="s">
        <v>46</v>
      </c>
      <c r="AB2741">
        <v>0</v>
      </c>
      <c r="AC2741" t="s">
        <v>47</v>
      </c>
      <c r="AD2741" t="s">
        <v>26888</v>
      </c>
    </row>
    <row r="2742" spans="1:30" x14ac:dyDescent="0.3">
      <c r="A2742" s="1">
        <v>2740</v>
      </c>
      <c r="B2742">
        <v>2753</v>
      </c>
      <c r="C2742" t="s">
        <v>26728</v>
      </c>
      <c r="D2742" t="s">
        <v>26889</v>
      </c>
      <c r="E2742" t="s">
        <v>220</v>
      </c>
      <c r="F2742" t="s">
        <v>26890</v>
      </c>
      <c r="G2742" t="s">
        <v>222</v>
      </c>
      <c r="H2742" t="s">
        <v>26728</v>
      </c>
      <c r="I2742" t="s">
        <v>26891</v>
      </c>
      <c r="J2742" t="s">
        <v>26892</v>
      </c>
      <c r="K2742" t="s">
        <v>26893</v>
      </c>
      <c r="L2742" t="s">
        <v>26894</v>
      </c>
      <c r="O2742" t="s">
        <v>44</v>
      </c>
      <c r="P2742" s="5" t="s">
        <v>44</v>
      </c>
      <c r="Q2742">
        <v>0</v>
      </c>
      <c r="T2742">
        <v>0</v>
      </c>
      <c r="U2742" t="s">
        <v>47</v>
      </c>
      <c r="W2742" t="s">
        <v>26895</v>
      </c>
      <c r="X2742" s="3" t="s">
        <v>277</v>
      </c>
      <c r="Y2742">
        <v>3</v>
      </c>
      <c r="Z2742" t="s">
        <v>26896</v>
      </c>
      <c r="AA2742" t="s">
        <v>46</v>
      </c>
      <c r="AB2742">
        <v>0</v>
      </c>
      <c r="AC2742" t="s">
        <v>47</v>
      </c>
      <c r="AD2742" t="s">
        <v>26897</v>
      </c>
    </row>
    <row r="2743" spans="1:30" x14ac:dyDescent="0.3">
      <c r="A2743" s="1">
        <v>2741</v>
      </c>
      <c r="B2743">
        <v>2754</v>
      </c>
      <c r="C2743" t="s">
        <v>26728</v>
      </c>
      <c r="D2743" t="s">
        <v>26898</v>
      </c>
      <c r="E2743" t="s">
        <v>220</v>
      </c>
      <c r="F2743" t="s">
        <v>26899</v>
      </c>
      <c r="G2743" t="s">
        <v>222</v>
      </c>
      <c r="H2743" t="s">
        <v>26728</v>
      </c>
      <c r="I2743" t="s">
        <v>26900</v>
      </c>
      <c r="J2743" t="s">
        <v>26901</v>
      </c>
      <c r="K2743" t="s">
        <v>26902</v>
      </c>
      <c r="O2743" t="s">
        <v>44</v>
      </c>
      <c r="P2743" s="5" t="s">
        <v>44</v>
      </c>
      <c r="Q2743">
        <v>0</v>
      </c>
      <c r="T2743">
        <v>0</v>
      </c>
      <c r="U2743" t="s">
        <v>47</v>
      </c>
      <c r="W2743" t="s">
        <v>26903</v>
      </c>
      <c r="X2743" s="3" t="s">
        <v>44</v>
      </c>
      <c r="Y2743">
        <v>4</v>
      </c>
      <c r="Z2743" t="s">
        <v>26904</v>
      </c>
      <c r="AA2743" t="s">
        <v>46</v>
      </c>
      <c r="AB2743">
        <v>0</v>
      </c>
      <c r="AC2743" t="s">
        <v>47</v>
      </c>
      <c r="AD2743" t="s">
        <v>26905</v>
      </c>
    </row>
    <row r="2744" spans="1:30" x14ac:dyDescent="0.3">
      <c r="A2744" s="1">
        <v>2742</v>
      </c>
      <c r="B2744">
        <v>2755</v>
      </c>
      <c r="C2744" t="s">
        <v>26728</v>
      </c>
      <c r="D2744" t="s">
        <v>26906</v>
      </c>
      <c r="E2744" t="s">
        <v>220</v>
      </c>
      <c r="F2744" t="s">
        <v>26907</v>
      </c>
      <c r="G2744" t="s">
        <v>222</v>
      </c>
      <c r="H2744" t="s">
        <v>26728</v>
      </c>
      <c r="I2744" t="s">
        <v>26908</v>
      </c>
      <c r="J2744" t="s">
        <v>26909</v>
      </c>
      <c r="K2744" t="s">
        <v>26910</v>
      </c>
      <c r="L2744" t="s">
        <v>9183</v>
      </c>
      <c r="O2744" t="s">
        <v>44</v>
      </c>
      <c r="P2744" s="5" t="s">
        <v>44</v>
      </c>
      <c r="Q2744">
        <v>0</v>
      </c>
      <c r="T2744">
        <v>0</v>
      </c>
      <c r="U2744" t="s">
        <v>47</v>
      </c>
      <c r="W2744" t="s">
        <v>26911</v>
      </c>
      <c r="X2744" s="3" t="s">
        <v>38</v>
      </c>
      <c r="Y2744">
        <v>4</v>
      </c>
      <c r="Z2744" t="s">
        <v>26912</v>
      </c>
      <c r="AA2744" t="s">
        <v>46</v>
      </c>
      <c r="AB2744">
        <v>0</v>
      </c>
      <c r="AC2744" t="s">
        <v>47</v>
      </c>
      <c r="AD2744" t="s">
        <v>26913</v>
      </c>
    </row>
    <row r="2745" spans="1:30" x14ac:dyDescent="0.3">
      <c r="A2745" s="1">
        <v>2743</v>
      </c>
      <c r="B2745">
        <v>2756</v>
      </c>
      <c r="C2745" t="s">
        <v>26914</v>
      </c>
      <c r="D2745" t="s">
        <v>26915</v>
      </c>
      <c r="E2745" t="s">
        <v>220</v>
      </c>
      <c r="F2745" t="s">
        <v>26916</v>
      </c>
      <c r="G2745" t="s">
        <v>222</v>
      </c>
      <c r="H2745" t="s">
        <v>26914</v>
      </c>
      <c r="I2745" t="s">
        <v>26917</v>
      </c>
      <c r="J2745" t="s">
        <v>26918</v>
      </c>
      <c r="K2745" t="s">
        <v>26919</v>
      </c>
      <c r="O2745" t="s">
        <v>9328</v>
      </c>
      <c r="P2745" s="5" t="s">
        <v>44</v>
      </c>
      <c r="Q2745">
        <v>4</v>
      </c>
      <c r="R2745" t="s">
        <v>9329</v>
      </c>
      <c r="S2745" t="s">
        <v>9330</v>
      </c>
      <c r="T2745">
        <v>0.97499999999999998</v>
      </c>
      <c r="U2745" t="s">
        <v>41</v>
      </c>
      <c r="V2745" t="s">
        <v>9331</v>
      </c>
      <c r="W2745" t="s">
        <v>26920</v>
      </c>
      <c r="X2745" s="3" t="s">
        <v>44</v>
      </c>
      <c r="Y2745">
        <v>8</v>
      </c>
      <c r="Z2745" t="s">
        <v>26921</v>
      </c>
      <c r="AA2745" t="s">
        <v>46</v>
      </c>
      <c r="AB2745">
        <v>0</v>
      </c>
      <c r="AC2745" t="s">
        <v>47</v>
      </c>
      <c r="AD2745" t="s">
        <v>26922</v>
      </c>
    </row>
    <row r="2746" spans="1:30" x14ac:dyDescent="0.3">
      <c r="A2746" s="1">
        <v>2744</v>
      </c>
      <c r="B2746">
        <v>2757</v>
      </c>
      <c r="C2746" t="s">
        <v>26923</v>
      </c>
      <c r="D2746" t="s">
        <v>26924</v>
      </c>
      <c r="E2746" t="s">
        <v>220</v>
      </c>
      <c r="F2746" t="s">
        <v>26925</v>
      </c>
      <c r="G2746" t="s">
        <v>222</v>
      </c>
      <c r="H2746" t="s">
        <v>26923</v>
      </c>
      <c r="I2746" t="s">
        <v>26926</v>
      </c>
      <c r="J2746" t="s">
        <v>26927</v>
      </c>
      <c r="K2746" t="s">
        <v>26928</v>
      </c>
      <c r="O2746" t="s">
        <v>9391</v>
      </c>
      <c r="P2746" s="5" t="s">
        <v>44</v>
      </c>
      <c r="Q2746">
        <v>2</v>
      </c>
      <c r="R2746" t="s">
        <v>9392</v>
      </c>
      <c r="S2746" t="s">
        <v>9393</v>
      </c>
      <c r="T2746">
        <v>0.96899999999999997</v>
      </c>
      <c r="U2746" t="s">
        <v>41</v>
      </c>
      <c r="V2746" t="s">
        <v>9394</v>
      </c>
      <c r="W2746" t="s">
        <v>26929</v>
      </c>
      <c r="X2746" s="3" t="s">
        <v>44</v>
      </c>
      <c r="Y2746">
        <v>7</v>
      </c>
      <c r="Z2746" t="s">
        <v>26930</v>
      </c>
      <c r="AA2746" t="s">
        <v>46</v>
      </c>
      <c r="AB2746">
        <v>0</v>
      </c>
      <c r="AC2746" t="s">
        <v>47</v>
      </c>
      <c r="AD2746" t="s">
        <v>26931</v>
      </c>
    </row>
    <row r="2747" spans="1:30" x14ac:dyDescent="0.3">
      <c r="A2747" s="1">
        <v>2745</v>
      </c>
      <c r="B2747">
        <v>2758</v>
      </c>
      <c r="C2747" t="s">
        <v>26923</v>
      </c>
      <c r="D2747" t="s">
        <v>26932</v>
      </c>
      <c r="E2747" t="s">
        <v>220</v>
      </c>
      <c r="F2747" t="s">
        <v>26933</v>
      </c>
      <c r="G2747" t="s">
        <v>222</v>
      </c>
      <c r="H2747" t="s">
        <v>26923</v>
      </c>
      <c r="I2747" t="s">
        <v>26934</v>
      </c>
      <c r="J2747" t="s">
        <v>26935</v>
      </c>
      <c r="K2747" t="s">
        <v>26936</v>
      </c>
      <c r="O2747" t="s">
        <v>9391</v>
      </c>
      <c r="P2747" s="5" t="s">
        <v>44</v>
      </c>
      <c r="Q2747">
        <v>2</v>
      </c>
      <c r="R2747" t="s">
        <v>9392</v>
      </c>
      <c r="S2747" t="s">
        <v>9393</v>
      </c>
      <c r="T2747">
        <v>0.96899999999999997</v>
      </c>
      <c r="U2747" t="s">
        <v>41</v>
      </c>
      <c r="V2747" t="s">
        <v>9394</v>
      </c>
      <c r="W2747" t="s">
        <v>26937</v>
      </c>
      <c r="X2747" s="3" t="s">
        <v>44</v>
      </c>
      <c r="Y2747">
        <v>8</v>
      </c>
      <c r="Z2747" t="s">
        <v>26938</v>
      </c>
      <c r="AA2747" t="s">
        <v>46</v>
      </c>
      <c r="AB2747">
        <v>0</v>
      </c>
      <c r="AC2747" t="s">
        <v>47</v>
      </c>
      <c r="AD2747" t="s">
        <v>26939</v>
      </c>
    </row>
    <row r="2748" spans="1:30" x14ac:dyDescent="0.3">
      <c r="A2748" s="1">
        <v>2746</v>
      </c>
      <c r="B2748">
        <v>2759</v>
      </c>
      <c r="C2748" t="s">
        <v>26940</v>
      </c>
      <c r="D2748" t="s">
        <v>26941</v>
      </c>
      <c r="E2748" t="s">
        <v>220</v>
      </c>
      <c r="F2748" t="s">
        <v>26942</v>
      </c>
      <c r="G2748" t="s">
        <v>222</v>
      </c>
      <c r="H2748" t="s">
        <v>26940</v>
      </c>
      <c r="I2748" t="s">
        <v>26943</v>
      </c>
      <c r="J2748" t="s">
        <v>17617</v>
      </c>
      <c r="K2748" t="s">
        <v>17618</v>
      </c>
      <c r="O2748" t="s">
        <v>9466</v>
      </c>
      <c r="P2748" s="5" t="s">
        <v>44</v>
      </c>
      <c r="Q2748">
        <v>2</v>
      </c>
      <c r="R2748" t="s">
        <v>1201</v>
      </c>
      <c r="S2748" t="s">
        <v>9467</v>
      </c>
      <c r="T2748">
        <v>0.96699999999999997</v>
      </c>
      <c r="U2748" t="s">
        <v>41</v>
      </c>
      <c r="V2748" t="s">
        <v>761</v>
      </c>
      <c r="W2748" t="s">
        <v>26944</v>
      </c>
      <c r="X2748" s="3" t="s">
        <v>155</v>
      </c>
      <c r="Y2748">
        <v>4</v>
      </c>
      <c r="Z2748" t="s">
        <v>26945</v>
      </c>
      <c r="AA2748" t="s">
        <v>46</v>
      </c>
      <c r="AB2748">
        <v>0</v>
      </c>
      <c r="AC2748" t="s">
        <v>47</v>
      </c>
      <c r="AD2748" t="s">
        <v>26946</v>
      </c>
    </row>
    <row r="2749" spans="1:30" x14ac:dyDescent="0.3">
      <c r="A2749" s="1">
        <v>2747</v>
      </c>
      <c r="B2749">
        <v>2760</v>
      </c>
      <c r="C2749" t="s">
        <v>26940</v>
      </c>
      <c r="D2749" t="s">
        <v>26947</v>
      </c>
      <c r="E2749" t="s">
        <v>220</v>
      </c>
      <c r="F2749" t="s">
        <v>26948</v>
      </c>
      <c r="G2749" t="s">
        <v>222</v>
      </c>
      <c r="H2749" t="s">
        <v>26940</v>
      </c>
      <c r="I2749" t="s">
        <v>26949</v>
      </c>
      <c r="J2749" t="s">
        <v>26950</v>
      </c>
      <c r="K2749" t="s">
        <v>7634</v>
      </c>
      <c r="O2749" t="s">
        <v>9466</v>
      </c>
      <c r="P2749" s="5" t="s">
        <v>44</v>
      </c>
      <c r="Q2749">
        <v>2</v>
      </c>
      <c r="R2749" t="s">
        <v>1201</v>
      </c>
      <c r="S2749" t="s">
        <v>9467</v>
      </c>
      <c r="T2749">
        <v>0.96699999999999997</v>
      </c>
      <c r="U2749" t="s">
        <v>41</v>
      </c>
      <c r="V2749" t="s">
        <v>761</v>
      </c>
      <c r="W2749" t="s">
        <v>26951</v>
      </c>
      <c r="X2749" s="3" t="s">
        <v>44</v>
      </c>
      <c r="Y2749">
        <v>4</v>
      </c>
      <c r="Z2749" t="s">
        <v>26952</v>
      </c>
      <c r="AA2749" t="s">
        <v>46</v>
      </c>
      <c r="AB2749">
        <v>0</v>
      </c>
      <c r="AC2749" t="s">
        <v>47</v>
      </c>
      <c r="AD2749" t="s">
        <v>26953</v>
      </c>
    </row>
    <row r="2750" spans="1:30" x14ac:dyDescent="0.3">
      <c r="A2750" s="1">
        <v>2748</v>
      </c>
      <c r="B2750">
        <v>2761</v>
      </c>
      <c r="C2750" t="s">
        <v>26954</v>
      </c>
      <c r="D2750" t="s">
        <v>26955</v>
      </c>
      <c r="E2750" t="s">
        <v>220</v>
      </c>
      <c r="F2750" t="s">
        <v>26956</v>
      </c>
      <c r="G2750" t="s">
        <v>222</v>
      </c>
      <c r="H2750" t="s">
        <v>26954</v>
      </c>
      <c r="I2750" t="s">
        <v>26957</v>
      </c>
      <c r="J2750" t="s">
        <v>26958</v>
      </c>
      <c r="K2750" t="s">
        <v>26959</v>
      </c>
      <c r="L2750" t="s">
        <v>26960</v>
      </c>
      <c r="O2750" t="s">
        <v>9511</v>
      </c>
      <c r="P2750" s="5" t="s">
        <v>44</v>
      </c>
      <c r="Q2750">
        <v>3</v>
      </c>
      <c r="R2750" t="s">
        <v>9342</v>
      </c>
      <c r="S2750" t="s">
        <v>9512</v>
      </c>
      <c r="T2750">
        <v>0.97499999999999998</v>
      </c>
      <c r="U2750" t="s">
        <v>41</v>
      </c>
      <c r="V2750" t="s">
        <v>9513</v>
      </c>
      <c r="W2750" t="s">
        <v>26961</v>
      </c>
      <c r="X2750" s="3" t="s">
        <v>44</v>
      </c>
      <c r="Y2750">
        <v>6</v>
      </c>
      <c r="Z2750" t="s">
        <v>26962</v>
      </c>
      <c r="AA2750" t="s">
        <v>46</v>
      </c>
      <c r="AB2750">
        <v>0</v>
      </c>
      <c r="AC2750" t="s">
        <v>47</v>
      </c>
      <c r="AD2750" t="s">
        <v>26963</v>
      </c>
    </row>
    <row r="2751" spans="1:30" x14ac:dyDescent="0.3">
      <c r="A2751" s="1">
        <v>2749</v>
      </c>
      <c r="B2751">
        <v>2762</v>
      </c>
      <c r="C2751" t="s">
        <v>26964</v>
      </c>
      <c r="D2751" t="s">
        <v>26965</v>
      </c>
      <c r="E2751" t="s">
        <v>220</v>
      </c>
      <c r="F2751" t="s">
        <v>26966</v>
      </c>
      <c r="G2751" t="s">
        <v>222</v>
      </c>
      <c r="H2751" t="s">
        <v>26964</v>
      </c>
      <c r="I2751" t="s">
        <v>26967</v>
      </c>
      <c r="J2751" t="s">
        <v>26968</v>
      </c>
      <c r="K2751" t="s">
        <v>10038</v>
      </c>
      <c r="L2751" t="s">
        <v>26969</v>
      </c>
      <c r="O2751" t="s">
        <v>10040</v>
      </c>
      <c r="P2751" s="5" t="s">
        <v>155</v>
      </c>
      <c r="Q2751">
        <v>3</v>
      </c>
      <c r="R2751" t="s">
        <v>10041</v>
      </c>
      <c r="S2751" t="s">
        <v>10042</v>
      </c>
      <c r="T2751">
        <v>0.95499999999999996</v>
      </c>
      <c r="U2751" t="s">
        <v>277</v>
      </c>
      <c r="V2751" t="s">
        <v>457</v>
      </c>
      <c r="W2751" t="s">
        <v>26970</v>
      </c>
      <c r="X2751" s="3" t="s">
        <v>44</v>
      </c>
      <c r="Y2751">
        <v>5</v>
      </c>
      <c r="Z2751" t="s">
        <v>10044</v>
      </c>
      <c r="AA2751" t="s">
        <v>46</v>
      </c>
      <c r="AB2751">
        <v>0</v>
      </c>
      <c r="AC2751" t="s">
        <v>47</v>
      </c>
      <c r="AD2751" t="s">
        <v>26971</v>
      </c>
    </row>
    <row r="2752" spans="1:30" x14ac:dyDescent="0.3">
      <c r="A2752" s="1">
        <v>2750</v>
      </c>
      <c r="B2752">
        <v>2763</v>
      </c>
      <c r="C2752" t="s">
        <v>26972</v>
      </c>
      <c r="D2752" t="s">
        <v>26973</v>
      </c>
      <c r="E2752" t="s">
        <v>220</v>
      </c>
      <c r="F2752" t="s">
        <v>26974</v>
      </c>
      <c r="G2752" t="s">
        <v>222</v>
      </c>
      <c r="H2752" t="s">
        <v>26972</v>
      </c>
      <c r="I2752" t="s">
        <v>26975</v>
      </c>
      <c r="J2752" t="s">
        <v>26976</v>
      </c>
      <c r="K2752" t="s">
        <v>11661</v>
      </c>
      <c r="L2752" t="s">
        <v>26977</v>
      </c>
      <c r="M2752" t="s">
        <v>11663</v>
      </c>
      <c r="O2752" t="s">
        <v>10052</v>
      </c>
      <c r="P2752" s="5" t="s">
        <v>155</v>
      </c>
      <c r="Q2752">
        <v>4</v>
      </c>
      <c r="R2752" t="s">
        <v>10053</v>
      </c>
      <c r="S2752" t="s">
        <v>10054</v>
      </c>
      <c r="T2752">
        <v>0.96699999999999997</v>
      </c>
      <c r="U2752" t="s">
        <v>41</v>
      </c>
      <c r="W2752" t="s">
        <v>26978</v>
      </c>
      <c r="X2752" s="3" t="s">
        <v>155</v>
      </c>
      <c r="Y2752">
        <v>2</v>
      </c>
      <c r="Z2752" t="s">
        <v>26979</v>
      </c>
      <c r="AA2752" t="s">
        <v>46</v>
      </c>
      <c r="AB2752">
        <v>0</v>
      </c>
      <c r="AC2752" t="s">
        <v>47</v>
      </c>
      <c r="AD2752" t="s">
        <v>26980</v>
      </c>
    </row>
    <row r="2753" spans="1:30" x14ac:dyDescent="0.3">
      <c r="A2753" s="1">
        <v>2751</v>
      </c>
      <c r="B2753">
        <v>2764</v>
      </c>
      <c r="C2753" t="s">
        <v>26972</v>
      </c>
      <c r="D2753" t="s">
        <v>26981</v>
      </c>
      <c r="E2753" t="s">
        <v>220</v>
      </c>
      <c r="F2753" t="s">
        <v>26982</v>
      </c>
      <c r="G2753" t="s">
        <v>222</v>
      </c>
      <c r="H2753" t="s">
        <v>26972</v>
      </c>
      <c r="I2753" t="s">
        <v>26975</v>
      </c>
      <c r="J2753" t="s">
        <v>26976</v>
      </c>
      <c r="K2753" t="s">
        <v>11661</v>
      </c>
      <c r="L2753" t="s">
        <v>26977</v>
      </c>
      <c r="M2753" t="s">
        <v>11663</v>
      </c>
      <c r="O2753" t="s">
        <v>10052</v>
      </c>
      <c r="P2753" s="5" t="s">
        <v>155</v>
      </c>
      <c r="Q2753">
        <v>4</v>
      </c>
      <c r="R2753" t="s">
        <v>10053</v>
      </c>
      <c r="S2753" t="s">
        <v>10054</v>
      </c>
      <c r="T2753">
        <v>0.96699999999999997</v>
      </c>
      <c r="U2753" t="s">
        <v>41</v>
      </c>
      <c r="W2753" t="s">
        <v>26978</v>
      </c>
      <c r="X2753" s="3" t="s">
        <v>155</v>
      </c>
      <c r="Y2753">
        <v>2</v>
      </c>
      <c r="Z2753" t="s">
        <v>26979</v>
      </c>
      <c r="AA2753" t="s">
        <v>46</v>
      </c>
      <c r="AB2753">
        <v>0</v>
      </c>
      <c r="AC2753" t="s">
        <v>47</v>
      </c>
      <c r="AD2753" t="s">
        <v>26980</v>
      </c>
    </row>
    <row r="2754" spans="1:30" x14ac:dyDescent="0.3">
      <c r="A2754" s="1">
        <v>2752</v>
      </c>
      <c r="B2754">
        <v>2765</v>
      </c>
      <c r="C2754" t="s">
        <v>26972</v>
      </c>
      <c r="D2754" t="s">
        <v>26983</v>
      </c>
      <c r="E2754" t="s">
        <v>220</v>
      </c>
      <c r="F2754" t="s">
        <v>26984</v>
      </c>
      <c r="G2754" t="s">
        <v>222</v>
      </c>
      <c r="H2754" t="s">
        <v>26972</v>
      </c>
      <c r="I2754" t="s">
        <v>26985</v>
      </c>
      <c r="J2754" t="s">
        <v>26986</v>
      </c>
      <c r="K2754" t="s">
        <v>17655</v>
      </c>
      <c r="L2754" t="s">
        <v>17656</v>
      </c>
      <c r="O2754" t="s">
        <v>10052</v>
      </c>
      <c r="P2754" s="5" t="s">
        <v>155</v>
      </c>
      <c r="Q2754">
        <v>4</v>
      </c>
      <c r="R2754" t="s">
        <v>10053</v>
      </c>
      <c r="S2754" t="s">
        <v>10054</v>
      </c>
      <c r="T2754">
        <v>0.96699999999999997</v>
      </c>
      <c r="U2754" t="s">
        <v>41</v>
      </c>
      <c r="W2754" t="s">
        <v>26987</v>
      </c>
      <c r="X2754" s="3" t="s">
        <v>155</v>
      </c>
      <c r="Y2754">
        <v>3</v>
      </c>
      <c r="Z2754" t="s">
        <v>26988</v>
      </c>
      <c r="AA2754" t="s">
        <v>46</v>
      </c>
      <c r="AB2754">
        <v>0</v>
      </c>
      <c r="AC2754" t="s">
        <v>47</v>
      </c>
      <c r="AD2754" t="s">
        <v>26989</v>
      </c>
    </row>
    <row r="2755" spans="1:30" x14ac:dyDescent="0.3">
      <c r="A2755" s="1">
        <v>2753</v>
      </c>
      <c r="B2755">
        <v>2766</v>
      </c>
      <c r="C2755" t="s">
        <v>26972</v>
      </c>
      <c r="D2755" t="s">
        <v>26990</v>
      </c>
      <c r="E2755" t="s">
        <v>220</v>
      </c>
      <c r="F2755" t="s">
        <v>26991</v>
      </c>
      <c r="G2755" t="s">
        <v>222</v>
      </c>
      <c r="H2755" t="s">
        <v>26972</v>
      </c>
      <c r="I2755" t="s">
        <v>26985</v>
      </c>
      <c r="J2755" t="s">
        <v>26986</v>
      </c>
      <c r="K2755" t="s">
        <v>17655</v>
      </c>
      <c r="L2755" t="s">
        <v>17656</v>
      </c>
      <c r="O2755" t="s">
        <v>10052</v>
      </c>
      <c r="P2755" s="5" t="s">
        <v>155</v>
      </c>
      <c r="Q2755">
        <v>4</v>
      </c>
      <c r="R2755" t="s">
        <v>10053</v>
      </c>
      <c r="S2755" t="s">
        <v>10054</v>
      </c>
      <c r="T2755">
        <v>0.96699999999999997</v>
      </c>
      <c r="U2755" t="s">
        <v>41</v>
      </c>
      <c r="W2755" t="s">
        <v>26987</v>
      </c>
      <c r="X2755" s="3" t="s">
        <v>155</v>
      </c>
      <c r="Y2755">
        <v>3</v>
      </c>
      <c r="Z2755" t="s">
        <v>26988</v>
      </c>
      <c r="AA2755" t="s">
        <v>46</v>
      </c>
      <c r="AB2755">
        <v>0</v>
      </c>
      <c r="AC2755" t="s">
        <v>47</v>
      </c>
      <c r="AD2755" t="s">
        <v>26989</v>
      </c>
    </row>
    <row r="2756" spans="1:30" x14ac:dyDescent="0.3">
      <c r="A2756" s="1">
        <v>2754</v>
      </c>
      <c r="B2756">
        <v>2767</v>
      </c>
      <c r="C2756" t="s">
        <v>26992</v>
      </c>
      <c r="D2756" t="s">
        <v>26993</v>
      </c>
      <c r="E2756" t="s">
        <v>268</v>
      </c>
      <c r="F2756" t="s">
        <v>26994</v>
      </c>
      <c r="G2756" t="s">
        <v>270</v>
      </c>
      <c r="H2756" t="s">
        <v>26992</v>
      </c>
      <c r="I2756" t="s">
        <v>26995</v>
      </c>
      <c r="J2756" t="s">
        <v>26996</v>
      </c>
      <c r="K2756" t="s">
        <v>26997</v>
      </c>
      <c r="L2756" t="s">
        <v>26998</v>
      </c>
      <c r="O2756" t="s">
        <v>26999</v>
      </c>
      <c r="P2756" s="5" t="s">
        <v>155</v>
      </c>
      <c r="Q2756">
        <v>4</v>
      </c>
      <c r="R2756" t="s">
        <v>27000</v>
      </c>
      <c r="S2756" t="s">
        <v>27001</v>
      </c>
      <c r="T2756">
        <v>0.96399999999999997</v>
      </c>
      <c r="U2756" t="s">
        <v>41</v>
      </c>
      <c r="W2756" t="s">
        <v>27002</v>
      </c>
      <c r="X2756" s="3" t="s">
        <v>44</v>
      </c>
      <c r="Y2756">
        <v>4</v>
      </c>
      <c r="Z2756" t="s">
        <v>27003</v>
      </c>
      <c r="AA2756" t="s">
        <v>46</v>
      </c>
      <c r="AB2756">
        <v>0</v>
      </c>
      <c r="AC2756" t="s">
        <v>47</v>
      </c>
      <c r="AD2756" t="s">
        <v>27004</v>
      </c>
    </row>
    <row r="2757" spans="1:30" x14ac:dyDescent="0.3">
      <c r="A2757" s="1">
        <v>2755</v>
      </c>
      <c r="B2757">
        <v>2768</v>
      </c>
      <c r="C2757" t="s">
        <v>27005</v>
      </c>
      <c r="D2757" t="s">
        <v>27006</v>
      </c>
      <c r="E2757" t="s">
        <v>220</v>
      </c>
      <c r="F2757" t="s">
        <v>27007</v>
      </c>
      <c r="G2757" t="s">
        <v>222</v>
      </c>
      <c r="H2757" t="s">
        <v>27005</v>
      </c>
      <c r="I2757" t="s">
        <v>27008</v>
      </c>
      <c r="J2757" t="s">
        <v>27009</v>
      </c>
      <c r="L2757" t="s">
        <v>27010</v>
      </c>
      <c r="O2757" t="s">
        <v>10066</v>
      </c>
      <c r="P2757" s="5" t="s">
        <v>155</v>
      </c>
      <c r="Q2757">
        <v>3</v>
      </c>
      <c r="R2757" t="s">
        <v>10067</v>
      </c>
      <c r="S2757" t="s">
        <v>10068</v>
      </c>
      <c r="T2757">
        <v>0.96399999999999997</v>
      </c>
      <c r="U2757" t="s">
        <v>277</v>
      </c>
      <c r="V2757" t="s">
        <v>10069</v>
      </c>
      <c r="W2757" t="s">
        <v>27011</v>
      </c>
      <c r="X2757" s="3" t="s">
        <v>44</v>
      </c>
      <c r="Y2757">
        <v>3</v>
      </c>
      <c r="Z2757" t="s">
        <v>27012</v>
      </c>
      <c r="AA2757" t="s">
        <v>46</v>
      </c>
      <c r="AB2757">
        <v>0</v>
      </c>
      <c r="AC2757" t="s">
        <v>47</v>
      </c>
      <c r="AD2757" t="s">
        <v>27013</v>
      </c>
    </row>
    <row r="2758" spans="1:30" x14ac:dyDescent="0.3">
      <c r="A2758" s="1">
        <v>2756</v>
      </c>
      <c r="B2758">
        <v>2770</v>
      </c>
      <c r="C2758" t="s">
        <v>27014</v>
      </c>
      <c r="D2758" t="s">
        <v>27015</v>
      </c>
      <c r="E2758" t="s">
        <v>197</v>
      </c>
      <c r="F2758" t="s">
        <v>27016</v>
      </c>
      <c r="G2758" t="s">
        <v>199</v>
      </c>
      <c r="H2758" t="s">
        <v>27014</v>
      </c>
      <c r="I2758" t="s">
        <v>27017</v>
      </c>
      <c r="J2758" t="s">
        <v>27018</v>
      </c>
      <c r="K2758" t="s">
        <v>27019</v>
      </c>
      <c r="O2758" t="s">
        <v>27020</v>
      </c>
      <c r="P2758" s="5" t="s">
        <v>47</v>
      </c>
      <c r="Q2758">
        <v>0</v>
      </c>
      <c r="R2758" t="s">
        <v>360</v>
      </c>
      <c r="S2758" t="s">
        <v>27021</v>
      </c>
      <c r="T2758">
        <v>0.96899999999999997</v>
      </c>
      <c r="U2758" t="s">
        <v>41</v>
      </c>
      <c r="V2758" t="s">
        <v>47</v>
      </c>
      <c r="W2758" t="s">
        <v>27022</v>
      </c>
      <c r="X2758" s="3" t="s">
        <v>44</v>
      </c>
      <c r="Y2758">
        <v>8</v>
      </c>
      <c r="Z2758" t="s">
        <v>27023</v>
      </c>
      <c r="AA2758" t="s">
        <v>46</v>
      </c>
      <c r="AB2758">
        <v>0</v>
      </c>
      <c r="AC2758" t="s">
        <v>47</v>
      </c>
      <c r="AD2758" t="s">
        <v>27024</v>
      </c>
    </row>
    <row r="2759" spans="1:30" x14ac:dyDescent="0.3">
      <c r="A2759" s="1">
        <v>2757</v>
      </c>
      <c r="B2759">
        <v>2771</v>
      </c>
      <c r="C2759" t="s">
        <v>27025</v>
      </c>
      <c r="D2759" t="s">
        <v>27026</v>
      </c>
      <c r="E2759" t="s">
        <v>220</v>
      </c>
      <c r="F2759" t="s">
        <v>27027</v>
      </c>
      <c r="G2759" t="s">
        <v>222</v>
      </c>
      <c r="H2759" t="s">
        <v>27025</v>
      </c>
      <c r="I2759" t="s">
        <v>27028</v>
      </c>
      <c r="J2759" t="s">
        <v>27029</v>
      </c>
      <c r="K2759" t="s">
        <v>27030</v>
      </c>
      <c r="O2759" t="s">
        <v>27031</v>
      </c>
      <c r="P2759" s="5" t="s">
        <v>38</v>
      </c>
      <c r="Q2759">
        <v>1</v>
      </c>
      <c r="R2759" t="s">
        <v>8329</v>
      </c>
      <c r="S2759" t="s">
        <v>27032</v>
      </c>
      <c r="T2759">
        <v>0.96799999999999997</v>
      </c>
      <c r="U2759" t="s">
        <v>41</v>
      </c>
      <c r="V2759" t="s">
        <v>10133</v>
      </c>
      <c r="W2759" t="s">
        <v>27033</v>
      </c>
      <c r="X2759" s="3" t="s">
        <v>44</v>
      </c>
      <c r="Y2759">
        <v>5</v>
      </c>
      <c r="Z2759" t="s">
        <v>27034</v>
      </c>
      <c r="AA2759" t="s">
        <v>46</v>
      </c>
      <c r="AB2759">
        <v>0</v>
      </c>
      <c r="AC2759" t="s">
        <v>47</v>
      </c>
      <c r="AD2759" t="s">
        <v>27035</v>
      </c>
    </row>
    <row r="2760" spans="1:30" x14ac:dyDescent="0.3">
      <c r="A2760" s="1">
        <v>2758</v>
      </c>
      <c r="B2760">
        <v>2772</v>
      </c>
      <c r="C2760" t="s">
        <v>27036</v>
      </c>
      <c r="D2760" t="s">
        <v>27037</v>
      </c>
      <c r="E2760" t="s">
        <v>197</v>
      </c>
      <c r="F2760" t="s">
        <v>27038</v>
      </c>
      <c r="G2760" t="s">
        <v>199</v>
      </c>
      <c r="H2760" t="s">
        <v>27036</v>
      </c>
      <c r="I2760" t="s">
        <v>27039</v>
      </c>
      <c r="J2760" t="s">
        <v>27040</v>
      </c>
      <c r="K2760" t="s">
        <v>27041</v>
      </c>
      <c r="O2760" t="s">
        <v>10258</v>
      </c>
      <c r="P2760" s="5" t="s">
        <v>38</v>
      </c>
      <c r="Q2760">
        <v>2</v>
      </c>
      <c r="R2760" t="s">
        <v>10259</v>
      </c>
      <c r="S2760" t="s">
        <v>10260</v>
      </c>
      <c r="T2760">
        <v>0.96799999999999997</v>
      </c>
      <c r="U2760" t="s">
        <v>41</v>
      </c>
      <c r="V2760" t="s">
        <v>132</v>
      </c>
      <c r="W2760" t="s">
        <v>27042</v>
      </c>
      <c r="X2760" s="3" t="s">
        <v>44</v>
      </c>
      <c r="Y2760">
        <v>5</v>
      </c>
      <c r="Z2760" t="s">
        <v>27043</v>
      </c>
      <c r="AA2760" t="s">
        <v>46</v>
      </c>
      <c r="AB2760">
        <v>0</v>
      </c>
      <c r="AC2760" t="s">
        <v>47</v>
      </c>
      <c r="AD2760" t="s">
        <v>27044</v>
      </c>
    </row>
    <row r="2761" spans="1:30" x14ac:dyDescent="0.3">
      <c r="A2761" s="1">
        <v>2759</v>
      </c>
      <c r="B2761">
        <v>2773</v>
      </c>
      <c r="C2761" t="s">
        <v>27045</v>
      </c>
      <c r="D2761" t="s">
        <v>27046</v>
      </c>
      <c r="E2761" t="s">
        <v>220</v>
      </c>
      <c r="F2761" t="s">
        <v>27047</v>
      </c>
      <c r="G2761" t="s">
        <v>222</v>
      </c>
      <c r="H2761" t="s">
        <v>27048</v>
      </c>
      <c r="I2761" t="s">
        <v>27049</v>
      </c>
      <c r="J2761" t="s">
        <v>27050</v>
      </c>
      <c r="K2761" t="s">
        <v>27051</v>
      </c>
      <c r="N2761" t="s">
        <v>27052</v>
      </c>
      <c r="O2761" t="s">
        <v>27053</v>
      </c>
      <c r="P2761" s="5" t="s">
        <v>56</v>
      </c>
      <c r="Q2761">
        <v>3</v>
      </c>
      <c r="R2761" t="s">
        <v>27054</v>
      </c>
      <c r="S2761" t="s">
        <v>27055</v>
      </c>
      <c r="T2761">
        <v>0.96199999999999997</v>
      </c>
      <c r="U2761" t="s">
        <v>41</v>
      </c>
      <c r="W2761" t="s">
        <v>27056</v>
      </c>
      <c r="X2761" s="3" t="s">
        <v>38</v>
      </c>
      <c r="Y2761">
        <v>9</v>
      </c>
      <c r="Z2761" t="s">
        <v>27057</v>
      </c>
      <c r="AA2761" t="s">
        <v>46</v>
      </c>
      <c r="AB2761">
        <v>0</v>
      </c>
      <c r="AC2761" t="s">
        <v>47</v>
      </c>
      <c r="AD2761" t="s">
        <v>27058</v>
      </c>
    </row>
    <row r="2762" spans="1:30" x14ac:dyDescent="0.3">
      <c r="A2762" s="1">
        <v>2760</v>
      </c>
      <c r="B2762">
        <v>2774</v>
      </c>
      <c r="C2762" t="s">
        <v>27059</v>
      </c>
      <c r="D2762" t="s">
        <v>27060</v>
      </c>
      <c r="E2762" t="s">
        <v>31</v>
      </c>
      <c r="F2762" t="s">
        <v>27061</v>
      </c>
      <c r="G2762" t="s">
        <v>33</v>
      </c>
      <c r="H2762" t="s">
        <v>27059</v>
      </c>
      <c r="I2762" t="s">
        <v>27062</v>
      </c>
      <c r="J2762" t="s">
        <v>27063</v>
      </c>
      <c r="O2762" t="s">
        <v>10478</v>
      </c>
      <c r="P2762" s="5" t="s">
        <v>44</v>
      </c>
      <c r="Q2762">
        <v>2</v>
      </c>
      <c r="R2762" t="s">
        <v>3400</v>
      </c>
      <c r="S2762" t="s">
        <v>10479</v>
      </c>
      <c r="T2762">
        <v>0.97</v>
      </c>
      <c r="U2762" t="s">
        <v>41</v>
      </c>
      <c r="V2762" t="s">
        <v>206</v>
      </c>
      <c r="W2762" t="s">
        <v>27064</v>
      </c>
      <c r="X2762" s="3" t="s">
        <v>44</v>
      </c>
      <c r="Y2762">
        <v>11</v>
      </c>
      <c r="Z2762" t="s">
        <v>27065</v>
      </c>
      <c r="AA2762" t="s">
        <v>46</v>
      </c>
      <c r="AB2762">
        <v>0</v>
      </c>
      <c r="AC2762" t="s">
        <v>47</v>
      </c>
      <c r="AD2762" t="s">
        <v>27066</v>
      </c>
    </row>
    <row r="2763" spans="1:30" x14ac:dyDescent="0.3">
      <c r="A2763" s="1">
        <v>2761</v>
      </c>
      <c r="B2763">
        <v>2775</v>
      </c>
      <c r="C2763" t="s">
        <v>27067</v>
      </c>
      <c r="D2763" t="s">
        <v>27068</v>
      </c>
      <c r="E2763" t="s">
        <v>220</v>
      </c>
      <c r="F2763" t="s">
        <v>27069</v>
      </c>
      <c r="G2763" t="s">
        <v>222</v>
      </c>
      <c r="H2763" t="s">
        <v>27067</v>
      </c>
      <c r="I2763" t="s">
        <v>27070</v>
      </c>
      <c r="J2763" t="s">
        <v>27071</v>
      </c>
      <c r="K2763" t="s">
        <v>13813</v>
      </c>
      <c r="O2763" t="s">
        <v>27072</v>
      </c>
      <c r="P2763" s="5" t="s">
        <v>44</v>
      </c>
      <c r="Q2763">
        <v>2</v>
      </c>
      <c r="R2763" t="s">
        <v>27073</v>
      </c>
      <c r="S2763" t="s">
        <v>27074</v>
      </c>
      <c r="T2763">
        <v>0.96799999999999997</v>
      </c>
      <c r="U2763" t="s">
        <v>41</v>
      </c>
      <c r="V2763" t="s">
        <v>27075</v>
      </c>
      <c r="W2763" t="s">
        <v>27076</v>
      </c>
      <c r="X2763" s="3" t="s">
        <v>38</v>
      </c>
      <c r="Y2763">
        <v>6</v>
      </c>
      <c r="Z2763" t="s">
        <v>27077</v>
      </c>
      <c r="AA2763" t="s">
        <v>46</v>
      </c>
      <c r="AB2763">
        <v>0</v>
      </c>
      <c r="AC2763" t="s">
        <v>47</v>
      </c>
      <c r="AD2763" t="s">
        <v>27078</v>
      </c>
    </row>
    <row r="2764" spans="1:30" x14ac:dyDescent="0.3">
      <c r="A2764" s="1">
        <v>2762</v>
      </c>
      <c r="B2764">
        <v>2776</v>
      </c>
      <c r="C2764" t="s">
        <v>27079</v>
      </c>
      <c r="D2764" t="s">
        <v>27080</v>
      </c>
      <c r="E2764" t="s">
        <v>220</v>
      </c>
      <c r="F2764" t="s">
        <v>27081</v>
      </c>
      <c r="G2764" t="s">
        <v>222</v>
      </c>
      <c r="H2764" t="s">
        <v>27079</v>
      </c>
      <c r="I2764" t="s">
        <v>27082</v>
      </c>
      <c r="J2764" t="s">
        <v>27083</v>
      </c>
      <c r="K2764" t="s">
        <v>13813</v>
      </c>
      <c r="O2764" t="s">
        <v>21739</v>
      </c>
      <c r="P2764" s="5" t="s">
        <v>38</v>
      </c>
      <c r="Q2764">
        <v>2</v>
      </c>
      <c r="R2764" t="s">
        <v>13594</v>
      </c>
      <c r="S2764" t="s">
        <v>21740</v>
      </c>
      <c r="T2764">
        <v>0.96799999999999997</v>
      </c>
      <c r="U2764" t="s">
        <v>41</v>
      </c>
      <c r="V2764" t="s">
        <v>132</v>
      </c>
      <c r="W2764" t="s">
        <v>27084</v>
      </c>
      <c r="X2764" s="3" t="s">
        <v>44</v>
      </c>
      <c r="Y2764">
        <v>6</v>
      </c>
      <c r="Z2764" t="s">
        <v>27085</v>
      </c>
      <c r="AA2764" t="s">
        <v>46</v>
      </c>
      <c r="AB2764">
        <v>0</v>
      </c>
      <c r="AC2764" t="s">
        <v>47</v>
      </c>
      <c r="AD2764" t="s">
        <v>27086</v>
      </c>
    </row>
    <row r="2765" spans="1:30" x14ac:dyDescent="0.3">
      <c r="A2765" s="1">
        <v>2763</v>
      </c>
      <c r="B2765">
        <v>2777</v>
      </c>
      <c r="C2765" t="s">
        <v>27087</v>
      </c>
      <c r="D2765" t="s">
        <v>27088</v>
      </c>
      <c r="E2765" t="s">
        <v>268</v>
      </c>
      <c r="F2765" t="s">
        <v>27089</v>
      </c>
      <c r="G2765" t="s">
        <v>270</v>
      </c>
      <c r="H2765" t="s">
        <v>27090</v>
      </c>
      <c r="I2765" t="s">
        <v>27091</v>
      </c>
      <c r="J2765" t="s">
        <v>27092</v>
      </c>
      <c r="K2765" t="s">
        <v>27093</v>
      </c>
      <c r="O2765" t="s">
        <v>27094</v>
      </c>
      <c r="P2765" s="5" t="s">
        <v>56</v>
      </c>
      <c r="Q2765">
        <v>1</v>
      </c>
      <c r="R2765" t="s">
        <v>5530</v>
      </c>
      <c r="S2765" t="s">
        <v>27095</v>
      </c>
      <c r="T2765">
        <v>0.95599999999999996</v>
      </c>
      <c r="U2765" t="s">
        <v>41</v>
      </c>
      <c r="V2765" t="s">
        <v>27096</v>
      </c>
      <c r="W2765" t="s">
        <v>27097</v>
      </c>
      <c r="X2765" s="3" t="s">
        <v>38</v>
      </c>
      <c r="Y2765">
        <v>10</v>
      </c>
      <c r="Z2765" t="s">
        <v>27098</v>
      </c>
      <c r="AA2765" t="s">
        <v>46</v>
      </c>
      <c r="AB2765">
        <v>0</v>
      </c>
      <c r="AC2765" t="s">
        <v>47</v>
      </c>
      <c r="AD2765" t="s">
        <v>27099</v>
      </c>
    </row>
    <row r="2766" spans="1:30" x14ac:dyDescent="0.3">
      <c r="A2766" s="1">
        <v>2764</v>
      </c>
      <c r="B2766">
        <v>2778</v>
      </c>
      <c r="C2766" t="s">
        <v>27100</v>
      </c>
      <c r="D2766" t="s">
        <v>27101</v>
      </c>
      <c r="E2766" t="s">
        <v>220</v>
      </c>
      <c r="F2766" t="s">
        <v>27102</v>
      </c>
      <c r="G2766" t="s">
        <v>222</v>
      </c>
      <c r="H2766" t="s">
        <v>27100</v>
      </c>
      <c r="I2766" t="s">
        <v>27103</v>
      </c>
      <c r="J2766" t="s">
        <v>27104</v>
      </c>
      <c r="K2766" t="s">
        <v>27105</v>
      </c>
      <c r="O2766" t="s">
        <v>10886</v>
      </c>
      <c r="P2766" s="5" t="s">
        <v>38</v>
      </c>
      <c r="Q2766">
        <v>2</v>
      </c>
      <c r="R2766" t="s">
        <v>5636</v>
      </c>
      <c r="S2766" t="s">
        <v>10887</v>
      </c>
      <c r="T2766">
        <v>0.97099999999999997</v>
      </c>
      <c r="U2766" t="s">
        <v>41</v>
      </c>
      <c r="V2766" t="s">
        <v>10888</v>
      </c>
      <c r="W2766" t="s">
        <v>27106</v>
      </c>
      <c r="X2766" s="3" t="s">
        <v>44</v>
      </c>
      <c r="Y2766">
        <v>7</v>
      </c>
      <c r="Z2766" t="s">
        <v>27107</v>
      </c>
      <c r="AA2766" t="s">
        <v>46</v>
      </c>
      <c r="AB2766">
        <v>0</v>
      </c>
      <c r="AC2766" t="s">
        <v>47</v>
      </c>
      <c r="AD2766" t="s">
        <v>27108</v>
      </c>
    </row>
    <row r="2767" spans="1:30" x14ac:dyDescent="0.3">
      <c r="A2767" s="1">
        <v>2765</v>
      </c>
      <c r="B2767">
        <v>2779</v>
      </c>
      <c r="C2767" t="s">
        <v>27109</v>
      </c>
      <c r="D2767" t="s">
        <v>27110</v>
      </c>
      <c r="E2767" t="s">
        <v>220</v>
      </c>
      <c r="F2767" t="s">
        <v>27111</v>
      </c>
      <c r="G2767" t="s">
        <v>222</v>
      </c>
      <c r="H2767" t="s">
        <v>27109</v>
      </c>
      <c r="I2767" t="s">
        <v>27112</v>
      </c>
      <c r="J2767" t="s">
        <v>27113</v>
      </c>
      <c r="K2767" t="s">
        <v>27114</v>
      </c>
      <c r="O2767" t="s">
        <v>6018</v>
      </c>
      <c r="P2767" s="5" t="s">
        <v>38</v>
      </c>
      <c r="Q2767">
        <v>3</v>
      </c>
      <c r="R2767" t="s">
        <v>6019</v>
      </c>
      <c r="S2767" t="s">
        <v>6020</v>
      </c>
      <c r="T2767">
        <v>0.96099999999999997</v>
      </c>
      <c r="U2767" t="s">
        <v>41</v>
      </c>
      <c r="V2767" t="s">
        <v>132</v>
      </c>
      <c r="W2767" t="s">
        <v>27115</v>
      </c>
      <c r="X2767" s="3" t="s">
        <v>44</v>
      </c>
      <c r="Y2767">
        <v>4</v>
      </c>
      <c r="Z2767" t="s">
        <v>27116</v>
      </c>
      <c r="AA2767" t="s">
        <v>46</v>
      </c>
      <c r="AB2767">
        <v>0</v>
      </c>
      <c r="AC2767" t="s">
        <v>47</v>
      </c>
      <c r="AD2767" t="s">
        <v>27117</v>
      </c>
    </row>
    <row r="2768" spans="1:30" x14ac:dyDescent="0.3">
      <c r="A2768" s="1">
        <v>2766</v>
      </c>
      <c r="B2768">
        <v>2780</v>
      </c>
      <c r="C2768" t="s">
        <v>27118</v>
      </c>
      <c r="D2768" t="s">
        <v>27119</v>
      </c>
      <c r="E2768" t="s">
        <v>220</v>
      </c>
      <c r="F2768" t="s">
        <v>27120</v>
      </c>
      <c r="G2768" t="s">
        <v>222</v>
      </c>
      <c r="H2768" t="s">
        <v>27118</v>
      </c>
      <c r="I2768" t="s">
        <v>27121</v>
      </c>
      <c r="J2768" t="s">
        <v>27122</v>
      </c>
      <c r="K2768" t="s">
        <v>11493</v>
      </c>
      <c r="L2768" t="s">
        <v>27123</v>
      </c>
      <c r="O2768" t="s">
        <v>27124</v>
      </c>
      <c r="P2768" s="5" t="s">
        <v>513</v>
      </c>
      <c r="Q2768">
        <v>2</v>
      </c>
      <c r="R2768" t="s">
        <v>27125</v>
      </c>
      <c r="S2768" t="s">
        <v>27126</v>
      </c>
      <c r="T2768">
        <v>0.94499999999999995</v>
      </c>
      <c r="U2768" t="s">
        <v>155</v>
      </c>
      <c r="V2768" t="s">
        <v>27127</v>
      </c>
      <c r="W2768" t="s">
        <v>27128</v>
      </c>
      <c r="X2768" s="3" t="s">
        <v>44</v>
      </c>
      <c r="Y2768">
        <v>8</v>
      </c>
      <c r="Z2768" t="s">
        <v>27129</v>
      </c>
      <c r="AA2768" t="s">
        <v>46</v>
      </c>
      <c r="AB2768">
        <v>0</v>
      </c>
      <c r="AC2768" t="s">
        <v>47</v>
      </c>
      <c r="AD2768" t="s">
        <v>27130</v>
      </c>
    </row>
    <row r="2769" spans="1:30" x14ac:dyDescent="0.3">
      <c r="A2769" s="1">
        <v>2767</v>
      </c>
      <c r="B2769">
        <v>2781</v>
      </c>
      <c r="C2769" t="s">
        <v>27118</v>
      </c>
      <c r="D2769" t="s">
        <v>27131</v>
      </c>
      <c r="E2769" t="s">
        <v>220</v>
      </c>
      <c r="F2769" t="s">
        <v>27132</v>
      </c>
      <c r="G2769" t="s">
        <v>222</v>
      </c>
      <c r="H2769" t="s">
        <v>27118</v>
      </c>
      <c r="I2769" t="s">
        <v>27133</v>
      </c>
      <c r="J2769" t="s">
        <v>27134</v>
      </c>
      <c r="K2769" t="s">
        <v>556</v>
      </c>
      <c r="L2769" t="s">
        <v>11622</v>
      </c>
      <c r="O2769" t="s">
        <v>27124</v>
      </c>
      <c r="P2769" s="5" t="s">
        <v>513</v>
      </c>
      <c r="Q2769">
        <v>2</v>
      </c>
      <c r="R2769" t="s">
        <v>27125</v>
      </c>
      <c r="S2769" t="s">
        <v>27126</v>
      </c>
      <c r="T2769">
        <v>0.94499999999999995</v>
      </c>
      <c r="U2769" t="s">
        <v>155</v>
      </c>
      <c r="V2769" t="s">
        <v>27127</v>
      </c>
      <c r="W2769" t="s">
        <v>27135</v>
      </c>
      <c r="X2769" s="3" t="s">
        <v>44</v>
      </c>
      <c r="Y2769">
        <v>4</v>
      </c>
      <c r="Z2769" t="s">
        <v>27136</v>
      </c>
      <c r="AA2769" t="s">
        <v>46</v>
      </c>
      <c r="AB2769">
        <v>0</v>
      </c>
      <c r="AC2769" t="s">
        <v>47</v>
      </c>
      <c r="AD2769" t="s">
        <v>27137</v>
      </c>
    </row>
    <row r="2770" spans="1:30" x14ac:dyDescent="0.3">
      <c r="A2770" s="1">
        <v>2768</v>
      </c>
      <c r="B2770">
        <v>2782</v>
      </c>
      <c r="C2770" t="s">
        <v>27138</v>
      </c>
      <c r="D2770" t="s">
        <v>27139</v>
      </c>
      <c r="E2770" t="s">
        <v>220</v>
      </c>
      <c r="F2770" t="s">
        <v>27140</v>
      </c>
      <c r="G2770" t="s">
        <v>222</v>
      </c>
      <c r="H2770" t="s">
        <v>27138</v>
      </c>
      <c r="I2770" t="s">
        <v>27141</v>
      </c>
      <c r="J2770" t="s">
        <v>27142</v>
      </c>
      <c r="K2770" t="s">
        <v>27143</v>
      </c>
      <c r="L2770" t="s">
        <v>27144</v>
      </c>
      <c r="O2770" t="s">
        <v>21323</v>
      </c>
      <c r="P2770" s="5" t="s">
        <v>155</v>
      </c>
      <c r="Q2770">
        <v>2</v>
      </c>
      <c r="R2770" t="s">
        <v>21324</v>
      </c>
      <c r="S2770" t="s">
        <v>21325</v>
      </c>
      <c r="T2770">
        <v>0.96899999999999997</v>
      </c>
      <c r="U2770" t="s">
        <v>41</v>
      </c>
      <c r="V2770" t="s">
        <v>7136</v>
      </c>
      <c r="W2770" t="s">
        <v>27145</v>
      </c>
      <c r="X2770" s="3" t="s">
        <v>44</v>
      </c>
      <c r="Y2770">
        <v>5</v>
      </c>
      <c r="Z2770" t="s">
        <v>27146</v>
      </c>
      <c r="AA2770" t="s">
        <v>46</v>
      </c>
      <c r="AB2770">
        <v>0</v>
      </c>
      <c r="AC2770" t="s">
        <v>47</v>
      </c>
      <c r="AD2770" t="s">
        <v>27147</v>
      </c>
    </row>
    <row r="2771" spans="1:30" x14ac:dyDescent="0.3">
      <c r="A2771" s="1">
        <v>2769</v>
      </c>
      <c r="B2771">
        <v>2783</v>
      </c>
      <c r="C2771" t="s">
        <v>27148</v>
      </c>
      <c r="D2771" t="s">
        <v>27149</v>
      </c>
      <c r="E2771" t="s">
        <v>220</v>
      </c>
      <c r="F2771" t="s">
        <v>27150</v>
      </c>
      <c r="G2771" t="s">
        <v>222</v>
      </c>
      <c r="H2771" t="s">
        <v>27148</v>
      </c>
      <c r="I2771" t="s">
        <v>27151</v>
      </c>
      <c r="J2771" t="s">
        <v>27152</v>
      </c>
      <c r="O2771" t="s">
        <v>2660</v>
      </c>
      <c r="P2771" s="5" t="s">
        <v>155</v>
      </c>
      <c r="Q2771">
        <v>2</v>
      </c>
      <c r="R2771" t="s">
        <v>2661</v>
      </c>
      <c r="S2771" t="s">
        <v>2662</v>
      </c>
      <c r="T2771">
        <v>0.97099999999999997</v>
      </c>
      <c r="U2771" t="s">
        <v>41</v>
      </c>
      <c r="V2771" t="s">
        <v>132</v>
      </c>
      <c r="W2771" t="s">
        <v>27153</v>
      </c>
      <c r="X2771" s="3" t="s">
        <v>44</v>
      </c>
      <c r="Y2771">
        <v>4</v>
      </c>
      <c r="Z2771" t="s">
        <v>27154</v>
      </c>
      <c r="AA2771" t="s">
        <v>46</v>
      </c>
      <c r="AB2771">
        <v>0</v>
      </c>
      <c r="AC2771" t="s">
        <v>47</v>
      </c>
      <c r="AD2771" t="s">
        <v>27155</v>
      </c>
    </row>
    <row r="2772" spans="1:30" x14ac:dyDescent="0.3">
      <c r="A2772" s="1">
        <v>2770</v>
      </c>
      <c r="B2772">
        <v>2784</v>
      </c>
      <c r="C2772" t="s">
        <v>27148</v>
      </c>
      <c r="D2772" t="s">
        <v>27156</v>
      </c>
      <c r="E2772" t="s">
        <v>31</v>
      </c>
      <c r="F2772" t="s">
        <v>27157</v>
      </c>
      <c r="G2772" t="s">
        <v>33</v>
      </c>
      <c r="H2772" t="s">
        <v>27148</v>
      </c>
      <c r="I2772" t="s">
        <v>27158</v>
      </c>
      <c r="J2772" t="s">
        <v>27159</v>
      </c>
      <c r="K2772" t="s">
        <v>27160</v>
      </c>
      <c r="O2772" t="s">
        <v>2660</v>
      </c>
      <c r="P2772" s="5" t="s">
        <v>155</v>
      </c>
      <c r="Q2772">
        <v>2</v>
      </c>
      <c r="R2772" t="s">
        <v>2661</v>
      </c>
      <c r="S2772" t="s">
        <v>2662</v>
      </c>
      <c r="T2772">
        <v>0.97099999999999997</v>
      </c>
      <c r="U2772" t="s">
        <v>41</v>
      </c>
      <c r="V2772" t="s">
        <v>132</v>
      </c>
      <c r="W2772" t="s">
        <v>27161</v>
      </c>
      <c r="X2772" s="3" t="s">
        <v>44</v>
      </c>
      <c r="Y2772">
        <v>9</v>
      </c>
      <c r="Z2772" t="s">
        <v>27162</v>
      </c>
      <c r="AA2772" t="s">
        <v>46</v>
      </c>
      <c r="AB2772">
        <v>0</v>
      </c>
      <c r="AC2772" t="s">
        <v>47</v>
      </c>
      <c r="AD2772" t="s">
        <v>27163</v>
      </c>
    </row>
    <row r="2773" spans="1:30" x14ac:dyDescent="0.3">
      <c r="A2773" s="1">
        <v>2771</v>
      </c>
      <c r="B2773">
        <v>2785</v>
      </c>
      <c r="C2773" t="s">
        <v>27164</v>
      </c>
      <c r="D2773" t="s">
        <v>27165</v>
      </c>
      <c r="E2773" t="s">
        <v>220</v>
      </c>
      <c r="F2773" t="s">
        <v>27166</v>
      </c>
      <c r="G2773" t="s">
        <v>222</v>
      </c>
      <c r="H2773" t="s">
        <v>27164</v>
      </c>
      <c r="I2773" t="s">
        <v>27167</v>
      </c>
      <c r="J2773" t="s">
        <v>27168</v>
      </c>
      <c r="L2773" t="s">
        <v>11450</v>
      </c>
      <c r="O2773" t="s">
        <v>27169</v>
      </c>
      <c r="P2773" s="5" t="s">
        <v>155</v>
      </c>
      <c r="Q2773">
        <v>2</v>
      </c>
      <c r="R2773" t="s">
        <v>25339</v>
      </c>
      <c r="S2773" t="s">
        <v>27170</v>
      </c>
      <c r="T2773">
        <v>0.96</v>
      </c>
      <c r="U2773" t="s">
        <v>277</v>
      </c>
      <c r="V2773" t="s">
        <v>27171</v>
      </c>
      <c r="W2773" t="s">
        <v>27172</v>
      </c>
      <c r="X2773" s="3" t="s">
        <v>44</v>
      </c>
      <c r="Y2773">
        <v>2</v>
      </c>
      <c r="Z2773" t="s">
        <v>27173</v>
      </c>
      <c r="AA2773" t="s">
        <v>46</v>
      </c>
      <c r="AB2773">
        <v>0</v>
      </c>
      <c r="AC2773" t="s">
        <v>47</v>
      </c>
      <c r="AD2773" t="s">
        <v>27174</v>
      </c>
    </row>
    <row r="2774" spans="1:30" x14ac:dyDescent="0.3">
      <c r="A2774" s="1">
        <v>2772</v>
      </c>
      <c r="B2774">
        <v>2786</v>
      </c>
      <c r="C2774" t="s">
        <v>27175</v>
      </c>
      <c r="D2774" t="s">
        <v>27176</v>
      </c>
      <c r="E2774" t="s">
        <v>220</v>
      </c>
      <c r="F2774" t="s">
        <v>27177</v>
      </c>
      <c r="G2774" t="s">
        <v>222</v>
      </c>
      <c r="H2774" t="s">
        <v>27148</v>
      </c>
      <c r="I2774" t="s">
        <v>20581</v>
      </c>
      <c r="J2774" t="s">
        <v>27178</v>
      </c>
      <c r="K2774" t="s">
        <v>27179</v>
      </c>
      <c r="L2774" t="s">
        <v>20584</v>
      </c>
      <c r="O2774" t="s">
        <v>2660</v>
      </c>
      <c r="P2774" s="5" t="s">
        <v>155</v>
      </c>
      <c r="Q2774">
        <v>2</v>
      </c>
      <c r="R2774" t="s">
        <v>2661</v>
      </c>
      <c r="S2774" t="s">
        <v>2662</v>
      </c>
      <c r="T2774">
        <v>0.97099999999999997</v>
      </c>
      <c r="U2774" t="s">
        <v>41</v>
      </c>
      <c r="V2774" t="s">
        <v>132</v>
      </c>
      <c r="W2774" t="s">
        <v>20588</v>
      </c>
      <c r="X2774" s="3" t="s">
        <v>155</v>
      </c>
      <c r="Y2774">
        <v>2</v>
      </c>
      <c r="Z2774" t="s">
        <v>20589</v>
      </c>
      <c r="AA2774" t="s">
        <v>46</v>
      </c>
      <c r="AB2774">
        <v>0</v>
      </c>
      <c r="AC2774" t="s">
        <v>47</v>
      </c>
      <c r="AD2774" t="s">
        <v>20590</v>
      </c>
    </row>
    <row r="2775" spans="1:30" x14ac:dyDescent="0.3">
      <c r="A2775" s="1">
        <v>2773</v>
      </c>
      <c r="B2775">
        <v>2787</v>
      </c>
      <c r="C2775" t="s">
        <v>27148</v>
      </c>
      <c r="D2775" t="s">
        <v>27180</v>
      </c>
      <c r="E2775" t="s">
        <v>268</v>
      </c>
      <c r="F2775" t="s">
        <v>27181</v>
      </c>
      <c r="G2775" t="s">
        <v>270</v>
      </c>
      <c r="H2775" t="s">
        <v>27148</v>
      </c>
      <c r="I2775" t="s">
        <v>27182</v>
      </c>
      <c r="J2775" t="s">
        <v>27183</v>
      </c>
      <c r="K2775" t="s">
        <v>11880</v>
      </c>
      <c r="L2775" t="s">
        <v>27184</v>
      </c>
      <c r="M2775" t="s">
        <v>11882</v>
      </c>
      <c r="O2775" t="s">
        <v>2660</v>
      </c>
      <c r="P2775" s="5" t="s">
        <v>155</v>
      </c>
      <c r="Q2775">
        <v>2</v>
      </c>
      <c r="R2775" t="s">
        <v>2661</v>
      </c>
      <c r="S2775" t="s">
        <v>2662</v>
      </c>
      <c r="T2775">
        <v>0.97099999999999997</v>
      </c>
      <c r="U2775" t="s">
        <v>41</v>
      </c>
      <c r="V2775" t="s">
        <v>132</v>
      </c>
      <c r="W2775" t="s">
        <v>27185</v>
      </c>
      <c r="X2775" s="3" t="s">
        <v>155</v>
      </c>
      <c r="Y2775">
        <v>6</v>
      </c>
      <c r="Z2775" t="s">
        <v>27186</v>
      </c>
      <c r="AA2775" t="s">
        <v>46</v>
      </c>
      <c r="AB2775">
        <v>0</v>
      </c>
      <c r="AC2775" t="s">
        <v>47</v>
      </c>
      <c r="AD2775" t="s">
        <v>27187</v>
      </c>
    </row>
    <row r="2776" spans="1:30" x14ac:dyDescent="0.3">
      <c r="A2776" s="1">
        <v>2774</v>
      </c>
      <c r="B2776">
        <v>2788</v>
      </c>
      <c r="C2776" t="s">
        <v>27188</v>
      </c>
      <c r="D2776" t="s">
        <v>27189</v>
      </c>
      <c r="E2776" t="s">
        <v>197</v>
      </c>
      <c r="F2776" t="s">
        <v>27190</v>
      </c>
      <c r="G2776" t="s">
        <v>199</v>
      </c>
      <c r="H2776" t="s">
        <v>27148</v>
      </c>
      <c r="I2776" t="s">
        <v>27191</v>
      </c>
      <c r="J2776" t="s">
        <v>27192</v>
      </c>
      <c r="K2776" t="s">
        <v>27193</v>
      </c>
      <c r="L2776" t="s">
        <v>27194</v>
      </c>
      <c r="O2776" t="s">
        <v>2660</v>
      </c>
      <c r="P2776" s="5" t="s">
        <v>155</v>
      </c>
      <c r="Q2776">
        <v>2</v>
      </c>
      <c r="R2776" t="s">
        <v>2661</v>
      </c>
      <c r="S2776" t="s">
        <v>2662</v>
      </c>
      <c r="T2776">
        <v>0.97099999999999997</v>
      </c>
      <c r="U2776" t="s">
        <v>41</v>
      </c>
      <c r="V2776" t="s">
        <v>132</v>
      </c>
      <c r="W2776" t="s">
        <v>27195</v>
      </c>
      <c r="X2776" s="3" t="s">
        <v>155</v>
      </c>
      <c r="Y2776">
        <v>5</v>
      </c>
      <c r="Z2776" t="s">
        <v>27196</v>
      </c>
      <c r="AA2776" t="s">
        <v>46</v>
      </c>
      <c r="AB2776">
        <v>0</v>
      </c>
      <c r="AC2776" t="s">
        <v>47</v>
      </c>
      <c r="AD2776" t="s">
        <v>27197</v>
      </c>
    </row>
    <row r="2777" spans="1:30" x14ac:dyDescent="0.3">
      <c r="A2777" s="1">
        <v>2775</v>
      </c>
      <c r="B2777">
        <v>2789</v>
      </c>
      <c r="C2777" t="s">
        <v>27148</v>
      </c>
      <c r="D2777" t="s">
        <v>27198</v>
      </c>
      <c r="E2777" t="s">
        <v>220</v>
      </c>
      <c r="F2777" t="s">
        <v>27199</v>
      </c>
      <c r="G2777" t="s">
        <v>222</v>
      </c>
      <c r="H2777" t="s">
        <v>27148</v>
      </c>
      <c r="I2777" t="s">
        <v>27200</v>
      </c>
      <c r="J2777" t="s">
        <v>27201</v>
      </c>
      <c r="K2777" t="s">
        <v>27202</v>
      </c>
      <c r="L2777" t="s">
        <v>27203</v>
      </c>
      <c r="O2777" t="s">
        <v>2660</v>
      </c>
      <c r="P2777" s="5" t="s">
        <v>155</v>
      </c>
      <c r="Q2777">
        <v>2</v>
      </c>
      <c r="R2777" t="s">
        <v>2661</v>
      </c>
      <c r="S2777" t="s">
        <v>2662</v>
      </c>
      <c r="T2777">
        <v>0.97099999999999997</v>
      </c>
      <c r="U2777" t="s">
        <v>41</v>
      </c>
      <c r="V2777" t="s">
        <v>132</v>
      </c>
      <c r="W2777" t="s">
        <v>27204</v>
      </c>
      <c r="X2777" s="3" t="s">
        <v>44</v>
      </c>
      <c r="Y2777">
        <v>6</v>
      </c>
      <c r="Z2777" t="s">
        <v>27205</v>
      </c>
      <c r="AA2777" t="s">
        <v>46</v>
      </c>
      <c r="AB2777">
        <v>0</v>
      </c>
      <c r="AC2777" t="s">
        <v>47</v>
      </c>
      <c r="AD2777" t="s">
        <v>27206</v>
      </c>
    </row>
    <row r="2778" spans="1:30" x14ac:dyDescent="0.3">
      <c r="A2778" s="1">
        <v>2776</v>
      </c>
      <c r="B2778">
        <v>2790</v>
      </c>
      <c r="C2778" t="s">
        <v>27148</v>
      </c>
      <c r="D2778" t="s">
        <v>27207</v>
      </c>
      <c r="E2778" t="s">
        <v>220</v>
      </c>
      <c r="F2778" t="s">
        <v>27208</v>
      </c>
      <c r="G2778" t="s">
        <v>222</v>
      </c>
      <c r="H2778" t="s">
        <v>27148</v>
      </c>
      <c r="I2778" t="s">
        <v>27209</v>
      </c>
      <c r="J2778" t="s">
        <v>27210</v>
      </c>
      <c r="K2778" t="s">
        <v>27211</v>
      </c>
      <c r="L2778" t="s">
        <v>27212</v>
      </c>
      <c r="M2778" t="s">
        <v>8303</v>
      </c>
      <c r="O2778" t="s">
        <v>2660</v>
      </c>
      <c r="P2778" s="5" t="s">
        <v>155</v>
      </c>
      <c r="Q2778">
        <v>2</v>
      </c>
      <c r="R2778" t="s">
        <v>2661</v>
      </c>
      <c r="S2778" t="s">
        <v>2662</v>
      </c>
      <c r="T2778">
        <v>0.97099999999999997</v>
      </c>
      <c r="U2778" t="s">
        <v>41</v>
      </c>
      <c r="V2778" t="s">
        <v>132</v>
      </c>
      <c r="W2778" t="s">
        <v>27213</v>
      </c>
      <c r="X2778" s="3" t="s">
        <v>155</v>
      </c>
      <c r="Y2778">
        <v>1</v>
      </c>
      <c r="Z2778" t="s">
        <v>786</v>
      </c>
      <c r="AA2778" t="s">
        <v>46</v>
      </c>
      <c r="AB2778">
        <v>0</v>
      </c>
      <c r="AC2778" t="s">
        <v>47</v>
      </c>
      <c r="AD2778" t="s">
        <v>27214</v>
      </c>
    </row>
    <row r="2779" spans="1:30" x14ac:dyDescent="0.3">
      <c r="A2779" s="1">
        <v>2777</v>
      </c>
      <c r="B2779">
        <v>2791</v>
      </c>
      <c r="C2779" t="s">
        <v>27148</v>
      </c>
      <c r="D2779" t="s">
        <v>27215</v>
      </c>
      <c r="E2779" t="s">
        <v>220</v>
      </c>
      <c r="F2779" t="s">
        <v>27216</v>
      </c>
      <c r="G2779" t="s">
        <v>222</v>
      </c>
      <c r="H2779" t="s">
        <v>27148</v>
      </c>
      <c r="I2779" t="s">
        <v>27209</v>
      </c>
      <c r="J2779" t="s">
        <v>27210</v>
      </c>
      <c r="K2779" t="s">
        <v>27211</v>
      </c>
      <c r="L2779" t="s">
        <v>27212</v>
      </c>
      <c r="M2779" t="s">
        <v>8303</v>
      </c>
      <c r="O2779" t="s">
        <v>2660</v>
      </c>
      <c r="P2779" s="5" t="s">
        <v>155</v>
      </c>
      <c r="Q2779">
        <v>2</v>
      </c>
      <c r="R2779" t="s">
        <v>2661</v>
      </c>
      <c r="S2779" t="s">
        <v>2662</v>
      </c>
      <c r="T2779">
        <v>0.97099999999999997</v>
      </c>
      <c r="U2779" t="s">
        <v>41</v>
      </c>
      <c r="V2779" t="s">
        <v>132</v>
      </c>
      <c r="W2779" t="s">
        <v>27213</v>
      </c>
      <c r="X2779" s="3" t="s">
        <v>155</v>
      </c>
      <c r="Y2779">
        <v>1</v>
      </c>
      <c r="Z2779" t="s">
        <v>786</v>
      </c>
      <c r="AA2779" t="s">
        <v>46</v>
      </c>
      <c r="AB2779">
        <v>0</v>
      </c>
      <c r="AC2779" t="s">
        <v>47</v>
      </c>
      <c r="AD2779" t="s">
        <v>27214</v>
      </c>
    </row>
    <row r="2780" spans="1:30" x14ac:dyDescent="0.3">
      <c r="A2780" s="1">
        <v>2778</v>
      </c>
      <c r="B2780">
        <v>2792</v>
      </c>
      <c r="C2780" t="s">
        <v>27217</v>
      </c>
      <c r="D2780" t="s">
        <v>27218</v>
      </c>
      <c r="E2780" t="s">
        <v>220</v>
      </c>
      <c r="F2780" t="s">
        <v>27219</v>
      </c>
      <c r="G2780" t="s">
        <v>222</v>
      </c>
      <c r="H2780" t="s">
        <v>27217</v>
      </c>
      <c r="I2780" t="s">
        <v>27220</v>
      </c>
      <c r="J2780" t="s">
        <v>27221</v>
      </c>
      <c r="K2780" t="s">
        <v>11129</v>
      </c>
      <c r="L2780" t="s">
        <v>27222</v>
      </c>
      <c r="O2780" t="s">
        <v>27223</v>
      </c>
      <c r="P2780" s="5" t="s">
        <v>155</v>
      </c>
      <c r="Q2780">
        <v>3</v>
      </c>
      <c r="R2780" t="s">
        <v>27224</v>
      </c>
      <c r="S2780" t="s">
        <v>27225</v>
      </c>
      <c r="T2780">
        <v>0.96299999999999997</v>
      </c>
      <c r="U2780" t="s">
        <v>41</v>
      </c>
      <c r="V2780" t="s">
        <v>27226</v>
      </c>
      <c r="W2780" t="s">
        <v>27227</v>
      </c>
      <c r="X2780" s="3" t="s">
        <v>44</v>
      </c>
      <c r="Y2780">
        <v>4</v>
      </c>
      <c r="Z2780" t="s">
        <v>27228</v>
      </c>
      <c r="AA2780" t="s">
        <v>46</v>
      </c>
      <c r="AB2780">
        <v>0</v>
      </c>
      <c r="AC2780" t="s">
        <v>47</v>
      </c>
      <c r="AD2780" t="s">
        <v>27229</v>
      </c>
    </row>
    <row r="2781" spans="1:30" x14ac:dyDescent="0.3">
      <c r="A2781" s="1">
        <v>2779</v>
      </c>
      <c r="B2781">
        <v>2793</v>
      </c>
      <c r="C2781" t="s">
        <v>27230</v>
      </c>
      <c r="D2781" t="s">
        <v>27231</v>
      </c>
      <c r="E2781" t="s">
        <v>220</v>
      </c>
      <c r="F2781" t="s">
        <v>27232</v>
      </c>
      <c r="G2781" t="s">
        <v>222</v>
      </c>
      <c r="H2781" t="s">
        <v>27230</v>
      </c>
      <c r="I2781" t="s">
        <v>27233</v>
      </c>
      <c r="J2781" t="s">
        <v>27234</v>
      </c>
      <c r="K2781" t="s">
        <v>27235</v>
      </c>
      <c r="L2781" t="s">
        <v>27236</v>
      </c>
      <c r="M2781" t="s">
        <v>8303</v>
      </c>
      <c r="O2781" t="s">
        <v>11635</v>
      </c>
      <c r="P2781" s="5" t="s">
        <v>155</v>
      </c>
      <c r="Q2781">
        <v>3</v>
      </c>
      <c r="R2781" t="s">
        <v>11563</v>
      </c>
      <c r="S2781" t="s">
        <v>11636</v>
      </c>
      <c r="T2781">
        <v>0.97</v>
      </c>
      <c r="U2781" t="s">
        <v>41</v>
      </c>
      <c r="W2781" t="s">
        <v>27237</v>
      </c>
      <c r="X2781" s="3" t="s">
        <v>155</v>
      </c>
      <c r="Y2781">
        <v>3</v>
      </c>
      <c r="Z2781" t="s">
        <v>27238</v>
      </c>
      <c r="AA2781" t="s">
        <v>46</v>
      </c>
      <c r="AB2781">
        <v>0</v>
      </c>
      <c r="AC2781" t="s">
        <v>47</v>
      </c>
      <c r="AD2781" t="s">
        <v>27239</v>
      </c>
    </row>
    <row r="2782" spans="1:30" x14ac:dyDescent="0.3">
      <c r="A2782" s="1">
        <v>2780</v>
      </c>
      <c r="B2782">
        <v>2794</v>
      </c>
      <c r="C2782" t="s">
        <v>27230</v>
      </c>
      <c r="D2782" t="s">
        <v>27240</v>
      </c>
      <c r="E2782" t="s">
        <v>220</v>
      </c>
      <c r="F2782" t="s">
        <v>27241</v>
      </c>
      <c r="G2782" t="s">
        <v>222</v>
      </c>
      <c r="H2782" t="s">
        <v>27230</v>
      </c>
      <c r="I2782" t="s">
        <v>27242</v>
      </c>
      <c r="J2782" t="s">
        <v>27243</v>
      </c>
      <c r="K2782" t="s">
        <v>20033</v>
      </c>
      <c r="L2782" t="s">
        <v>27244</v>
      </c>
      <c r="M2782" t="s">
        <v>20034</v>
      </c>
      <c r="O2782" t="s">
        <v>11635</v>
      </c>
      <c r="P2782" s="5" t="s">
        <v>155</v>
      </c>
      <c r="Q2782">
        <v>3</v>
      </c>
      <c r="R2782" t="s">
        <v>11563</v>
      </c>
      <c r="S2782" t="s">
        <v>11636</v>
      </c>
      <c r="T2782">
        <v>0.97</v>
      </c>
      <c r="U2782" t="s">
        <v>41</v>
      </c>
      <c r="W2782" t="s">
        <v>27245</v>
      </c>
      <c r="X2782" s="3" t="s">
        <v>44</v>
      </c>
      <c r="Y2782">
        <v>4</v>
      </c>
      <c r="Z2782" t="s">
        <v>27246</v>
      </c>
      <c r="AA2782" t="s">
        <v>46</v>
      </c>
      <c r="AB2782">
        <v>0</v>
      </c>
      <c r="AC2782" t="s">
        <v>47</v>
      </c>
      <c r="AD2782" t="s">
        <v>27247</v>
      </c>
    </row>
    <row r="2783" spans="1:30" x14ac:dyDescent="0.3">
      <c r="A2783" s="1">
        <v>2781</v>
      </c>
      <c r="B2783">
        <v>2795</v>
      </c>
      <c r="C2783" t="s">
        <v>27248</v>
      </c>
      <c r="D2783" t="s">
        <v>27249</v>
      </c>
      <c r="E2783" t="s">
        <v>220</v>
      </c>
      <c r="F2783" t="s">
        <v>27250</v>
      </c>
      <c r="G2783" t="s">
        <v>222</v>
      </c>
      <c r="H2783" t="s">
        <v>27248</v>
      </c>
      <c r="I2783" t="s">
        <v>27251</v>
      </c>
      <c r="J2783" t="s">
        <v>27252</v>
      </c>
      <c r="L2783" t="s">
        <v>27253</v>
      </c>
      <c r="O2783" t="s">
        <v>27254</v>
      </c>
      <c r="P2783" s="5" t="s">
        <v>155</v>
      </c>
      <c r="Q2783">
        <v>3</v>
      </c>
      <c r="R2783" t="s">
        <v>11563</v>
      </c>
      <c r="S2783" t="s">
        <v>27255</v>
      </c>
      <c r="T2783">
        <v>0.94099999999999995</v>
      </c>
      <c r="U2783" t="s">
        <v>277</v>
      </c>
      <c r="V2783" t="s">
        <v>27256</v>
      </c>
      <c r="W2783" t="s">
        <v>27257</v>
      </c>
      <c r="X2783" s="3" t="s">
        <v>155</v>
      </c>
      <c r="Y2783">
        <v>4</v>
      </c>
      <c r="Z2783" t="s">
        <v>27258</v>
      </c>
      <c r="AA2783" t="s">
        <v>46</v>
      </c>
      <c r="AB2783">
        <v>0</v>
      </c>
      <c r="AC2783" t="s">
        <v>47</v>
      </c>
      <c r="AD2783" t="s">
        <v>27259</v>
      </c>
    </row>
    <row r="2784" spans="1:30" x14ac:dyDescent="0.3">
      <c r="A2784" s="1">
        <v>2782</v>
      </c>
      <c r="B2784">
        <v>2796</v>
      </c>
      <c r="C2784" t="s">
        <v>27230</v>
      </c>
      <c r="D2784" t="s">
        <v>27260</v>
      </c>
      <c r="E2784" t="s">
        <v>220</v>
      </c>
      <c r="F2784" t="s">
        <v>27261</v>
      </c>
      <c r="G2784" t="s">
        <v>222</v>
      </c>
      <c r="H2784" t="s">
        <v>27230</v>
      </c>
      <c r="I2784" t="s">
        <v>27262</v>
      </c>
      <c r="J2784" t="s">
        <v>27263</v>
      </c>
      <c r="K2784" t="s">
        <v>27264</v>
      </c>
      <c r="L2784" t="s">
        <v>27265</v>
      </c>
      <c r="M2784" t="s">
        <v>27266</v>
      </c>
      <c r="O2784" t="s">
        <v>11635</v>
      </c>
      <c r="P2784" s="5" t="s">
        <v>155</v>
      </c>
      <c r="Q2784">
        <v>3</v>
      </c>
      <c r="R2784" t="s">
        <v>11563</v>
      </c>
      <c r="S2784" t="s">
        <v>11636</v>
      </c>
      <c r="T2784">
        <v>0.97</v>
      </c>
      <c r="U2784" t="s">
        <v>41</v>
      </c>
      <c r="W2784" t="s">
        <v>27267</v>
      </c>
      <c r="X2784" s="3" t="s">
        <v>44</v>
      </c>
      <c r="Y2784">
        <v>2</v>
      </c>
      <c r="Z2784" t="s">
        <v>27268</v>
      </c>
      <c r="AA2784" t="s">
        <v>46</v>
      </c>
      <c r="AB2784">
        <v>0</v>
      </c>
      <c r="AC2784" t="s">
        <v>47</v>
      </c>
      <c r="AD2784" t="s">
        <v>27269</v>
      </c>
    </row>
    <row r="2785" spans="1:30" x14ac:dyDescent="0.3">
      <c r="A2785" s="1">
        <v>2783</v>
      </c>
      <c r="B2785">
        <v>2797</v>
      </c>
      <c r="C2785" t="s">
        <v>27230</v>
      </c>
      <c r="D2785" t="s">
        <v>27270</v>
      </c>
      <c r="E2785" t="s">
        <v>220</v>
      </c>
      <c r="F2785" t="s">
        <v>27271</v>
      </c>
      <c r="G2785" t="s">
        <v>222</v>
      </c>
      <c r="H2785" t="s">
        <v>27230</v>
      </c>
      <c r="I2785" t="s">
        <v>27272</v>
      </c>
      <c r="J2785" t="s">
        <v>27273</v>
      </c>
      <c r="K2785" t="s">
        <v>11129</v>
      </c>
      <c r="O2785" t="s">
        <v>11635</v>
      </c>
      <c r="P2785" s="5" t="s">
        <v>155</v>
      </c>
      <c r="Q2785">
        <v>3</v>
      </c>
      <c r="R2785" t="s">
        <v>11563</v>
      </c>
      <c r="S2785" t="s">
        <v>11636</v>
      </c>
      <c r="T2785">
        <v>0.97</v>
      </c>
      <c r="U2785" t="s">
        <v>41</v>
      </c>
      <c r="W2785" t="s">
        <v>27274</v>
      </c>
      <c r="X2785" s="3" t="s">
        <v>44</v>
      </c>
      <c r="Y2785">
        <v>3</v>
      </c>
      <c r="Z2785" t="s">
        <v>27275</v>
      </c>
      <c r="AA2785" t="s">
        <v>46</v>
      </c>
      <c r="AB2785">
        <v>0</v>
      </c>
      <c r="AC2785" t="s">
        <v>47</v>
      </c>
      <c r="AD2785" t="s">
        <v>27276</v>
      </c>
    </row>
    <row r="2786" spans="1:30" x14ac:dyDescent="0.3">
      <c r="A2786" s="1">
        <v>2784</v>
      </c>
      <c r="B2786">
        <v>2798</v>
      </c>
      <c r="C2786" t="s">
        <v>27230</v>
      </c>
      <c r="D2786" t="s">
        <v>27277</v>
      </c>
      <c r="E2786" t="s">
        <v>220</v>
      </c>
      <c r="F2786" t="s">
        <v>27278</v>
      </c>
      <c r="G2786" t="s">
        <v>222</v>
      </c>
      <c r="H2786" t="s">
        <v>27230</v>
      </c>
      <c r="I2786" t="s">
        <v>27279</v>
      </c>
      <c r="J2786" t="s">
        <v>27280</v>
      </c>
      <c r="K2786" t="s">
        <v>27281</v>
      </c>
      <c r="L2786" t="s">
        <v>27282</v>
      </c>
      <c r="M2786" t="s">
        <v>27283</v>
      </c>
      <c r="O2786" t="s">
        <v>11635</v>
      </c>
      <c r="P2786" s="5" t="s">
        <v>155</v>
      </c>
      <c r="Q2786">
        <v>3</v>
      </c>
      <c r="R2786" t="s">
        <v>11563</v>
      </c>
      <c r="S2786" t="s">
        <v>11636</v>
      </c>
      <c r="T2786">
        <v>0.97</v>
      </c>
      <c r="U2786" t="s">
        <v>41</v>
      </c>
      <c r="W2786" t="s">
        <v>27284</v>
      </c>
      <c r="X2786" s="3" t="s">
        <v>44</v>
      </c>
      <c r="Y2786">
        <v>6</v>
      </c>
      <c r="Z2786" t="s">
        <v>27285</v>
      </c>
      <c r="AA2786" t="s">
        <v>46</v>
      </c>
      <c r="AB2786">
        <v>0</v>
      </c>
      <c r="AC2786" t="s">
        <v>47</v>
      </c>
      <c r="AD2786" t="s">
        <v>27286</v>
      </c>
    </row>
    <row r="2787" spans="1:30" x14ac:dyDescent="0.3">
      <c r="A2787" s="1">
        <v>2785</v>
      </c>
      <c r="B2787">
        <v>2799</v>
      </c>
      <c r="C2787" t="s">
        <v>27287</v>
      </c>
      <c r="D2787" t="s">
        <v>27288</v>
      </c>
      <c r="E2787" t="s">
        <v>220</v>
      </c>
      <c r="F2787" t="s">
        <v>27289</v>
      </c>
      <c r="G2787" t="s">
        <v>222</v>
      </c>
      <c r="H2787" t="s">
        <v>27287</v>
      </c>
      <c r="I2787" t="s">
        <v>27290</v>
      </c>
      <c r="J2787" t="s">
        <v>27291</v>
      </c>
      <c r="K2787" t="s">
        <v>27292</v>
      </c>
      <c r="L2787" t="s">
        <v>27293</v>
      </c>
      <c r="M2787" t="s">
        <v>27294</v>
      </c>
      <c r="O2787" t="s">
        <v>11635</v>
      </c>
      <c r="P2787" s="5" t="s">
        <v>155</v>
      </c>
      <c r="Q2787">
        <v>3</v>
      </c>
      <c r="R2787" t="s">
        <v>11563</v>
      </c>
      <c r="S2787" t="s">
        <v>11636</v>
      </c>
      <c r="T2787">
        <v>0.97</v>
      </c>
      <c r="U2787" t="s">
        <v>41</v>
      </c>
      <c r="W2787" t="s">
        <v>27295</v>
      </c>
      <c r="X2787" s="3" t="s">
        <v>44</v>
      </c>
      <c r="Y2787">
        <v>3</v>
      </c>
      <c r="Z2787" t="s">
        <v>27296</v>
      </c>
      <c r="AA2787" t="s">
        <v>46</v>
      </c>
      <c r="AB2787">
        <v>0</v>
      </c>
      <c r="AC2787" t="s">
        <v>47</v>
      </c>
      <c r="AD2787" t="s">
        <v>27297</v>
      </c>
    </row>
    <row r="2788" spans="1:30" x14ac:dyDescent="0.3">
      <c r="A2788" s="1">
        <v>2786</v>
      </c>
      <c r="B2788">
        <v>2800</v>
      </c>
      <c r="C2788" t="s">
        <v>27230</v>
      </c>
      <c r="D2788" t="s">
        <v>27298</v>
      </c>
      <c r="E2788" t="s">
        <v>220</v>
      </c>
      <c r="F2788" t="s">
        <v>27299</v>
      </c>
      <c r="G2788" t="s">
        <v>222</v>
      </c>
      <c r="H2788" t="s">
        <v>27230</v>
      </c>
      <c r="I2788" t="s">
        <v>27300</v>
      </c>
      <c r="J2788" t="s">
        <v>27301</v>
      </c>
      <c r="K2788" t="s">
        <v>27302</v>
      </c>
      <c r="L2788" t="s">
        <v>27303</v>
      </c>
      <c r="O2788" t="s">
        <v>11635</v>
      </c>
      <c r="P2788" s="5" t="s">
        <v>155</v>
      </c>
      <c r="Q2788">
        <v>3</v>
      </c>
      <c r="R2788" t="s">
        <v>11563</v>
      </c>
      <c r="S2788" t="s">
        <v>11636</v>
      </c>
      <c r="T2788">
        <v>0.97</v>
      </c>
      <c r="U2788" t="s">
        <v>41</v>
      </c>
      <c r="W2788" t="s">
        <v>27304</v>
      </c>
      <c r="X2788" s="3" t="s">
        <v>44</v>
      </c>
      <c r="Y2788">
        <v>4</v>
      </c>
      <c r="Z2788" t="s">
        <v>27305</v>
      </c>
      <c r="AA2788" t="s">
        <v>46</v>
      </c>
      <c r="AB2788">
        <v>0</v>
      </c>
      <c r="AC2788" t="s">
        <v>47</v>
      </c>
      <c r="AD2788" t="s">
        <v>27306</v>
      </c>
    </row>
    <row r="2789" spans="1:30" x14ac:dyDescent="0.3">
      <c r="A2789" s="1">
        <v>2787</v>
      </c>
      <c r="B2789">
        <v>2801</v>
      </c>
      <c r="C2789" t="s">
        <v>27307</v>
      </c>
      <c r="D2789" t="s">
        <v>27308</v>
      </c>
      <c r="E2789" t="s">
        <v>31</v>
      </c>
      <c r="F2789" t="s">
        <v>27309</v>
      </c>
      <c r="G2789" t="s">
        <v>33</v>
      </c>
      <c r="H2789" t="s">
        <v>27307</v>
      </c>
      <c r="I2789" t="s">
        <v>27310</v>
      </c>
      <c r="J2789" t="s">
        <v>27311</v>
      </c>
      <c r="K2789" t="s">
        <v>9206</v>
      </c>
      <c r="L2789" t="s">
        <v>27312</v>
      </c>
      <c r="O2789" t="s">
        <v>27313</v>
      </c>
      <c r="P2789" s="5" t="s">
        <v>155</v>
      </c>
      <c r="Q2789">
        <v>3</v>
      </c>
      <c r="R2789" t="s">
        <v>11563</v>
      </c>
      <c r="S2789" t="s">
        <v>27314</v>
      </c>
      <c r="T2789">
        <v>0.96299999999999997</v>
      </c>
      <c r="U2789" t="s">
        <v>277</v>
      </c>
      <c r="V2789" t="s">
        <v>27315</v>
      </c>
      <c r="W2789" t="s">
        <v>27316</v>
      </c>
      <c r="X2789" s="3" t="s">
        <v>155</v>
      </c>
      <c r="Y2789">
        <v>6</v>
      </c>
      <c r="Z2789" t="s">
        <v>27317</v>
      </c>
      <c r="AA2789" t="s">
        <v>46</v>
      </c>
      <c r="AB2789">
        <v>0</v>
      </c>
      <c r="AC2789" t="s">
        <v>47</v>
      </c>
      <c r="AD2789" t="s">
        <v>27318</v>
      </c>
    </row>
    <row r="2790" spans="1:30" x14ac:dyDescent="0.3">
      <c r="A2790" s="1">
        <v>2788</v>
      </c>
      <c r="B2790">
        <v>2802</v>
      </c>
      <c r="C2790" t="s">
        <v>27319</v>
      </c>
      <c r="D2790" t="s">
        <v>27320</v>
      </c>
      <c r="E2790" t="s">
        <v>220</v>
      </c>
      <c r="F2790" t="s">
        <v>27321</v>
      </c>
      <c r="G2790" t="s">
        <v>222</v>
      </c>
      <c r="H2790" t="s">
        <v>27319</v>
      </c>
      <c r="I2790" t="s">
        <v>27322</v>
      </c>
      <c r="J2790" t="s">
        <v>27323</v>
      </c>
      <c r="K2790" t="s">
        <v>27324</v>
      </c>
      <c r="L2790" t="s">
        <v>27325</v>
      </c>
      <c r="M2790" t="s">
        <v>16450</v>
      </c>
      <c r="O2790" t="s">
        <v>27326</v>
      </c>
      <c r="P2790" s="5" t="s">
        <v>155</v>
      </c>
      <c r="Q2790">
        <v>3</v>
      </c>
      <c r="R2790" t="s">
        <v>11563</v>
      </c>
      <c r="S2790" t="s">
        <v>27327</v>
      </c>
      <c r="T2790">
        <v>0.95799999999999996</v>
      </c>
      <c r="U2790" t="s">
        <v>277</v>
      </c>
      <c r="V2790" t="s">
        <v>8022</v>
      </c>
      <c r="W2790" t="s">
        <v>27328</v>
      </c>
      <c r="X2790" s="3" t="s">
        <v>44</v>
      </c>
      <c r="Y2790">
        <v>4</v>
      </c>
      <c r="Z2790" t="s">
        <v>27329</v>
      </c>
      <c r="AA2790" t="s">
        <v>46</v>
      </c>
      <c r="AB2790">
        <v>0</v>
      </c>
      <c r="AC2790" t="s">
        <v>47</v>
      </c>
      <c r="AD2790" t="s">
        <v>27330</v>
      </c>
    </row>
    <row r="2791" spans="1:30" x14ac:dyDescent="0.3">
      <c r="A2791" s="1">
        <v>2789</v>
      </c>
      <c r="B2791">
        <v>2803</v>
      </c>
      <c r="C2791" t="s">
        <v>27230</v>
      </c>
      <c r="D2791" t="s">
        <v>27331</v>
      </c>
      <c r="E2791" t="s">
        <v>220</v>
      </c>
      <c r="F2791" t="s">
        <v>27332</v>
      </c>
      <c r="G2791" t="s">
        <v>222</v>
      </c>
      <c r="H2791" t="s">
        <v>27230</v>
      </c>
      <c r="I2791" t="s">
        <v>20594</v>
      </c>
      <c r="J2791" t="s">
        <v>27333</v>
      </c>
      <c r="K2791" t="s">
        <v>20596</v>
      </c>
      <c r="L2791" t="s">
        <v>20597</v>
      </c>
      <c r="M2791" t="s">
        <v>16450</v>
      </c>
      <c r="O2791" t="s">
        <v>11635</v>
      </c>
      <c r="P2791" s="5" t="s">
        <v>155</v>
      </c>
      <c r="Q2791">
        <v>3</v>
      </c>
      <c r="R2791" t="s">
        <v>11563</v>
      </c>
      <c r="S2791" t="s">
        <v>11636</v>
      </c>
      <c r="T2791">
        <v>0.97</v>
      </c>
      <c r="U2791" t="s">
        <v>41</v>
      </c>
      <c r="W2791" t="s">
        <v>20601</v>
      </c>
      <c r="X2791" s="3" t="s">
        <v>44</v>
      </c>
      <c r="Y2791">
        <v>3</v>
      </c>
      <c r="Z2791" t="s">
        <v>20602</v>
      </c>
      <c r="AA2791" t="s">
        <v>46</v>
      </c>
      <c r="AB2791">
        <v>0</v>
      </c>
      <c r="AC2791" t="s">
        <v>47</v>
      </c>
      <c r="AD2791" t="s">
        <v>20603</v>
      </c>
    </row>
    <row r="2792" spans="1:30" x14ac:dyDescent="0.3">
      <c r="A2792" s="1">
        <v>2790</v>
      </c>
      <c r="B2792">
        <v>2804</v>
      </c>
      <c r="C2792" t="s">
        <v>27334</v>
      </c>
      <c r="D2792" t="s">
        <v>27335</v>
      </c>
      <c r="E2792" t="s">
        <v>197</v>
      </c>
      <c r="F2792" t="s">
        <v>27336</v>
      </c>
      <c r="G2792" t="s">
        <v>199</v>
      </c>
      <c r="H2792" t="s">
        <v>27230</v>
      </c>
      <c r="I2792" t="s">
        <v>27337</v>
      </c>
      <c r="J2792" t="s">
        <v>27338</v>
      </c>
      <c r="K2792" t="s">
        <v>27339</v>
      </c>
      <c r="L2792" t="s">
        <v>27340</v>
      </c>
      <c r="O2792" t="s">
        <v>11635</v>
      </c>
      <c r="P2792" s="5" t="s">
        <v>155</v>
      </c>
      <c r="Q2792">
        <v>3</v>
      </c>
      <c r="R2792" t="s">
        <v>11563</v>
      </c>
      <c r="S2792" t="s">
        <v>11636</v>
      </c>
      <c r="T2792">
        <v>0.97</v>
      </c>
      <c r="U2792" t="s">
        <v>41</v>
      </c>
      <c r="W2792" t="s">
        <v>27341</v>
      </c>
      <c r="X2792" s="3" t="s">
        <v>155</v>
      </c>
      <c r="Y2792">
        <v>3</v>
      </c>
      <c r="Z2792" t="s">
        <v>11853</v>
      </c>
      <c r="AA2792" t="s">
        <v>46</v>
      </c>
      <c r="AB2792">
        <v>0</v>
      </c>
      <c r="AC2792" t="s">
        <v>47</v>
      </c>
      <c r="AD2792" t="s">
        <v>27342</v>
      </c>
    </row>
    <row r="2793" spans="1:30" x14ac:dyDescent="0.3">
      <c r="A2793" s="1">
        <v>2791</v>
      </c>
      <c r="B2793">
        <v>2805</v>
      </c>
      <c r="C2793" t="s">
        <v>27230</v>
      </c>
      <c r="D2793" t="s">
        <v>27343</v>
      </c>
      <c r="E2793" t="s">
        <v>220</v>
      </c>
      <c r="F2793" t="s">
        <v>27344</v>
      </c>
      <c r="G2793" t="s">
        <v>222</v>
      </c>
      <c r="H2793" t="s">
        <v>27230</v>
      </c>
      <c r="I2793" t="s">
        <v>27345</v>
      </c>
      <c r="J2793" t="s">
        <v>27346</v>
      </c>
      <c r="K2793" t="s">
        <v>27347</v>
      </c>
      <c r="L2793" t="s">
        <v>27348</v>
      </c>
      <c r="O2793" t="s">
        <v>11635</v>
      </c>
      <c r="P2793" s="5" t="s">
        <v>155</v>
      </c>
      <c r="Q2793">
        <v>3</v>
      </c>
      <c r="R2793" t="s">
        <v>11563</v>
      </c>
      <c r="S2793" t="s">
        <v>11636</v>
      </c>
      <c r="T2793">
        <v>0.97</v>
      </c>
      <c r="U2793" t="s">
        <v>41</v>
      </c>
      <c r="W2793" t="s">
        <v>27349</v>
      </c>
      <c r="X2793" s="3" t="s">
        <v>44</v>
      </c>
      <c r="Y2793">
        <v>6</v>
      </c>
      <c r="Z2793" t="s">
        <v>27350</v>
      </c>
      <c r="AA2793" t="s">
        <v>46</v>
      </c>
      <c r="AB2793">
        <v>0</v>
      </c>
      <c r="AC2793" t="s">
        <v>47</v>
      </c>
      <c r="AD2793" t="s">
        <v>27351</v>
      </c>
    </row>
    <row r="2794" spans="1:30" x14ac:dyDescent="0.3">
      <c r="A2794" s="1">
        <v>2792</v>
      </c>
      <c r="B2794">
        <v>2806</v>
      </c>
      <c r="C2794" t="s">
        <v>27230</v>
      </c>
      <c r="D2794" t="s">
        <v>27352</v>
      </c>
      <c r="E2794" t="s">
        <v>220</v>
      </c>
      <c r="F2794" t="s">
        <v>27353</v>
      </c>
      <c r="G2794" t="s">
        <v>222</v>
      </c>
      <c r="H2794" t="s">
        <v>27230</v>
      </c>
      <c r="I2794" t="s">
        <v>27345</v>
      </c>
      <c r="J2794" t="s">
        <v>27346</v>
      </c>
      <c r="K2794" t="s">
        <v>27347</v>
      </c>
      <c r="L2794" t="s">
        <v>27348</v>
      </c>
      <c r="O2794" t="s">
        <v>11635</v>
      </c>
      <c r="P2794" s="5" t="s">
        <v>155</v>
      </c>
      <c r="Q2794">
        <v>3</v>
      </c>
      <c r="R2794" t="s">
        <v>11563</v>
      </c>
      <c r="S2794" t="s">
        <v>11636</v>
      </c>
      <c r="T2794">
        <v>0.97</v>
      </c>
      <c r="U2794" t="s">
        <v>41</v>
      </c>
      <c r="W2794" t="s">
        <v>27349</v>
      </c>
      <c r="X2794" s="3" t="s">
        <v>44</v>
      </c>
      <c r="Y2794">
        <v>6</v>
      </c>
      <c r="Z2794" t="s">
        <v>27350</v>
      </c>
      <c r="AA2794" t="s">
        <v>46</v>
      </c>
      <c r="AB2794">
        <v>0</v>
      </c>
      <c r="AC2794" t="s">
        <v>47</v>
      </c>
      <c r="AD2794" t="s">
        <v>27351</v>
      </c>
    </row>
    <row r="2795" spans="1:30" x14ac:dyDescent="0.3">
      <c r="A2795" s="1">
        <v>2793</v>
      </c>
      <c r="B2795">
        <v>2807</v>
      </c>
      <c r="C2795" t="s">
        <v>27354</v>
      </c>
      <c r="D2795" t="s">
        <v>27355</v>
      </c>
      <c r="E2795" t="s">
        <v>220</v>
      </c>
      <c r="F2795" t="s">
        <v>27356</v>
      </c>
      <c r="G2795" t="s">
        <v>222</v>
      </c>
      <c r="H2795" t="s">
        <v>27354</v>
      </c>
      <c r="I2795" t="s">
        <v>27357</v>
      </c>
      <c r="J2795" t="s">
        <v>27358</v>
      </c>
      <c r="L2795" t="s">
        <v>27359</v>
      </c>
      <c r="O2795" t="s">
        <v>27360</v>
      </c>
      <c r="P2795" s="5" t="s">
        <v>155</v>
      </c>
      <c r="Q2795">
        <v>3</v>
      </c>
      <c r="R2795" t="s">
        <v>11563</v>
      </c>
      <c r="S2795" t="s">
        <v>27361</v>
      </c>
      <c r="T2795">
        <v>0.93899999999999995</v>
      </c>
      <c r="U2795" t="s">
        <v>277</v>
      </c>
      <c r="V2795" t="s">
        <v>25421</v>
      </c>
      <c r="W2795" t="s">
        <v>27362</v>
      </c>
      <c r="X2795" s="3" t="s">
        <v>44</v>
      </c>
      <c r="Y2795">
        <v>3</v>
      </c>
      <c r="Z2795" t="s">
        <v>27363</v>
      </c>
      <c r="AA2795" t="s">
        <v>46</v>
      </c>
      <c r="AB2795">
        <v>0</v>
      </c>
      <c r="AC2795" t="s">
        <v>47</v>
      </c>
      <c r="AD2795" t="s">
        <v>27364</v>
      </c>
    </row>
    <row r="2796" spans="1:30" x14ac:dyDescent="0.3">
      <c r="A2796" s="1">
        <v>2794</v>
      </c>
      <c r="B2796">
        <v>2808</v>
      </c>
      <c r="C2796" t="s">
        <v>27230</v>
      </c>
      <c r="D2796" t="s">
        <v>27365</v>
      </c>
      <c r="E2796" t="s">
        <v>220</v>
      </c>
      <c r="F2796" t="s">
        <v>27366</v>
      </c>
      <c r="G2796" t="s">
        <v>222</v>
      </c>
      <c r="H2796" t="s">
        <v>27230</v>
      </c>
      <c r="I2796" t="s">
        <v>27367</v>
      </c>
      <c r="J2796" t="s">
        <v>27368</v>
      </c>
      <c r="K2796" t="s">
        <v>27235</v>
      </c>
      <c r="L2796" t="s">
        <v>27369</v>
      </c>
      <c r="M2796" t="s">
        <v>8303</v>
      </c>
      <c r="O2796" t="s">
        <v>11635</v>
      </c>
      <c r="P2796" s="5" t="s">
        <v>155</v>
      </c>
      <c r="Q2796">
        <v>3</v>
      </c>
      <c r="R2796" t="s">
        <v>11563</v>
      </c>
      <c r="S2796" t="s">
        <v>11636</v>
      </c>
      <c r="T2796">
        <v>0.97</v>
      </c>
      <c r="U2796" t="s">
        <v>41</v>
      </c>
      <c r="W2796" t="s">
        <v>11941</v>
      </c>
      <c r="X2796" s="3" t="s">
        <v>44</v>
      </c>
      <c r="Y2796">
        <v>4</v>
      </c>
      <c r="Z2796" t="s">
        <v>11942</v>
      </c>
      <c r="AA2796" t="s">
        <v>46</v>
      </c>
      <c r="AB2796">
        <v>0</v>
      </c>
      <c r="AC2796" t="s">
        <v>47</v>
      </c>
      <c r="AD2796" t="s">
        <v>11943</v>
      </c>
    </row>
    <row r="2797" spans="1:30" x14ac:dyDescent="0.3">
      <c r="A2797" s="1">
        <v>2795</v>
      </c>
      <c r="B2797">
        <v>2809</v>
      </c>
      <c r="C2797" t="s">
        <v>27230</v>
      </c>
      <c r="D2797" t="s">
        <v>27370</v>
      </c>
      <c r="E2797" t="s">
        <v>220</v>
      </c>
      <c r="F2797" t="s">
        <v>27371</v>
      </c>
      <c r="G2797" t="s">
        <v>222</v>
      </c>
      <c r="H2797" t="s">
        <v>27230</v>
      </c>
      <c r="I2797" t="s">
        <v>27372</v>
      </c>
      <c r="J2797" t="s">
        <v>27373</v>
      </c>
      <c r="K2797" t="s">
        <v>27374</v>
      </c>
      <c r="L2797" t="s">
        <v>27236</v>
      </c>
      <c r="M2797" t="s">
        <v>8303</v>
      </c>
      <c r="O2797" t="s">
        <v>11635</v>
      </c>
      <c r="P2797" s="5" t="s">
        <v>155</v>
      </c>
      <c r="Q2797">
        <v>3</v>
      </c>
      <c r="R2797" t="s">
        <v>11563</v>
      </c>
      <c r="S2797" t="s">
        <v>11636</v>
      </c>
      <c r="T2797">
        <v>0.97</v>
      </c>
      <c r="U2797" t="s">
        <v>41</v>
      </c>
      <c r="W2797" t="s">
        <v>27375</v>
      </c>
      <c r="X2797" s="3" t="s">
        <v>155</v>
      </c>
      <c r="Y2797">
        <v>2</v>
      </c>
      <c r="Z2797" t="s">
        <v>8278</v>
      </c>
      <c r="AA2797" t="s">
        <v>46</v>
      </c>
      <c r="AB2797">
        <v>0</v>
      </c>
      <c r="AC2797" t="s">
        <v>47</v>
      </c>
      <c r="AD2797" t="s">
        <v>27376</v>
      </c>
    </row>
    <row r="2798" spans="1:30" x14ac:dyDescent="0.3">
      <c r="A2798" s="1">
        <v>2796</v>
      </c>
      <c r="B2798">
        <v>2810</v>
      </c>
      <c r="C2798" t="s">
        <v>27230</v>
      </c>
      <c r="D2798" t="s">
        <v>27377</v>
      </c>
      <c r="E2798" t="s">
        <v>220</v>
      </c>
      <c r="F2798" t="s">
        <v>27378</v>
      </c>
      <c r="G2798" t="s">
        <v>222</v>
      </c>
      <c r="H2798" t="s">
        <v>27230</v>
      </c>
      <c r="I2798" t="s">
        <v>27379</v>
      </c>
      <c r="J2798" t="s">
        <v>27380</v>
      </c>
      <c r="K2798" t="s">
        <v>27381</v>
      </c>
      <c r="L2798" t="s">
        <v>27382</v>
      </c>
      <c r="M2798" t="s">
        <v>6768</v>
      </c>
      <c r="O2798" t="s">
        <v>11635</v>
      </c>
      <c r="P2798" s="5" t="s">
        <v>155</v>
      </c>
      <c r="Q2798">
        <v>3</v>
      </c>
      <c r="R2798" t="s">
        <v>11563</v>
      </c>
      <c r="S2798" t="s">
        <v>11636</v>
      </c>
      <c r="T2798">
        <v>0.97</v>
      </c>
      <c r="U2798" t="s">
        <v>41</v>
      </c>
      <c r="W2798" t="s">
        <v>27383</v>
      </c>
      <c r="X2798" s="3" t="s">
        <v>44</v>
      </c>
      <c r="Y2798">
        <v>2</v>
      </c>
      <c r="Z2798" t="s">
        <v>27384</v>
      </c>
      <c r="AA2798" t="s">
        <v>46</v>
      </c>
      <c r="AB2798">
        <v>0</v>
      </c>
      <c r="AC2798" t="s">
        <v>47</v>
      </c>
      <c r="AD2798" t="s">
        <v>27385</v>
      </c>
    </row>
    <row r="2799" spans="1:30" x14ac:dyDescent="0.3">
      <c r="A2799" s="1">
        <v>2797</v>
      </c>
      <c r="B2799">
        <v>2811</v>
      </c>
      <c r="C2799" t="s">
        <v>27230</v>
      </c>
      <c r="D2799" t="s">
        <v>27386</v>
      </c>
      <c r="E2799" t="s">
        <v>220</v>
      </c>
      <c r="F2799" t="s">
        <v>27387</v>
      </c>
      <c r="G2799" t="s">
        <v>222</v>
      </c>
      <c r="H2799" t="s">
        <v>27230</v>
      </c>
      <c r="I2799" t="s">
        <v>27388</v>
      </c>
      <c r="J2799" t="s">
        <v>27389</v>
      </c>
      <c r="K2799" t="s">
        <v>27390</v>
      </c>
      <c r="L2799" t="s">
        <v>27391</v>
      </c>
      <c r="M2799" t="s">
        <v>11959</v>
      </c>
      <c r="O2799" t="s">
        <v>11635</v>
      </c>
      <c r="P2799" s="5" t="s">
        <v>155</v>
      </c>
      <c r="Q2799">
        <v>3</v>
      </c>
      <c r="R2799" t="s">
        <v>11563</v>
      </c>
      <c r="S2799" t="s">
        <v>11636</v>
      </c>
      <c r="T2799">
        <v>0.97</v>
      </c>
      <c r="U2799" t="s">
        <v>41</v>
      </c>
      <c r="W2799" t="s">
        <v>11960</v>
      </c>
      <c r="X2799" s="3" t="s">
        <v>155</v>
      </c>
      <c r="Y2799">
        <v>3</v>
      </c>
      <c r="Z2799" t="s">
        <v>11961</v>
      </c>
      <c r="AA2799" t="s">
        <v>46</v>
      </c>
      <c r="AB2799">
        <v>0</v>
      </c>
      <c r="AC2799" t="s">
        <v>47</v>
      </c>
      <c r="AD2799" t="s">
        <v>11962</v>
      </c>
    </row>
    <row r="2800" spans="1:30" x14ac:dyDescent="0.3">
      <c r="A2800" s="1">
        <v>2798</v>
      </c>
      <c r="B2800">
        <v>2812</v>
      </c>
      <c r="C2800" t="s">
        <v>27230</v>
      </c>
      <c r="D2800" t="s">
        <v>27392</v>
      </c>
      <c r="E2800" t="s">
        <v>220</v>
      </c>
      <c r="F2800" t="s">
        <v>27393</v>
      </c>
      <c r="G2800" t="s">
        <v>222</v>
      </c>
      <c r="H2800" t="s">
        <v>27230</v>
      </c>
      <c r="I2800" t="s">
        <v>27388</v>
      </c>
      <c r="J2800" t="s">
        <v>27389</v>
      </c>
      <c r="K2800" t="s">
        <v>27390</v>
      </c>
      <c r="L2800" t="s">
        <v>27391</v>
      </c>
      <c r="M2800" t="s">
        <v>11959</v>
      </c>
      <c r="O2800" t="s">
        <v>11635</v>
      </c>
      <c r="P2800" s="5" t="s">
        <v>155</v>
      </c>
      <c r="Q2800">
        <v>3</v>
      </c>
      <c r="R2800" t="s">
        <v>11563</v>
      </c>
      <c r="S2800" t="s">
        <v>11636</v>
      </c>
      <c r="T2800">
        <v>0.97</v>
      </c>
      <c r="U2800" t="s">
        <v>41</v>
      </c>
      <c r="W2800" t="s">
        <v>11960</v>
      </c>
      <c r="X2800" s="3" t="s">
        <v>155</v>
      </c>
      <c r="Y2800">
        <v>3</v>
      </c>
      <c r="Z2800" t="s">
        <v>11961</v>
      </c>
      <c r="AA2800" t="s">
        <v>46</v>
      </c>
      <c r="AB2800">
        <v>0</v>
      </c>
      <c r="AC2800" t="s">
        <v>47</v>
      </c>
      <c r="AD2800" t="s">
        <v>11962</v>
      </c>
    </row>
    <row r="2801" spans="1:30" x14ac:dyDescent="0.3">
      <c r="A2801" s="1">
        <v>2799</v>
      </c>
      <c r="B2801">
        <v>2813</v>
      </c>
      <c r="C2801" t="s">
        <v>27230</v>
      </c>
      <c r="D2801" t="s">
        <v>27394</v>
      </c>
      <c r="E2801" t="s">
        <v>197</v>
      </c>
      <c r="F2801" t="s">
        <v>27395</v>
      </c>
      <c r="G2801" t="s">
        <v>199</v>
      </c>
      <c r="H2801" t="s">
        <v>27230</v>
      </c>
      <c r="I2801" t="s">
        <v>27396</v>
      </c>
      <c r="J2801" t="s">
        <v>27397</v>
      </c>
      <c r="K2801" t="s">
        <v>27398</v>
      </c>
      <c r="L2801" t="s">
        <v>27399</v>
      </c>
      <c r="M2801" t="s">
        <v>27400</v>
      </c>
      <c r="O2801" t="s">
        <v>11635</v>
      </c>
      <c r="P2801" s="5" t="s">
        <v>155</v>
      </c>
      <c r="Q2801">
        <v>3</v>
      </c>
      <c r="R2801" t="s">
        <v>11563</v>
      </c>
      <c r="S2801" t="s">
        <v>11636</v>
      </c>
      <c r="T2801">
        <v>0.97</v>
      </c>
      <c r="U2801" t="s">
        <v>41</v>
      </c>
      <c r="W2801" t="s">
        <v>27401</v>
      </c>
      <c r="X2801" s="3" t="s">
        <v>44</v>
      </c>
      <c r="Y2801">
        <v>3</v>
      </c>
      <c r="Z2801" t="s">
        <v>27402</v>
      </c>
      <c r="AA2801" t="s">
        <v>46</v>
      </c>
      <c r="AB2801">
        <v>0</v>
      </c>
      <c r="AC2801" t="s">
        <v>47</v>
      </c>
      <c r="AD2801" t="s">
        <v>27403</v>
      </c>
    </row>
    <row r="2802" spans="1:30" x14ac:dyDescent="0.3">
      <c r="A2802" s="1">
        <v>2800</v>
      </c>
      <c r="B2802">
        <v>2814</v>
      </c>
      <c r="C2802" t="s">
        <v>27404</v>
      </c>
      <c r="D2802" t="s">
        <v>27405</v>
      </c>
      <c r="E2802" t="s">
        <v>268</v>
      </c>
      <c r="F2802" t="s">
        <v>27406</v>
      </c>
      <c r="G2802" t="s">
        <v>270</v>
      </c>
      <c r="H2802" t="s">
        <v>27404</v>
      </c>
      <c r="I2802" t="s">
        <v>27407</v>
      </c>
      <c r="J2802" t="s">
        <v>27408</v>
      </c>
      <c r="K2802" t="s">
        <v>9463</v>
      </c>
      <c r="L2802" t="s">
        <v>27409</v>
      </c>
      <c r="O2802" t="s">
        <v>27410</v>
      </c>
      <c r="P2802" s="5" t="s">
        <v>155</v>
      </c>
      <c r="Q2802">
        <v>2</v>
      </c>
      <c r="R2802" t="s">
        <v>2661</v>
      </c>
      <c r="S2802" t="s">
        <v>27411</v>
      </c>
      <c r="T2802">
        <v>0.96799999999999997</v>
      </c>
      <c r="U2802" t="s">
        <v>41</v>
      </c>
      <c r="V2802" t="s">
        <v>27412</v>
      </c>
      <c r="W2802" t="s">
        <v>27413</v>
      </c>
      <c r="X2802" s="3" t="s">
        <v>44</v>
      </c>
      <c r="Y2802">
        <v>2</v>
      </c>
      <c r="Z2802" t="s">
        <v>27414</v>
      </c>
      <c r="AA2802" t="s">
        <v>46</v>
      </c>
      <c r="AB2802">
        <v>0</v>
      </c>
      <c r="AC2802" t="s">
        <v>47</v>
      </c>
      <c r="AD2802" t="s">
        <v>27415</v>
      </c>
    </row>
    <row r="2803" spans="1:30" x14ac:dyDescent="0.3">
      <c r="A2803" s="1">
        <v>2801</v>
      </c>
      <c r="B2803">
        <v>2815</v>
      </c>
      <c r="C2803" t="s">
        <v>27416</v>
      </c>
      <c r="D2803" t="s">
        <v>27417</v>
      </c>
      <c r="E2803" t="s">
        <v>220</v>
      </c>
      <c r="F2803" t="s">
        <v>27418</v>
      </c>
      <c r="G2803" t="s">
        <v>222</v>
      </c>
      <c r="H2803" t="s">
        <v>27416</v>
      </c>
      <c r="I2803" t="s">
        <v>27419</v>
      </c>
      <c r="J2803" t="s">
        <v>27420</v>
      </c>
      <c r="O2803" t="s">
        <v>155</v>
      </c>
      <c r="P2803" s="5" t="s">
        <v>155</v>
      </c>
      <c r="Q2803">
        <v>0</v>
      </c>
      <c r="T2803">
        <v>0</v>
      </c>
      <c r="U2803" t="s">
        <v>47</v>
      </c>
      <c r="W2803" t="s">
        <v>27421</v>
      </c>
      <c r="X2803" s="3" t="s">
        <v>155</v>
      </c>
      <c r="Y2803">
        <v>5</v>
      </c>
      <c r="Z2803" t="s">
        <v>27422</v>
      </c>
      <c r="AA2803" t="s">
        <v>46</v>
      </c>
      <c r="AB2803">
        <v>0</v>
      </c>
      <c r="AC2803" t="s">
        <v>47</v>
      </c>
      <c r="AD2803" t="s">
        <v>27423</v>
      </c>
    </row>
    <row r="2804" spans="1:30" x14ac:dyDescent="0.3">
      <c r="A2804" s="1">
        <v>2802</v>
      </c>
      <c r="B2804">
        <v>2816</v>
      </c>
      <c r="C2804" t="s">
        <v>27424</v>
      </c>
      <c r="D2804" t="s">
        <v>27425</v>
      </c>
      <c r="E2804" t="s">
        <v>220</v>
      </c>
      <c r="F2804" t="s">
        <v>27426</v>
      </c>
      <c r="G2804" t="s">
        <v>222</v>
      </c>
      <c r="H2804" t="s">
        <v>27424</v>
      </c>
      <c r="I2804" t="s">
        <v>27427</v>
      </c>
      <c r="J2804" t="s">
        <v>27428</v>
      </c>
      <c r="K2804" t="s">
        <v>27429</v>
      </c>
      <c r="L2804" t="s">
        <v>27430</v>
      </c>
      <c r="O2804" t="s">
        <v>27431</v>
      </c>
      <c r="P2804" s="5" t="s">
        <v>155</v>
      </c>
      <c r="Q2804">
        <v>3</v>
      </c>
      <c r="R2804" t="s">
        <v>2796</v>
      </c>
      <c r="S2804" t="s">
        <v>27432</v>
      </c>
      <c r="T2804">
        <v>0.97099999999999997</v>
      </c>
      <c r="U2804" t="s">
        <v>41</v>
      </c>
      <c r="V2804" t="s">
        <v>14646</v>
      </c>
      <c r="W2804" t="s">
        <v>27433</v>
      </c>
      <c r="X2804" s="3" t="s">
        <v>155</v>
      </c>
      <c r="Y2804">
        <v>7</v>
      </c>
      <c r="Z2804" t="s">
        <v>27434</v>
      </c>
      <c r="AA2804" t="s">
        <v>46</v>
      </c>
      <c r="AB2804">
        <v>0</v>
      </c>
      <c r="AC2804" t="s">
        <v>47</v>
      </c>
      <c r="AD2804" t="s">
        <v>27435</v>
      </c>
    </row>
    <row r="2805" spans="1:30" x14ac:dyDescent="0.3">
      <c r="A2805" s="1">
        <v>2803</v>
      </c>
      <c r="B2805">
        <v>2817</v>
      </c>
      <c r="C2805" t="s">
        <v>27416</v>
      </c>
      <c r="D2805" t="s">
        <v>27436</v>
      </c>
      <c r="E2805" t="s">
        <v>220</v>
      </c>
      <c r="F2805" t="s">
        <v>27437</v>
      </c>
      <c r="G2805" t="s">
        <v>222</v>
      </c>
      <c r="H2805" t="s">
        <v>27416</v>
      </c>
      <c r="I2805" t="s">
        <v>27438</v>
      </c>
      <c r="J2805" t="s">
        <v>27439</v>
      </c>
      <c r="L2805" t="s">
        <v>27440</v>
      </c>
      <c r="O2805" t="s">
        <v>155</v>
      </c>
      <c r="P2805" s="5" t="s">
        <v>155</v>
      </c>
      <c r="Q2805">
        <v>0</v>
      </c>
      <c r="T2805">
        <v>0</v>
      </c>
      <c r="U2805" t="s">
        <v>47</v>
      </c>
      <c r="W2805" t="s">
        <v>27441</v>
      </c>
      <c r="X2805" s="3" t="s">
        <v>155</v>
      </c>
      <c r="Y2805">
        <v>5</v>
      </c>
      <c r="Z2805" t="s">
        <v>27442</v>
      </c>
      <c r="AA2805" t="s">
        <v>46</v>
      </c>
      <c r="AB2805">
        <v>0</v>
      </c>
      <c r="AC2805" t="s">
        <v>47</v>
      </c>
      <c r="AD2805" t="s">
        <v>27443</v>
      </c>
    </row>
    <row r="2806" spans="1:30" x14ac:dyDescent="0.3">
      <c r="A2806" s="1">
        <v>2804</v>
      </c>
      <c r="B2806">
        <v>2818</v>
      </c>
      <c r="C2806" t="s">
        <v>27416</v>
      </c>
      <c r="D2806" t="s">
        <v>27444</v>
      </c>
      <c r="E2806" t="s">
        <v>220</v>
      </c>
      <c r="F2806" t="s">
        <v>27445</v>
      </c>
      <c r="G2806" t="s">
        <v>222</v>
      </c>
      <c r="H2806" t="s">
        <v>27416</v>
      </c>
      <c r="I2806" t="s">
        <v>27446</v>
      </c>
      <c r="J2806" t="s">
        <v>27447</v>
      </c>
      <c r="K2806" t="s">
        <v>27448</v>
      </c>
      <c r="L2806" t="s">
        <v>27449</v>
      </c>
      <c r="O2806" t="s">
        <v>155</v>
      </c>
      <c r="P2806" s="5" t="s">
        <v>155</v>
      </c>
      <c r="Q2806">
        <v>0</v>
      </c>
      <c r="T2806">
        <v>0</v>
      </c>
      <c r="U2806" t="s">
        <v>47</v>
      </c>
      <c r="W2806" t="s">
        <v>27450</v>
      </c>
      <c r="X2806" s="3" t="s">
        <v>155</v>
      </c>
      <c r="Y2806">
        <v>4</v>
      </c>
      <c r="Z2806" t="s">
        <v>27451</v>
      </c>
      <c r="AA2806" t="s">
        <v>46</v>
      </c>
      <c r="AB2806">
        <v>0</v>
      </c>
      <c r="AC2806" t="s">
        <v>47</v>
      </c>
      <c r="AD2806" t="s">
        <v>27452</v>
      </c>
    </row>
    <row r="2807" spans="1:30" x14ac:dyDescent="0.3">
      <c r="A2807" s="1">
        <v>2805</v>
      </c>
      <c r="B2807">
        <v>2819</v>
      </c>
      <c r="C2807" t="s">
        <v>27416</v>
      </c>
      <c r="D2807" t="s">
        <v>27453</v>
      </c>
      <c r="E2807" t="s">
        <v>220</v>
      </c>
      <c r="F2807" t="s">
        <v>27454</v>
      </c>
      <c r="G2807" t="s">
        <v>222</v>
      </c>
      <c r="H2807" t="s">
        <v>27416</v>
      </c>
      <c r="I2807" t="s">
        <v>27446</v>
      </c>
      <c r="J2807" t="s">
        <v>27447</v>
      </c>
      <c r="K2807" t="s">
        <v>27448</v>
      </c>
      <c r="L2807" t="s">
        <v>27449</v>
      </c>
      <c r="O2807" t="s">
        <v>155</v>
      </c>
      <c r="P2807" s="5" t="s">
        <v>155</v>
      </c>
      <c r="Q2807">
        <v>0</v>
      </c>
      <c r="T2807">
        <v>0</v>
      </c>
      <c r="U2807" t="s">
        <v>47</v>
      </c>
      <c r="W2807" t="s">
        <v>27450</v>
      </c>
      <c r="X2807" s="3" t="s">
        <v>155</v>
      </c>
      <c r="Y2807">
        <v>4</v>
      </c>
      <c r="Z2807" t="s">
        <v>27451</v>
      </c>
      <c r="AA2807" t="s">
        <v>46</v>
      </c>
      <c r="AB2807">
        <v>0</v>
      </c>
      <c r="AC2807" t="s">
        <v>47</v>
      </c>
      <c r="AD2807" t="s">
        <v>27452</v>
      </c>
    </row>
    <row r="2808" spans="1:30" x14ac:dyDescent="0.3">
      <c r="A2808" s="1">
        <v>2806</v>
      </c>
      <c r="B2808">
        <v>2820</v>
      </c>
      <c r="C2808" t="s">
        <v>27455</v>
      </c>
      <c r="D2808" t="s">
        <v>27456</v>
      </c>
      <c r="E2808" t="s">
        <v>220</v>
      </c>
      <c r="F2808" t="s">
        <v>27457</v>
      </c>
      <c r="G2808" t="s">
        <v>222</v>
      </c>
      <c r="H2808" t="s">
        <v>27455</v>
      </c>
      <c r="I2808" t="s">
        <v>27458</v>
      </c>
      <c r="J2808" t="s">
        <v>27459</v>
      </c>
      <c r="O2808" t="s">
        <v>27460</v>
      </c>
      <c r="P2808" s="5" t="s">
        <v>38</v>
      </c>
      <c r="Q2808">
        <v>3</v>
      </c>
      <c r="R2808" t="s">
        <v>27461</v>
      </c>
      <c r="S2808" t="s">
        <v>27462</v>
      </c>
      <c r="T2808">
        <v>0.96399999999999997</v>
      </c>
      <c r="U2808" t="s">
        <v>41</v>
      </c>
      <c r="V2808" t="s">
        <v>132</v>
      </c>
      <c r="W2808" t="s">
        <v>27463</v>
      </c>
      <c r="X2808" s="3" t="s">
        <v>44</v>
      </c>
      <c r="Y2808">
        <v>7</v>
      </c>
      <c r="Z2808" t="s">
        <v>27464</v>
      </c>
      <c r="AA2808" t="s">
        <v>46</v>
      </c>
      <c r="AB2808">
        <v>0</v>
      </c>
      <c r="AC2808" t="s">
        <v>47</v>
      </c>
      <c r="AD2808" t="s">
        <v>27465</v>
      </c>
    </row>
    <row r="2809" spans="1:30" x14ac:dyDescent="0.3">
      <c r="A2809" s="1">
        <v>2807</v>
      </c>
      <c r="B2809">
        <v>2821</v>
      </c>
      <c r="C2809" t="s">
        <v>27466</v>
      </c>
      <c r="D2809" t="s">
        <v>27467</v>
      </c>
      <c r="E2809" t="s">
        <v>220</v>
      </c>
      <c r="F2809" t="s">
        <v>27468</v>
      </c>
      <c r="G2809" t="s">
        <v>222</v>
      </c>
      <c r="H2809" t="s">
        <v>27466</v>
      </c>
      <c r="I2809" t="s">
        <v>27469</v>
      </c>
      <c r="J2809" t="s">
        <v>27470</v>
      </c>
      <c r="K2809" t="s">
        <v>27471</v>
      </c>
      <c r="O2809" t="s">
        <v>27472</v>
      </c>
      <c r="P2809" s="5" t="s">
        <v>277</v>
      </c>
      <c r="Q2809">
        <v>1</v>
      </c>
      <c r="R2809" t="s">
        <v>2615</v>
      </c>
      <c r="S2809" t="s">
        <v>27473</v>
      </c>
      <c r="T2809">
        <v>0.96699999999999997</v>
      </c>
      <c r="U2809" t="s">
        <v>41</v>
      </c>
      <c r="V2809" t="s">
        <v>27474</v>
      </c>
      <c r="W2809" t="s">
        <v>27475</v>
      </c>
      <c r="X2809" s="3" t="s">
        <v>44</v>
      </c>
      <c r="Y2809">
        <v>7</v>
      </c>
      <c r="Z2809" t="s">
        <v>27476</v>
      </c>
      <c r="AA2809" t="s">
        <v>46</v>
      </c>
      <c r="AB2809">
        <v>0</v>
      </c>
      <c r="AC2809" t="s">
        <v>47</v>
      </c>
      <c r="AD2809" t="s">
        <v>27477</v>
      </c>
    </row>
    <row r="2810" spans="1:30" x14ac:dyDescent="0.3">
      <c r="A2810" s="1">
        <v>2808</v>
      </c>
      <c r="B2810">
        <v>2822</v>
      </c>
      <c r="C2810" t="s">
        <v>27478</v>
      </c>
      <c r="D2810" t="s">
        <v>27479</v>
      </c>
      <c r="E2810" t="s">
        <v>220</v>
      </c>
      <c r="F2810" t="s">
        <v>27480</v>
      </c>
      <c r="G2810" t="s">
        <v>222</v>
      </c>
      <c r="H2810" t="s">
        <v>27478</v>
      </c>
      <c r="I2810" t="s">
        <v>26900</v>
      </c>
      <c r="J2810" t="s">
        <v>27481</v>
      </c>
      <c r="K2810" t="s">
        <v>26902</v>
      </c>
      <c r="O2810" t="s">
        <v>27482</v>
      </c>
      <c r="P2810" s="5" t="s">
        <v>277</v>
      </c>
      <c r="Q2810">
        <v>1</v>
      </c>
      <c r="R2810" t="s">
        <v>2615</v>
      </c>
      <c r="S2810" t="s">
        <v>27483</v>
      </c>
      <c r="T2810">
        <v>0.96799999999999997</v>
      </c>
      <c r="U2810" t="s">
        <v>41</v>
      </c>
      <c r="V2810" t="s">
        <v>27484</v>
      </c>
      <c r="W2810" t="s">
        <v>26903</v>
      </c>
      <c r="X2810" s="3" t="s">
        <v>44</v>
      </c>
      <c r="Y2810">
        <v>4</v>
      </c>
      <c r="Z2810" t="s">
        <v>26904</v>
      </c>
      <c r="AA2810" t="s">
        <v>46</v>
      </c>
      <c r="AB2810">
        <v>0</v>
      </c>
      <c r="AC2810" t="s">
        <v>47</v>
      </c>
      <c r="AD2810" t="s">
        <v>26905</v>
      </c>
    </row>
    <row r="2811" spans="1:30" x14ac:dyDescent="0.3">
      <c r="A2811" s="1">
        <v>2809</v>
      </c>
      <c r="B2811">
        <v>2823</v>
      </c>
      <c r="C2811" t="s">
        <v>27485</v>
      </c>
      <c r="D2811" t="s">
        <v>27486</v>
      </c>
      <c r="E2811" t="s">
        <v>220</v>
      </c>
      <c r="F2811" t="s">
        <v>27487</v>
      </c>
      <c r="G2811" t="s">
        <v>222</v>
      </c>
      <c r="H2811" t="s">
        <v>27485</v>
      </c>
      <c r="I2811" t="s">
        <v>27488</v>
      </c>
      <c r="J2811" t="s">
        <v>27489</v>
      </c>
      <c r="K2811" t="s">
        <v>27490</v>
      </c>
      <c r="O2811" t="s">
        <v>27491</v>
      </c>
      <c r="P2811" s="5" t="s">
        <v>38</v>
      </c>
      <c r="Q2811">
        <v>2</v>
      </c>
      <c r="R2811" t="s">
        <v>13777</v>
      </c>
      <c r="S2811" t="s">
        <v>27492</v>
      </c>
      <c r="T2811">
        <v>0.95299999999999996</v>
      </c>
      <c r="U2811" t="s">
        <v>41</v>
      </c>
      <c r="V2811" t="s">
        <v>27493</v>
      </c>
      <c r="W2811" t="s">
        <v>27494</v>
      </c>
      <c r="X2811" s="3" t="s">
        <v>44</v>
      </c>
      <c r="Y2811">
        <v>5</v>
      </c>
      <c r="Z2811" t="s">
        <v>27495</v>
      </c>
      <c r="AA2811" t="s">
        <v>46</v>
      </c>
      <c r="AB2811">
        <v>0</v>
      </c>
      <c r="AC2811" t="s">
        <v>47</v>
      </c>
      <c r="AD2811" t="s">
        <v>27496</v>
      </c>
    </row>
    <row r="2812" spans="1:30" x14ac:dyDescent="0.3">
      <c r="A2812" s="1">
        <v>2810</v>
      </c>
      <c r="B2812">
        <v>2824</v>
      </c>
      <c r="C2812" t="s">
        <v>27497</v>
      </c>
      <c r="D2812" t="s">
        <v>27498</v>
      </c>
      <c r="E2812" t="s">
        <v>220</v>
      </c>
      <c r="F2812" t="s">
        <v>27499</v>
      </c>
      <c r="G2812" t="s">
        <v>222</v>
      </c>
      <c r="H2812" t="s">
        <v>27497</v>
      </c>
      <c r="I2812" t="s">
        <v>27500</v>
      </c>
      <c r="J2812" t="s">
        <v>27501</v>
      </c>
      <c r="K2812" t="s">
        <v>27502</v>
      </c>
      <c r="O2812" t="s">
        <v>13776</v>
      </c>
      <c r="P2812" s="5" t="s">
        <v>38</v>
      </c>
      <c r="Q2812">
        <v>2</v>
      </c>
      <c r="R2812" t="s">
        <v>13777</v>
      </c>
      <c r="S2812" t="s">
        <v>13778</v>
      </c>
      <c r="T2812">
        <v>0.96799999999999997</v>
      </c>
      <c r="U2812" t="s">
        <v>41</v>
      </c>
      <c r="V2812" t="s">
        <v>132</v>
      </c>
      <c r="W2812" t="s">
        <v>27503</v>
      </c>
      <c r="X2812" s="3" t="s">
        <v>44</v>
      </c>
      <c r="Y2812">
        <v>7</v>
      </c>
      <c r="Z2812" t="s">
        <v>27504</v>
      </c>
      <c r="AA2812" t="s">
        <v>46</v>
      </c>
      <c r="AB2812">
        <v>0</v>
      </c>
      <c r="AC2812" t="s">
        <v>47</v>
      </c>
      <c r="AD2812" t="s">
        <v>27505</v>
      </c>
    </row>
    <row r="2813" spans="1:30" x14ac:dyDescent="0.3">
      <c r="A2813" s="1">
        <v>2811</v>
      </c>
      <c r="B2813">
        <v>2825</v>
      </c>
      <c r="C2813" t="s">
        <v>27497</v>
      </c>
      <c r="D2813" t="s">
        <v>27506</v>
      </c>
      <c r="E2813" t="s">
        <v>220</v>
      </c>
      <c r="F2813" t="s">
        <v>27507</v>
      </c>
      <c r="G2813" t="s">
        <v>222</v>
      </c>
      <c r="H2813" t="s">
        <v>27497</v>
      </c>
      <c r="I2813" t="s">
        <v>27508</v>
      </c>
      <c r="J2813" t="s">
        <v>27509</v>
      </c>
      <c r="K2813" t="s">
        <v>27510</v>
      </c>
      <c r="O2813" t="s">
        <v>13776</v>
      </c>
      <c r="P2813" s="5" t="s">
        <v>38</v>
      </c>
      <c r="Q2813">
        <v>2</v>
      </c>
      <c r="R2813" t="s">
        <v>13777</v>
      </c>
      <c r="S2813" t="s">
        <v>13778</v>
      </c>
      <c r="T2813">
        <v>0.96799999999999997</v>
      </c>
      <c r="U2813" t="s">
        <v>41</v>
      </c>
      <c r="V2813" t="s">
        <v>132</v>
      </c>
      <c r="W2813" t="s">
        <v>27511</v>
      </c>
      <c r="X2813" s="3" t="s">
        <v>38</v>
      </c>
      <c r="Y2813">
        <v>6</v>
      </c>
      <c r="Z2813" t="s">
        <v>27512</v>
      </c>
      <c r="AA2813" t="s">
        <v>46</v>
      </c>
      <c r="AB2813">
        <v>0</v>
      </c>
      <c r="AC2813" t="s">
        <v>47</v>
      </c>
      <c r="AD2813" t="s">
        <v>27513</v>
      </c>
    </row>
    <row r="2814" spans="1:30" x14ac:dyDescent="0.3">
      <c r="A2814" s="1">
        <v>2812</v>
      </c>
      <c r="B2814">
        <v>2826</v>
      </c>
      <c r="C2814" t="s">
        <v>27497</v>
      </c>
      <c r="D2814" t="s">
        <v>27514</v>
      </c>
      <c r="E2814" t="s">
        <v>220</v>
      </c>
      <c r="F2814" t="s">
        <v>27515</v>
      </c>
      <c r="G2814" t="s">
        <v>222</v>
      </c>
      <c r="H2814" t="s">
        <v>27497</v>
      </c>
      <c r="I2814" t="s">
        <v>27516</v>
      </c>
      <c r="J2814" t="s">
        <v>27517</v>
      </c>
      <c r="O2814" t="s">
        <v>13776</v>
      </c>
      <c r="P2814" s="5" t="s">
        <v>38</v>
      </c>
      <c r="Q2814">
        <v>2</v>
      </c>
      <c r="R2814" t="s">
        <v>13777</v>
      </c>
      <c r="S2814" t="s">
        <v>13778</v>
      </c>
      <c r="T2814">
        <v>0.96799999999999997</v>
      </c>
      <c r="U2814" t="s">
        <v>41</v>
      </c>
      <c r="V2814" t="s">
        <v>132</v>
      </c>
      <c r="W2814" t="s">
        <v>27518</v>
      </c>
      <c r="X2814" s="3" t="s">
        <v>155</v>
      </c>
      <c r="Y2814">
        <v>4</v>
      </c>
      <c r="Z2814" t="s">
        <v>27519</v>
      </c>
      <c r="AA2814" t="s">
        <v>46</v>
      </c>
      <c r="AB2814">
        <v>0</v>
      </c>
      <c r="AC2814" t="s">
        <v>47</v>
      </c>
      <c r="AD2814" t="s">
        <v>27520</v>
      </c>
    </row>
    <row r="2815" spans="1:30" x14ac:dyDescent="0.3">
      <c r="A2815" s="1">
        <v>2813</v>
      </c>
      <c r="B2815">
        <v>2827</v>
      </c>
      <c r="C2815" t="s">
        <v>27497</v>
      </c>
      <c r="D2815" t="s">
        <v>27521</v>
      </c>
      <c r="E2815" t="s">
        <v>220</v>
      </c>
      <c r="F2815" t="s">
        <v>27522</v>
      </c>
      <c r="G2815" t="s">
        <v>222</v>
      </c>
      <c r="H2815" t="s">
        <v>27497</v>
      </c>
      <c r="I2815" t="s">
        <v>27523</v>
      </c>
      <c r="J2815" t="s">
        <v>27524</v>
      </c>
      <c r="O2815" t="s">
        <v>13776</v>
      </c>
      <c r="P2815" s="5" t="s">
        <v>38</v>
      </c>
      <c r="Q2815">
        <v>2</v>
      </c>
      <c r="R2815" t="s">
        <v>13777</v>
      </c>
      <c r="S2815" t="s">
        <v>13778</v>
      </c>
      <c r="T2815">
        <v>0.96799999999999997</v>
      </c>
      <c r="U2815" t="s">
        <v>41</v>
      </c>
      <c r="V2815" t="s">
        <v>132</v>
      </c>
      <c r="W2815" t="s">
        <v>27525</v>
      </c>
      <c r="X2815" s="3" t="s">
        <v>44</v>
      </c>
      <c r="Y2815">
        <v>11</v>
      </c>
      <c r="Z2815" t="s">
        <v>27526</v>
      </c>
      <c r="AA2815" t="s">
        <v>46</v>
      </c>
      <c r="AB2815">
        <v>0</v>
      </c>
      <c r="AC2815" t="s">
        <v>47</v>
      </c>
      <c r="AD2815" t="s">
        <v>27527</v>
      </c>
    </row>
    <row r="2816" spans="1:30" x14ac:dyDescent="0.3">
      <c r="A2816" s="1">
        <v>2814</v>
      </c>
      <c r="B2816">
        <v>2828</v>
      </c>
      <c r="C2816" t="s">
        <v>27528</v>
      </c>
      <c r="D2816" t="s">
        <v>27529</v>
      </c>
      <c r="E2816" t="s">
        <v>220</v>
      </c>
      <c r="F2816" t="s">
        <v>27530</v>
      </c>
      <c r="G2816" t="s">
        <v>222</v>
      </c>
      <c r="H2816" t="s">
        <v>27528</v>
      </c>
      <c r="I2816" t="s">
        <v>13836</v>
      </c>
      <c r="J2816" t="s">
        <v>27531</v>
      </c>
      <c r="O2816" t="s">
        <v>27532</v>
      </c>
      <c r="P2816" s="5" t="s">
        <v>38</v>
      </c>
      <c r="Q2816">
        <v>2</v>
      </c>
      <c r="R2816" t="s">
        <v>13777</v>
      </c>
      <c r="S2816" t="s">
        <v>27533</v>
      </c>
      <c r="T2816">
        <v>0.96</v>
      </c>
      <c r="U2816" t="s">
        <v>41</v>
      </c>
      <c r="V2816" t="s">
        <v>27534</v>
      </c>
      <c r="W2816" t="s">
        <v>13838</v>
      </c>
      <c r="X2816" s="3" t="s">
        <v>44</v>
      </c>
      <c r="Y2816">
        <v>6</v>
      </c>
      <c r="Z2816" t="s">
        <v>13839</v>
      </c>
      <c r="AA2816" t="s">
        <v>46</v>
      </c>
      <c r="AB2816">
        <v>0</v>
      </c>
      <c r="AC2816" t="s">
        <v>47</v>
      </c>
      <c r="AD2816" t="s">
        <v>13840</v>
      </c>
    </row>
    <row r="2817" spans="1:30" x14ac:dyDescent="0.3">
      <c r="A2817" s="1">
        <v>2815</v>
      </c>
      <c r="B2817">
        <v>2829</v>
      </c>
      <c r="C2817" t="s">
        <v>27497</v>
      </c>
      <c r="D2817" t="s">
        <v>27535</v>
      </c>
      <c r="E2817" t="s">
        <v>197</v>
      </c>
      <c r="F2817" t="s">
        <v>27536</v>
      </c>
      <c r="G2817" t="s">
        <v>199</v>
      </c>
      <c r="H2817" t="s">
        <v>27497</v>
      </c>
      <c r="I2817" t="s">
        <v>27537</v>
      </c>
      <c r="J2817" t="s">
        <v>27538</v>
      </c>
      <c r="K2817" t="s">
        <v>11461</v>
      </c>
      <c r="O2817" t="s">
        <v>13776</v>
      </c>
      <c r="P2817" s="5" t="s">
        <v>38</v>
      </c>
      <c r="Q2817">
        <v>2</v>
      </c>
      <c r="R2817" t="s">
        <v>13777</v>
      </c>
      <c r="S2817" t="s">
        <v>13778</v>
      </c>
      <c r="T2817">
        <v>0.96799999999999997</v>
      </c>
      <c r="U2817" t="s">
        <v>41</v>
      </c>
      <c r="V2817" t="s">
        <v>132</v>
      </c>
      <c r="W2817" t="s">
        <v>27539</v>
      </c>
      <c r="X2817" s="3" t="s">
        <v>44</v>
      </c>
      <c r="Y2817">
        <v>8</v>
      </c>
      <c r="Z2817" t="s">
        <v>27540</v>
      </c>
      <c r="AA2817" t="s">
        <v>46</v>
      </c>
      <c r="AB2817">
        <v>0</v>
      </c>
      <c r="AC2817" t="s">
        <v>47</v>
      </c>
      <c r="AD2817" t="s">
        <v>27541</v>
      </c>
    </row>
    <row r="2818" spans="1:30" x14ac:dyDescent="0.3">
      <c r="A2818" s="1">
        <v>2816</v>
      </c>
      <c r="B2818">
        <v>2830</v>
      </c>
      <c r="C2818" t="s">
        <v>27497</v>
      </c>
      <c r="D2818" t="s">
        <v>27542</v>
      </c>
      <c r="E2818" t="s">
        <v>220</v>
      </c>
      <c r="F2818" t="s">
        <v>27543</v>
      </c>
      <c r="G2818" t="s">
        <v>222</v>
      </c>
      <c r="H2818" t="s">
        <v>27497</v>
      </c>
      <c r="I2818" t="s">
        <v>27544</v>
      </c>
      <c r="J2818" t="s">
        <v>27545</v>
      </c>
      <c r="K2818" t="s">
        <v>27546</v>
      </c>
      <c r="O2818" t="s">
        <v>13776</v>
      </c>
      <c r="P2818" s="5" t="s">
        <v>38</v>
      </c>
      <c r="Q2818">
        <v>2</v>
      </c>
      <c r="R2818" t="s">
        <v>13777</v>
      </c>
      <c r="S2818" t="s">
        <v>13778</v>
      </c>
      <c r="T2818">
        <v>0.96799999999999997</v>
      </c>
      <c r="U2818" t="s">
        <v>41</v>
      </c>
      <c r="V2818" t="s">
        <v>132</v>
      </c>
      <c r="W2818" t="s">
        <v>27547</v>
      </c>
      <c r="X2818" s="3" t="s">
        <v>44</v>
      </c>
      <c r="Y2818">
        <v>3</v>
      </c>
      <c r="Z2818" t="s">
        <v>27548</v>
      </c>
      <c r="AA2818" t="s">
        <v>46</v>
      </c>
      <c r="AB2818">
        <v>0</v>
      </c>
      <c r="AC2818" t="s">
        <v>47</v>
      </c>
      <c r="AD2818" t="s">
        <v>27549</v>
      </c>
    </row>
    <row r="2819" spans="1:30" x14ac:dyDescent="0.3">
      <c r="A2819" s="1">
        <v>2817</v>
      </c>
      <c r="B2819">
        <v>2831</v>
      </c>
      <c r="C2819" t="s">
        <v>27550</v>
      </c>
      <c r="D2819" t="s">
        <v>27551</v>
      </c>
      <c r="E2819" t="s">
        <v>220</v>
      </c>
      <c r="F2819" t="s">
        <v>27552</v>
      </c>
      <c r="G2819" t="s">
        <v>222</v>
      </c>
      <c r="H2819" t="s">
        <v>27550</v>
      </c>
      <c r="I2819" t="s">
        <v>27553</v>
      </c>
      <c r="J2819" t="s">
        <v>27554</v>
      </c>
      <c r="K2819" t="s">
        <v>8541</v>
      </c>
      <c r="O2819" t="s">
        <v>27555</v>
      </c>
      <c r="P2819" s="5" t="s">
        <v>38</v>
      </c>
      <c r="Q2819">
        <v>5</v>
      </c>
      <c r="R2819" t="s">
        <v>27556</v>
      </c>
      <c r="S2819" t="s">
        <v>27557</v>
      </c>
      <c r="T2819">
        <v>0.96199999999999997</v>
      </c>
      <c r="U2819" t="s">
        <v>56</v>
      </c>
      <c r="V2819" t="s">
        <v>1232</v>
      </c>
      <c r="W2819" t="s">
        <v>27558</v>
      </c>
      <c r="X2819" s="3" t="s">
        <v>44</v>
      </c>
      <c r="Y2819">
        <v>9</v>
      </c>
      <c r="Z2819" t="s">
        <v>27559</v>
      </c>
      <c r="AA2819" t="s">
        <v>46</v>
      </c>
      <c r="AB2819">
        <v>0</v>
      </c>
      <c r="AC2819" t="s">
        <v>47</v>
      </c>
      <c r="AD2819" t="s">
        <v>27560</v>
      </c>
    </row>
    <row r="2820" spans="1:30" x14ac:dyDescent="0.3">
      <c r="A2820" s="1">
        <v>2818</v>
      </c>
      <c r="B2820">
        <v>2832</v>
      </c>
      <c r="C2820" t="s">
        <v>27561</v>
      </c>
      <c r="D2820" t="s">
        <v>27562</v>
      </c>
      <c r="E2820" t="s">
        <v>220</v>
      </c>
      <c r="F2820" t="s">
        <v>27563</v>
      </c>
      <c r="G2820" t="s">
        <v>222</v>
      </c>
      <c r="H2820" t="s">
        <v>27561</v>
      </c>
      <c r="I2820" t="s">
        <v>27564</v>
      </c>
      <c r="J2820" t="s">
        <v>27565</v>
      </c>
      <c r="O2820" t="s">
        <v>27566</v>
      </c>
      <c r="P2820" s="5" t="s">
        <v>38</v>
      </c>
      <c r="Q2820">
        <v>2</v>
      </c>
      <c r="R2820" t="s">
        <v>27567</v>
      </c>
      <c r="S2820" t="s">
        <v>27568</v>
      </c>
      <c r="T2820">
        <v>0.97099999999999997</v>
      </c>
      <c r="U2820" t="s">
        <v>41</v>
      </c>
      <c r="V2820" t="s">
        <v>277</v>
      </c>
      <c r="W2820" t="s">
        <v>27569</v>
      </c>
      <c r="X2820" s="3" t="s">
        <v>38</v>
      </c>
      <c r="Y2820">
        <v>5</v>
      </c>
      <c r="Z2820" t="s">
        <v>27570</v>
      </c>
      <c r="AA2820" t="s">
        <v>46</v>
      </c>
      <c r="AB2820">
        <v>0</v>
      </c>
      <c r="AC2820" t="s">
        <v>47</v>
      </c>
      <c r="AD2820" t="s">
        <v>27571</v>
      </c>
    </row>
    <row r="2821" spans="1:30" x14ac:dyDescent="0.3">
      <c r="A2821" s="1">
        <v>2819</v>
      </c>
      <c r="B2821">
        <v>2833</v>
      </c>
      <c r="C2821" t="s">
        <v>27572</v>
      </c>
      <c r="D2821" t="s">
        <v>27573</v>
      </c>
      <c r="E2821" t="s">
        <v>220</v>
      </c>
      <c r="F2821" t="s">
        <v>27574</v>
      </c>
      <c r="G2821" t="s">
        <v>222</v>
      </c>
      <c r="H2821" t="s">
        <v>27572</v>
      </c>
      <c r="I2821" t="s">
        <v>27575</v>
      </c>
      <c r="J2821" t="s">
        <v>27576</v>
      </c>
      <c r="O2821" t="s">
        <v>27577</v>
      </c>
      <c r="P2821" s="5" t="s">
        <v>38</v>
      </c>
      <c r="Q2821">
        <v>2</v>
      </c>
      <c r="R2821" t="s">
        <v>4081</v>
      </c>
      <c r="S2821" t="s">
        <v>27578</v>
      </c>
      <c r="T2821">
        <v>0.96099999999999997</v>
      </c>
      <c r="U2821" t="s">
        <v>41</v>
      </c>
      <c r="V2821" t="s">
        <v>27579</v>
      </c>
      <c r="W2821" t="s">
        <v>27580</v>
      </c>
      <c r="X2821" s="3" t="s">
        <v>44</v>
      </c>
      <c r="Y2821">
        <v>3</v>
      </c>
      <c r="Z2821" t="s">
        <v>27581</v>
      </c>
      <c r="AA2821" t="s">
        <v>46</v>
      </c>
      <c r="AB2821">
        <v>0</v>
      </c>
      <c r="AC2821" t="s">
        <v>47</v>
      </c>
      <c r="AD2821" t="s">
        <v>27582</v>
      </c>
    </row>
    <row r="2822" spans="1:30" x14ac:dyDescent="0.3">
      <c r="A2822" s="1">
        <v>2820</v>
      </c>
      <c r="B2822">
        <v>2834</v>
      </c>
      <c r="C2822" t="s">
        <v>27583</v>
      </c>
      <c r="D2822" t="s">
        <v>27584</v>
      </c>
      <c r="E2822" t="s">
        <v>220</v>
      </c>
      <c r="F2822" t="s">
        <v>27585</v>
      </c>
      <c r="G2822" t="s">
        <v>222</v>
      </c>
      <c r="H2822" t="s">
        <v>27583</v>
      </c>
      <c r="I2822" t="s">
        <v>27586</v>
      </c>
      <c r="J2822" t="s">
        <v>27587</v>
      </c>
      <c r="K2822" t="s">
        <v>10181</v>
      </c>
      <c r="O2822" t="s">
        <v>27588</v>
      </c>
      <c r="P2822" s="5" t="s">
        <v>38</v>
      </c>
      <c r="Q2822">
        <v>2</v>
      </c>
      <c r="R2822" t="s">
        <v>4081</v>
      </c>
      <c r="S2822" t="s">
        <v>27589</v>
      </c>
      <c r="T2822">
        <v>0.96099999999999997</v>
      </c>
      <c r="U2822" t="s">
        <v>41</v>
      </c>
      <c r="V2822" t="s">
        <v>27590</v>
      </c>
      <c r="W2822" t="s">
        <v>27591</v>
      </c>
      <c r="X2822" s="3" t="s">
        <v>44</v>
      </c>
      <c r="Y2822">
        <v>12</v>
      </c>
      <c r="Z2822" t="s">
        <v>27592</v>
      </c>
      <c r="AA2822" t="s">
        <v>46</v>
      </c>
      <c r="AB2822">
        <v>0</v>
      </c>
      <c r="AC2822" t="s">
        <v>47</v>
      </c>
      <c r="AD2822" t="s">
        <v>27593</v>
      </c>
    </row>
    <row r="2823" spans="1:30" x14ac:dyDescent="0.3">
      <c r="A2823" s="1">
        <v>2821</v>
      </c>
      <c r="B2823">
        <v>2835</v>
      </c>
      <c r="C2823" t="s">
        <v>27594</v>
      </c>
      <c r="D2823" t="s">
        <v>27595</v>
      </c>
      <c r="E2823" t="s">
        <v>220</v>
      </c>
      <c r="F2823" t="s">
        <v>27596</v>
      </c>
      <c r="G2823" t="s">
        <v>222</v>
      </c>
      <c r="H2823" t="s">
        <v>27594</v>
      </c>
      <c r="I2823" t="s">
        <v>27597</v>
      </c>
      <c r="J2823" t="s">
        <v>27598</v>
      </c>
      <c r="K2823" t="s">
        <v>27599</v>
      </c>
      <c r="O2823" t="s">
        <v>27600</v>
      </c>
      <c r="P2823" s="5" t="s">
        <v>38</v>
      </c>
      <c r="Q2823">
        <v>3</v>
      </c>
      <c r="R2823" t="s">
        <v>27601</v>
      </c>
      <c r="S2823" t="s">
        <v>27602</v>
      </c>
      <c r="T2823">
        <v>0.97199999999999998</v>
      </c>
      <c r="U2823" t="s">
        <v>41</v>
      </c>
      <c r="V2823" t="s">
        <v>27603</v>
      </c>
      <c r="W2823" t="s">
        <v>27604</v>
      </c>
      <c r="X2823" s="3" t="s">
        <v>44</v>
      </c>
      <c r="Y2823">
        <v>7</v>
      </c>
      <c r="Z2823" t="s">
        <v>27605</v>
      </c>
      <c r="AA2823" t="s">
        <v>46</v>
      </c>
      <c r="AB2823">
        <v>0</v>
      </c>
      <c r="AC2823" t="s">
        <v>47</v>
      </c>
      <c r="AD2823" t="s">
        <v>27606</v>
      </c>
    </row>
    <row r="2824" spans="1:30" x14ac:dyDescent="0.3">
      <c r="A2824" s="1">
        <v>2822</v>
      </c>
      <c r="B2824">
        <v>2836</v>
      </c>
      <c r="C2824" t="s">
        <v>27607</v>
      </c>
      <c r="D2824" t="s">
        <v>27608</v>
      </c>
      <c r="E2824" t="s">
        <v>220</v>
      </c>
      <c r="F2824" t="s">
        <v>27609</v>
      </c>
      <c r="G2824" t="s">
        <v>222</v>
      </c>
      <c r="H2824" t="s">
        <v>27607</v>
      </c>
      <c r="I2824" t="s">
        <v>27610</v>
      </c>
      <c r="J2824" t="s">
        <v>27611</v>
      </c>
      <c r="K2824" t="s">
        <v>358</v>
      </c>
      <c r="O2824" t="s">
        <v>14167</v>
      </c>
      <c r="P2824" s="5" t="s">
        <v>38</v>
      </c>
      <c r="Q2824">
        <v>2</v>
      </c>
      <c r="R2824" t="s">
        <v>4081</v>
      </c>
      <c r="S2824" t="s">
        <v>14168</v>
      </c>
      <c r="T2824">
        <v>0.96399999999999997</v>
      </c>
      <c r="U2824" t="s">
        <v>41</v>
      </c>
      <c r="V2824" t="s">
        <v>9893</v>
      </c>
      <c r="W2824" t="s">
        <v>27612</v>
      </c>
      <c r="X2824" s="3" t="s">
        <v>44</v>
      </c>
      <c r="Y2824">
        <v>7</v>
      </c>
      <c r="Z2824" t="s">
        <v>27613</v>
      </c>
      <c r="AA2824" t="s">
        <v>46</v>
      </c>
      <c r="AB2824">
        <v>0</v>
      </c>
      <c r="AC2824" t="s">
        <v>47</v>
      </c>
      <c r="AD2824" t="s">
        <v>27614</v>
      </c>
    </row>
    <row r="2825" spans="1:30" x14ac:dyDescent="0.3">
      <c r="A2825" s="1">
        <v>2823</v>
      </c>
      <c r="B2825">
        <v>2837</v>
      </c>
      <c r="C2825" t="s">
        <v>27615</v>
      </c>
      <c r="D2825" t="s">
        <v>27616</v>
      </c>
      <c r="E2825" t="s">
        <v>220</v>
      </c>
      <c r="F2825" t="s">
        <v>27617</v>
      </c>
      <c r="G2825" t="s">
        <v>222</v>
      </c>
      <c r="H2825" t="s">
        <v>27615</v>
      </c>
      <c r="I2825" t="s">
        <v>27618</v>
      </c>
      <c r="J2825" t="s">
        <v>27619</v>
      </c>
      <c r="K2825" t="s">
        <v>10181</v>
      </c>
      <c r="O2825" t="s">
        <v>27620</v>
      </c>
      <c r="P2825" s="5" t="s">
        <v>38</v>
      </c>
      <c r="Q2825">
        <v>3</v>
      </c>
      <c r="R2825" t="s">
        <v>27601</v>
      </c>
      <c r="S2825" t="s">
        <v>27621</v>
      </c>
      <c r="T2825">
        <v>0.96399999999999997</v>
      </c>
      <c r="U2825" t="s">
        <v>41</v>
      </c>
      <c r="V2825" t="s">
        <v>27622</v>
      </c>
      <c r="W2825" t="s">
        <v>27623</v>
      </c>
      <c r="X2825" s="3" t="s">
        <v>44</v>
      </c>
      <c r="Y2825">
        <v>11</v>
      </c>
      <c r="Z2825" t="s">
        <v>27624</v>
      </c>
      <c r="AA2825" t="s">
        <v>46</v>
      </c>
      <c r="AB2825">
        <v>0</v>
      </c>
      <c r="AC2825" t="s">
        <v>47</v>
      </c>
      <c r="AD2825" t="s">
        <v>27625</v>
      </c>
    </row>
    <row r="2826" spans="1:30" x14ac:dyDescent="0.3">
      <c r="A2826" s="1">
        <v>2824</v>
      </c>
      <c r="B2826">
        <v>2838</v>
      </c>
      <c r="C2826" t="s">
        <v>27626</v>
      </c>
      <c r="D2826" t="s">
        <v>27627</v>
      </c>
      <c r="E2826" t="s">
        <v>220</v>
      </c>
      <c r="F2826" t="s">
        <v>27628</v>
      </c>
      <c r="G2826" t="s">
        <v>222</v>
      </c>
      <c r="H2826" t="s">
        <v>27626</v>
      </c>
      <c r="I2826" t="s">
        <v>27629</v>
      </c>
      <c r="J2826" t="s">
        <v>27630</v>
      </c>
      <c r="K2826" t="s">
        <v>9463</v>
      </c>
      <c r="O2826" t="s">
        <v>38</v>
      </c>
      <c r="P2826" s="5" t="s">
        <v>38</v>
      </c>
      <c r="Q2826">
        <v>0</v>
      </c>
      <c r="T2826">
        <v>0</v>
      </c>
      <c r="U2826" t="s">
        <v>47</v>
      </c>
      <c r="W2826" t="s">
        <v>27631</v>
      </c>
      <c r="X2826" s="3" t="s">
        <v>44</v>
      </c>
      <c r="Y2826">
        <v>5</v>
      </c>
      <c r="Z2826" t="s">
        <v>27632</v>
      </c>
      <c r="AA2826" t="s">
        <v>46</v>
      </c>
      <c r="AB2826">
        <v>0</v>
      </c>
      <c r="AC2826" t="s">
        <v>47</v>
      </c>
      <c r="AD2826" t="s">
        <v>27633</v>
      </c>
    </row>
    <row r="2827" spans="1:30" x14ac:dyDescent="0.3">
      <c r="A2827" s="1">
        <v>2825</v>
      </c>
      <c r="B2827">
        <v>2839</v>
      </c>
      <c r="C2827" t="s">
        <v>27626</v>
      </c>
      <c r="D2827" t="s">
        <v>27634</v>
      </c>
      <c r="E2827" t="s">
        <v>197</v>
      </c>
      <c r="F2827" t="s">
        <v>27635</v>
      </c>
      <c r="G2827" t="s">
        <v>199</v>
      </c>
      <c r="H2827" t="s">
        <v>27626</v>
      </c>
      <c r="I2827" t="s">
        <v>27636</v>
      </c>
      <c r="J2827" t="s">
        <v>27637</v>
      </c>
      <c r="K2827" t="s">
        <v>27638</v>
      </c>
      <c r="O2827" t="s">
        <v>38</v>
      </c>
      <c r="P2827" s="5" t="s">
        <v>38</v>
      </c>
      <c r="Q2827">
        <v>0</v>
      </c>
      <c r="T2827">
        <v>0</v>
      </c>
      <c r="U2827" t="s">
        <v>47</v>
      </c>
      <c r="W2827" t="s">
        <v>27639</v>
      </c>
      <c r="X2827" s="3" t="s">
        <v>44</v>
      </c>
      <c r="Y2827">
        <v>6</v>
      </c>
      <c r="Z2827" t="s">
        <v>27640</v>
      </c>
      <c r="AA2827" t="s">
        <v>46</v>
      </c>
      <c r="AB2827">
        <v>0</v>
      </c>
      <c r="AC2827" t="s">
        <v>47</v>
      </c>
      <c r="AD2827" t="s">
        <v>27641</v>
      </c>
    </row>
    <row r="2828" spans="1:30" x14ac:dyDescent="0.3">
      <c r="A2828" s="1">
        <v>2826</v>
      </c>
      <c r="B2828">
        <v>2840</v>
      </c>
      <c r="C2828" t="s">
        <v>27626</v>
      </c>
      <c r="D2828" t="s">
        <v>27642</v>
      </c>
      <c r="E2828" t="s">
        <v>220</v>
      </c>
      <c r="F2828" t="s">
        <v>27643</v>
      </c>
      <c r="G2828" t="s">
        <v>222</v>
      </c>
      <c r="H2828" t="s">
        <v>27626</v>
      </c>
      <c r="I2828" t="s">
        <v>27597</v>
      </c>
      <c r="J2828" t="s">
        <v>27598</v>
      </c>
      <c r="K2828" t="s">
        <v>27644</v>
      </c>
      <c r="O2828" t="s">
        <v>38</v>
      </c>
      <c r="P2828" s="5" t="s">
        <v>38</v>
      </c>
      <c r="Q2828">
        <v>0</v>
      </c>
      <c r="T2828">
        <v>0</v>
      </c>
      <c r="U2828" t="s">
        <v>47</v>
      </c>
      <c r="W2828" t="s">
        <v>27604</v>
      </c>
      <c r="X2828" s="3" t="s">
        <v>44</v>
      </c>
      <c r="Y2828">
        <v>7</v>
      </c>
      <c r="Z2828" t="s">
        <v>27605</v>
      </c>
      <c r="AA2828" t="s">
        <v>46</v>
      </c>
      <c r="AB2828">
        <v>0</v>
      </c>
      <c r="AC2828" t="s">
        <v>47</v>
      </c>
      <c r="AD2828" t="s">
        <v>27606</v>
      </c>
    </row>
    <row r="2829" spans="1:30" x14ac:dyDescent="0.3">
      <c r="A2829" s="1">
        <v>2827</v>
      </c>
      <c r="B2829">
        <v>2841</v>
      </c>
      <c r="C2829" t="s">
        <v>27626</v>
      </c>
      <c r="D2829" t="s">
        <v>27645</v>
      </c>
      <c r="E2829" t="s">
        <v>268</v>
      </c>
      <c r="F2829" t="s">
        <v>27646</v>
      </c>
      <c r="G2829" t="s">
        <v>270</v>
      </c>
      <c r="H2829" t="s">
        <v>27626</v>
      </c>
      <c r="I2829" t="s">
        <v>27647</v>
      </c>
      <c r="J2829" t="s">
        <v>27648</v>
      </c>
      <c r="K2829" t="s">
        <v>13713</v>
      </c>
      <c r="O2829" t="s">
        <v>38</v>
      </c>
      <c r="P2829" s="5" t="s">
        <v>38</v>
      </c>
      <c r="Q2829">
        <v>0</v>
      </c>
      <c r="T2829">
        <v>0</v>
      </c>
      <c r="U2829" t="s">
        <v>47</v>
      </c>
      <c r="W2829" t="s">
        <v>27649</v>
      </c>
      <c r="X2829" s="3" t="s">
        <v>44</v>
      </c>
      <c r="Y2829">
        <v>8</v>
      </c>
      <c r="Z2829" t="s">
        <v>27650</v>
      </c>
      <c r="AA2829" t="s">
        <v>46</v>
      </c>
      <c r="AB2829">
        <v>0</v>
      </c>
      <c r="AC2829" t="s">
        <v>47</v>
      </c>
      <c r="AD2829" t="s">
        <v>27651</v>
      </c>
    </row>
    <row r="2830" spans="1:30" x14ac:dyDescent="0.3">
      <c r="A2830" s="1">
        <v>2828</v>
      </c>
      <c r="B2830">
        <v>2842</v>
      </c>
      <c r="C2830" t="s">
        <v>27626</v>
      </c>
      <c r="D2830" t="s">
        <v>27652</v>
      </c>
      <c r="E2830" t="s">
        <v>220</v>
      </c>
      <c r="F2830" t="s">
        <v>27653</v>
      </c>
      <c r="G2830" t="s">
        <v>222</v>
      </c>
      <c r="H2830" t="s">
        <v>27626</v>
      </c>
      <c r="I2830" t="s">
        <v>27654</v>
      </c>
      <c r="J2830" t="s">
        <v>27655</v>
      </c>
      <c r="K2830" t="s">
        <v>250</v>
      </c>
      <c r="O2830" t="s">
        <v>38</v>
      </c>
      <c r="P2830" s="5" t="s">
        <v>38</v>
      </c>
      <c r="Q2830">
        <v>0</v>
      </c>
      <c r="T2830">
        <v>0</v>
      </c>
      <c r="U2830" t="s">
        <v>47</v>
      </c>
      <c r="W2830" t="s">
        <v>27656</v>
      </c>
      <c r="X2830" s="3" t="s">
        <v>44</v>
      </c>
      <c r="Y2830">
        <v>6</v>
      </c>
      <c r="Z2830" t="s">
        <v>27657</v>
      </c>
      <c r="AA2830" t="s">
        <v>46</v>
      </c>
      <c r="AB2830">
        <v>0</v>
      </c>
      <c r="AC2830" t="s">
        <v>47</v>
      </c>
      <c r="AD2830" t="s">
        <v>27658</v>
      </c>
    </row>
    <row r="2831" spans="1:30" x14ac:dyDescent="0.3">
      <c r="A2831" s="1">
        <v>2829</v>
      </c>
      <c r="B2831">
        <v>2843</v>
      </c>
      <c r="C2831" t="s">
        <v>27659</v>
      </c>
      <c r="D2831" t="s">
        <v>27660</v>
      </c>
      <c r="E2831" t="s">
        <v>220</v>
      </c>
      <c r="F2831" t="s">
        <v>27661</v>
      </c>
      <c r="G2831" t="s">
        <v>222</v>
      </c>
      <c r="H2831" t="s">
        <v>27626</v>
      </c>
      <c r="I2831" t="s">
        <v>27662</v>
      </c>
      <c r="J2831" t="s">
        <v>27663</v>
      </c>
      <c r="K2831" t="s">
        <v>27664</v>
      </c>
      <c r="O2831" t="s">
        <v>38</v>
      </c>
      <c r="P2831" s="5" t="s">
        <v>38</v>
      </c>
      <c r="Q2831">
        <v>0</v>
      </c>
      <c r="T2831">
        <v>0</v>
      </c>
      <c r="U2831" t="s">
        <v>47</v>
      </c>
      <c r="W2831" t="s">
        <v>27665</v>
      </c>
      <c r="X2831" s="3" t="s">
        <v>44</v>
      </c>
      <c r="Y2831">
        <v>7</v>
      </c>
      <c r="Z2831" t="s">
        <v>27666</v>
      </c>
      <c r="AA2831" t="s">
        <v>46</v>
      </c>
      <c r="AB2831">
        <v>0</v>
      </c>
      <c r="AC2831" t="s">
        <v>47</v>
      </c>
      <c r="AD2831" t="s">
        <v>27667</v>
      </c>
    </row>
    <row r="2832" spans="1:30" x14ac:dyDescent="0.3">
      <c r="A2832" s="1">
        <v>2830</v>
      </c>
      <c r="B2832">
        <v>2844</v>
      </c>
      <c r="C2832" t="s">
        <v>27626</v>
      </c>
      <c r="D2832" t="s">
        <v>27668</v>
      </c>
      <c r="E2832" t="s">
        <v>220</v>
      </c>
      <c r="F2832" t="s">
        <v>27669</v>
      </c>
      <c r="G2832" t="s">
        <v>222</v>
      </c>
      <c r="H2832" t="s">
        <v>27626</v>
      </c>
      <c r="I2832" t="s">
        <v>27662</v>
      </c>
      <c r="J2832" t="s">
        <v>27670</v>
      </c>
      <c r="K2832" t="s">
        <v>27671</v>
      </c>
      <c r="O2832" t="s">
        <v>38</v>
      </c>
      <c r="P2832" s="5" t="s">
        <v>38</v>
      </c>
      <c r="Q2832">
        <v>0</v>
      </c>
      <c r="T2832">
        <v>0</v>
      </c>
      <c r="U2832" t="s">
        <v>47</v>
      </c>
      <c r="W2832" t="s">
        <v>27665</v>
      </c>
      <c r="X2832" s="3" t="s">
        <v>44</v>
      </c>
      <c r="Y2832">
        <v>7</v>
      </c>
      <c r="Z2832" t="s">
        <v>27666</v>
      </c>
      <c r="AA2832" t="s">
        <v>46</v>
      </c>
      <c r="AB2832">
        <v>0</v>
      </c>
      <c r="AC2832" t="s">
        <v>47</v>
      </c>
      <c r="AD2832" t="s">
        <v>27667</v>
      </c>
    </row>
    <row r="2833" spans="1:30" x14ac:dyDescent="0.3">
      <c r="A2833" s="1">
        <v>2831</v>
      </c>
      <c r="B2833">
        <v>2845</v>
      </c>
      <c r="C2833" t="s">
        <v>27626</v>
      </c>
      <c r="D2833" t="s">
        <v>27672</v>
      </c>
      <c r="E2833" t="s">
        <v>220</v>
      </c>
      <c r="F2833" t="s">
        <v>27673</v>
      </c>
      <c r="G2833" t="s">
        <v>222</v>
      </c>
      <c r="H2833" t="s">
        <v>27626</v>
      </c>
      <c r="I2833" t="s">
        <v>27674</v>
      </c>
      <c r="J2833" t="s">
        <v>27675</v>
      </c>
      <c r="K2833" t="s">
        <v>14262</v>
      </c>
      <c r="O2833" t="s">
        <v>38</v>
      </c>
      <c r="P2833" s="5" t="s">
        <v>38</v>
      </c>
      <c r="Q2833">
        <v>0</v>
      </c>
      <c r="T2833">
        <v>0</v>
      </c>
      <c r="U2833" t="s">
        <v>47</v>
      </c>
      <c r="W2833" t="s">
        <v>27676</v>
      </c>
      <c r="X2833" s="3" t="s">
        <v>44</v>
      </c>
      <c r="Y2833">
        <v>8</v>
      </c>
      <c r="Z2833" t="s">
        <v>27677</v>
      </c>
      <c r="AA2833" t="s">
        <v>46</v>
      </c>
      <c r="AB2833">
        <v>0</v>
      </c>
      <c r="AC2833" t="s">
        <v>47</v>
      </c>
      <c r="AD2833" t="s">
        <v>27678</v>
      </c>
    </row>
    <row r="2834" spans="1:30" x14ac:dyDescent="0.3">
      <c r="A2834" s="1">
        <v>2832</v>
      </c>
      <c r="B2834">
        <v>2846</v>
      </c>
      <c r="C2834" t="s">
        <v>27626</v>
      </c>
      <c r="D2834" t="s">
        <v>27679</v>
      </c>
      <c r="E2834" t="s">
        <v>220</v>
      </c>
      <c r="F2834" t="s">
        <v>27680</v>
      </c>
      <c r="G2834" t="s">
        <v>222</v>
      </c>
      <c r="H2834" t="s">
        <v>27626</v>
      </c>
      <c r="I2834" t="s">
        <v>27681</v>
      </c>
      <c r="J2834" t="s">
        <v>27682</v>
      </c>
      <c r="K2834" t="s">
        <v>27683</v>
      </c>
      <c r="O2834" t="s">
        <v>38</v>
      </c>
      <c r="P2834" s="5" t="s">
        <v>38</v>
      </c>
      <c r="Q2834">
        <v>0</v>
      </c>
      <c r="T2834">
        <v>0</v>
      </c>
      <c r="U2834" t="s">
        <v>47</v>
      </c>
      <c r="W2834" t="s">
        <v>27684</v>
      </c>
      <c r="X2834" s="3" t="s">
        <v>38</v>
      </c>
      <c r="Y2834">
        <v>4</v>
      </c>
      <c r="Z2834" t="s">
        <v>27685</v>
      </c>
      <c r="AA2834" t="s">
        <v>46</v>
      </c>
      <c r="AB2834">
        <v>0</v>
      </c>
      <c r="AC2834" t="s">
        <v>47</v>
      </c>
      <c r="AD2834" t="s">
        <v>27686</v>
      </c>
    </row>
    <row r="2835" spans="1:30" x14ac:dyDescent="0.3">
      <c r="A2835" s="1">
        <v>2833</v>
      </c>
      <c r="B2835">
        <v>2847</v>
      </c>
      <c r="C2835" t="s">
        <v>27687</v>
      </c>
      <c r="D2835" t="s">
        <v>27688</v>
      </c>
      <c r="E2835" t="s">
        <v>3904</v>
      </c>
      <c r="F2835" t="s">
        <v>27689</v>
      </c>
      <c r="G2835" t="s">
        <v>3906</v>
      </c>
      <c r="H2835" t="s">
        <v>27687</v>
      </c>
      <c r="I2835" t="s">
        <v>27690</v>
      </c>
      <c r="J2835" t="s">
        <v>27691</v>
      </c>
      <c r="K2835" t="s">
        <v>27692</v>
      </c>
      <c r="O2835" t="s">
        <v>27693</v>
      </c>
      <c r="P2835" s="5" t="s">
        <v>56</v>
      </c>
      <c r="Q2835">
        <v>3</v>
      </c>
      <c r="R2835" t="s">
        <v>4268</v>
      </c>
      <c r="S2835" t="s">
        <v>27694</v>
      </c>
      <c r="T2835">
        <v>0.97</v>
      </c>
      <c r="U2835" t="s">
        <v>41</v>
      </c>
      <c r="V2835" t="s">
        <v>27695</v>
      </c>
      <c r="W2835" t="s">
        <v>27696</v>
      </c>
      <c r="X2835" s="3" t="s">
        <v>44</v>
      </c>
      <c r="Y2835">
        <v>8</v>
      </c>
      <c r="Z2835" t="s">
        <v>27697</v>
      </c>
      <c r="AA2835" t="s">
        <v>46</v>
      </c>
      <c r="AB2835">
        <v>0</v>
      </c>
      <c r="AC2835" t="s">
        <v>47</v>
      </c>
      <c r="AD2835" t="s">
        <v>27698</v>
      </c>
    </row>
    <row r="2836" spans="1:30" x14ac:dyDescent="0.3">
      <c r="A2836" s="1">
        <v>2834</v>
      </c>
      <c r="B2836">
        <v>2848</v>
      </c>
      <c r="C2836" t="s">
        <v>27699</v>
      </c>
      <c r="D2836" t="s">
        <v>27700</v>
      </c>
      <c r="E2836" t="s">
        <v>220</v>
      </c>
      <c r="F2836" t="s">
        <v>27701</v>
      </c>
      <c r="G2836" t="s">
        <v>222</v>
      </c>
      <c r="H2836" t="s">
        <v>27699</v>
      </c>
      <c r="I2836" t="s">
        <v>27702</v>
      </c>
      <c r="J2836" t="s">
        <v>27703</v>
      </c>
      <c r="K2836" t="s">
        <v>27704</v>
      </c>
      <c r="O2836" t="s">
        <v>56</v>
      </c>
      <c r="P2836" s="5" t="s">
        <v>56</v>
      </c>
      <c r="Q2836">
        <v>0</v>
      </c>
      <c r="T2836">
        <v>0</v>
      </c>
      <c r="U2836" t="s">
        <v>47</v>
      </c>
      <c r="W2836" t="s">
        <v>27705</v>
      </c>
      <c r="X2836" s="3" t="s">
        <v>44</v>
      </c>
      <c r="Y2836">
        <v>10</v>
      </c>
      <c r="Z2836" t="s">
        <v>27706</v>
      </c>
      <c r="AA2836" t="s">
        <v>46</v>
      </c>
      <c r="AB2836">
        <v>0</v>
      </c>
      <c r="AC2836" t="s">
        <v>47</v>
      </c>
      <c r="AD2836" t="s">
        <v>27707</v>
      </c>
    </row>
    <row r="2837" spans="1:30" x14ac:dyDescent="0.3">
      <c r="A2837" s="1">
        <v>2835</v>
      </c>
      <c r="B2837">
        <v>2849</v>
      </c>
      <c r="C2837" t="s">
        <v>27708</v>
      </c>
      <c r="D2837" t="s">
        <v>27709</v>
      </c>
      <c r="E2837" t="s">
        <v>220</v>
      </c>
      <c r="F2837" t="s">
        <v>27710</v>
      </c>
      <c r="G2837" t="s">
        <v>222</v>
      </c>
      <c r="H2837" t="s">
        <v>27708</v>
      </c>
      <c r="I2837" t="s">
        <v>27711</v>
      </c>
      <c r="J2837" t="s">
        <v>27712</v>
      </c>
      <c r="K2837" t="s">
        <v>8541</v>
      </c>
      <c r="O2837" t="s">
        <v>14874</v>
      </c>
      <c r="P2837" s="5" t="s">
        <v>38</v>
      </c>
      <c r="Q2837">
        <v>3</v>
      </c>
      <c r="R2837" t="s">
        <v>14875</v>
      </c>
      <c r="S2837" t="s">
        <v>14876</v>
      </c>
      <c r="T2837">
        <v>0.96399999999999997</v>
      </c>
      <c r="U2837" t="s">
        <v>41</v>
      </c>
      <c r="V2837" t="s">
        <v>8545</v>
      </c>
      <c r="W2837" t="s">
        <v>27713</v>
      </c>
      <c r="X2837" s="3" t="s">
        <v>44</v>
      </c>
      <c r="Y2837">
        <v>4</v>
      </c>
      <c r="Z2837" t="s">
        <v>27714</v>
      </c>
      <c r="AA2837" t="s">
        <v>46</v>
      </c>
      <c r="AB2837">
        <v>0</v>
      </c>
      <c r="AC2837" t="s">
        <v>47</v>
      </c>
      <c r="AD2837" t="s">
        <v>27715</v>
      </c>
    </row>
    <row r="2838" spans="1:30" x14ac:dyDescent="0.3">
      <c r="A2838" s="1">
        <v>2836</v>
      </c>
      <c r="B2838">
        <v>2850</v>
      </c>
      <c r="C2838" t="s">
        <v>27716</v>
      </c>
      <c r="D2838" t="s">
        <v>27717</v>
      </c>
      <c r="E2838" t="s">
        <v>220</v>
      </c>
      <c r="F2838" t="s">
        <v>27718</v>
      </c>
      <c r="G2838" t="s">
        <v>222</v>
      </c>
      <c r="H2838" t="s">
        <v>27716</v>
      </c>
      <c r="I2838" t="s">
        <v>27719</v>
      </c>
      <c r="J2838" t="s">
        <v>27720</v>
      </c>
      <c r="K2838" t="s">
        <v>11746</v>
      </c>
      <c r="O2838" t="s">
        <v>27721</v>
      </c>
      <c r="P2838" s="5" t="s">
        <v>38</v>
      </c>
      <c r="Q2838">
        <v>2</v>
      </c>
      <c r="R2838" t="s">
        <v>27722</v>
      </c>
      <c r="S2838" t="s">
        <v>27723</v>
      </c>
      <c r="T2838">
        <v>0.96599999999999997</v>
      </c>
      <c r="U2838" t="s">
        <v>41</v>
      </c>
      <c r="V2838" t="s">
        <v>277</v>
      </c>
      <c r="W2838" t="s">
        <v>27724</v>
      </c>
      <c r="X2838" s="3" t="s">
        <v>44</v>
      </c>
      <c r="Y2838">
        <v>7</v>
      </c>
      <c r="Z2838" t="s">
        <v>27725</v>
      </c>
      <c r="AA2838" t="s">
        <v>46</v>
      </c>
      <c r="AB2838">
        <v>0</v>
      </c>
      <c r="AC2838" t="s">
        <v>47</v>
      </c>
      <c r="AD2838" t="s">
        <v>27726</v>
      </c>
    </row>
    <row r="2839" spans="1:30" x14ac:dyDescent="0.3">
      <c r="A2839" s="1">
        <v>2837</v>
      </c>
      <c r="B2839">
        <v>2851</v>
      </c>
      <c r="C2839" t="s">
        <v>27727</v>
      </c>
      <c r="D2839" t="s">
        <v>27728</v>
      </c>
      <c r="E2839" t="s">
        <v>220</v>
      </c>
      <c r="F2839" t="s">
        <v>27729</v>
      </c>
      <c r="G2839" t="s">
        <v>222</v>
      </c>
      <c r="H2839" t="s">
        <v>27727</v>
      </c>
      <c r="I2839" t="s">
        <v>27730</v>
      </c>
      <c r="J2839" t="s">
        <v>27731</v>
      </c>
      <c r="K2839" t="s">
        <v>9463</v>
      </c>
      <c r="O2839" t="s">
        <v>14992</v>
      </c>
      <c r="P2839" s="5" t="s">
        <v>47</v>
      </c>
      <c r="Q2839">
        <v>0</v>
      </c>
      <c r="R2839" t="s">
        <v>360</v>
      </c>
      <c r="S2839" t="s">
        <v>14993</v>
      </c>
      <c r="T2839">
        <v>0.96699999999999997</v>
      </c>
      <c r="U2839" t="s">
        <v>41</v>
      </c>
      <c r="V2839" t="s">
        <v>47</v>
      </c>
      <c r="W2839" t="s">
        <v>27732</v>
      </c>
      <c r="X2839" s="3" t="s">
        <v>44</v>
      </c>
      <c r="Y2839">
        <v>6</v>
      </c>
      <c r="Z2839" t="s">
        <v>27733</v>
      </c>
      <c r="AA2839" t="s">
        <v>46</v>
      </c>
      <c r="AB2839">
        <v>0</v>
      </c>
      <c r="AC2839" t="s">
        <v>47</v>
      </c>
      <c r="AD2839" t="s">
        <v>27734</v>
      </c>
    </row>
    <row r="2840" spans="1:30" x14ac:dyDescent="0.3">
      <c r="A2840" s="1">
        <v>2838</v>
      </c>
      <c r="B2840">
        <v>2852</v>
      </c>
      <c r="C2840" t="s">
        <v>27727</v>
      </c>
      <c r="D2840" t="s">
        <v>27735</v>
      </c>
      <c r="E2840" t="s">
        <v>220</v>
      </c>
      <c r="F2840" t="s">
        <v>27736</v>
      </c>
      <c r="G2840" t="s">
        <v>222</v>
      </c>
      <c r="H2840" t="s">
        <v>27727</v>
      </c>
      <c r="I2840" t="s">
        <v>27737</v>
      </c>
      <c r="J2840" t="s">
        <v>27738</v>
      </c>
      <c r="K2840" t="s">
        <v>15045</v>
      </c>
      <c r="O2840" t="s">
        <v>14992</v>
      </c>
      <c r="P2840" s="5" t="s">
        <v>47</v>
      </c>
      <c r="Q2840">
        <v>0</v>
      </c>
      <c r="R2840" t="s">
        <v>360</v>
      </c>
      <c r="S2840" t="s">
        <v>14993</v>
      </c>
      <c r="T2840">
        <v>0.96699999999999997</v>
      </c>
      <c r="U2840" t="s">
        <v>41</v>
      </c>
      <c r="V2840" t="s">
        <v>47</v>
      </c>
      <c r="W2840" t="s">
        <v>27739</v>
      </c>
      <c r="X2840" s="3" t="s">
        <v>44</v>
      </c>
      <c r="Y2840">
        <v>7</v>
      </c>
      <c r="Z2840" t="s">
        <v>27740</v>
      </c>
      <c r="AA2840" t="s">
        <v>46</v>
      </c>
      <c r="AB2840">
        <v>0</v>
      </c>
      <c r="AC2840" t="s">
        <v>47</v>
      </c>
      <c r="AD2840" t="s">
        <v>27741</v>
      </c>
    </row>
    <row r="2841" spans="1:30" x14ac:dyDescent="0.3">
      <c r="A2841" s="1">
        <v>2839</v>
      </c>
      <c r="B2841">
        <v>2853</v>
      </c>
      <c r="C2841" t="s">
        <v>27727</v>
      </c>
      <c r="D2841" t="s">
        <v>27742</v>
      </c>
      <c r="E2841" t="s">
        <v>220</v>
      </c>
      <c r="F2841" t="s">
        <v>27743</v>
      </c>
      <c r="G2841" t="s">
        <v>222</v>
      </c>
      <c r="H2841" t="s">
        <v>27727</v>
      </c>
      <c r="I2841" t="s">
        <v>27737</v>
      </c>
      <c r="J2841" t="s">
        <v>27738</v>
      </c>
      <c r="K2841" t="s">
        <v>15045</v>
      </c>
      <c r="O2841" t="s">
        <v>14992</v>
      </c>
      <c r="P2841" s="5" t="s">
        <v>47</v>
      </c>
      <c r="Q2841">
        <v>0</v>
      </c>
      <c r="R2841" t="s">
        <v>360</v>
      </c>
      <c r="S2841" t="s">
        <v>14993</v>
      </c>
      <c r="T2841">
        <v>0.96699999999999997</v>
      </c>
      <c r="U2841" t="s">
        <v>41</v>
      </c>
      <c r="V2841" t="s">
        <v>47</v>
      </c>
      <c r="W2841" t="s">
        <v>27739</v>
      </c>
      <c r="X2841" s="3" t="s">
        <v>44</v>
      </c>
      <c r="Y2841">
        <v>7</v>
      </c>
      <c r="Z2841" t="s">
        <v>27740</v>
      </c>
      <c r="AA2841" t="s">
        <v>46</v>
      </c>
      <c r="AB2841">
        <v>0</v>
      </c>
      <c r="AC2841" t="s">
        <v>47</v>
      </c>
      <c r="AD2841" t="s">
        <v>27741</v>
      </c>
    </row>
    <row r="2842" spans="1:30" x14ac:dyDescent="0.3">
      <c r="A2842" s="1">
        <v>2840</v>
      </c>
      <c r="B2842">
        <v>2854</v>
      </c>
      <c r="C2842" t="s">
        <v>27727</v>
      </c>
      <c r="D2842" t="s">
        <v>27744</v>
      </c>
      <c r="E2842" t="s">
        <v>197</v>
      </c>
      <c r="F2842" t="s">
        <v>27745</v>
      </c>
      <c r="G2842" t="s">
        <v>199</v>
      </c>
      <c r="H2842" t="s">
        <v>27727</v>
      </c>
      <c r="I2842" t="s">
        <v>27746</v>
      </c>
      <c r="J2842" t="s">
        <v>27747</v>
      </c>
      <c r="K2842" t="s">
        <v>27748</v>
      </c>
      <c r="O2842" t="s">
        <v>14992</v>
      </c>
      <c r="P2842" s="5" t="s">
        <v>47</v>
      </c>
      <c r="Q2842">
        <v>0</v>
      </c>
      <c r="R2842" t="s">
        <v>360</v>
      </c>
      <c r="S2842" t="s">
        <v>14993</v>
      </c>
      <c r="T2842">
        <v>0.96699999999999997</v>
      </c>
      <c r="U2842" t="s">
        <v>41</v>
      </c>
      <c r="V2842" t="s">
        <v>47</v>
      </c>
      <c r="W2842" t="s">
        <v>27749</v>
      </c>
      <c r="X2842" s="3" t="s">
        <v>44</v>
      </c>
      <c r="Y2842">
        <v>7</v>
      </c>
      <c r="Z2842" t="s">
        <v>27750</v>
      </c>
      <c r="AA2842" t="s">
        <v>46</v>
      </c>
      <c r="AB2842">
        <v>0</v>
      </c>
      <c r="AC2842" t="s">
        <v>47</v>
      </c>
      <c r="AD2842" t="s">
        <v>27751</v>
      </c>
    </row>
    <row r="2843" spans="1:30" x14ac:dyDescent="0.3">
      <c r="A2843" s="1">
        <v>2841</v>
      </c>
      <c r="B2843">
        <v>2855</v>
      </c>
      <c r="C2843" t="s">
        <v>27752</v>
      </c>
      <c r="D2843" t="s">
        <v>27753</v>
      </c>
      <c r="E2843" t="s">
        <v>268</v>
      </c>
      <c r="F2843" t="s">
        <v>27754</v>
      </c>
      <c r="G2843" t="s">
        <v>270</v>
      </c>
      <c r="H2843" t="s">
        <v>27752</v>
      </c>
      <c r="I2843" t="s">
        <v>27755</v>
      </c>
      <c r="J2843" t="s">
        <v>27756</v>
      </c>
      <c r="K2843" t="s">
        <v>13713</v>
      </c>
      <c r="O2843" t="s">
        <v>27757</v>
      </c>
      <c r="P2843" s="5" t="s">
        <v>56</v>
      </c>
      <c r="Q2843">
        <v>4</v>
      </c>
      <c r="R2843" t="s">
        <v>15320</v>
      </c>
      <c r="S2843" t="s">
        <v>15321</v>
      </c>
      <c r="T2843">
        <v>0.95699999999999996</v>
      </c>
      <c r="U2843" t="s">
        <v>41</v>
      </c>
      <c r="W2843" t="s">
        <v>27758</v>
      </c>
      <c r="X2843" s="3" t="s">
        <v>44</v>
      </c>
      <c r="Y2843">
        <v>8</v>
      </c>
      <c r="Z2843" t="s">
        <v>27759</v>
      </c>
      <c r="AA2843" t="s">
        <v>46</v>
      </c>
      <c r="AB2843">
        <v>0</v>
      </c>
      <c r="AC2843" t="s">
        <v>47</v>
      </c>
      <c r="AD2843" t="s">
        <v>27760</v>
      </c>
    </row>
    <row r="2844" spans="1:30" x14ac:dyDescent="0.3">
      <c r="A2844" s="1">
        <v>2842</v>
      </c>
      <c r="B2844">
        <v>2856</v>
      </c>
      <c r="C2844" t="s">
        <v>27761</v>
      </c>
      <c r="D2844" t="s">
        <v>27762</v>
      </c>
      <c r="E2844" t="s">
        <v>268</v>
      </c>
      <c r="F2844" t="s">
        <v>27763</v>
      </c>
      <c r="G2844" t="s">
        <v>270</v>
      </c>
      <c r="H2844" t="s">
        <v>27764</v>
      </c>
      <c r="I2844" t="s">
        <v>27765</v>
      </c>
      <c r="J2844" t="s">
        <v>27766</v>
      </c>
      <c r="K2844" t="s">
        <v>27767</v>
      </c>
      <c r="O2844" t="s">
        <v>27768</v>
      </c>
      <c r="P2844" s="5" t="s">
        <v>155</v>
      </c>
      <c r="Q2844">
        <v>1</v>
      </c>
      <c r="R2844" t="s">
        <v>15744</v>
      </c>
      <c r="S2844" t="s">
        <v>27769</v>
      </c>
      <c r="T2844">
        <v>0.97099999999999997</v>
      </c>
      <c r="U2844" t="s">
        <v>41</v>
      </c>
      <c r="V2844" t="s">
        <v>27770</v>
      </c>
      <c r="W2844" t="s">
        <v>27771</v>
      </c>
      <c r="X2844" s="3" t="s">
        <v>44</v>
      </c>
      <c r="Y2844">
        <v>7</v>
      </c>
      <c r="Z2844" t="s">
        <v>27772</v>
      </c>
      <c r="AA2844" t="s">
        <v>46</v>
      </c>
      <c r="AB2844">
        <v>0</v>
      </c>
      <c r="AC2844" t="s">
        <v>47</v>
      </c>
      <c r="AD2844" t="s">
        <v>27773</v>
      </c>
    </row>
    <row r="2845" spans="1:30" x14ac:dyDescent="0.3">
      <c r="A2845" s="1">
        <v>2843</v>
      </c>
      <c r="B2845">
        <v>2857</v>
      </c>
      <c r="C2845" t="s">
        <v>27774</v>
      </c>
      <c r="D2845" t="s">
        <v>27775</v>
      </c>
      <c r="E2845" t="s">
        <v>220</v>
      </c>
      <c r="F2845" t="s">
        <v>27776</v>
      </c>
      <c r="G2845" t="s">
        <v>222</v>
      </c>
      <c r="H2845" t="s">
        <v>27774</v>
      </c>
      <c r="I2845" t="s">
        <v>27777</v>
      </c>
      <c r="J2845" t="s">
        <v>27778</v>
      </c>
      <c r="K2845" t="s">
        <v>9463</v>
      </c>
      <c r="L2845" t="s">
        <v>27779</v>
      </c>
      <c r="O2845" t="s">
        <v>27780</v>
      </c>
      <c r="P2845" s="5" t="s">
        <v>277</v>
      </c>
      <c r="Q2845">
        <v>1</v>
      </c>
      <c r="R2845" t="s">
        <v>2615</v>
      </c>
      <c r="S2845" t="s">
        <v>27781</v>
      </c>
      <c r="T2845">
        <v>0.97799999999999998</v>
      </c>
      <c r="U2845" t="s">
        <v>41</v>
      </c>
      <c r="V2845" t="s">
        <v>5088</v>
      </c>
      <c r="W2845" t="s">
        <v>27782</v>
      </c>
      <c r="X2845" s="3" t="s">
        <v>44</v>
      </c>
      <c r="Y2845">
        <v>8</v>
      </c>
      <c r="Z2845" t="s">
        <v>27783</v>
      </c>
      <c r="AA2845" t="s">
        <v>46</v>
      </c>
      <c r="AB2845">
        <v>0</v>
      </c>
      <c r="AC2845" t="s">
        <v>47</v>
      </c>
      <c r="AD2845" t="s">
        <v>27784</v>
      </c>
    </row>
    <row r="2846" spans="1:30" x14ac:dyDescent="0.3">
      <c r="A2846" s="1">
        <v>2844</v>
      </c>
      <c r="B2846">
        <v>2858</v>
      </c>
      <c r="C2846" t="s">
        <v>27785</v>
      </c>
      <c r="D2846" t="s">
        <v>27786</v>
      </c>
      <c r="E2846" t="s">
        <v>220</v>
      </c>
      <c r="F2846" t="s">
        <v>27787</v>
      </c>
      <c r="G2846" t="s">
        <v>222</v>
      </c>
      <c r="H2846" t="s">
        <v>27785</v>
      </c>
      <c r="I2846" t="s">
        <v>27788</v>
      </c>
      <c r="J2846" t="s">
        <v>27789</v>
      </c>
      <c r="O2846" t="s">
        <v>27790</v>
      </c>
      <c r="P2846" s="5" t="s">
        <v>38</v>
      </c>
      <c r="Q2846">
        <v>1</v>
      </c>
      <c r="R2846" t="s">
        <v>16011</v>
      </c>
      <c r="S2846" t="s">
        <v>27791</v>
      </c>
      <c r="T2846">
        <v>0.96499999999999997</v>
      </c>
      <c r="U2846" t="s">
        <v>41</v>
      </c>
      <c r="V2846" t="s">
        <v>13766</v>
      </c>
      <c r="W2846" t="s">
        <v>27792</v>
      </c>
      <c r="X2846" s="3" t="s">
        <v>44</v>
      </c>
      <c r="Y2846">
        <v>5</v>
      </c>
      <c r="Z2846" t="s">
        <v>27793</v>
      </c>
      <c r="AA2846" t="s">
        <v>46</v>
      </c>
      <c r="AB2846">
        <v>0</v>
      </c>
      <c r="AC2846" t="s">
        <v>47</v>
      </c>
      <c r="AD2846" t="s">
        <v>27794</v>
      </c>
    </row>
    <row r="2847" spans="1:30" x14ac:dyDescent="0.3">
      <c r="A2847" s="1">
        <v>2845</v>
      </c>
      <c r="B2847">
        <v>2859</v>
      </c>
      <c r="C2847" t="s">
        <v>27795</v>
      </c>
      <c r="D2847" t="s">
        <v>27796</v>
      </c>
      <c r="E2847" t="s">
        <v>220</v>
      </c>
      <c r="F2847" t="s">
        <v>27797</v>
      </c>
      <c r="G2847" t="s">
        <v>222</v>
      </c>
      <c r="H2847" t="s">
        <v>27795</v>
      </c>
      <c r="I2847" t="s">
        <v>27798</v>
      </c>
      <c r="J2847" t="s">
        <v>27799</v>
      </c>
      <c r="K2847" t="s">
        <v>27800</v>
      </c>
      <c r="O2847" t="s">
        <v>8217</v>
      </c>
      <c r="P2847" s="5" t="s">
        <v>47</v>
      </c>
      <c r="Q2847">
        <v>0</v>
      </c>
      <c r="R2847" t="s">
        <v>360</v>
      </c>
      <c r="S2847" t="s">
        <v>8218</v>
      </c>
      <c r="T2847">
        <v>0.95599999999999996</v>
      </c>
      <c r="U2847" t="s">
        <v>41</v>
      </c>
      <c r="V2847" t="s">
        <v>47</v>
      </c>
      <c r="W2847" t="s">
        <v>27801</v>
      </c>
      <c r="X2847" s="3" t="s">
        <v>44</v>
      </c>
      <c r="Y2847">
        <v>6</v>
      </c>
      <c r="Z2847" t="s">
        <v>27802</v>
      </c>
      <c r="AA2847" t="s">
        <v>46</v>
      </c>
      <c r="AB2847">
        <v>0</v>
      </c>
      <c r="AC2847" t="s">
        <v>47</v>
      </c>
      <c r="AD2847" t="s">
        <v>27803</v>
      </c>
    </row>
    <row r="2848" spans="1:30" x14ac:dyDescent="0.3">
      <c r="A2848" s="1">
        <v>2846</v>
      </c>
      <c r="B2848">
        <v>2860</v>
      </c>
      <c r="C2848" t="s">
        <v>27804</v>
      </c>
      <c r="D2848" t="s">
        <v>27805</v>
      </c>
      <c r="E2848" t="s">
        <v>220</v>
      </c>
      <c r="F2848" t="s">
        <v>27806</v>
      </c>
      <c r="G2848" t="s">
        <v>222</v>
      </c>
      <c r="H2848" t="s">
        <v>27804</v>
      </c>
      <c r="I2848" t="s">
        <v>27807</v>
      </c>
      <c r="J2848" t="s">
        <v>27808</v>
      </c>
      <c r="K2848" t="s">
        <v>13813</v>
      </c>
      <c r="O2848" t="s">
        <v>27809</v>
      </c>
      <c r="P2848" s="5" t="s">
        <v>38</v>
      </c>
      <c r="Q2848">
        <v>1</v>
      </c>
      <c r="R2848" t="s">
        <v>8329</v>
      </c>
      <c r="S2848" t="s">
        <v>27810</v>
      </c>
      <c r="T2848">
        <v>0.96599999999999997</v>
      </c>
      <c r="U2848" t="s">
        <v>41</v>
      </c>
      <c r="V2848" t="s">
        <v>27811</v>
      </c>
      <c r="W2848" t="s">
        <v>27812</v>
      </c>
      <c r="X2848" s="3" t="s">
        <v>44</v>
      </c>
      <c r="Y2848">
        <v>3</v>
      </c>
      <c r="Z2848" t="s">
        <v>27813</v>
      </c>
      <c r="AA2848" t="s">
        <v>46</v>
      </c>
      <c r="AB2848">
        <v>0</v>
      </c>
      <c r="AC2848" t="s">
        <v>47</v>
      </c>
      <c r="AD2848" t="s">
        <v>27814</v>
      </c>
    </row>
    <row r="2849" spans="1:30" x14ac:dyDescent="0.3">
      <c r="A2849" s="1">
        <v>2847</v>
      </c>
      <c r="B2849">
        <v>2861</v>
      </c>
      <c r="C2849" t="s">
        <v>27815</v>
      </c>
      <c r="D2849" t="s">
        <v>27816</v>
      </c>
      <c r="E2849" t="s">
        <v>220</v>
      </c>
      <c r="F2849" t="s">
        <v>27817</v>
      </c>
      <c r="G2849" t="s">
        <v>222</v>
      </c>
      <c r="H2849" t="s">
        <v>27815</v>
      </c>
      <c r="I2849" t="s">
        <v>27818</v>
      </c>
      <c r="J2849" t="s">
        <v>27819</v>
      </c>
      <c r="K2849" t="s">
        <v>26559</v>
      </c>
      <c r="L2849" t="s">
        <v>27820</v>
      </c>
      <c r="M2849" t="s">
        <v>26560</v>
      </c>
      <c r="O2849" t="s">
        <v>27821</v>
      </c>
      <c r="P2849" s="5" t="s">
        <v>155</v>
      </c>
      <c r="Q2849">
        <v>1</v>
      </c>
      <c r="R2849" t="s">
        <v>5893</v>
      </c>
      <c r="S2849" t="s">
        <v>27822</v>
      </c>
      <c r="T2849">
        <v>0.95599999999999996</v>
      </c>
      <c r="U2849" t="s">
        <v>41</v>
      </c>
      <c r="V2849" t="s">
        <v>27823</v>
      </c>
      <c r="W2849" t="s">
        <v>27824</v>
      </c>
      <c r="X2849" s="3" t="s">
        <v>44</v>
      </c>
      <c r="Y2849">
        <v>2</v>
      </c>
      <c r="Z2849" t="s">
        <v>26565</v>
      </c>
      <c r="AA2849" t="s">
        <v>46</v>
      </c>
      <c r="AB2849">
        <v>0</v>
      </c>
      <c r="AC2849" t="s">
        <v>47</v>
      </c>
      <c r="AD2849" t="s">
        <v>27825</v>
      </c>
    </row>
    <row r="2850" spans="1:30" x14ac:dyDescent="0.3">
      <c r="A2850" s="1">
        <v>2848</v>
      </c>
      <c r="B2850">
        <v>2862</v>
      </c>
      <c r="C2850" t="s">
        <v>27826</v>
      </c>
      <c r="D2850" t="s">
        <v>27827</v>
      </c>
      <c r="E2850" t="s">
        <v>220</v>
      </c>
      <c r="F2850" t="s">
        <v>27828</v>
      </c>
      <c r="G2850" t="s">
        <v>222</v>
      </c>
      <c r="H2850" t="s">
        <v>27826</v>
      </c>
      <c r="I2850" t="s">
        <v>27829</v>
      </c>
      <c r="J2850" t="s">
        <v>27830</v>
      </c>
      <c r="K2850" t="s">
        <v>20033</v>
      </c>
      <c r="M2850" t="s">
        <v>20034</v>
      </c>
      <c r="O2850" t="s">
        <v>1861</v>
      </c>
      <c r="P2850" s="5" t="s">
        <v>277</v>
      </c>
      <c r="Q2850">
        <v>2</v>
      </c>
      <c r="R2850" t="s">
        <v>1862</v>
      </c>
      <c r="S2850" t="s">
        <v>1863</v>
      </c>
      <c r="T2850">
        <v>0.97099999999999997</v>
      </c>
      <c r="U2850" t="s">
        <v>41</v>
      </c>
      <c r="V2850" t="s">
        <v>1232</v>
      </c>
      <c r="W2850" t="s">
        <v>27831</v>
      </c>
      <c r="X2850" s="3" t="s">
        <v>44</v>
      </c>
      <c r="Y2850">
        <v>8</v>
      </c>
      <c r="Z2850" t="s">
        <v>27832</v>
      </c>
      <c r="AA2850" t="s">
        <v>46</v>
      </c>
      <c r="AB2850">
        <v>0</v>
      </c>
      <c r="AC2850" t="s">
        <v>47</v>
      </c>
      <c r="AD2850" t="s">
        <v>27833</v>
      </c>
    </row>
    <row r="2851" spans="1:30" x14ac:dyDescent="0.3">
      <c r="A2851" s="1">
        <v>2849</v>
      </c>
      <c r="B2851">
        <v>2863</v>
      </c>
      <c r="C2851" t="s">
        <v>27834</v>
      </c>
      <c r="D2851" t="s">
        <v>27835</v>
      </c>
      <c r="E2851" t="s">
        <v>268</v>
      </c>
      <c r="F2851" t="s">
        <v>27836</v>
      </c>
      <c r="G2851" t="s">
        <v>270</v>
      </c>
      <c r="H2851" t="s">
        <v>27834</v>
      </c>
      <c r="I2851" t="s">
        <v>27837</v>
      </c>
      <c r="J2851" t="s">
        <v>27838</v>
      </c>
      <c r="O2851" t="s">
        <v>27839</v>
      </c>
      <c r="P2851" s="5" t="s">
        <v>277</v>
      </c>
      <c r="Q2851">
        <v>2</v>
      </c>
      <c r="R2851" t="s">
        <v>1862</v>
      </c>
      <c r="S2851" t="s">
        <v>27840</v>
      </c>
      <c r="T2851">
        <v>0.96699999999999997</v>
      </c>
      <c r="U2851" t="s">
        <v>41</v>
      </c>
      <c r="V2851" t="s">
        <v>14398</v>
      </c>
      <c r="W2851" t="s">
        <v>27841</v>
      </c>
      <c r="X2851" s="3" t="s">
        <v>38</v>
      </c>
      <c r="Y2851">
        <v>5</v>
      </c>
      <c r="Z2851" t="s">
        <v>27842</v>
      </c>
      <c r="AA2851" t="s">
        <v>46</v>
      </c>
      <c r="AB2851">
        <v>0</v>
      </c>
      <c r="AC2851" t="s">
        <v>47</v>
      </c>
      <c r="AD2851" t="s">
        <v>27843</v>
      </c>
    </row>
    <row r="2852" spans="1:30" x14ac:dyDescent="0.3">
      <c r="A2852" s="1">
        <v>2850</v>
      </c>
      <c r="B2852">
        <v>2864</v>
      </c>
      <c r="C2852" t="s">
        <v>27844</v>
      </c>
      <c r="D2852" t="s">
        <v>27845</v>
      </c>
      <c r="E2852" t="s">
        <v>220</v>
      </c>
      <c r="F2852" t="s">
        <v>27846</v>
      </c>
      <c r="G2852" t="s">
        <v>222</v>
      </c>
      <c r="H2852" t="s">
        <v>27844</v>
      </c>
      <c r="I2852" t="s">
        <v>27847</v>
      </c>
      <c r="J2852" t="s">
        <v>27848</v>
      </c>
      <c r="K2852" t="s">
        <v>27849</v>
      </c>
      <c r="O2852" t="s">
        <v>27850</v>
      </c>
      <c r="P2852" s="5" t="s">
        <v>277</v>
      </c>
      <c r="Q2852">
        <v>2</v>
      </c>
      <c r="R2852" t="s">
        <v>27851</v>
      </c>
      <c r="S2852" t="s">
        <v>27852</v>
      </c>
      <c r="T2852">
        <v>0.96599999999999997</v>
      </c>
      <c r="U2852" t="s">
        <v>41</v>
      </c>
      <c r="V2852" t="s">
        <v>13776</v>
      </c>
      <c r="W2852" t="s">
        <v>27853</v>
      </c>
      <c r="X2852" s="3" t="s">
        <v>38</v>
      </c>
      <c r="Y2852">
        <v>8</v>
      </c>
      <c r="Z2852" t="s">
        <v>27854</v>
      </c>
      <c r="AA2852" t="s">
        <v>46</v>
      </c>
      <c r="AB2852">
        <v>0</v>
      </c>
      <c r="AC2852" t="s">
        <v>47</v>
      </c>
      <c r="AD2852" t="s">
        <v>27855</v>
      </c>
    </row>
    <row r="2853" spans="1:30" x14ac:dyDescent="0.3">
      <c r="A2853" s="1">
        <v>2851</v>
      </c>
      <c r="B2853">
        <v>2865</v>
      </c>
      <c r="C2853" t="s">
        <v>27856</v>
      </c>
      <c r="D2853" t="s">
        <v>27857</v>
      </c>
      <c r="E2853" t="s">
        <v>220</v>
      </c>
      <c r="F2853" t="s">
        <v>27858</v>
      </c>
      <c r="G2853" t="s">
        <v>222</v>
      </c>
      <c r="H2853" t="s">
        <v>27856</v>
      </c>
      <c r="I2853" t="s">
        <v>27859</v>
      </c>
      <c r="J2853" t="s">
        <v>27860</v>
      </c>
      <c r="K2853" t="s">
        <v>1411</v>
      </c>
      <c r="L2853" t="s">
        <v>27861</v>
      </c>
      <c r="M2853" t="s">
        <v>27862</v>
      </c>
      <c r="O2853" t="s">
        <v>6429</v>
      </c>
      <c r="P2853" s="5" t="s">
        <v>277</v>
      </c>
      <c r="Q2853">
        <v>3</v>
      </c>
      <c r="R2853" t="s">
        <v>5289</v>
      </c>
      <c r="S2853" t="s">
        <v>6430</v>
      </c>
      <c r="T2853">
        <v>0.96699999999999997</v>
      </c>
      <c r="U2853" t="s">
        <v>41</v>
      </c>
      <c r="V2853" t="s">
        <v>132</v>
      </c>
      <c r="W2853" t="s">
        <v>27863</v>
      </c>
      <c r="X2853" s="3" t="s">
        <v>44</v>
      </c>
      <c r="Y2853">
        <v>4</v>
      </c>
      <c r="Z2853" t="s">
        <v>27864</v>
      </c>
      <c r="AA2853" t="s">
        <v>46</v>
      </c>
      <c r="AB2853">
        <v>0</v>
      </c>
      <c r="AC2853" t="s">
        <v>47</v>
      </c>
      <c r="AD2853" t="s">
        <v>27865</v>
      </c>
    </row>
    <row r="2854" spans="1:30" x14ac:dyDescent="0.3">
      <c r="A2854" s="1">
        <v>2852</v>
      </c>
      <c r="B2854">
        <v>2866</v>
      </c>
      <c r="C2854" t="s">
        <v>27866</v>
      </c>
      <c r="D2854" t="s">
        <v>27867</v>
      </c>
      <c r="E2854" t="s">
        <v>268</v>
      </c>
      <c r="F2854" t="s">
        <v>27868</v>
      </c>
      <c r="G2854" t="s">
        <v>270</v>
      </c>
      <c r="H2854" t="s">
        <v>27866</v>
      </c>
      <c r="I2854" t="s">
        <v>27869</v>
      </c>
      <c r="J2854" t="s">
        <v>27870</v>
      </c>
      <c r="K2854" t="s">
        <v>2327</v>
      </c>
      <c r="L2854" t="s">
        <v>27871</v>
      </c>
      <c r="M2854" t="s">
        <v>12222</v>
      </c>
      <c r="O2854" t="s">
        <v>6429</v>
      </c>
      <c r="P2854" s="5" t="s">
        <v>277</v>
      </c>
      <c r="Q2854">
        <v>3</v>
      </c>
      <c r="R2854" t="s">
        <v>5289</v>
      </c>
      <c r="S2854" t="s">
        <v>6430</v>
      </c>
      <c r="T2854">
        <v>0.96699999999999997</v>
      </c>
      <c r="U2854" t="s">
        <v>41</v>
      </c>
      <c r="V2854" t="s">
        <v>132</v>
      </c>
      <c r="W2854" t="s">
        <v>27872</v>
      </c>
      <c r="X2854" s="3" t="s">
        <v>44</v>
      </c>
      <c r="Y2854">
        <v>4</v>
      </c>
      <c r="Z2854" t="s">
        <v>27864</v>
      </c>
      <c r="AA2854" t="s">
        <v>46</v>
      </c>
      <c r="AB2854">
        <v>0</v>
      </c>
      <c r="AC2854" t="s">
        <v>47</v>
      </c>
      <c r="AD2854" t="s">
        <v>27873</v>
      </c>
    </row>
    <row r="2855" spans="1:30" x14ac:dyDescent="0.3">
      <c r="A2855" s="1">
        <v>2853</v>
      </c>
      <c r="B2855">
        <v>2867</v>
      </c>
      <c r="C2855" t="s">
        <v>27874</v>
      </c>
      <c r="D2855" t="s">
        <v>27875</v>
      </c>
      <c r="E2855" t="s">
        <v>220</v>
      </c>
      <c r="F2855" t="s">
        <v>27876</v>
      </c>
      <c r="G2855" t="s">
        <v>222</v>
      </c>
      <c r="H2855" t="s">
        <v>27874</v>
      </c>
      <c r="I2855" t="s">
        <v>27877</v>
      </c>
      <c r="J2855" t="s">
        <v>27878</v>
      </c>
      <c r="O2855" t="s">
        <v>19906</v>
      </c>
      <c r="P2855" s="5" t="s">
        <v>513</v>
      </c>
      <c r="Q2855">
        <v>2</v>
      </c>
      <c r="R2855" t="s">
        <v>18248</v>
      </c>
      <c r="S2855" t="s">
        <v>19907</v>
      </c>
      <c r="T2855">
        <v>0.96499999999999997</v>
      </c>
      <c r="U2855" t="s">
        <v>41</v>
      </c>
      <c r="V2855" t="s">
        <v>132</v>
      </c>
      <c r="W2855" t="s">
        <v>27879</v>
      </c>
      <c r="X2855" s="3" t="s">
        <v>44</v>
      </c>
      <c r="Y2855">
        <v>4</v>
      </c>
      <c r="Z2855" t="s">
        <v>27880</v>
      </c>
      <c r="AA2855" t="s">
        <v>46</v>
      </c>
      <c r="AB2855">
        <v>0</v>
      </c>
      <c r="AC2855" t="s">
        <v>47</v>
      </c>
      <c r="AD2855" t="s">
        <v>27881</v>
      </c>
    </row>
    <row r="2856" spans="1:30" x14ac:dyDescent="0.3">
      <c r="A2856" s="1">
        <v>2854</v>
      </c>
      <c r="B2856">
        <v>2868</v>
      </c>
      <c r="C2856" t="s">
        <v>27882</v>
      </c>
      <c r="D2856" t="s">
        <v>27883</v>
      </c>
      <c r="E2856" t="s">
        <v>220</v>
      </c>
      <c r="F2856" t="s">
        <v>27884</v>
      </c>
      <c r="G2856" t="s">
        <v>222</v>
      </c>
      <c r="H2856" t="s">
        <v>27885</v>
      </c>
      <c r="I2856" t="s">
        <v>27886</v>
      </c>
      <c r="J2856" t="s">
        <v>27887</v>
      </c>
      <c r="L2856" t="s">
        <v>27888</v>
      </c>
      <c r="M2856" t="s">
        <v>8303</v>
      </c>
      <c r="O2856" t="s">
        <v>20207</v>
      </c>
      <c r="P2856" s="5" t="s">
        <v>155</v>
      </c>
      <c r="Q2856">
        <v>1</v>
      </c>
      <c r="R2856" t="s">
        <v>20208</v>
      </c>
      <c r="S2856" t="s">
        <v>20209</v>
      </c>
      <c r="T2856">
        <v>0.96199999999999997</v>
      </c>
      <c r="U2856" t="s">
        <v>41</v>
      </c>
      <c r="V2856" t="s">
        <v>20210</v>
      </c>
      <c r="W2856" t="s">
        <v>27889</v>
      </c>
      <c r="X2856" s="3" t="s">
        <v>155</v>
      </c>
      <c r="Y2856">
        <v>3</v>
      </c>
      <c r="Z2856" t="s">
        <v>27890</v>
      </c>
      <c r="AA2856" t="s">
        <v>46</v>
      </c>
      <c r="AB2856">
        <v>0</v>
      </c>
      <c r="AC2856" t="s">
        <v>47</v>
      </c>
      <c r="AD2856" t="s">
        <v>27891</v>
      </c>
    </row>
    <row r="2857" spans="1:30" x14ac:dyDescent="0.3">
      <c r="A2857" s="1">
        <v>2855</v>
      </c>
      <c r="B2857">
        <v>2869</v>
      </c>
      <c r="C2857" t="s">
        <v>27882</v>
      </c>
      <c r="D2857" t="s">
        <v>27892</v>
      </c>
      <c r="E2857" t="s">
        <v>220</v>
      </c>
      <c r="F2857" t="s">
        <v>27893</v>
      </c>
      <c r="G2857" t="s">
        <v>222</v>
      </c>
      <c r="H2857" t="s">
        <v>27885</v>
      </c>
      <c r="I2857" t="s">
        <v>27886</v>
      </c>
      <c r="J2857" t="s">
        <v>27887</v>
      </c>
      <c r="L2857" t="s">
        <v>27894</v>
      </c>
      <c r="M2857" t="s">
        <v>8303</v>
      </c>
      <c r="O2857" t="s">
        <v>20207</v>
      </c>
      <c r="P2857" s="5" t="s">
        <v>155</v>
      </c>
      <c r="Q2857">
        <v>1</v>
      </c>
      <c r="R2857" t="s">
        <v>20208</v>
      </c>
      <c r="S2857" t="s">
        <v>20209</v>
      </c>
      <c r="T2857">
        <v>0.96199999999999997</v>
      </c>
      <c r="U2857" t="s">
        <v>41</v>
      </c>
      <c r="V2857" t="s">
        <v>20210</v>
      </c>
      <c r="W2857" t="s">
        <v>27889</v>
      </c>
      <c r="X2857" s="3" t="s">
        <v>155</v>
      </c>
      <c r="Y2857">
        <v>3</v>
      </c>
      <c r="Z2857" t="s">
        <v>27890</v>
      </c>
      <c r="AA2857" t="s">
        <v>46</v>
      </c>
      <c r="AB2857">
        <v>0</v>
      </c>
      <c r="AC2857" t="s">
        <v>47</v>
      </c>
      <c r="AD2857" t="s">
        <v>27891</v>
      </c>
    </row>
    <row r="2858" spans="1:30" x14ac:dyDescent="0.3">
      <c r="A2858" s="1">
        <v>2856</v>
      </c>
      <c r="B2858">
        <v>2870</v>
      </c>
      <c r="C2858" t="s">
        <v>27895</v>
      </c>
      <c r="D2858" t="s">
        <v>27896</v>
      </c>
      <c r="E2858" t="s">
        <v>220</v>
      </c>
      <c r="F2858" t="s">
        <v>27897</v>
      </c>
      <c r="G2858" t="s">
        <v>222</v>
      </c>
      <c r="H2858" t="s">
        <v>27895</v>
      </c>
      <c r="I2858" t="s">
        <v>27898</v>
      </c>
      <c r="J2858" t="s">
        <v>27899</v>
      </c>
      <c r="K2858" t="s">
        <v>27900</v>
      </c>
      <c r="L2858" t="s">
        <v>27901</v>
      </c>
      <c r="O2858" t="s">
        <v>2968</v>
      </c>
      <c r="P2858" s="5" t="s">
        <v>47</v>
      </c>
      <c r="Q2858">
        <v>0</v>
      </c>
      <c r="R2858" t="s">
        <v>360</v>
      </c>
      <c r="S2858" t="s">
        <v>20378</v>
      </c>
      <c r="T2858">
        <v>0.97399999999999998</v>
      </c>
      <c r="U2858" t="s">
        <v>41</v>
      </c>
      <c r="V2858" t="s">
        <v>47</v>
      </c>
      <c r="W2858" t="s">
        <v>27902</v>
      </c>
      <c r="X2858" s="3" t="s">
        <v>155</v>
      </c>
      <c r="Y2858">
        <v>3</v>
      </c>
      <c r="Z2858" t="s">
        <v>27903</v>
      </c>
      <c r="AA2858" t="s">
        <v>46</v>
      </c>
      <c r="AB2858">
        <v>0</v>
      </c>
      <c r="AC2858" t="s">
        <v>47</v>
      </c>
      <c r="AD2858" t="s">
        <v>27904</v>
      </c>
    </row>
    <row r="2859" spans="1:30" x14ac:dyDescent="0.3">
      <c r="A2859" s="1">
        <v>2857</v>
      </c>
      <c r="B2859">
        <v>2871</v>
      </c>
      <c r="C2859" t="s">
        <v>27905</v>
      </c>
      <c r="D2859" t="s">
        <v>27906</v>
      </c>
      <c r="E2859" t="s">
        <v>220</v>
      </c>
      <c r="F2859" t="s">
        <v>27907</v>
      </c>
      <c r="G2859" t="s">
        <v>222</v>
      </c>
      <c r="H2859" t="s">
        <v>27905</v>
      </c>
      <c r="I2859" t="s">
        <v>27908</v>
      </c>
      <c r="J2859" t="s">
        <v>27909</v>
      </c>
      <c r="K2859" t="s">
        <v>27910</v>
      </c>
      <c r="O2859" t="s">
        <v>27911</v>
      </c>
      <c r="P2859" s="5" t="s">
        <v>47</v>
      </c>
      <c r="Q2859">
        <v>0</v>
      </c>
      <c r="R2859" t="s">
        <v>360</v>
      </c>
      <c r="S2859" t="s">
        <v>27912</v>
      </c>
      <c r="T2859">
        <v>0.96399999999999997</v>
      </c>
      <c r="U2859" t="s">
        <v>41</v>
      </c>
      <c r="V2859" t="s">
        <v>47</v>
      </c>
      <c r="W2859" t="s">
        <v>27913</v>
      </c>
      <c r="X2859" s="3" t="s">
        <v>44</v>
      </c>
      <c r="Y2859">
        <v>5</v>
      </c>
      <c r="Z2859" t="s">
        <v>27914</v>
      </c>
      <c r="AA2859" t="s">
        <v>46</v>
      </c>
      <c r="AB2859">
        <v>0</v>
      </c>
      <c r="AC2859" t="s">
        <v>47</v>
      </c>
      <c r="AD2859" t="s">
        <v>27915</v>
      </c>
    </row>
    <row r="2860" spans="1:30" x14ac:dyDescent="0.3">
      <c r="A2860" s="1">
        <v>2858</v>
      </c>
      <c r="B2860">
        <v>2872</v>
      </c>
      <c r="C2860" t="s">
        <v>27916</v>
      </c>
      <c r="D2860" t="s">
        <v>27917</v>
      </c>
      <c r="E2860" t="s">
        <v>197</v>
      </c>
      <c r="F2860" t="s">
        <v>27918</v>
      </c>
      <c r="G2860" t="s">
        <v>199</v>
      </c>
      <c r="H2860" t="s">
        <v>27916</v>
      </c>
      <c r="I2860" t="s">
        <v>27919</v>
      </c>
      <c r="J2860" t="s">
        <v>27920</v>
      </c>
      <c r="K2860" t="s">
        <v>27921</v>
      </c>
      <c r="O2860" t="s">
        <v>27922</v>
      </c>
      <c r="P2860" s="5" t="s">
        <v>38</v>
      </c>
      <c r="Q2860">
        <v>1</v>
      </c>
      <c r="R2860" t="s">
        <v>954</v>
      </c>
      <c r="S2860" t="s">
        <v>27923</v>
      </c>
      <c r="T2860">
        <v>0.96899999999999997</v>
      </c>
      <c r="U2860" t="s">
        <v>41</v>
      </c>
      <c r="V2860" t="s">
        <v>27924</v>
      </c>
      <c r="W2860" t="s">
        <v>27925</v>
      </c>
      <c r="X2860" s="3" t="s">
        <v>38</v>
      </c>
      <c r="Y2860">
        <v>7</v>
      </c>
      <c r="Z2860" t="s">
        <v>27926</v>
      </c>
      <c r="AA2860" t="s">
        <v>46</v>
      </c>
      <c r="AB2860">
        <v>0</v>
      </c>
      <c r="AC2860" t="s">
        <v>47</v>
      </c>
      <c r="AD2860" t="s">
        <v>27927</v>
      </c>
    </row>
    <row r="2861" spans="1:30" x14ac:dyDescent="0.3">
      <c r="A2861" s="1">
        <v>2859</v>
      </c>
      <c r="B2861">
        <v>2873</v>
      </c>
      <c r="C2861" t="s">
        <v>27928</v>
      </c>
      <c r="D2861" t="s">
        <v>27929</v>
      </c>
      <c r="E2861" t="s">
        <v>220</v>
      </c>
      <c r="F2861" t="s">
        <v>27930</v>
      </c>
      <c r="G2861" t="s">
        <v>222</v>
      </c>
      <c r="H2861" t="s">
        <v>27928</v>
      </c>
      <c r="I2861" t="s">
        <v>27931</v>
      </c>
      <c r="J2861" t="s">
        <v>27932</v>
      </c>
      <c r="K2861" t="s">
        <v>27933</v>
      </c>
      <c r="O2861" t="s">
        <v>3605</v>
      </c>
      <c r="P2861" s="5" t="s">
        <v>47</v>
      </c>
      <c r="Q2861">
        <v>0</v>
      </c>
      <c r="R2861" t="s">
        <v>360</v>
      </c>
      <c r="S2861" t="s">
        <v>3606</v>
      </c>
      <c r="T2861">
        <v>0.97199999999999998</v>
      </c>
      <c r="U2861" t="s">
        <v>41</v>
      </c>
      <c r="V2861" t="s">
        <v>47</v>
      </c>
      <c r="W2861" t="s">
        <v>27934</v>
      </c>
      <c r="X2861" s="3" t="s">
        <v>44</v>
      </c>
      <c r="Y2861">
        <v>6</v>
      </c>
      <c r="Z2861" t="s">
        <v>27935</v>
      </c>
      <c r="AA2861" t="s">
        <v>46</v>
      </c>
      <c r="AB2861">
        <v>0</v>
      </c>
      <c r="AC2861" t="s">
        <v>47</v>
      </c>
      <c r="AD2861" t="s">
        <v>27936</v>
      </c>
    </row>
    <row r="2862" spans="1:30" x14ac:dyDescent="0.3">
      <c r="A2862" s="1">
        <v>2860</v>
      </c>
      <c r="B2862">
        <v>2874</v>
      </c>
      <c r="C2862" t="s">
        <v>27937</v>
      </c>
      <c r="D2862" t="s">
        <v>27938</v>
      </c>
      <c r="E2862" t="s">
        <v>197</v>
      </c>
      <c r="F2862" t="s">
        <v>27939</v>
      </c>
      <c r="G2862" t="s">
        <v>199</v>
      </c>
      <c r="H2862" t="s">
        <v>27937</v>
      </c>
      <c r="I2862" t="s">
        <v>27940</v>
      </c>
      <c r="J2862" t="s">
        <v>27941</v>
      </c>
      <c r="O2862" t="s">
        <v>27942</v>
      </c>
      <c r="P2862" s="5" t="s">
        <v>47</v>
      </c>
      <c r="Q2862">
        <v>0</v>
      </c>
      <c r="R2862" t="s">
        <v>360</v>
      </c>
      <c r="S2862" t="s">
        <v>27943</v>
      </c>
      <c r="T2862">
        <v>0.97099999999999997</v>
      </c>
      <c r="U2862" t="s">
        <v>41</v>
      </c>
      <c r="V2862" t="s">
        <v>47</v>
      </c>
      <c r="W2862" t="s">
        <v>27944</v>
      </c>
      <c r="X2862" s="3" t="s">
        <v>44</v>
      </c>
      <c r="Y2862">
        <v>5</v>
      </c>
      <c r="Z2862" t="s">
        <v>27945</v>
      </c>
      <c r="AA2862" t="s">
        <v>46</v>
      </c>
      <c r="AB2862">
        <v>0</v>
      </c>
      <c r="AC2862" t="s">
        <v>47</v>
      </c>
      <c r="AD2862" t="s">
        <v>27946</v>
      </c>
    </row>
    <row r="2863" spans="1:30" x14ac:dyDescent="0.3">
      <c r="A2863" s="1">
        <v>2861</v>
      </c>
      <c r="B2863">
        <v>2875</v>
      </c>
      <c r="C2863" t="s">
        <v>27947</v>
      </c>
      <c r="D2863" t="s">
        <v>27948</v>
      </c>
      <c r="E2863" t="s">
        <v>220</v>
      </c>
      <c r="F2863" t="s">
        <v>27949</v>
      </c>
      <c r="G2863" t="s">
        <v>222</v>
      </c>
      <c r="H2863" t="s">
        <v>27947</v>
      </c>
      <c r="I2863" t="s">
        <v>27950</v>
      </c>
      <c r="J2863" t="s">
        <v>27951</v>
      </c>
      <c r="K2863" t="s">
        <v>14214</v>
      </c>
      <c r="O2863" t="s">
        <v>27952</v>
      </c>
      <c r="P2863" s="5" t="s">
        <v>47</v>
      </c>
      <c r="Q2863">
        <v>0</v>
      </c>
      <c r="R2863" t="s">
        <v>360</v>
      </c>
      <c r="S2863" t="s">
        <v>27953</v>
      </c>
      <c r="T2863">
        <v>0.96599999999999997</v>
      </c>
      <c r="U2863" t="s">
        <v>41</v>
      </c>
      <c r="V2863" t="s">
        <v>47</v>
      </c>
      <c r="W2863" t="s">
        <v>27954</v>
      </c>
      <c r="X2863" s="3" t="s">
        <v>38</v>
      </c>
      <c r="Y2863">
        <v>6</v>
      </c>
      <c r="Z2863" t="s">
        <v>27955</v>
      </c>
      <c r="AA2863" t="s">
        <v>46</v>
      </c>
      <c r="AB2863">
        <v>0</v>
      </c>
      <c r="AC2863" t="s">
        <v>47</v>
      </c>
      <c r="AD2863" t="s">
        <v>27956</v>
      </c>
    </row>
    <row r="2864" spans="1:30" x14ac:dyDescent="0.3">
      <c r="A2864" s="1">
        <v>2862</v>
      </c>
      <c r="B2864">
        <v>2876</v>
      </c>
      <c r="C2864" t="s">
        <v>27957</v>
      </c>
      <c r="D2864" t="s">
        <v>27958</v>
      </c>
      <c r="E2864" t="s">
        <v>220</v>
      </c>
      <c r="F2864" t="s">
        <v>27959</v>
      </c>
      <c r="G2864" t="s">
        <v>222</v>
      </c>
      <c r="H2864" t="s">
        <v>27957</v>
      </c>
      <c r="I2864" t="s">
        <v>27960</v>
      </c>
      <c r="J2864" t="s">
        <v>27961</v>
      </c>
      <c r="K2864" t="s">
        <v>27962</v>
      </c>
      <c r="O2864" t="s">
        <v>27963</v>
      </c>
      <c r="P2864" s="5" t="s">
        <v>155</v>
      </c>
      <c r="Q2864">
        <v>1</v>
      </c>
      <c r="R2864" t="s">
        <v>24440</v>
      </c>
      <c r="S2864" t="s">
        <v>27964</v>
      </c>
      <c r="T2864">
        <v>0.96399999999999997</v>
      </c>
      <c r="U2864" t="s">
        <v>41</v>
      </c>
      <c r="V2864" t="s">
        <v>27965</v>
      </c>
      <c r="W2864" t="s">
        <v>27966</v>
      </c>
      <c r="X2864" s="3" t="s">
        <v>155</v>
      </c>
      <c r="Y2864">
        <v>4</v>
      </c>
      <c r="Z2864" t="s">
        <v>27967</v>
      </c>
      <c r="AA2864" t="s">
        <v>46</v>
      </c>
      <c r="AB2864">
        <v>0</v>
      </c>
      <c r="AC2864" t="s">
        <v>47</v>
      </c>
      <c r="AD2864" t="s">
        <v>27968</v>
      </c>
    </row>
    <row r="2865" spans="1:30" x14ac:dyDescent="0.3">
      <c r="A2865" s="1">
        <v>2863</v>
      </c>
      <c r="B2865">
        <v>2877</v>
      </c>
      <c r="C2865" t="s">
        <v>27969</v>
      </c>
      <c r="D2865" t="s">
        <v>27970</v>
      </c>
      <c r="E2865" t="s">
        <v>197</v>
      </c>
      <c r="F2865" t="s">
        <v>27971</v>
      </c>
      <c r="G2865" t="s">
        <v>199</v>
      </c>
      <c r="H2865" t="s">
        <v>27972</v>
      </c>
      <c r="I2865" t="s">
        <v>27973</v>
      </c>
      <c r="J2865" t="s">
        <v>27974</v>
      </c>
      <c r="K2865" t="s">
        <v>7468</v>
      </c>
      <c r="O2865" t="s">
        <v>27975</v>
      </c>
      <c r="P2865" s="5" t="s">
        <v>44</v>
      </c>
      <c r="Q2865">
        <v>2</v>
      </c>
      <c r="R2865" t="s">
        <v>3668</v>
      </c>
      <c r="S2865" t="s">
        <v>27976</v>
      </c>
      <c r="T2865">
        <v>0.97299999999999998</v>
      </c>
      <c r="U2865" t="s">
        <v>41</v>
      </c>
      <c r="V2865" t="s">
        <v>206</v>
      </c>
      <c r="W2865" t="s">
        <v>27977</v>
      </c>
      <c r="X2865" s="3" t="s">
        <v>38</v>
      </c>
      <c r="Y2865">
        <v>4</v>
      </c>
      <c r="Z2865" t="s">
        <v>27978</v>
      </c>
      <c r="AA2865" t="s">
        <v>46</v>
      </c>
      <c r="AB2865">
        <v>0</v>
      </c>
      <c r="AC2865" t="s">
        <v>47</v>
      </c>
      <c r="AD2865" t="s">
        <v>27979</v>
      </c>
    </row>
    <row r="2866" spans="1:30" x14ac:dyDescent="0.3">
      <c r="A2866" s="1">
        <v>2864</v>
      </c>
      <c r="B2866">
        <v>2878</v>
      </c>
      <c r="C2866" t="s">
        <v>27980</v>
      </c>
      <c r="D2866" t="s">
        <v>27981</v>
      </c>
      <c r="E2866" t="s">
        <v>220</v>
      </c>
      <c r="F2866" t="s">
        <v>27982</v>
      </c>
      <c r="G2866" t="s">
        <v>222</v>
      </c>
      <c r="H2866" t="s">
        <v>27980</v>
      </c>
      <c r="I2866" t="s">
        <v>27983</v>
      </c>
      <c r="J2866" t="s">
        <v>27984</v>
      </c>
      <c r="O2866" t="s">
        <v>2710</v>
      </c>
      <c r="P2866" s="5" t="s">
        <v>44</v>
      </c>
      <c r="Q2866">
        <v>2</v>
      </c>
      <c r="R2866" t="s">
        <v>2711</v>
      </c>
      <c r="S2866" t="s">
        <v>2712</v>
      </c>
      <c r="T2866">
        <v>0.96899999999999997</v>
      </c>
      <c r="U2866" t="s">
        <v>41</v>
      </c>
      <c r="V2866" t="s">
        <v>132</v>
      </c>
      <c r="W2866" t="s">
        <v>27985</v>
      </c>
      <c r="X2866" s="3" t="s">
        <v>44</v>
      </c>
      <c r="Y2866">
        <v>5</v>
      </c>
      <c r="Z2866" t="s">
        <v>27986</v>
      </c>
      <c r="AA2866" t="s">
        <v>46</v>
      </c>
      <c r="AB2866">
        <v>0</v>
      </c>
      <c r="AC2866" t="s">
        <v>47</v>
      </c>
      <c r="AD2866" t="s">
        <v>27987</v>
      </c>
    </row>
    <row r="2867" spans="1:30" x14ac:dyDescent="0.3">
      <c r="A2867" s="1">
        <v>2865</v>
      </c>
      <c r="B2867">
        <v>2879</v>
      </c>
      <c r="C2867" t="s">
        <v>27988</v>
      </c>
      <c r="D2867" t="s">
        <v>27989</v>
      </c>
      <c r="E2867" t="s">
        <v>220</v>
      </c>
      <c r="F2867" t="s">
        <v>27990</v>
      </c>
      <c r="G2867" t="s">
        <v>222</v>
      </c>
      <c r="H2867" t="s">
        <v>27988</v>
      </c>
      <c r="I2867" t="s">
        <v>27991</v>
      </c>
      <c r="J2867" t="s">
        <v>27992</v>
      </c>
      <c r="K2867" t="s">
        <v>13786</v>
      </c>
      <c r="O2867" t="s">
        <v>27993</v>
      </c>
      <c r="P2867" s="5" t="s">
        <v>44</v>
      </c>
      <c r="Q2867">
        <v>1</v>
      </c>
      <c r="R2867" t="s">
        <v>20477</v>
      </c>
      <c r="S2867" t="s">
        <v>27994</v>
      </c>
      <c r="T2867">
        <v>0.97</v>
      </c>
      <c r="U2867" t="s">
        <v>41</v>
      </c>
      <c r="V2867" t="s">
        <v>27995</v>
      </c>
      <c r="W2867" t="s">
        <v>27996</v>
      </c>
      <c r="X2867" s="3" t="s">
        <v>44</v>
      </c>
      <c r="Y2867">
        <v>11</v>
      </c>
      <c r="Z2867" t="s">
        <v>27997</v>
      </c>
      <c r="AA2867" t="s">
        <v>46</v>
      </c>
      <c r="AB2867">
        <v>0</v>
      </c>
      <c r="AC2867" t="s">
        <v>47</v>
      </c>
      <c r="AD2867" t="s">
        <v>27998</v>
      </c>
    </row>
    <row r="2868" spans="1:30" x14ac:dyDescent="0.3">
      <c r="A2868" s="1">
        <v>2866</v>
      </c>
      <c r="B2868">
        <v>2880</v>
      </c>
      <c r="C2868" t="s">
        <v>27999</v>
      </c>
      <c r="D2868" t="s">
        <v>28000</v>
      </c>
      <c r="E2868" t="s">
        <v>220</v>
      </c>
      <c r="F2868" t="s">
        <v>28001</v>
      </c>
      <c r="G2868" t="s">
        <v>222</v>
      </c>
      <c r="H2868" t="s">
        <v>27999</v>
      </c>
      <c r="I2868" t="s">
        <v>28002</v>
      </c>
      <c r="J2868" t="s">
        <v>28003</v>
      </c>
      <c r="K2868" t="s">
        <v>24919</v>
      </c>
      <c r="O2868" t="s">
        <v>18359</v>
      </c>
      <c r="P2868" s="5" t="s">
        <v>44</v>
      </c>
      <c r="Q2868">
        <v>2</v>
      </c>
      <c r="R2868" t="s">
        <v>18360</v>
      </c>
      <c r="S2868" t="s">
        <v>18361</v>
      </c>
      <c r="T2868">
        <v>0.95599999999999996</v>
      </c>
      <c r="U2868" t="s">
        <v>41</v>
      </c>
      <c r="V2868" t="s">
        <v>9394</v>
      </c>
      <c r="W2868" t="s">
        <v>28004</v>
      </c>
      <c r="X2868" s="3" t="s">
        <v>38</v>
      </c>
      <c r="Y2868">
        <v>8</v>
      </c>
      <c r="Z2868" t="s">
        <v>28005</v>
      </c>
      <c r="AA2868" t="s">
        <v>46</v>
      </c>
      <c r="AB2868">
        <v>0</v>
      </c>
      <c r="AC2868" t="s">
        <v>47</v>
      </c>
      <c r="AD2868" t="s">
        <v>28006</v>
      </c>
    </row>
    <row r="2869" spans="1:30" x14ac:dyDescent="0.3">
      <c r="A2869" s="1">
        <v>2867</v>
      </c>
      <c r="B2869">
        <v>2881</v>
      </c>
      <c r="C2869" t="s">
        <v>28007</v>
      </c>
      <c r="D2869" t="s">
        <v>28008</v>
      </c>
      <c r="E2869" t="s">
        <v>220</v>
      </c>
      <c r="F2869" t="s">
        <v>28009</v>
      </c>
      <c r="G2869" t="s">
        <v>222</v>
      </c>
      <c r="H2869" t="s">
        <v>28007</v>
      </c>
      <c r="I2869" t="s">
        <v>28010</v>
      </c>
      <c r="J2869" t="s">
        <v>28011</v>
      </c>
      <c r="K2869" t="s">
        <v>556</v>
      </c>
      <c r="O2869" t="s">
        <v>28012</v>
      </c>
      <c r="P2869" s="5" t="s">
        <v>44</v>
      </c>
      <c r="Q2869">
        <v>2</v>
      </c>
      <c r="R2869" t="s">
        <v>5864</v>
      </c>
      <c r="S2869" t="s">
        <v>28013</v>
      </c>
      <c r="T2869">
        <v>0.97299999999999998</v>
      </c>
      <c r="U2869" t="s">
        <v>41</v>
      </c>
      <c r="V2869" t="s">
        <v>28014</v>
      </c>
      <c r="W2869" t="s">
        <v>28015</v>
      </c>
      <c r="X2869" s="3" t="s">
        <v>44</v>
      </c>
      <c r="Y2869">
        <v>9</v>
      </c>
      <c r="Z2869" t="s">
        <v>25006</v>
      </c>
      <c r="AA2869" t="s">
        <v>46</v>
      </c>
      <c r="AB2869">
        <v>0</v>
      </c>
      <c r="AC2869" t="s">
        <v>47</v>
      </c>
      <c r="AD2869" t="s">
        <v>28016</v>
      </c>
    </row>
    <row r="2870" spans="1:30" x14ac:dyDescent="0.3">
      <c r="A2870" s="1">
        <v>2868</v>
      </c>
      <c r="B2870">
        <v>2882</v>
      </c>
      <c r="C2870" t="s">
        <v>28017</v>
      </c>
      <c r="D2870" t="s">
        <v>28018</v>
      </c>
      <c r="E2870" t="s">
        <v>220</v>
      </c>
      <c r="F2870" t="s">
        <v>28019</v>
      </c>
      <c r="G2870" t="s">
        <v>222</v>
      </c>
      <c r="H2870" t="s">
        <v>28017</v>
      </c>
      <c r="I2870" t="s">
        <v>28020</v>
      </c>
      <c r="J2870" t="s">
        <v>28021</v>
      </c>
      <c r="K2870" t="s">
        <v>28022</v>
      </c>
      <c r="L2870" t="s">
        <v>28023</v>
      </c>
      <c r="O2870" t="s">
        <v>28024</v>
      </c>
      <c r="P2870" s="5" t="s">
        <v>44</v>
      </c>
      <c r="Q2870">
        <v>2</v>
      </c>
      <c r="R2870" t="s">
        <v>28025</v>
      </c>
      <c r="S2870" t="s">
        <v>28026</v>
      </c>
      <c r="T2870">
        <v>0.95199999999999996</v>
      </c>
      <c r="U2870" t="s">
        <v>56</v>
      </c>
      <c r="V2870" t="s">
        <v>28027</v>
      </c>
      <c r="W2870" t="s">
        <v>28028</v>
      </c>
      <c r="X2870" s="3" t="s">
        <v>44</v>
      </c>
      <c r="Y2870">
        <v>4</v>
      </c>
      <c r="Z2870" t="s">
        <v>28029</v>
      </c>
      <c r="AA2870" t="s">
        <v>46</v>
      </c>
      <c r="AB2870">
        <v>0</v>
      </c>
      <c r="AC2870" t="s">
        <v>47</v>
      </c>
      <c r="AD2870" t="s">
        <v>28030</v>
      </c>
    </row>
    <row r="2871" spans="1:30" x14ac:dyDescent="0.3">
      <c r="A2871" s="1">
        <v>2869</v>
      </c>
      <c r="B2871">
        <v>2883</v>
      </c>
      <c r="C2871" t="s">
        <v>28031</v>
      </c>
      <c r="D2871" t="s">
        <v>28032</v>
      </c>
      <c r="E2871" t="s">
        <v>447</v>
      </c>
      <c r="F2871" t="s">
        <v>28033</v>
      </c>
      <c r="G2871" t="s">
        <v>449</v>
      </c>
      <c r="H2871" t="s">
        <v>28031</v>
      </c>
      <c r="I2871" t="s">
        <v>28034</v>
      </c>
      <c r="J2871" t="s">
        <v>28035</v>
      </c>
      <c r="K2871" t="s">
        <v>7222</v>
      </c>
      <c r="O2871" t="s">
        <v>28036</v>
      </c>
      <c r="P2871" s="5" t="s">
        <v>44</v>
      </c>
      <c r="Q2871">
        <v>3</v>
      </c>
      <c r="R2871" t="s">
        <v>28037</v>
      </c>
      <c r="S2871" t="s">
        <v>28038</v>
      </c>
      <c r="T2871">
        <v>0.96599999999999997</v>
      </c>
      <c r="U2871" t="s">
        <v>41</v>
      </c>
      <c r="V2871" t="s">
        <v>28039</v>
      </c>
      <c r="W2871" t="s">
        <v>28040</v>
      </c>
      <c r="X2871" s="3" t="s">
        <v>44</v>
      </c>
      <c r="Y2871">
        <v>6</v>
      </c>
      <c r="Z2871" t="s">
        <v>28041</v>
      </c>
      <c r="AA2871" t="s">
        <v>46</v>
      </c>
      <c r="AB2871">
        <v>0</v>
      </c>
      <c r="AC2871" t="s">
        <v>47</v>
      </c>
      <c r="AD2871" t="s">
        <v>28042</v>
      </c>
    </row>
    <row r="2872" spans="1:30" x14ac:dyDescent="0.3">
      <c r="A2872" s="1">
        <v>2870</v>
      </c>
      <c r="B2872">
        <v>2884</v>
      </c>
      <c r="C2872" t="s">
        <v>28043</v>
      </c>
      <c r="D2872" t="s">
        <v>28044</v>
      </c>
      <c r="E2872" t="s">
        <v>197</v>
      </c>
      <c r="F2872" t="s">
        <v>28045</v>
      </c>
      <c r="G2872" t="s">
        <v>199</v>
      </c>
      <c r="H2872" t="s">
        <v>28043</v>
      </c>
      <c r="I2872" t="s">
        <v>28046</v>
      </c>
      <c r="J2872" t="s">
        <v>28047</v>
      </c>
      <c r="K2872" t="s">
        <v>28048</v>
      </c>
      <c r="O2872" t="s">
        <v>14008</v>
      </c>
      <c r="P2872" s="5" t="s">
        <v>44</v>
      </c>
      <c r="Q2872">
        <v>2</v>
      </c>
      <c r="R2872" t="s">
        <v>25282</v>
      </c>
      <c r="S2872" t="s">
        <v>28049</v>
      </c>
      <c r="T2872">
        <v>0.97</v>
      </c>
      <c r="U2872" t="s">
        <v>41</v>
      </c>
      <c r="V2872" t="s">
        <v>132</v>
      </c>
      <c r="W2872" t="s">
        <v>28050</v>
      </c>
      <c r="X2872" s="3" t="s">
        <v>38</v>
      </c>
      <c r="Y2872">
        <v>3</v>
      </c>
      <c r="Z2872" t="s">
        <v>28051</v>
      </c>
      <c r="AA2872" t="s">
        <v>46</v>
      </c>
      <c r="AB2872">
        <v>0</v>
      </c>
      <c r="AC2872" t="s">
        <v>47</v>
      </c>
      <c r="AD2872" t="s">
        <v>28052</v>
      </c>
    </row>
    <row r="2873" spans="1:30" x14ac:dyDescent="0.3">
      <c r="A2873" s="1">
        <v>2871</v>
      </c>
      <c r="B2873">
        <v>2885</v>
      </c>
      <c r="C2873" t="s">
        <v>28053</v>
      </c>
      <c r="D2873" t="s">
        <v>28054</v>
      </c>
      <c r="E2873" t="s">
        <v>220</v>
      </c>
      <c r="F2873" t="s">
        <v>28055</v>
      </c>
      <c r="G2873" t="s">
        <v>222</v>
      </c>
      <c r="H2873" t="s">
        <v>28053</v>
      </c>
      <c r="I2873" t="s">
        <v>28056</v>
      </c>
      <c r="J2873" t="s">
        <v>28057</v>
      </c>
      <c r="K2873" t="s">
        <v>28058</v>
      </c>
      <c r="O2873" t="s">
        <v>28059</v>
      </c>
      <c r="P2873" s="5" t="s">
        <v>44</v>
      </c>
      <c r="Q2873">
        <v>3</v>
      </c>
      <c r="R2873" t="s">
        <v>28060</v>
      </c>
      <c r="S2873" t="s">
        <v>28061</v>
      </c>
      <c r="T2873">
        <v>0.96399999999999997</v>
      </c>
      <c r="U2873" t="s">
        <v>277</v>
      </c>
      <c r="V2873" t="s">
        <v>28062</v>
      </c>
      <c r="W2873" t="s">
        <v>28063</v>
      </c>
      <c r="X2873" s="3" t="s">
        <v>44</v>
      </c>
      <c r="Y2873">
        <v>10</v>
      </c>
      <c r="Z2873" t="s">
        <v>28064</v>
      </c>
      <c r="AA2873" t="s">
        <v>46</v>
      </c>
      <c r="AB2873">
        <v>0</v>
      </c>
      <c r="AC2873" t="s">
        <v>47</v>
      </c>
      <c r="AD2873" t="s">
        <v>28065</v>
      </c>
    </row>
    <row r="2874" spans="1:30" x14ac:dyDescent="0.3">
      <c r="A2874" s="1">
        <v>2872</v>
      </c>
      <c r="B2874">
        <v>2886</v>
      </c>
      <c r="C2874" t="s">
        <v>28066</v>
      </c>
      <c r="D2874" t="s">
        <v>28067</v>
      </c>
      <c r="E2874" t="s">
        <v>220</v>
      </c>
      <c r="F2874" t="s">
        <v>28068</v>
      </c>
      <c r="G2874" t="s">
        <v>222</v>
      </c>
      <c r="H2874" t="s">
        <v>28066</v>
      </c>
      <c r="I2874" t="s">
        <v>28069</v>
      </c>
      <c r="J2874" t="s">
        <v>28070</v>
      </c>
      <c r="K2874" t="s">
        <v>28071</v>
      </c>
      <c r="L2874" t="s">
        <v>28072</v>
      </c>
      <c r="M2874" t="s">
        <v>28073</v>
      </c>
      <c r="O2874" t="s">
        <v>25431</v>
      </c>
      <c r="P2874" s="5" t="s">
        <v>155</v>
      </c>
      <c r="Q2874">
        <v>1</v>
      </c>
      <c r="R2874" t="s">
        <v>5893</v>
      </c>
      <c r="S2874" t="s">
        <v>25432</v>
      </c>
      <c r="T2874">
        <v>0.94599999999999995</v>
      </c>
      <c r="U2874" t="s">
        <v>277</v>
      </c>
      <c r="V2874" t="s">
        <v>25421</v>
      </c>
      <c r="W2874" t="s">
        <v>28074</v>
      </c>
      <c r="X2874" s="3" t="s">
        <v>44</v>
      </c>
      <c r="Y2874">
        <v>2</v>
      </c>
      <c r="Z2874" t="s">
        <v>28075</v>
      </c>
      <c r="AA2874" t="s">
        <v>46</v>
      </c>
      <c r="AB2874">
        <v>0</v>
      </c>
      <c r="AC2874" t="s">
        <v>47</v>
      </c>
      <c r="AD2874" t="s">
        <v>28076</v>
      </c>
    </row>
    <row r="2875" spans="1:30" x14ac:dyDescent="0.3">
      <c r="A2875" s="1">
        <v>2873</v>
      </c>
      <c r="B2875">
        <v>2887</v>
      </c>
      <c r="C2875" t="s">
        <v>28077</v>
      </c>
      <c r="D2875" t="s">
        <v>28078</v>
      </c>
      <c r="E2875" t="s">
        <v>220</v>
      </c>
      <c r="F2875" t="s">
        <v>28079</v>
      </c>
      <c r="G2875" t="s">
        <v>222</v>
      </c>
      <c r="H2875" t="s">
        <v>28077</v>
      </c>
      <c r="I2875" t="s">
        <v>28080</v>
      </c>
      <c r="J2875" t="s">
        <v>28081</v>
      </c>
      <c r="K2875" t="s">
        <v>12444</v>
      </c>
      <c r="O2875" t="s">
        <v>28082</v>
      </c>
      <c r="P2875" s="5" t="s">
        <v>38</v>
      </c>
      <c r="Q2875">
        <v>1</v>
      </c>
      <c r="R2875" t="s">
        <v>7456</v>
      </c>
      <c r="S2875" t="s">
        <v>28083</v>
      </c>
      <c r="T2875">
        <v>0.97199999999999998</v>
      </c>
      <c r="U2875" t="s">
        <v>41</v>
      </c>
      <c r="V2875" t="s">
        <v>28084</v>
      </c>
      <c r="W2875" t="s">
        <v>28085</v>
      </c>
      <c r="X2875" s="3" t="s">
        <v>38</v>
      </c>
      <c r="Y2875">
        <v>8</v>
      </c>
      <c r="Z2875" t="s">
        <v>28086</v>
      </c>
      <c r="AA2875" t="s">
        <v>46</v>
      </c>
      <c r="AB2875">
        <v>0</v>
      </c>
      <c r="AC2875" t="s">
        <v>47</v>
      </c>
      <c r="AD2875" t="s">
        <v>28087</v>
      </c>
    </row>
    <row r="2876" spans="1:30" x14ac:dyDescent="0.3">
      <c r="A2876" s="1">
        <v>2874</v>
      </c>
      <c r="B2876">
        <v>2888</v>
      </c>
      <c r="C2876" t="s">
        <v>28088</v>
      </c>
      <c r="D2876" t="s">
        <v>28089</v>
      </c>
      <c r="E2876" t="s">
        <v>220</v>
      </c>
      <c r="F2876" t="s">
        <v>28090</v>
      </c>
      <c r="G2876" t="s">
        <v>222</v>
      </c>
      <c r="H2876" t="s">
        <v>28088</v>
      </c>
      <c r="I2876" t="s">
        <v>28091</v>
      </c>
      <c r="J2876" t="s">
        <v>28092</v>
      </c>
      <c r="K2876" t="s">
        <v>28093</v>
      </c>
      <c r="O2876" t="s">
        <v>28094</v>
      </c>
      <c r="P2876" s="5" t="s">
        <v>38</v>
      </c>
      <c r="Q2876">
        <v>1</v>
      </c>
      <c r="R2876" t="s">
        <v>8329</v>
      </c>
      <c r="S2876" t="s">
        <v>28095</v>
      </c>
      <c r="T2876">
        <v>0.96799999999999997</v>
      </c>
      <c r="U2876" t="s">
        <v>41</v>
      </c>
      <c r="V2876" t="s">
        <v>28084</v>
      </c>
      <c r="W2876" t="s">
        <v>28096</v>
      </c>
      <c r="X2876" s="3" t="s">
        <v>38</v>
      </c>
      <c r="Y2876">
        <v>7</v>
      </c>
      <c r="Z2876" t="s">
        <v>28097</v>
      </c>
      <c r="AA2876" t="s">
        <v>46</v>
      </c>
      <c r="AB2876">
        <v>0</v>
      </c>
      <c r="AC2876" t="s">
        <v>47</v>
      </c>
      <c r="AD2876" t="s">
        <v>28098</v>
      </c>
    </row>
    <row r="2877" spans="1:30" x14ac:dyDescent="0.3">
      <c r="A2877" s="1">
        <v>2875</v>
      </c>
      <c r="B2877">
        <v>2889</v>
      </c>
      <c r="C2877" t="s">
        <v>28099</v>
      </c>
      <c r="D2877" t="s">
        <v>28100</v>
      </c>
      <c r="E2877" t="s">
        <v>220</v>
      </c>
      <c r="F2877" t="s">
        <v>28101</v>
      </c>
      <c r="G2877" t="s">
        <v>222</v>
      </c>
      <c r="H2877" t="s">
        <v>28099</v>
      </c>
      <c r="I2877" t="s">
        <v>28102</v>
      </c>
      <c r="J2877" t="s">
        <v>28103</v>
      </c>
      <c r="K2877" t="s">
        <v>28104</v>
      </c>
      <c r="O2877" t="s">
        <v>2518</v>
      </c>
      <c r="P2877" s="5" t="s">
        <v>38</v>
      </c>
      <c r="Q2877">
        <v>2</v>
      </c>
      <c r="R2877" t="s">
        <v>23698</v>
      </c>
      <c r="S2877" t="s">
        <v>25801</v>
      </c>
      <c r="T2877">
        <v>0.97099999999999997</v>
      </c>
      <c r="U2877" t="s">
        <v>41</v>
      </c>
      <c r="V2877" t="s">
        <v>132</v>
      </c>
      <c r="W2877" t="s">
        <v>28105</v>
      </c>
      <c r="X2877" s="3" t="s">
        <v>277</v>
      </c>
      <c r="Y2877">
        <v>2</v>
      </c>
      <c r="Z2877" t="s">
        <v>28106</v>
      </c>
      <c r="AA2877" t="s">
        <v>46</v>
      </c>
      <c r="AB2877">
        <v>0</v>
      </c>
      <c r="AC2877" t="s">
        <v>47</v>
      </c>
      <c r="AD2877" t="s">
        <v>28107</v>
      </c>
    </row>
    <row r="2878" spans="1:30" x14ac:dyDescent="0.3">
      <c r="A2878" s="1">
        <v>2876</v>
      </c>
      <c r="B2878">
        <v>2890</v>
      </c>
      <c r="C2878" t="s">
        <v>28099</v>
      </c>
      <c r="D2878" t="s">
        <v>28108</v>
      </c>
      <c r="E2878" t="s">
        <v>220</v>
      </c>
      <c r="F2878" t="s">
        <v>28109</v>
      </c>
      <c r="G2878" t="s">
        <v>222</v>
      </c>
      <c r="H2878" t="s">
        <v>28099</v>
      </c>
      <c r="I2878" t="s">
        <v>28102</v>
      </c>
      <c r="J2878" t="s">
        <v>28103</v>
      </c>
      <c r="K2878" t="s">
        <v>28104</v>
      </c>
      <c r="O2878" t="s">
        <v>2518</v>
      </c>
      <c r="P2878" s="5" t="s">
        <v>38</v>
      </c>
      <c r="Q2878">
        <v>2</v>
      </c>
      <c r="R2878" t="s">
        <v>23698</v>
      </c>
      <c r="S2878" t="s">
        <v>25801</v>
      </c>
      <c r="T2878">
        <v>0.97099999999999997</v>
      </c>
      <c r="U2878" t="s">
        <v>41</v>
      </c>
      <c r="V2878" t="s">
        <v>132</v>
      </c>
      <c r="W2878" t="s">
        <v>28105</v>
      </c>
      <c r="X2878" s="3" t="s">
        <v>277</v>
      </c>
      <c r="Y2878">
        <v>2</v>
      </c>
      <c r="Z2878" t="s">
        <v>28106</v>
      </c>
      <c r="AA2878" t="s">
        <v>46</v>
      </c>
      <c r="AB2878">
        <v>0</v>
      </c>
      <c r="AC2878" t="s">
        <v>47</v>
      </c>
      <c r="AD2878" t="s">
        <v>28107</v>
      </c>
    </row>
    <row r="2879" spans="1:30" x14ac:dyDescent="0.3">
      <c r="A2879" s="1">
        <v>2877</v>
      </c>
      <c r="B2879">
        <v>2891</v>
      </c>
      <c r="C2879" t="s">
        <v>28110</v>
      </c>
      <c r="D2879" t="s">
        <v>28111</v>
      </c>
      <c r="E2879" t="s">
        <v>220</v>
      </c>
      <c r="F2879" t="s">
        <v>28112</v>
      </c>
      <c r="G2879" t="s">
        <v>222</v>
      </c>
      <c r="H2879" t="s">
        <v>28110</v>
      </c>
      <c r="I2879" t="s">
        <v>28113</v>
      </c>
      <c r="J2879" t="s">
        <v>28114</v>
      </c>
      <c r="K2879" t="s">
        <v>12030</v>
      </c>
      <c r="O2879" t="s">
        <v>28115</v>
      </c>
      <c r="P2879" s="5" t="s">
        <v>155</v>
      </c>
      <c r="Q2879">
        <v>2</v>
      </c>
      <c r="R2879" t="s">
        <v>26502</v>
      </c>
      <c r="S2879" t="s">
        <v>28116</v>
      </c>
      <c r="T2879">
        <v>0.96</v>
      </c>
      <c r="U2879" t="s">
        <v>41</v>
      </c>
      <c r="V2879" t="s">
        <v>28117</v>
      </c>
      <c r="W2879" t="s">
        <v>28118</v>
      </c>
      <c r="X2879" s="3" t="s">
        <v>44</v>
      </c>
      <c r="Y2879">
        <v>2</v>
      </c>
      <c r="Z2879" t="s">
        <v>28119</v>
      </c>
      <c r="AA2879" t="s">
        <v>46</v>
      </c>
      <c r="AB2879">
        <v>0</v>
      </c>
      <c r="AC2879" t="s">
        <v>47</v>
      </c>
      <c r="AD2879" t="s">
        <v>28120</v>
      </c>
    </row>
    <row r="2880" spans="1:30" x14ac:dyDescent="0.3">
      <c r="A2880" s="1">
        <v>2878</v>
      </c>
      <c r="B2880">
        <v>2892</v>
      </c>
      <c r="C2880" t="s">
        <v>28121</v>
      </c>
      <c r="D2880" t="s">
        <v>28122</v>
      </c>
      <c r="E2880" t="s">
        <v>220</v>
      </c>
      <c r="F2880" t="s">
        <v>28123</v>
      </c>
      <c r="G2880" t="s">
        <v>222</v>
      </c>
      <c r="H2880" t="s">
        <v>28121</v>
      </c>
      <c r="I2880" t="s">
        <v>28124</v>
      </c>
      <c r="J2880" t="s">
        <v>28125</v>
      </c>
      <c r="K2880" t="s">
        <v>556</v>
      </c>
      <c r="O2880" t="s">
        <v>6054</v>
      </c>
      <c r="P2880" s="5" t="s">
        <v>38</v>
      </c>
      <c r="Q2880">
        <v>2</v>
      </c>
      <c r="R2880" t="s">
        <v>6055</v>
      </c>
      <c r="S2880" t="s">
        <v>6056</v>
      </c>
      <c r="T2880">
        <v>0.96499999999999997</v>
      </c>
      <c r="U2880" t="s">
        <v>41</v>
      </c>
      <c r="V2880" t="s">
        <v>132</v>
      </c>
      <c r="W2880" t="s">
        <v>28126</v>
      </c>
      <c r="X2880" s="3" t="s">
        <v>44</v>
      </c>
      <c r="Y2880">
        <v>8</v>
      </c>
      <c r="Z2880" t="s">
        <v>28127</v>
      </c>
      <c r="AA2880" t="s">
        <v>46</v>
      </c>
      <c r="AB2880">
        <v>0</v>
      </c>
      <c r="AC2880" t="s">
        <v>47</v>
      </c>
      <c r="AD2880" t="s">
        <v>28128</v>
      </c>
    </row>
    <row r="2881" spans="1:30" x14ac:dyDescent="0.3">
      <c r="A2881" s="1">
        <v>2879</v>
      </c>
      <c r="B2881">
        <v>2893</v>
      </c>
      <c r="C2881" t="s">
        <v>28129</v>
      </c>
      <c r="D2881" t="s">
        <v>28130</v>
      </c>
      <c r="E2881" t="s">
        <v>220</v>
      </c>
      <c r="F2881" t="s">
        <v>28131</v>
      </c>
      <c r="G2881" t="s">
        <v>222</v>
      </c>
      <c r="H2881" t="s">
        <v>28129</v>
      </c>
      <c r="I2881" t="s">
        <v>28132</v>
      </c>
      <c r="J2881" t="s">
        <v>28133</v>
      </c>
      <c r="K2881" t="s">
        <v>28134</v>
      </c>
      <c r="O2881" t="s">
        <v>28135</v>
      </c>
      <c r="P2881" s="5" t="s">
        <v>38</v>
      </c>
      <c r="Q2881">
        <v>2</v>
      </c>
      <c r="R2881" t="s">
        <v>6055</v>
      </c>
      <c r="S2881" t="s">
        <v>28136</v>
      </c>
      <c r="T2881">
        <v>0.95099999999999996</v>
      </c>
      <c r="U2881" t="s">
        <v>41</v>
      </c>
      <c r="V2881" t="s">
        <v>28137</v>
      </c>
      <c r="W2881" t="s">
        <v>28138</v>
      </c>
      <c r="X2881" s="3" t="s">
        <v>44</v>
      </c>
      <c r="Y2881">
        <v>6</v>
      </c>
      <c r="Z2881" t="s">
        <v>28139</v>
      </c>
      <c r="AA2881" t="s">
        <v>46</v>
      </c>
      <c r="AB2881">
        <v>0</v>
      </c>
      <c r="AC2881" t="s">
        <v>47</v>
      </c>
      <c r="AD2881" t="s">
        <v>28140</v>
      </c>
    </row>
    <row r="2882" spans="1:30" x14ac:dyDescent="0.3">
      <c r="A2882" s="1">
        <v>2880</v>
      </c>
      <c r="B2882">
        <v>2894</v>
      </c>
      <c r="C2882" t="s">
        <v>28121</v>
      </c>
      <c r="D2882" t="s">
        <v>28141</v>
      </c>
      <c r="E2882" t="s">
        <v>220</v>
      </c>
      <c r="F2882" t="s">
        <v>28142</v>
      </c>
      <c r="G2882" t="s">
        <v>222</v>
      </c>
      <c r="H2882" t="s">
        <v>28121</v>
      </c>
      <c r="I2882" t="s">
        <v>28143</v>
      </c>
      <c r="J2882" t="s">
        <v>28144</v>
      </c>
      <c r="K2882" t="s">
        <v>28145</v>
      </c>
      <c r="L2882" t="s">
        <v>11167</v>
      </c>
      <c r="O2882" t="s">
        <v>6054</v>
      </c>
      <c r="P2882" s="5" t="s">
        <v>38</v>
      </c>
      <c r="Q2882">
        <v>2</v>
      </c>
      <c r="R2882" t="s">
        <v>6055</v>
      </c>
      <c r="S2882" t="s">
        <v>6056</v>
      </c>
      <c r="T2882">
        <v>0.96499999999999997</v>
      </c>
      <c r="U2882" t="s">
        <v>41</v>
      </c>
      <c r="V2882" t="s">
        <v>132</v>
      </c>
      <c r="W2882" t="s">
        <v>28146</v>
      </c>
      <c r="X2882" s="3" t="s">
        <v>44</v>
      </c>
      <c r="Y2882">
        <v>3</v>
      </c>
      <c r="Z2882" t="s">
        <v>28147</v>
      </c>
      <c r="AA2882" t="s">
        <v>46</v>
      </c>
      <c r="AB2882">
        <v>0</v>
      </c>
      <c r="AC2882" t="s">
        <v>47</v>
      </c>
      <c r="AD2882" t="s">
        <v>28148</v>
      </c>
    </row>
    <row r="2883" spans="1:30" x14ac:dyDescent="0.3">
      <c r="A2883" s="1">
        <v>2881</v>
      </c>
      <c r="B2883">
        <v>2895</v>
      </c>
      <c r="C2883" t="s">
        <v>28149</v>
      </c>
      <c r="D2883" t="s">
        <v>28150</v>
      </c>
      <c r="E2883" t="s">
        <v>220</v>
      </c>
      <c r="F2883" t="s">
        <v>28151</v>
      </c>
      <c r="G2883" t="s">
        <v>222</v>
      </c>
      <c r="H2883" t="s">
        <v>28149</v>
      </c>
      <c r="I2883" t="s">
        <v>28152</v>
      </c>
      <c r="J2883" t="s">
        <v>28153</v>
      </c>
      <c r="K2883" t="s">
        <v>28154</v>
      </c>
      <c r="O2883" t="s">
        <v>3793</v>
      </c>
      <c r="P2883" s="5" t="s">
        <v>44</v>
      </c>
      <c r="Q2883">
        <v>2</v>
      </c>
      <c r="R2883" t="s">
        <v>2724</v>
      </c>
      <c r="S2883" t="s">
        <v>6132</v>
      </c>
      <c r="T2883">
        <v>0.96499999999999997</v>
      </c>
      <c r="U2883" t="s">
        <v>41</v>
      </c>
      <c r="V2883" t="s">
        <v>132</v>
      </c>
      <c r="W2883" t="s">
        <v>28155</v>
      </c>
      <c r="X2883" s="3" t="s">
        <v>44</v>
      </c>
      <c r="Y2883">
        <v>7</v>
      </c>
      <c r="Z2883" t="s">
        <v>28156</v>
      </c>
      <c r="AA2883" t="s">
        <v>46</v>
      </c>
      <c r="AB2883">
        <v>0</v>
      </c>
      <c r="AC2883" t="s">
        <v>47</v>
      </c>
      <c r="AD2883" t="s">
        <v>28157</v>
      </c>
    </row>
    <row r="2884" spans="1:30" x14ac:dyDescent="0.3">
      <c r="A2884" s="1">
        <v>2882</v>
      </c>
      <c r="B2884">
        <v>2896</v>
      </c>
      <c r="C2884" t="s">
        <v>28149</v>
      </c>
      <c r="D2884" t="s">
        <v>28158</v>
      </c>
      <c r="E2884" t="s">
        <v>220</v>
      </c>
      <c r="F2884" t="s">
        <v>28159</v>
      </c>
      <c r="G2884" t="s">
        <v>222</v>
      </c>
      <c r="H2884" t="s">
        <v>28149</v>
      </c>
      <c r="I2884" t="s">
        <v>28152</v>
      </c>
      <c r="J2884" t="s">
        <v>28153</v>
      </c>
      <c r="K2884" t="s">
        <v>28154</v>
      </c>
      <c r="O2884" t="s">
        <v>3793</v>
      </c>
      <c r="P2884" s="5" t="s">
        <v>44</v>
      </c>
      <c r="Q2884">
        <v>2</v>
      </c>
      <c r="R2884" t="s">
        <v>2724</v>
      </c>
      <c r="S2884" t="s">
        <v>6132</v>
      </c>
      <c r="T2884">
        <v>0.96499999999999997</v>
      </c>
      <c r="U2884" t="s">
        <v>41</v>
      </c>
      <c r="V2884" t="s">
        <v>132</v>
      </c>
      <c r="W2884" t="s">
        <v>28155</v>
      </c>
      <c r="X2884" s="3" t="s">
        <v>44</v>
      </c>
      <c r="Y2884">
        <v>7</v>
      </c>
      <c r="Z2884" t="s">
        <v>28156</v>
      </c>
      <c r="AA2884" t="s">
        <v>46</v>
      </c>
      <c r="AB2884">
        <v>0</v>
      </c>
      <c r="AC2884" t="s">
        <v>47</v>
      </c>
      <c r="AD2884" t="s">
        <v>28157</v>
      </c>
    </row>
    <row r="2885" spans="1:30" x14ac:dyDescent="0.3">
      <c r="A2885" s="1">
        <v>2883</v>
      </c>
      <c r="B2885">
        <v>2897</v>
      </c>
      <c r="C2885" t="s">
        <v>28160</v>
      </c>
      <c r="D2885" t="s">
        <v>28161</v>
      </c>
      <c r="E2885" t="s">
        <v>31</v>
      </c>
      <c r="F2885" t="s">
        <v>28162</v>
      </c>
      <c r="G2885" t="s">
        <v>33</v>
      </c>
      <c r="H2885" t="s">
        <v>28160</v>
      </c>
      <c r="I2885" t="s">
        <v>28163</v>
      </c>
      <c r="J2885" t="s">
        <v>28164</v>
      </c>
      <c r="K2885" t="s">
        <v>28165</v>
      </c>
      <c r="L2885" t="s">
        <v>1840</v>
      </c>
      <c r="M2885" t="s">
        <v>16450</v>
      </c>
      <c r="O2885" t="s">
        <v>28166</v>
      </c>
      <c r="P2885" s="5" t="s">
        <v>277</v>
      </c>
      <c r="Q2885">
        <v>2</v>
      </c>
      <c r="R2885" t="s">
        <v>28167</v>
      </c>
      <c r="S2885" t="s">
        <v>28168</v>
      </c>
      <c r="T2885">
        <v>0.95699999999999996</v>
      </c>
      <c r="U2885" t="s">
        <v>277</v>
      </c>
      <c r="V2885" t="s">
        <v>28169</v>
      </c>
      <c r="W2885" t="s">
        <v>28170</v>
      </c>
      <c r="X2885" s="3" t="s">
        <v>44</v>
      </c>
      <c r="Y2885">
        <v>6</v>
      </c>
      <c r="Z2885" t="s">
        <v>28171</v>
      </c>
      <c r="AA2885" t="s">
        <v>46</v>
      </c>
      <c r="AB2885">
        <v>0</v>
      </c>
      <c r="AC2885" t="s">
        <v>47</v>
      </c>
      <c r="AD2885" t="s">
        <v>28172</v>
      </c>
    </row>
    <row r="2886" spans="1:30" x14ac:dyDescent="0.3">
      <c r="A2886" s="1">
        <v>2884</v>
      </c>
      <c r="B2886">
        <v>2898</v>
      </c>
      <c r="C2886" t="s">
        <v>28173</v>
      </c>
      <c r="D2886" t="s">
        <v>28174</v>
      </c>
      <c r="E2886" t="s">
        <v>220</v>
      </c>
      <c r="F2886" t="s">
        <v>28175</v>
      </c>
      <c r="G2886" t="s">
        <v>222</v>
      </c>
      <c r="H2886" t="s">
        <v>28173</v>
      </c>
      <c r="I2886" t="s">
        <v>28176</v>
      </c>
      <c r="J2886" t="s">
        <v>28177</v>
      </c>
      <c r="K2886" t="s">
        <v>28178</v>
      </c>
      <c r="O2886" t="s">
        <v>513</v>
      </c>
      <c r="P2886" s="5" t="s">
        <v>513</v>
      </c>
      <c r="Q2886">
        <v>0</v>
      </c>
      <c r="T2886">
        <v>0</v>
      </c>
      <c r="U2886" t="s">
        <v>47</v>
      </c>
      <c r="W2886" t="s">
        <v>28179</v>
      </c>
      <c r="X2886" s="3" t="s">
        <v>44</v>
      </c>
      <c r="Y2886">
        <v>4</v>
      </c>
      <c r="Z2886" t="s">
        <v>28180</v>
      </c>
      <c r="AA2886" t="s">
        <v>46</v>
      </c>
      <c r="AB2886">
        <v>0</v>
      </c>
      <c r="AC2886" t="s">
        <v>47</v>
      </c>
      <c r="AD2886" t="s">
        <v>28181</v>
      </c>
    </row>
    <row r="2887" spans="1:30" x14ac:dyDescent="0.3">
      <c r="A2887" s="1">
        <v>2885</v>
      </c>
      <c r="B2887">
        <v>2899</v>
      </c>
      <c r="C2887" t="s">
        <v>28182</v>
      </c>
      <c r="D2887" t="s">
        <v>28183</v>
      </c>
      <c r="E2887" t="s">
        <v>197</v>
      </c>
      <c r="F2887" t="s">
        <v>28184</v>
      </c>
      <c r="G2887" t="s">
        <v>199</v>
      </c>
      <c r="H2887" t="s">
        <v>28182</v>
      </c>
      <c r="I2887" t="s">
        <v>28185</v>
      </c>
      <c r="J2887" t="s">
        <v>28186</v>
      </c>
      <c r="K2887" t="s">
        <v>28187</v>
      </c>
      <c r="O2887" t="s">
        <v>28188</v>
      </c>
      <c r="P2887" s="5" t="s">
        <v>513</v>
      </c>
      <c r="Q2887">
        <v>3</v>
      </c>
      <c r="R2887" t="s">
        <v>3323</v>
      </c>
      <c r="S2887" t="s">
        <v>28189</v>
      </c>
      <c r="T2887">
        <v>0.95599999999999996</v>
      </c>
      <c r="U2887" t="s">
        <v>277</v>
      </c>
      <c r="V2887" t="s">
        <v>132</v>
      </c>
      <c r="W2887" t="s">
        <v>28190</v>
      </c>
      <c r="X2887" s="3" t="s">
        <v>44</v>
      </c>
      <c r="Y2887">
        <v>3</v>
      </c>
      <c r="Z2887" t="s">
        <v>28191</v>
      </c>
      <c r="AA2887" t="s">
        <v>46</v>
      </c>
      <c r="AB2887">
        <v>0</v>
      </c>
      <c r="AC2887" t="s">
        <v>47</v>
      </c>
      <c r="AD2887" t="s">
        <v>28192</v>
      </c>
    </row>
    <row r="2888" spans="1:30" x14ac:dyDescent="0.3">
      <c r="A2888" s="1">
        <v>2886</v>
      </c>
      <c r="B2888">
        <v>2900</v>
      </c>
      <c r="C2888" t="s">
        <v>28182</v>
      </c>
      <c r="D2888" t="s">
        <v>28193</v>
      </c>
      <c r="E2888" t="s">
        <v>197</v>
      </c>
      <c r="F2888" t="s">
        <v>28194</v>
      </c>
      <c r="G2888" t="s">
        <v>199</v>
      </c>
      <c r="H2888" t="s">
        <v>28182</v>
      </c>
      <c r="I2888" t="s">
        <v>28185</v>
      </c>
      <c r="J2888" t="s">
        <v>28186</v>
      </c>
      <c r="K2888" t="s">
        <v>28195</v>
      </c>
      <c r="O2888" t="s">
        <v>28188</v>
      </c>
      <c r="P2888" s="5" t="s">
        <v>513</v>
      </c>
      <c r="Q2888">
        <v>3</v>
      </c>
      <c r="R2888" t="s">
        <v>3323</v>
      </c>
      <c r="S2888" t="s">
        <v>28189</v>
      </c>
      <c r="T2888">
        <v>0.95599999999999996</v>
      </c>
      <c r="U2888" t="s">
        <v>277</v>
      </c>
      <c r="V2888" t="s">
        <v>132</v>
      </c>
      <c r="W2888" t="s">
        <v>28190</v>
      </c>
      <c r="X2888" s="3" t="s">
        <v>44</v>
      </c>
      <c r="Y2888">
        <v>3</v>
      </c>
      <c r="Z2888" t="s">
        <v>28191</v>
      </c>
      <c r="AA2888" t="s">
        <v>46</v>
      </c>
      <c r="AB2888">
        <v>0</v>
      </c>
      <c r="AC2888" t="s">
        <v>47</v>
      </c>
      <c r="AD2888" t="s">
        <v>28192</v>
      </c>
    </row>
    <row r="2889" spans="1:30" x14ac:dyDescent="0.3">
      <c r="A2889" s="1">
        <v>2887</v>
      </c>
      <c r="B2889">
        <v>2901</v>
      </c>
      <c r="C2889" t="s">
        <v>28196</v>
      </c>
      <c r="D2889" t="s">
        <v>28197</v>
      </c>
      <c r="E2889" t="s">
        <v>197</v>
      </c>
      <c r="F2889" t="s">
        <v>28198</v>
      </c>
      <c r="G2889" t="s">
        <v>199</v>
      </c>
      <c r="H2889" t="s">
        <v>28196</v>
      </c>
      <c r="I2889" t="s">
        <v>28199</v>
      </c>
      <c r="J2889" t="s">
        <v>28200</v>
      </c>
      <c r="O2889" t="s">
        <v>28201</v>
      </c>
      <c r="P2889" s="5" t="s">
        <v>155</v>
      </c>
      <c r="Q2889">
        <v>2</v>
      </c>
      <c r="R2889" t="s">
        <v>28202</v>
      </c>
      <c r="S2889" t="s">
        <v>28203</v>
      </c>
      <c r="T2889">
        <v>0.95299999999999996</v>
      </c>
      <c r="U2889" t="s">
        <v>41</v>
      </c>
      <c r="V2889" t="s">
        <v>28204</v>
      </c>
      <c r="W2889" t="s">
        <v>28205</v>
      </c>
      <c r="X2889" s="3" t="s">
        <v>44</v>
      </c>
      <c r="Y2889">
        <v>3</v>
      </c>
      <c r="Z2889" t="s">
        <v>28206</v>
      </c>
      <c r="AA2889" t="s">
        <v>46</v>
      </c>
      <c r="AB2889">
        <v>0</v>
      </c>
      <c r="AC2889" t="s">
        <v>47</v>
      </c>
      <c r="AD2889" t="s">
        <v>28207</v>
      </c>
    </row>
    <row r="2890" spans="1:30" x14ac:dyDescent="0.3">
      <c r="A2890" s="1">
        <v>2888</v>
      </c>
      <c r="B2890">
        <v>2902</v>
      </c>
      <c r="C2890" t="s">
        <v>28208</v>
      </c>
      <c r="D2890" t="s">
        <v>28209</v>
      </c>
      <c r="E2890" t="s">
        <v>268</v>
      </c>
      <c r="F2890" t="s">
        <v>28210</v>
      </c>
      <c r="G2890" t="s">
        <v>270</v>
      </c>
      <c r="H2890" t="s">
        <v>28208</v>
      </c>
      <c r="I2890" t="s">
        <v>28211</v>
      </c>
      <c r="J2890" t="s">
        <v>28212</v>
      </c>
      <c r="O2890" t="s">
        <v>28213</v>
      </c>
      <c r="P2890" s="5" t="s">
        <v>155</v>
      </c>
      <c r="Q2890">
        <v>1</v>
      </c>
      <c r="R2890" t="s">
        <v>20208</v>
      </c>
      <c r="S2890" t="s">
        <v>28214</v>
      </c>
      <c r="T2890">
        <v>0.97</v>
      </c>
      <c r="U2890" t="s">
        <v>41</v>
      </c>
      <c r="V2890" t="s">
        <v>28215</v>
      </c>
      <c r="W2890" t="s">
        <v>28216</v>
      </c>
      <c r="X2890" s="3" t="s">
        <v>44</v>
      </c>
      <c r="Y2890">
        <v>8</v>
      </c>
      <c r="Z2890" t="s">
        <v>28217</v>
      </c>
      <c r="AA2890" t="s">
        <v>46</v>
      </c>
      <c r="AB2890">
        <v>0</v>
      </c>
      <c r="AC2890" t="s">
        <v>47</v>
      </c>
      <c r="AD2890" t="s">
        <v>28218</v>
      </c>
    </row>
    <row r="2891" spans="1:30" x14ac:dyDescent="0.3">
      <c r="A2891" s="1">
        <v>2889</v>
      </c>
      <c r="B2891">
        <v>2903</v>
      </c>
      <c r="C2891" t="s">
        <v>28219</v>
      </c>
      <c r="D2891" t="s">
        <v>28220</v>
      </c>
      <c r="E2891" t="s">
        <v>220</v>
      </c>
      <c r="F2891" t="s">
        <v>28221</v>
      </c>
      <c r="G2891" t="s">
        <v>222</v>
      </c>
      <c r="H2891" t="s">
        <v>28219</v>
      </c>
      <c r="I2891" t="s">
        <v>28222</v>
      </c>
      <c r="J2891" t="s">
        <v>28223</v>
      </c>
      <c r="K2891" t="s">
        <v>28224</v>
      </c>
      <c r="O2891" t="s">
        <v>28225</v>
      </c>
      <c r="P2891" s="5" t="s">
        <v>44</v>
      </c>
      <c r="Q2891">
        <v>2</v>
      </c>
      <c r="R2891" t="s">
        <v>28226</v>
      </c>
      <c r="S2891" t="s">
        <v>28227</v>
      </c>
      <c r="T2891">
        <v>0.97099999999999997</v>
      </c>
      <c r="U2891" t="s">
        <v>41</v>
      </c>
      <c r="V2891" t="s">
        <v>28228</v>
      </c>
      <c r="W2891" t="s">
        <v>28229</v>
      </c>
      <c r="X2891" s="3" t="s">
        <v>44</v>
      </c>
      <c r="Y2891">
        <v>9</v>
      </c>
      <c r="Z2891" t="s">
        <v>28230</v>
      </c>
      <c r="AA2891" t="s">
        <v>46</v>
      </c>
      <c r="AB2891">
        <v>0</v>
      </c>
      <c r="AC2891" t="s">
        <v>47</v>
      </c>
      <c r="AD2891" t="s">
        <v>28231</v>
      </c>
    </row>
    <row r="2892" spans="1:30" x14ac:dyDescent="0.3">
      <c r="A2892" s="1">
        <v>2890</v>
      </c>
      <c r="B2892">
        <v>2904</v>
      </c>
      <c r="C2892" t="s">
        <v>28232</v>
      </c>
      <c r="D2892" t="s">
        <v>28233</v>
      </c>
      <c r="E2892" t="s">
        <v>220</v>
      </c>
      <c r="F2892" t="s">
        <v>28234</v>
      </c>
      <c r="G2892" t="s">
        <v>222</v>
      </c>
      <c r="H2892" t="s">
        <v>28232</v>
      </c>
      <c r="I2892" t="s">
        <v>28235</v>
      </c>
      <c r="J2892" t="s">
        <v>28236</v>
      </c>
      <c r="K2892" t="s">
        <v>28237</v>
      </c>
      <c r="O2892" t="s">
        <v>28238</v>
      </c>
      <c r="P2892" s="5" t="s">
        <v>38</v>
      </c>
      <c r="Q2892">
        <v>2</v>
      </c>
      <c r="R2892" t="s">
        <v>28239</v>
      </c>
      <c r="S2892" t="s">
        <v>28240</v>
      </c>
      <c r="T2892">
        <v>0.95599999999999996</v>
      </c>
      <c r="U2892" t="s">
        <v>41</v>
      </c>
      <c r="V2892" t="s">
        <v>132</v>
      </c>
      <c r="W2892" t="s">
        <v>28241</v>
      </c>
      <c r="X2892" s="3" t="s">
        <v>38</v>
      </c>
      <c r="Y2892">
        <v>9</v>
      </c>
      <c r="Z2892" t="s">
        <v>28242</v>
      </c>
      <c r="AA2892" t="s">
        <v>46</v>
      </c>
      <c r="AB2892">
        <v>0</v>
      </c>
      <c r="AC2892" t="s">
        <v>47</v>
      </c>
      <c r="AD2892" t="s">
        <v>28243</v>
      </c>
    </row>
    <row r="2893" spans="1:30" x14ac:dyDescent="0.3">
      <c r="A2893" s="1">
        <v>2891</v>
      </c>
      <c r="B2893">
        <v>2905</v>
      </c>
      <c r="C2893" t="s">
        <v>28244</v>
      </c>
      <c r="D2893" t="s">
        <v>28245</v>
      </c>
      <c r="E2893" t="s">
        <v>220</v>
      </c>
      <c r="F2893" t="s">
        <v>28246</v>
      </c>
      <c r="G2893" t="s">
        <v>222</v>
      </c>
      <c r="H2893" t="s">
        <v>28244</v>
      </c>
      <c r="I2893" t="s">
        <v>28247</v>
      </c>
      <c r="J2893" t="s">
        <v>28248</v>
      </c>
      <c r="K2893" t="s">
        <v>7468</v>
      </c>
      <c r="O2893" t="s">
        <v>28249</v>
      </c>
      <c r="P2893" s="5" t="s">
        <v>38</v>
      </c>
      <c r="Q2893">
        <v>2</v>
      </c>
      <c r="R2893" t="s">
        <v>28239</v>
      </c>
      <c r="S2893" t="s">
        <v>28250</v>
      </c>
      <c r="T2893">
        <v>0.95</v>
      </c>
      <c r="U2893" t="s">
        <v>41</v>
      </c>
      <c r="V2893" t="s">
        <v>28251</v>
      </c>
      <c r="W2893" t="s">
        <v>28252</v>
      </c>
      <c r="X2893" s="3" t="s">
        <v>38</v>
      </c>
      <c r="Y2893">
        <v>7</v>
      </c>
      <c r="Z2893" t="s">
        <v>28253</v>
      </c>
      <c r="AA2893" t="s">
        <v>46</v>
      </c>
      <c r="AB2893">
        <v>0</v>
      </c>
      <c r="AC2893" t="s">
        <v>47</v>
      </c>
      <c r="AD2893" t="s">
        <v>28254</v>
      </c>
    </row>
    <row r="2894" spans="1:30" x14ac:dyDescent="0.3">
      <c r="A2894" s="1">
        <v>2892</v>
      </c>
      <c r="B2894">
        <v>2906</v>
      </c>
      <c r="C2894" t="s">
        <v>28255</v>
      </c>
      <c r="D2894" t="s">
        <v>28256</v>
      </c>
      <c r="E2894" t="s">
        <v>220</v>
      </c>
      <c r="F2894" t="s">
        <v>28257</v>
      </c>
      <c r="G2894" t="s">
        <v>222</v>
      </c>
      <c r="H2894" t="s">
        <v>28255</v>
      </c>
      <c r="I2894" t="s">
        <v>28258</v>
      </c>
      <c r="J2894" t="s">
        <v>28259</v>
      </c>
      <c r="K2894" t="s">
        <v>28260</v>
      </c>
      <c r="O2894" t="s">
        <v>28261</v>
      </c>
      <c r="P2894" s="5" t="s">
        <v>38</v>
      </c>
      <c r="Q2894">
        <v>2</v>
      </c>
      <c r="R2894" t="s">
        <v>28262</v>
      </c>
      <c r="S2894" t="s">
        <v>28263</v>
      </c>
      <c r="T2894">
        <v>0.96199999999999997</v>
      </c>
      <c r="U2894" t="s">
        <v>41</v>
      </c>
      <c r="V2894" t="s">
        <v>9394</v>
      </c>
      <c r="W2894" t="s">
        <v>28264</v>
      </c>
      <c r="X2894" s="3" t="s">
        <v>44</v>
      </c>
      <c r="Y2894">
        <v>7</v>
      </c>
      <c r="Z2894" t="s">
        <v>28265</v>
      </c>
      <c r="AA2894" t="s">
        <v>46</v>
      </c>
      <c r="AB2894">
        <v>0</v>
      </c>
      <c r="AC2894" t="s">
        <v>47</v>
      </c>
      <c r="AD2894" t="s">
        <v>28266</v>
      </c>
    </row>
    <row r="2895" spans="1:30" x14ac:dyDescent="0.3">
      <c r="A2895" s="1">
        <v>2893</v>
      </c>
      <c r="B2895">
        <v>2907</v>
      </c>
      <c r="C2895" t="s">
        <v>28267</v>
      </c>
      <c r="D2895" t="s">
        <v>28268</v>
      </c>
      <c r="E2895" t="s">
        <v>220</v>
      </c>
      <c r="F2895" t="s">
        <v>28269</v>
      </c>
      <c r="G2895" t="s">
        <v>222</v>
      </c>
      <c r="H2895" t="s">
        <v>28267</v>
      </c>
      <c r="I2895" t="s">
        <v>28270</v>
      </c>
      <c r="J2895" t="s">
        <v>28271</v>
      </c>
      <c r="K2895" t="s">
        <v>699</v>
      </c>
      <c r="L2895" t="s">
        <v>28272</v>
      </c>
      <c r="O2895" t="s">
        <v>28273</v>
      </c>
      <c r="P2895" s="5" t="s">
        <v>47</v>
      </c>
      <c r="Q2895">
        <v>0</v>
      </c>
      <c r="R2895" t="s">
        <v>360</v>
      </c>
      <c r="S2895" t="s">
        <v>28274</v>
      </c>
      <c r="T2895">
        <v>0.96799999999999997</v>
      </c>
      <c r="U2895" t="s">
        <v>41</v>
      </c>
      <c r="V2895" t="s">
        <v>47</v>
      </c>
      <c r="W2895" t="s">
        <v>28275</v>
      </c>
      <c r="X2895" s="3" t="s">
        <v>44</v>
      </c>
      <c r="Y2895">
        <v>3</v>
      </c>
      <c r="Z2895" t="s">
        <v>28276</v>
      </c>
      <c r="AA2895" t="s">
        <v>46</v>
      </c>
      <c r="AB2895">
        <v>0</v>
      </c>
      <c r="AC2895" t="s">
        <v>47</v>
      </c>
      <c r="AD2895" t="s">
        <v>28277</v>
      </c>
    </row>
    <row r="2896" spans="1:30" x14ac:dyDescent="0.3">
      <c r="A2896" s="1">
        <v>2894</v>
      </c>
      <c r="B2896">
        <v>2908</v>
      </c>
      <c r="C2896" t="s">
        <v>28278</v>
      </c>
      <c r="D2896" t="s">
        <v>28279</v>
      </c>
      <c r="E2896" t="s">
        <v>220</v>
      </c>
      <c r="F2896" t="s">
        <v>28280</v>
      </c>
      <c r="G2896" t="s">
        <v>222</v>
      </c>
      <c r="H2896" t="s">
        <v>28278</v>
      </c>
      <c r="I2896" t="s">
        <v>28281</v>
      </c>
      <c r="J2896" t="s">
        <v>28282</v>
      </c>
      <c r="L2896" t="s">
        <v>28283</v>
      </c>
      <c r="O2896" t="s">
        <v>28284</v>
      </c>
      <c r="P2896" s="5" t="s">
        <v>47</v>
      </c>
      <c r="Q2896">
        <v>0</v>
      </c>
      <c r="R2896" t="s">
        <v>360</v>
      </c>
      <c r="S2896" t="s">
        <v>28285</v>
      </c>
      <c r="T2896">
        <v>0.96</v>
      </c>
      <c r="U2896" t="s">
        <v>41</v>
      </c>
      <c r="V2896" t="s">
        <v>47</v>
      </c>
      <c r="W2896" t="s">
        <v>28286</v>
      </c>
      <c r="X2896" s="3" t="s">
        <v>44</v>
      </c>
      <c r="Y2896">
        <v>3</v>
      </c>
      <c r="Z2896" t="s">
        <v>28287</v>
      </c>
      <c r="AA2896" t="s">
        <v>46</v>
      </c>
      <c r="AB2896">
        <v>0</v>
      </c>
      <c r="AC2896" t="s">
        <v>47</v>
      </c>
      <c r="AD2896" t="s">
        <v>28288</v>
      </c>
    </row>
    <row r="2897" spans="1:30" x14ac:dyDescent="0.3">
      <c r="A2897" s="1">
        <v>2895</v>
      </c>
      <c r="B2897">
        <v>2909</v>
      </c>
      <c r="C2897" t="s">
        <v>28278</v>
      </c>
      <c r="D2897" t="s">
        <v>28289</v>
      </c>
      <c r="E2897" t="s">
        <v>220</v>
      </c>
      <c r="F2897" t="s">
        <v>28290</v>
      </c>
      <c r="G2897" t="s">
        <v>222</v>
      </c>
      <c r="H2897" t="s">
        <v>28278</v>
      </c>
      <c r="I2897" t="s">
        <v>28281</v>
      </c>
      <c r="J2897" t="s">
        <v>28291</v>
      </c>
      <c r="K2897" t="s">
        <v>28292</v>
      </c>
      <c r="L2897" t="s">
        <v>28293</v>
      </c>
      <c r="O2897" t="s">
        <v>28284</v>
      </c>
      <c r="P2897" s="5" t="s">
        <v>47</v>
      </c>
      <c r="Q2897">
        <v>0</v>
      </c>
      <c r="R2897" t="s">
        <v>360</v>
      </c>
      <c r="S2897" t="s">
        <v>28285</v>
      </c>
      <c r="T2897">
        <v>0.96</v>
      </c>
      <c r="U2897" t="s">
        <v>41</v>
      </c>
      <c r="V2897" t="s">
        <v>47</v>
      </c>
      <c r="W2897" t="s">
        <v>28286</v>
      </c>
      <c r="X2897" s="3" t="s">
        <v>44</v>
      </c>
      <c r="Y2897">
        <v>3</v>
      </c>
      <c r="Z2897" t="s">
        <v>28287</v>
      </c>
      <c r="AA2897" t="s">
        <v>46</v>
      </c>
      <c r="AB2897">
        <v>0</v>
      </c>
      <c r="AC2897" t="s">
        <v>47</v>
      </c>
      <c r="AD2897" t="s">
        <v>28288</v>
      </c>
    </row>
    <row r="2898" spans="1:30" x14ac:dyDescent="0.3">
      <c r="A2898" s="1">
        <v>2896</v>
      </c>
      <c r="B2898">
        <v>2910</v>
      </c>
      <c r="C2898" t="s">
        <v>28294</v>
      </c>
      <c r="D2898" t="s">
        <v>28295</v>
      </c>
      <c r="E2898" t="s">
        <v>197</v>
      </c>
      <c r="F2898" t="s">
        <v>28296</v>
      </c>
      <c r="G2898" t="s">
        <v>199</v>
      </c>
      <c r="H2898" t="s">
        <v>28294</v>
      </c>
      <c r="I2898" t="s">
        <v>28297</v>
      </c>
      <c r="J2898" t="s">
        <v>28298</v>
      </c>
      <c r="K2898" t="s">
        <v>28299</v>
      </c>
      <c r="O2898" t="s">
        <v>28300</v>
      </c>
      <c r="P2898" s="5" t="s">
        <v>44</v>
      </c>
      <c r="Q2898">
        <v>2</v>
      </c>
      <c r="R2898" t="s">
        <v>28301</v>
      </c>
      <c r="S2898" t="s">
        <v>28302</v>
      </c>
      <c r="T2898">
        <v>0.94699999999999995</v>
      </c>
      <c r="U2898" t="s">
        <v>277</v>
      </c>
      <c r="V2898" t="s">
        <v>28303</v>
      </c>
      <c r="W2898" t="s">
        <v>28304</v>
      </c>
      <c r="X2898" s="3" t="s">
        <v>38</v>
      </c>
      <c r="Y2898">
        <v>8</v>
      </c>
      <c r="Z2898" t="s">
        <v>28305</v>
      </c>
      <c r="AA2898" t="s">
        <v>46</v>
      </c>
      <c r="AB2898">
        <v>0</v>
      </c>
      <c r="AC2898" t="s">
        <v>47</v>
      </c>
      <c r="AD2898" t="s">
        <v>28306</v>
      </c>
    </row>
    <row r="2899" spans="1:30" x14ac:dyDescent="0.3">
      <c r="A2899" s="1">
        <v>2897</v>
      </c>
      <c r="B2899">
        <v>2911</v>
      </c>
      <c r="C2899" t="s">
        <v>28307</v>
      </c>
      <c r="D2899" t="s">
        <v>28308</v>
      </c>
      <c r="E2899" t="s">
        <v>197</v>
      </c>
      <c r="F2899" t="s">
        <v>28309</v>
      </c>
      <c r="G2899" t="s">
        <v>199</v>
      </c>
      <c r="H2899" t="s">
        <v>28307</v>
      </c>
      <c r="I2899" t="s">
        <v>28310</v>
      </c>
      <c r="J2899" t="s">
        <v>28311</v>
      </c>
      <c r="L2899" t="s">
        <v>28312</v>
      </c>
      <c r="M2899" t="s">
        <v>28313</v>
      </c>
      <c r="O2899" t="s">
        <v>28314</v>
      </c>
      <c r="P2899" s="5" t="s">
        <v>44</v>
      </c>
      <c r="Q2899">
        <v>2</v>
      </c>
      <c r="R2899" t="s">
        <v>28315</v>
      </c>
      <c r="S2899" t="s">
        <v>28316</v>
      </c>
      <c r="T2899">
        <v>0.96199999999999997</v>
      </c>
      <c r="U2899" t="s">
        <v>277</v>
      </c>
      <c r="V2899" t="s">
        <v>28317</v>
      </c>
      <c r="W2899" t="s">
        <v>28318</v>
      </c>
      <c r="X2899" s="3" t="s">
        <v>44</v>
      </c>
      <c r="Y2899">
        <v>10</v>
      </c>
      <c r="Z2899" t="s">
        <v>28319</v>
      </c>
      <c r="AA2899" t="s">
        <v>46</v>
      </c>
      <c r="AB2899">
        <v>0</v>
      </c>
      <c r="AC2899" t="s">
        <v>47</v>
      </c>
      <c r="AD2899" t="s">
        <v>28320</v>
      </c>
    </row>
    <row r="2900" spans="1:30" x14ac:dyDescent="0.3">
      <c r="A2900" s="1">
        <v>2898</v>
      </c>
      <c r="B2900">
        <v>2912</v>
      </c>
      <c r="C2900" t="s">
        <v>28321</v>
      </c>
      <c r="D2900" t="s">
        <v>28322</v>
      </c>
      <c r="E2900" t="s">
        <v>312</v>
      </c>
      <c r="F2900" t="s">
        <v>28323</v>
      </c>
      <c r="G2900" t="s">
        <v>314</v>
      </c>
      <c r="H2900" t="s">
        <v>28321</v>
      </c>
      <c r="I2900" t="s">
        <v>28324</v>
      </c>
      <c r="J2900" t="s">
        <v>28325</v>
      </c>
      <c r="K2900" t="s">
        <v>28326</v>
      </c>
      <c r="O2900" t="s">
        <v>28327</v>
      </c>
      <c r="P2900" s="5" t="s">
        <v>44</v>
      </c>
      <c r="Q2900">
        <v>2</v>
      </c>
      <c r="R2900" t="s">
        <v>18494</v>
      </c>
      <c r="S2900" t="s">
        <v>28328</v>
      </c>
      <c r="T2900">
        <v>0.97499999999999998</v>
      </c>
      <c r="U2900" t="s">
        <v>41</v>
      </c>
      <c r="V2900" t="s">
        <v>28329</v>
      </c>
      <c r="W2900" t="s">
        <v>28330</v>
      </c>
      <c r="X2900" s="3" t="s">
        <v>44</v>
      </c>
      <c r="Y2900">
        <v>7</v>
      </c>
      <c r="Z2900" t="s">
        <v>28331</v>
      </c>
      <c r="AA2900" t="s">
        <v>46</v>
      </c>
      <c r="AB2900">
        <v>0</v>
      </c>
      <c r="AC2900" t="s">
        <v>47</v>
      </c>
      <c r="AD2900" t="s">
        <v>28332</v>
      </c>
    </row>
    <row r="2901" spans="1:30" x14ac:dyDescent="0.3">
      <c r="A2901" s="1">
        <v>2899</v>
      </c>
      <c r="B2901">
        <v>2913</v>
      </c>
      <c r="C2901" t="s">
        <v>28333</v>
      </c>
      <c r="D2901" t="s">
        <v>28334</v>
      </c>
      <c r="E2901" t="s">
        <v>312</v>
      </c>
      <c r="F2901" t="s">
        <v>28335</v>
      </c>
      <c r="G2901" t="s">
        <v>314</v>
      </c>
      <c r="H2901" t="s">
        <v>28333</v>
      </c>
      <c r="I2901" t="s">
        <v>28336</v>
      </c>
      <c r="J2901" t="s">
        <v>28337</v>
      </c>
      <c r="K2901" t="s">
        <v>28338</v>
      </c>
      <c r="O2901" t="s">
        <v>28327</v>
      </c>
      <c r="P2901" s="5" t="s">
        <v>44</v>
      </c>
      <c r="Q2901">
        <v>2</v>
      </c>
      <c r="R2901" t="s">
        <v>18494</v>
      </c>
      <c r="S2901" t="s">
        <v>28328</v>
      </c>
      <c r="T2901">
        <v>0.97499999999999998</v>
      </c>
      <c r="U2901" t="s">
        <v>41</v>
      </c>
      <c r="V2901" t="s">
        <v>28329</v>
      </c>
      <c r="W2901" t="s">
        <v>28339</v>
      </c>
      <c r="X2901" s="3" t="s">
        <v>44</v>
      </c>
      <c r="Y2901">
        <v>2</v>
      </c>
      <c r="Z2901" t="s">
        <v>28340</v>
      </c>
      <c r="AA2901" t="s">
        <v>46</v>
      </c>
      <c r="AB2901">
        <v>0</v>
      </c>
      <c r="AC2901" t="s">
        <v>47</v>
      </c>
      <c r="AD2901" t="s">
        <v>28341</v>
      </c>
    </row>
    <row r="2902" spans="1:30" x14ac:dyDescent="0.3">
      <c r="A2902" s="1">
        <v>2900</v>
      </c>
      <c r="B2902">
        <v>2914</v>
      </c>
      <c r="C2902" t="s">
        <v>28342</v>
      </c>
      <c r="D2902" t="s">
        <v>28343</v>
      </c>
      <c r="E2902" t="s">
        <v>31</v>
      </c>
      <c r="F2902" t="s">
        <v>28344</v>
      </c>
      <c r="G2902" t="s">
        <v>33</v>
      </c>
      <c r="H2902" t="s">
        <v>28342</v>
      </c>
      <c r="I2902" t="s">
        <v>28345</v>
      </c>
      <c r="J2902" t="s">
        <v>28346</v>
      </c>
      <c r="O2902" t="s">
        <v>28327</v>
      </c>
      <c r="P2902" s="5" t="s">
        <v>44</v>
      </c>
      <c r="Q2902">
        <v>2</v>
      </c>
      <c r="R2902" t="s">
        <v>18494</v>
      </c>
      <c r="S2902" t="s">
        <v>28328</v>
      </c>
      <c r="T2902">
        <v>0.97499999999999998</v>
      </c>
      <c r="U2902" t="s">
        <v>41</v>
      </c>
      <c r="V2902" t="s">
        <v>28329</v>
      </c>
      <c r="W2902" t="s">
        <v>28347</v>
      </c>
      <c r="X2902" s="3" t="s">
        <v>44</v>
      </c>
      <c r="Y2902">
        <v>4</v>
      </c>
      <c r="Z2902" t="s">
        <v>28348</v>
      </c>
      <c r="AA2902" t="s">
        <v>46</v>
      </c>
      <c r="AB2902">
        <v>0</v>
      </c>
      <c r="AC2902" t="s">
        <v>47</v>
      </c>
      <c r="AD2902" t="s">
        <v>28349</v>
      </c>
    </row>
    <row r="2903" spans="1:30" x14ac:dyDescent="0.3">
      <c r="A2903" s="1">
        <v>2901</v>
      </c>
      <c r="B2903">
        <v>2915</v>
      </c>
      <c r="C2903" t="s">
        <v>28350</v>
      </c>
      <c r="D2903" t="s">
        <v>28351</v>
      </c>
      <c r="E2903" t="s">
        <v>99</v>
      </c>
      <c r="F2903" t="s">
        <v>28352</v>
      </c>
      <c r="G2903" t="s">
        <v>101</v>
      </c>
      <c r="H2903" t="s">
        <v>28350</v>
      </c>
      <c r="I2903" t="s">
        <v>28353</v>
      </c>
      <c r="J2903" t="s">
        <v>28354</v>
      </c>
      <c r="K2903" t="s">
        <v>28355</v>
      </c>
      <c r="O2903" t="s">
        <v>28356</v>
      </c>
      <c r="P2903" s="5" t="s">
        <v>44</v>
      </c>
      <c r="Q2903">
        <v>2</v>
      </c>
      <c r="R2903" t="s">
        <v>18494</v>
      </c>
      <c r="S2903" t="s">
        <v>28357</v>
      </c>
      <c r="T2903">
        <v>0.95599999999999996</v>
      </c>
      <c r="U2903" t="s">
        <v>41</v>
      </c>
      <c r="V2903" t="s">
        <v>28358</v>
      </c>
      <c r="W2903" t="s">
        <v>28359</v>
      </c>
      <c r="X2903" s="3" t="s">
        <v>44</v>
      </c>
      <c r="Y2903">
        <v>2</v>
      </c>
      <c r="Z2903" t="s">
        <v>28360</v>
      </c>
      <c r="AA2903" t="s">
        <v>46</v>
      </c>
      <c r="AB2903">
        <v>0</v>
      </c>
      <c r="AC2903" t="s">
        <v>47</v>
      </c>
      <c r="AD2903" t="s">
        <v>28361</v>
      </c>
    </row>
    <row r="2904" spans="1:30" x14ac:dyDescent="0.3">
      <c r="A2904" s="1">
        <v>2902</v>
      </c>
      <c r="B2904">
        <v>2916</v>
      </c>
      <c r="C2904" t="s">
        <v>28362</v>
      </c>
      <c r="D2904" t="s">
        <v>28363</v>
      </c>
      <c r="E2904" t="s">
        <v>31</v>
      </c>
      <c r="F2904" t="s">
        <v>28364</v>
      </c>
      <c r="G2904" t="s">
        <v>33</v>
      </c>
      <c r="H2904" t="s">
        <v>28362</v>
      </c>
      <c r="I2904" t="s">
        <v>28365</v>
      </c>
      <c r="J2904" t="s">
        <v>28366</v>
      </c>
      <c r="K2904" t="s">
        <v>28367</v>
      </c>
      <c r="O2904" t="s">
        <v>28368</v>
      </c>
      <c r="P2904" s="5" t="s">
        <v>44</v>
      </c>
      <c r="Q2904">
        <v>2</v>
      </c>
      <c r="R2904" t="s">
        <v>18494</v>
      </c>
      <c r="S2904" t="s">
        <v>28369</v>
      </c>
      <c r="T2904">
        <v>0.93100000000000005</v>
      </c>
      <c r="U2904" t="s">
        <v>277</v>
      </c>
      <c r="V2904" t="s">
        <v>28370</v>
      </c>
      <c r="W2904" t="s">
        <v>28371</v>
      </c>
      <c r="X2904" s="3" t="s">
        <v>44</v>
      </c>
      <c r="Y2904">
        <v>3</v>
      </c>
      <c r="Z2904" t="s">
        <v>28372</v>
      </c>
      <c r="AA2904" t="s">
        <v>46</v>
      </c>
      <c r="AB2904">
        <v>0</v>
      </c>
      <c r="AC2904" t="s">
        <v>47</v>
      </c>
      <c r="AD2904" t="s">
        <v>28373</v>
      </c>
    </row>
    <row r="2905" spans="1:30" x14ac:dyDescent="0.3">
      <c r="A2905" s="1">
        <v>2903</v>
      </c>
      <c r="B2905">
        <v>2917</v>
      </c>
      <c r="C2905" t="s">
        <v>28362</v>
      </c>
      <c r="D2905" t="s">
        <v>28374</v>
      </c>
      <c r="E2905" t="s">
        <v>31</v>
      </c>
      <c r="F2905" t="s">
        <v>28375</v>
      </c>
      <c r="G2905" t="s">
        <v>33</v>
      </c>
      <c r="H2905" t="s">
        <v>28362</v>
      </c>
      <c r="I2905" t="s">
        <v>28365</v>
      </c>
      <c r="J2905" t="s">
        <v>28366</v>
      </c>
      <c r="K2905" t="s">
        <v>28367</v>
      </c>
      <c r="O2905" t="s">
        <v>28368</v>
      </c>
      <c r="P2905" s="5" t="s">
        <v>44</v>
      </c>
      <c r="Q2905">
        <v>2</v>
      </c>
      <c r="R2905" t="s">
        <v>18494</v>
      </c>
      <c r="S2905" t="s">
        <v>28369</v>
      </c>
      <c r="T2905">
        <v>0.93100000000000005</v>
      </c>
      <c r="U2905" t="s">
        <v>277</v>
      </c>
      <c r="V2905" t="s">
        <v>28370</v>
      </c>
      <c r="W2905" t="s">
        <v>28371</v>
      </c>
      <c r="X2905" s="3" t="s">
        <v>44</v>
      </c>
      <c r="Y2905">
        <v>3</v>
      </c>
      <c r="Z2905" t="s">
        <v>28372</v>
      </c>
      <c r="AA2905" t="s">
        <v>46</v>
      </c>
      <c r="AB2905">
        <v>0</v>
      </c>
      <c r="AC2905" t="s">
        <v>47</v>
      </c>
      <c r="AD2905" t="s">
        <v>28373</v>
      </c>
    </row>
    <row r="2906" spans="1:30" x14ac:dyDescent="0.3">
      <c r="A2906" s="1">
        <v>2904</v>
      </c>
      <c r="B2906">
        <v>2918</v>
      </c>
      <c r="C2906" t="s">
        <v>28376</v>
      </c>
      <c r="D2906" t="s">
        <v>28377</v>
      </c>
      <c r="E2906" t="s">
        <v>31</v>
      </c>
      <c r="F2906" t="s">
        <v>28378</v>
      </c>
      <c r="G2906" t="s">
        <v>33</v>
      </c>
      <c r="H2906" t="s">
        <v>28376</v>
      </c>
      <c r="I2906" t="s">
        <v>28379</v>
      </c>
      <c r="J2906" t="s">
        <v>28380</v>
      </c>
      <c r="K2906" t="s">
        <v>28381</v>
      </c>
      <c r="O2906" t="s">
        <v>28382</v>
      </c>
      <c r="P2906" s="5" t="s">
        <v>44</v>
      </c>
      <c r="Q2906">
        <v>2</v>
      </c>
      <c r="R2906" t="s">
        <v>18494</v>
      </c>
      <c r="S2906" t="s">
        <v>28383</v>
      </c>
      <c r="T2906">
        <v>0.96699999999999997</v>
      </c>
      <c r="U2906" t="s">
        <v>41</v>
      </c>
      <c r="V2906" t="s">
        <v>28384</v>
      </c>
      <c r="W2906" t="s">
        <v>28385</v>
      </c>
      <c r="X2906" s="3" t="s">
        <v>44</v>
      </c>
      <c r="Y2906">
        <v>9</v>
      </c>
      <c r="Z2906" t="s">
        <v>28386</v>
      </c>
      <c r="AA2906" t="s">
        <v>46</v>
      </c>
      <c r="AB2906">
        <v>0</v>
      </c>
      <c r="AC2906" t="s">
        <v>47</v>
      </c>
      <c r="AD2906" t="s">
        <v>28387</v>
      </c>
    </row>
    <row r="2907" spans="1:30" x14ac:dyDescent="0.3">
      <c r="A2907" s="1">
        <v>2905</v>
      </c>
      <c r="B2907">
        <v>2919</v>
      </c>
      <c r="C2907" t="s">
        <v>28376</v>
      </c>
      <c r="D2907" t="s">
        <v>28388</v>
      </c>
      <c r="E2907" t="s">
        <v>31</v>
      </c>
      <c r="F2907" t="s">
        <v>28389</v>
      </c>
      <c r="G2907" t="s">
        <v>33</v>
      </c>
      <c r="H2907" t="s">
        <v>28376</v>
      </c>
      <c r="I2907" t="s">
        <v>28379</v>
      </c>
      <c r="J2907" t="s">
        <v>28380</v>
      </c>
      <c r="K2907" t="s">
        <v>28381</v>
      </c>
      <c r="O2907" t="s">
        <v>28382</v>
      </c>
      <c r="P2907" s="5" t="s">
        <v>44</v>
      </c>
      <c r="Q2907">
        <v>2</v>
      </c>
      <c r="R2907" t="s">
        <v>18494</v>
      </c>
      <c r="S2907" t="s">
        <v>28383</v>
      </c>
      <c r="T2907">
        <v>0.96699999999999997</v>
      </c>
      <c r="U2907" t="s">
        <v>41</v>
      </c>
      <c r="V2907" t="s">
        <v>28384</v>
      </c>
      <c r="W2907" t="s">
        <v>28385</v>
      </c>
      <c r="X2907" s="3" t="s">
        <v>44</v>
      </c>
      <c r="Y2907">
        <v>9</v>
      </c>
      <c r="Z2907" t="s">
        <v>28386</v>
      </c>
      <c r="AA2907" t="s">
        <v>46</v>
      </c>
      <c r="AB2907">
        <v>0</v>
      </c>
      <c r="AC2907" t="s">
        <v>47</v>
      </c>
      <c r="AD2907" t="s">
        <v>28387</v>
      </c>
    </row>
    <row r="2908" spans="1:30" x14ac:dyDescent="0.3">
      <c r="A2908" s="1">
        <v>2906</v>
      </c>
      <c r="B2908">
        <v>2920</v>
      </c>
      <c r="C2908" t="s">
        <v>28390</v>
      </c>
      <c r="D2908" t="s">
        <v>28391</v>
      </c>
      <c r="E2908" t="s">
        <v>31</v>
      </c>
      <c r="F2908" t="s">
        <v>28392</v>
      </c>
      <c r="G2908" t="s">
        <v>33</v>
      </c>
      <c r="H2908" t="s">
        <v>28390</v>
      </c>
      <c r="I2908" t="s">
        <v>28393</v>
      </c>
      <c r="J2908" t="s">
        <v>28394</v>
      </c>
      <c r="O2908" t="s">
        <v>28395</v>
      </c>
      <c r="P2908" s="5" t="s">
        <v>47</v>
      </c>
      <c r="Q2908">
        <v>0</v>
      </c>
      <c r="R2908" t="s">
        <v>360</v>
      </c>
      <c r="S2908" t="s">
        <v>28396</v>
      </c>
      <c r="T2908">
        <v>0.96799999999999997</v>
      </c>
      <c r="U2908" t="s">
        <v>277</v>
      </c>
      <c r="V2908" t="s">
        <v>47</v>
      </c>
      <c r="W2908" t="s">
        <v>28397</v>
      </c>
      <c r="X2908" s="3" t="s">
        <v>277</v>
      </c>
      <c r="Y2908">
        <v>4</v>
      </c>
      <c r="Z2908" t="s">
        <v>28398</v>
      </c>
      <c r="AA2908" t="s">
        <v>46</v>
      </c>
      <c r="AB2908">
        <v>0</v>
      </c>
      <c r="AC2908" t="s">
        <v>47</v>
      </c>
      <c r="AD2908" t="s">
        <v>28399</v>
      </c>
    </row>
    <row r="2909" spans="1:30" x14ac:dyDescent="0.3">
      <c r="A2909" s="1">
        <v>2907</v>
      </c>
      <c r="B2909">
        <v>2921</v>
      </c>
      <c r="C2909" t="s">
        <v>28400</v>
      </c>
      <c r="D2909" t="s">
        <v>28401</v>
      </c>
      <c r="E2909" t="s">
        <v>31</v>
      </c>
      <c r="F2909" t="s">
        <v>28402</v>
      </c>
      <c r="G2909" t="s">
        <v>33</v>
      </c>
      <c r="H2909" t="s">
        <v>28400</v>
      </c>
      <c r="I2909" t="s">
        <v>28403</v>
      </c>
      <c r="J2909" t="s">
        <v>28404</v>
      </c>
      <c r="K2909" t="s">
        <v>28405</v>
      </c>
      <c r="O2909" t="s">
        <v>28406</v>
      </c>
      <c r="P2909" s="5" t="s">
        <v>44</v>
      </c>
      <c r="Q2909">
        <v>2</v>
      </c>
      <c r="R2909" t="s">
        <v>18494</v>
      </c>
      <c r="S2909" t="s">
        <v>28407</v>
      </c>
      <c r="T2909">
        <v>0.96599999999999997</v>
      </c>
      <c r="U2909" t="s">
        <v>41</v>
      </c>
      <c r="V2909" t="s">
        <v>7719</v>
      </c>
      <c r="W2909" t="s">
        <v>28408</v>
      </c>
      <c r="X2909" s="3" t="s">
        <v>44</v>
      </c>
      <c r="Y2909">
        <v>8</v>
      </c>
      <c r="Z2909" t="s">
        <v>28409</v>
      </c>
      <c r="AA2909" t="s">
        <v>46</v>
      </c>
      <c r="AB2909">
        <v>0</v>
      </c>
      <c r="AC2909" t="s">
        <v>47</v>
      </c>
      <c r="AD2909" t="s">
        <v>28410</v>
      </c>
    </row>
    <row r="2910" spans="1:30" x14ac:dyDescent="0.3">
      <c r="A2910" s="1">
        <v>2908</v>
      </c>
      <c r="B2910">
        <v>2922</v>
      </c>
      <c r="C2910" t="s">
        <v>28411</v>
      </c>
      <c r="D2910" t="s">
        <v>28412</v>
      </c>
      <c r="E2910" t="s">
        <v>31</v>
      </c>
      <c r="F2910" t="s">
        <v>28413</v>
      </c>
      <c r="G2910" t="s">
        <v>33</v>
      </c>
      <c r="H2910" t="s">
        <v>28411</v>
      </c>
      <c r="I2910" t="s">
        <v>28414</v>
      </c>
      <c r="J2910" t="s">
        <v>28415</v>
      </c>
      <c r="K2910" t="s">
        <v>28416</v>
      </c>
      <c r="O2910" t="s">
        <v>23684</v>
      </c>
      <c r="P2910" s="5" t="s">
        <v>38</v>
      </c>
      <c r="Q2910">
        <v>2</v>
      </c>
      <c r="R2910" t="s">
        <v>23685</v>
      </c>
      <c r="S2910" t="s">
        <v>23686</v>
      </c>
      <c r="T2910">
        <v>0.97199999999999998</v>
      </c>
      <c r="U2910" t="s">
        <v>41</v>
      </c>
      <c r="V2910" t="s">
        <v>206</v>
      </c>
      <c r="W2910" t="s">
        <v>28417</v>
      </c>
      <c r="X2910" s="3" t="s">
        <v>38</v>
      </c>
      <c r="Y2910">
        <v>3</v>
      </c>
      <c r="Z2910" t="s">
        <v>28418</v>
      </c>
      <c r="AA2910" t="s">
        <v>46</v>
      </c>
      <c r="AB2910">
        <v>0</v>
      </c>
      <c r="AC2910" t="s">
        <v>47</v>
      </c>
      <c r="AD2910" t="s">
        <v>28419</v>
      </c>
    </row>
    <row r="2911" spans="1:30" x14ac:dyDescent="0.3">
      <c r="A2911" s="1">
        <v>2909</v>
      </c>
      <c r="B2911">
        <v>2923</v>
      </c>
      <c r="C2911" t="s">
        <v>28420</v>
      </c>
      <c r="D2911" t="s">
        <v>28421</v>
      </c>
      <c r="E2911" t="s">
        <v>31</v>
      </c>
      <c r="F2911" t="s">
        <v>28422</v>
      </c>
      <c r="G2911" t="s">
        <v>33</v>
      </c>
      <c r="H2911" t="s">
        <v>28423</v>
      </c>
      <c r="I2911" t="s">
        <v>28424</v>
      </c>
      <c r="J2911" t="s">
        <v>28425</v>
      </c>
      <c r="K2911" t="s">
        <v>28426</v>
      </c>
      <c r="O2911" t="s">
        <v>28427</v>
      </c>
      <c r="P2911" s="5" t="s">
        <v>513</v>
      </c>
      <c r="Q2911">
        <v>3</v>
      </c>
      <c r="R2911" t="s">
        <v>3323</v>
      </c>
      <c r="S2911" t="s">
        <v>28428</v>
      </c>
      <c r="T2911">
        <v>0.95699999999999996</v>
      </c>
      <c r="U2911" t="s">
        <v>41</v>
      </c>
      <c r="V2911" t="s">
        <v>16073</v>
      </c>
      <c r="W2911" t="s">
        <v>28429</v>
      </c>
      <c r="X2911" s="3" t="s">
        <v>44</v>
      </c>
      <c r="Y2911">
        <v>3</v>
      </c>
      <c r="Z2911" t="s">
        <v>28430</v>
      </c>
      <c r="AA2911" t="s">
        <v>46</v>
      </c>
      <c r="AB2911">
        <v>0</v>
      </c>
      <c r="AC2911" t="s">
        <v>47</v>
      </c>
      <c r="AD2911" t="s">
        <v>28431</v>
      </c>
    </row>
    <row r="2912" spans="1:30" x14ac:dyDescent="0.3">
      <c r="A2912" s="1">
        <v>2910</v>
      </c>
      <c r="B2912">
        <v>2924</v>
      </c>
      <c r="C2912" t="s">
        <v>28432</v>
      </c>
      <c r="D2912" t="s">
        <v>28433</v>
      </c>
      <c r="E2912" t="s">
        <v>31</v>
      </c>
      <c r="F2912" t="s">
        <v>28434</v>
      </c>
      <c r="G2912" t="s">
        <v>33</v>
      </c>
      <c r="H2912" t="s">
        <v>28432</v>
      </c>
      <c r="I2912" t="s">
        <v>28435</v>
      </c>
      <c r="J2912" t="s">
        <v>28436</v>
      </c>
      <c r="O2912" t="s">
        <v>28437</v>
      </c>
      <c r="P2912" s="5" t="s">
        <v>44</v>
      </c>
      <c r="Q2912">
        <v>1</v>
      </c>
      <c r="R2912" t="s">
        <v>759</v>
      </c>
      <c r="S2912" t="s">
        <v>28438</v>
      </c>
      <c r="T2912">
        <v>0.97</v>
      </c>
      <c r="U2912" t="s">
        <v>41</v>
      </c>
      <c r="V2912" t="s">
        <v>28439</v>
      </c>
      <c r="W2912" t="s">
        <v>28440</v>
      </c>
      <c r="X2912" s="3" t="s">
        <v>44</v>
      </c>
      <c r="Y2912">
        <v>3</v>
      </c>
      <c r="Z2912" t="s">
        <v>28441</v>
      </c>
      <c r="AA2912" t="s">
        <v>46</v>
      </c>
      <c r="AB2912">
        <v>0</v>
      </c>
      <c r="AC2912" t="s">
        <v>47</v>
      </c>
      <c r="AD2912" t="s">
        <v>28442</v>
      </c>
    </row>
    <row r="2913" spans="1:30" x14ac:dyDescent="0.3">
      <c r="A2913" s="1">
        <v>2911</v>
      </c>
      <c r="B2913">
        <v>2925</v>
      </c>
      <c r="C2913" t="s">
        <v>28443</v>
      </c>
      <c r="D2913" t="s">
        <v>28444</v>
      </c>
      <c r="E2913" t="s">
        <v>31</v>
      </c>
      <c r="F2913" t="s">
        <v>28445</v>
      </c>
      <c r="G2913" t="s">
        <v>33</v>
      </c>
      <c r="H2913" t="s">
        <v>28443</v>
      </c>
      <c r="I2913" t="s">
        <v>28446</v>
      </c>
      <c r="J2913" t="s">
        <v>28447</v>
      </c>
      <c r="K2913" t="s">
        <v>28448</v>
      </c>
      <c r="L2913" t="s">
        <v>28449</v>
      </c>
      <c r="O2913" t="s">
        <v>28450</v>
      </c>
      <c r="P2913" s="5" t="s">
        <v>44</v>
      </c>
      <c r="Q2913">
        <v>1</v>
      </c>
      <c r="R2913" t="s">
        <v>21351</v>
      </c>
      <c r="S2913" t="s">
        <v>28451</v>
      </c>
      <c r="T2913">
        <v>0.96</v>
      </c>
      <c r="U2913" t="s">
        <v>277</v>
      </c>
      <c r="V2913" t="s">
        <v>28452</v>
      </c>
      <c r="W2913" t="s">
        <v>28453</v>
      </c>
      <c r="X2913" s="3" t="s">
        <v>277</v>
      </c>
      <c r="Y2913">
        <v>3</v>
      </c>
      <c r="Z2913" t="s">
        <v>28454</v>
      </c>
      <c r="AA2913" t="s">
        <v>46</v>
      </c>
      <c r="AB2913">
        <v>0</v>
      </c>
      <c r="AC2913" t="s">
        <v>47</v>
      </c>
      <c r="AD2913" t="s">
        <v>28455</v>
      </c>
    </row>
    <row r="2914" spans="1:30" x14ac:dyDescent="0.3">
      <c r="A2914" s="1">
        <v>2912</v>
      </c>
      <c r="B2914">
        <v>2926</v>
      </c>
      <c r="C2914" t="s">
        <v>28456</v>
      </c>
      <c r="D2914" t="s">
        <v>28457</v>
      </c>
      <c r="E2914" t="s">
        <v>31</v>
      </c>
      <c r="F2914" t="s">
        <v>28458</v>
      </c>
      <c r="G2914" t="s">
        <v>33</v>
      </c>
      <c r="H2914" t="s">
        <v>28456</v>
      </c>
      <c r="I2914" t="s">
        <v>28459</v>
      </c>
      <c r="J2914" t="s">
        <v>28460</v>
      </c>
      <c r="K2914" t="s">
        <v>13544</v>
      </c>
      <c r="L2914" t="s">
        <v>28461</v>
      </c>
      <c r="O2914" t="s">
        <v>28462</v>
      </c>
      <c r="P2914" s="5" t="s">
        <v>277</v>
      </c>
      <c r="Q2914">
        <v>1</v>
      </c>
      <c r="R2914" t="s">
        <v>28463</v>
      </c>
      <c r="S2914" t="s">
        <v>28464</v>
      </c>
      <c r="T2914">
        <v>0.96799999999999997</v>
      </c>
      <c r="U2914" t="s">
        <v>41</v>
      </c>
      <c r="V2914" t="s">
        <v>28465</v>
      </c>
      <c r="W2914" t="s">
        <v>28466</v>
      </c>
      <c r="X2914" s="3" t="s">
        <v>44</v>
      </c>
      <c r="Y2914">
        <v>3</v>
      </c>
      <c r="Z2914" t="s">
        <v>28467</v>
      </c>
      <c r="AA2914" t="s">
        <v>46</v>
      </c>
      <c r="AB2914">
        <v>0</v>
      </c>
      <c r="AC2914" t="s">
        <v>47</v>
      </c>
      <c r="AD2914" t="s">
        <v>28468</v>
      </c>
    </row>
    <row r="2915" spans="1:30" x14ac:dyDescent="0.3">
      <c r="A2915" s="1">
        <v>2913</v>
      </c>
      <c r="B2915">
        <v>2927</v>
      </c>
      <c r="C2915" t="s">
        <v>28469</v>
      </c>
      <c r="D2915" t="s">
        <v>28470</v>
      </c>
      <c r="E2915" t="s">
        <v>9530</v>
      </c>
      <c r="F2915" t="s">
        <v>28471</v>
      </c>
      <c r="G2915" t="s">
        <v>9532</v>
      </c>
      <c r="H2915" t="s">
        <v>28469</v>
      </c>
      <c r="I2915" t="s">
        <v>28472</v>
      </c>
      <c r="J2915" t="s">
        <v>28473</v>
      </c>
      <c r="K2915" t="s">
        <v>28474</v>
      </c>
      <c r="L2915" t="s">
        <v>28475</v>
      </c>
      <c r="M2915" t="s">
        <v>28476</v>
      </c>
      <c r="O2915" t="s">
        <v>28477</v>
      </c>
      <c r="P2915" s="5" t="s">
        <v>44</v>
      </c>
      <c r="Q2915">
        <v>1</v>
      </c>
      <c r="R2915" t="s">
        <v>9881</v>
      </c>
      <c r="S2915" t="s">
        <v>28478</v>
      </c>
      <c r="T2915">
        <v>0.96399999999999997</v>
      </c>
      <c r="U2915" t="s">
        <v>41</v>
      </c>
      <c r="V2915" t="s">
        <v>28479</v>
      </c>
      <c r="W2915" t="s">
        <v>28480</v>
      </c>
      <c r="X2915" s="3" t="s">
        <v>44</v>
      </c>
      <c r="Y2915">
        <v>3</v>
      </c>
      <c r="Z2915" t="s">
        <v>28481</v>
      </c>
      <c r="AA2915" t="s">
        <v>46</v>
      </c>
      <c r="AB2915">
        <v>0</v>
      </c>
      <c r="AC2915" t="s">
        <v>47</v>
      </c>
      <c r="AD2915" t="s">
        <v>28482</v>
      </c>
    </row>
    <row r="2916" spans="1:30" x14ac:dyDescent="0.3">
      <c r="A2916" s="1">
        <v>2914</v>
      </c>
      <c r="B2916">
        <v>2928</v>
      </c>
      <c r="C2916" t="s">
        <v>28483</v>
      </c>
      <c r="D2916" t="s">
        <v>28484</v>
      </c>
      <c r="E2916" t="s">
        <v>31</v>
      </c>
      <c r="F2916" t="s">
        <v>28485</v>
      </c>
      <c r="G2916" t="s">
        <v>33</v>
      </c>
      <c r="H2916" t="s">
        <v>28483</v>
      </c>
      <c r="I2916" t="s">
        <v>28486</v>
      </c>
      <c r="J2916" t="s">
        <v>28487</v>
      </c>
      <c r="K2916" t="s">
        <v>28488</v>
      </c>
      <c r="L2916" t="s">
        <v>28489</v>
      </c>
      <c r="O2916" t="s">
        <v>28490</v>
      </c>
      <c r="P2916" s="5" t="s">
        <v>47</v>
      </c>
      <c r="Q2916">
        <v>0</v>
      </c>
      <c r="R2916" t="s">
        <v>360</v>
      </c>
      <c r="S2916" t="s">
        <v>28491</v>
      </c>
      <c r="T2916">
        <v>0.96399999999999997</v>
      </c>
      <c r="U2916" t="s">
        <v>41</v>
      </c>
      <c r="V2916" t="s">
        <v>47</v>
      </c>
      <c r="W2916" t="s">
        <v>28492</v>
      </c>
      <c r="X2916" s="3" t="s">
        <v>44</v>
      </c>
      <c r="Y2916">
        <v>3</v>
      </c>
      <c r="Z2916" t="s">
        <v>28493</v>
      </c>
      <c r="AA2916" t="s">
        <v>46</v>
      </c>
      <c r="AB2916">
        <v>0</v>
      </c>
      <c r="AC2916" t="s">
        <v>47</v>
      </c>
      <c r="AD2916" t="s">
        <v>28494</v>
      </c>
    </row>
    <row r="2917" spans="1:30" x14ac:dyDescent="0.3">
      <c r="A2917" s="1">
        <v>2915</v>
      </c>
      <c r="B2917">
        <v>2929</v>
      </c>
      <c r="C2917" t="s">
        <v>28495</v>
      </c>
      <c r="D2917" t="s">
        <v>28496</v>
      </c>
      <c r="E2917" t="s">
        <v>31</v>
      </c>
      <c r="F2917" t="s">
        <v>28497</v>
      </c>
      <c r="G2917" t="s">
        <v>33</v>
      </c>
      <c r="H2917" t="s">
        <v>28495</v>
      </c>
      <c r="I2917" t="s">
        <v>28498</v>
      </c>
      <c r="J2917" t="s">
        <v>28499</v>
      </c>
      <c r="K2917" t="s">
        <v>11493</v>
      </c>
      <c r="L2917" t="s">
        <v>28500</v>
      </c>
      <c r="O2917" t="s">
        <v>7719</v>
      </c>
      <c r="P2917" s="5" t="s">
        <v>47</v>
      </c>
      <c r="Q2917">
        <v>0</v>
      </c>
      <c r="R2917" t="s">
        <v>360</v>
      </c>
      <c r="S2917" t="s">
        <v>28501</v>
      </c>
      <c r="T2917">
        <v>0.96399999999999997</v>
      </c>
      <c r="U2917" t="s">
        <v>41</v>
      </c>
      <c r="V2917" t="s">
        <v>47</v>
      </c>
      <c r="W2917" t="s">
        <v>28502</v>
      </c>
      <c r="X2917" s="3" t="s">
        <v>44</v>
      </c>
      <c r="Y2917">
        <v>6</v>
      </c>
      <c r="Z2917" t="s">
        <v>28503</v>
      </c>
      <c r="AA2917" t="s">
        <v>46</v>
      </c>
      <c r="AB2917">
        <v>0</v>
      </c>
      <c r="AC2917" t="s">
        <v>47</v>
      </c>
      <c r="AD2917" t="s">
        <v>28504</v>
      </c>
    </row>
    <row r="2918" spans="1:30" x14ac:dyDescent="0.3">
      <c r="A2918" s="1">
        <v>2916</v>
      </c>
      <c r="B2918">
        <v>2930</v>
      </c>
      <c r="C2918" t="s">
        <v>28505</v>
      </c>
      <c r="D2918" t="s">
        <v>28506</v>
      </c>
      <c r="E2918" t="s">
        <v>31</v>
      </c>
      <c r="F2918" t="s">
        <v>28507</v>
      </c>
      <c r="G2918" t="s">
        <v>33</v>
      </c>
      <c r="H2918" t="s">
        <v>28505</v>
      </c>
      <c r="I2918" t="s">
        <v>28508</v>
      </c>
      <c r="J2918" t="s">
        <v>28509</v>
      </c>
      <c r="K2918" t="s">
        <v>28510</v>
      </c>
      <c r="L2918" t="s">
        <v>28511</v>
      </c>
      <c r="M2918" t="s">
        <v>12134</v>
      </c>
      <c r="O2918" t="s">
        <v>28512</v>
      </c>
      <c r="P2918" s="5" t="s">
        <v>47</v>
      </c>
      <c r="Q2918">
        <v>0</v>
      </c>
      <c r="R2918" t="s">
        <v>360</v>
      </c>
      <c r="S2918" t="s">
        <v>28513</v>
      </c>
      <c r="T2918">
        <v>0.96099999999999997</v>
      </c>
      <c r="U2918" t="s">
        <v>277</v>
      </c>
      <c r="V2918" t="s">
        <v>47</v>
      </c>
      <c r="W2918" t="s">
        <v>28514</v>
      </c>
      <c r="X2918" s="3" t="s">
        <v>44</v>
      </c>
      <c r="Y2918">
        <v>7</v>
      </c>
      <c r="Z2918" t="s">
        <v>28515</v>
      </c>
      <c r="AA2918" t="s">
        <v>46</v>
      </c>
      <c r="AB2918">
        <v>0</v>
      </c>
      <c r="AC2918" t="s">
        <v>47</v>
      </c>
      <c r="AD2918" t="s">
        <v>28516</v>
      </c>
    </row>
    <row r="2919" spans="1:30" x14ac:dyDescent="0.3">
      <c r="A2919" s="1">
        <v>2917</v>
      </c>
      <c r="B2919">
        <v>2931</v>
      </c>
      <c r="C2919" t="s">
        <v>28517</v>
      </c>
      <c r="D2919" t="s">
        <v>28518</v>
      </c>
      <c r="E2919" t="s">
        <v>31</v>
      </c>
      <c r="F2919" t="s">
        <v>28519</v>
      </c>
      <c r="G2919" t="s">
        <v>33</v>
      </c>
      <c r="H2919" t="s">
        <v>28520</v>
      </c>
      <c r="I2919" t="s">
        <v>28521</v>
      </c>
      <c r="J2919" t="s">
        <v>28522</v>
      </c>
      <c r="K2919" t="s">
        <v>3224</v>
      </c>
      <c r="L2919" t="s">
        <v>13676</v>
      </c>
      <c r="O2919" t="s">
        <v>28523</v>
      </c>
      <c r="P2919" s="5" t="s">
        <v>155</v>
      </c>
      <c r="Q2919">
        <v>1</v>
      </c>
      <c r="R2919" t="s">
        <v>28524</v>
      </c>
      <c r="S2919" t="s">
        <v>28525</v>
      </c>
      <c r="T2919">
        <v>0.95</v>
      </c>
      <c r="U2919" t="s">
        <v>41</v>
      </c>
      <c r="V2919" t="s">
        <v>28526</v>
      </c>
      <c r="W2919" t="s">
        <v>28527</v>
      </c>
      <c r="X2919" s="3" t="s">
        <v>44</v>
      </c>
      <c r="Y2919">
        <v>3</v>
      </c>
      <c r="Z2919" t="s">
        <v>17362</v>
      </c>
      <c r="AA2919" t="s">
        <v>46</v>
      </c>
      <c r="AB2919">
        <v>0</v>
      </c>
      <c r="AC2919" t="s">
        <v>47</v>
      </c>
      <c r="AD2919" t="s">
        <v>28528</v>
      </c>
    </row>
    <row r="2920" spans="1:30" x14ac:dyDescent="0.3">
      <c r="A2920" s="1">
        <v>2918</v>
      </c>
      <c r="B2920">
        <v>2932</v>
      </c>
      <c r="C2920" t="s">
        <v>28529</v>
      </c>
      <c r="D2920" t="s">
        <v>28530</v>
      </c>
      <c r="E2920" t="s">
        <v>197</v>
      </c>
      <c r="F2920" t="s">
        <v>28531</v>
      </c>
      <c r="G2920" t="s">
        <v>199</v>
      </c>
      <c r="H2920" t="s">
        <v>28529</v>
      </c>
      <c r="I2920" t="s">
        <v>28532</v>
      </c>
      <c r="J2920" t="s">
        <v>28533</v>
      </c>
      <c r="K2920" t="s">
        <v>1312</v>
      </c>
      <c r="L2920" t="s">
        <v>28534</v>
      </c>
      <c r="O2920" t="s">
        <v>8022</v>
      </c>
      <c r="P2920" s="5" t="s">
        <v>47</v>
      </c>
      <c r="Q2920">
        <v>0</v>
      </c>
      <c r="R2920" t="s">
        <v>360</v>
      </c>
      <c r="S2920" t="s">
        <v>8023</v>
      </c>
      <c r="T2920">
        <v>0.95899999999999996</v>
      </c>
      <c r="U2920" t="s">
        <v>41</v>
      </c>
      <c r="V2920" t="s">
        <v>47</v>
      </c>
      <c r="W2920" t="s">
        <v>28535</v>
      </c>
      <c r="X2920" s="3" t="s">
        <v>44</v>
      </c>
      <c r="Y2920">
        <v>2</v>
      </c>
      <c r="Z2920" t="s">
        <v>1798</v>
      </c>
      <c r="AA2920" t="s">
        <v>46</v>
      </c>
      <c r="AB2920">
        <v>0</v>
      </c>
      <c r="AC2920" t="s">
        <v>47</v>
      </c>
      <c r="AD2920" t="s">
        <v>28536</v>
      </c>
    </row>
    <row r="2921" spans="1:30" x14ac:dyDescent="0.3">
      <c r="A2921" s="1">
        <v>2919</v>
      </c>
      <c r="B2921">
        <v>2933</v>
      </c>
      <c r="C2921" t="s">
        <v>28537</v>
      </c>
      <c r="D2921" t="s">
        <v>28538</v>
      </c>
      <c r="E2921" t="s">
        <v>31</v>
      </c>
      <c r="F2921" t="s">
        <v>28539</v>
      </c>
      <c r="G2921" t="s">
        <v>33</v>
      </c>
      <c r="H2921" t="s">
        <v>28537</v>
      </c>
      <c r="I2921" t="s">
        <v>28540</v>
      </c>
      <c r="J2921" t="s">
        <v>28541</v>
      </c>
      <c r="K2921" t="s">
        <v>28542</v>
      </c>
      <c r="O2921" t="s">
        <v>28543</v>
      </c>
      <c r="P2921" s="5" t="s">
        <v>47</v>
      </c>
      <c r="Q2921">
        <v>0</v>
      </c>
      <c r="R2921" t="s">
        <v>360</v>
      </c>
      <c r="S2921" t="s">
        <v>28544</v>
      </c>
      <c r="T2921">
        <v>0.96799999999999997</v>
      </c>
      <c r="U2921" t="s">
        <v>41</v>
      </c>
      <c r="V2921" t="s">
        <v>47</v>
      </c>
      <c r="W2921" t="s">
        <v>28545</v>
      </c>
      <c r="X2921" s="3" t="s">
        <v>44</v>
      </c>
      <c r="Y2921">
        <v>9</v>
      </c>
      <c r="Z2921" t="s">
        <v>28546</v>
      </c>
      <c r="AA2921" t="s">
        <v>46</v>
      </c>
      <c r="AB2921">
        <v>0</v>
      </c>
      <c r="AC2921" t="s">
        <v>47</v>
      </c>
      <c r="AD2921" t="s">
        <v>28547</v>
      </c>
    </row>
    <row r="2922" spans="1:30" x14ac:dyDescent="0.3">
      <c r="A2922" s="1">
        <v>2920</v>
      </c>
      <c r="B2922">
        <v>2934</v>
      </c>
      <c r="C2922" t="s">
        <v>28548</v>
      </c>
      <c r="D2922" t="s">
        <v>28549</v>
      </c>
      <c r="E2922" t="s">
        <v>31</v>
      </c>
      <c r="F2922" t="s">
        <v>28550</v>
      </c>
      <c r="G2922" t="s">
        <v>33</v>
      </c>
      <c r="H2922" t="s">
        <v>28551</v>
      </c>
      <c r="I2922" t="s">
        <v>28552</v>
      </c>
      <c r="J2922" t="s">
        <v>28553</v>
      </c>
      <c r="K2922" t="s">
        <v>20127</v>
      </c>
      <c r="O2922" t="s">
        <v>28554</v>
      </c>
      <c r="P2922" s="5" t="s">
        <v>38</v>
      </c>
      <c r="Q2922">
        <v>1</v>
      </c>
      <c r="R2922" t="s">
        <v>3453</v>
      </c>
      <c r="S2922" t="s">
        <v>28555</v>
      </c>
      <c r="T2922">
        <v>0.96399999999999997</v>
      </c>
      <c r="U2922" t="s">
        <v>41</v>
      </c>
      <c r="V2922" t="s">
        <v>28556</v>
      </c>
      <c r="W2922" t="s">
        <v>28557</v>
      </c>
      <c r="X2922" s="3" t="s">
        <v>44</v>
      </c>
      <c r="Y2922">
        <v>3</v>
      </c>
      <c r="Z2922" t="s">
        <v>28558</v>
      </c>
      <c r="AA2922" t="s">
        <v>46</v>
      </c>
      <c r="AB2922">
        <v>0</v>
      </c>
      <c r="AC2922" t="s">
        <v>47</v>
      </c>
      <c r="AD2922" t="s">
        <v>28559</v>
      </c>
    </row>
    <row r="2923" spans="1:30" x14ac:dyDescent="0.3">
      <c r="A2923" s="1">
        <v>2921</v>
      </c>
      <c r="B2923">
        <v>2935</v>
      </c>
      <c r="C2923" t="s">
        <v>28551</v>
      </c>
      <c r="D2923" t="s">
        <v>28560</v>
      </c>
      <c r="E2923" t="s">
        <v>31</v>
      </c>
      <c r="F2923" t="s">
        <v>28561</v>
      </c>
      <c r="G2923" t="s">
        <v>33</v>
      </c>
      <c r="H2923" t="s">
        <v>28551</v>
      </c>
      <c r="I2923" t="s">
        <v>28552</v>
      </c>
      <c r="J2923" t="s">
        <v>28553</v>
      </c>
      <c r="K2923" t="s">
        <v>20127</v>
      </c>
      <c r="O2923" t="s">
        <v>28554</v>
      </c>
      <c r="P2923" s="5" t="s">
        <v>38</v>
      </c>
      <c r="Q2923">
        <v>1</v>
      </c>
      <c r="R2923" t="s">
        <v>3453</v>
      </c>
      <c r="S2923" t="s">
        <v>28555</v>
      </c>
      <c r="T2923">
        <v>0.96399999999999997</v>
      </c>
      <c r="U2923" t="s">
        <v>41</v>
      </c>
      <c r="V2923" t="s">
        <v>28556</v>
      </c>
      <c r="W2923" t="s">
        <v>28557</v>
      </c>
      <c r="X2923" s="3" t="s">
        <v>44</v>
      </c>
      <c r="Y2923">
        <v>3</v>
      </c>
      <c r="Z2923" t="s">
        <v>28558</v>
      </c>
      <c r="AA2923" t="s">
        <v>46</v>
      </c>
      <c r="AB2923">
        <v>0</v>
      </c>
      <c r="AC2923" t="s">
        <v>47</v>
      </c>
      <c r="AD2923" t="s">
        <v>28559</v>
      </c>
    </row>
    <row r="2924" spans="1:30" x14ac:dyDescent="0.3">
      <c r="A2924" s="1">
        <v>2922</v>
      </c>
      <c r="B2924">
        <v>2936</v>
      </c>
      <c r="C2924" t="s">
        <v>28562</v>
      </c>
      <c r="D2924" t="s">
        <v>28563</v>
      </c>
      <c r="E2924" t="s">
        <v>31</v>
      </c>
      <c r="F2924" t="s">
        <v>28564</v>
      </c>
      <c r="G2924" t="s">
        <v>33</v>
      </c>
      <c r="H2924" t="s">
        <v>28562</v>
      </c>
      <c r="I2924" t="s">
        <v>28565</v>
      </c>
      <c r="J2924" t="s">
        <v>28566</v>
      </c>
      <c r="O2924" t="s">
        <v>28567</v>
      </c>
      <c r="P2924" s="5" t="s">
        <v>47</v>
      </c>
      <c r="Q2924">
        <v>0</v>
      </c>
      <c r="R2924" t="s">
        <v>360</v>
      </c>
      <c r="S2924" t="s">
        <v>28568</v>
      </c>
      <c r="T2924">
        <v>0.97499999999999998</v>
      </c>
      <c r="U2924" t="s">
        <v>41</v>
      </c>
      <c r="V2924" t="s">
        <v>47</v>
      </c>
      <c r="W2924" t="s">
        <v>28569</v>
      </c>
      <c r="X2924" s="3" t="s">
        <v>44</v>
      </c>
      <c r="Y2924">
        <v>4</v>
      </c>
      <c r="Z2924" t="s">
        <v>28570</v>
      </c>
      <c r="AA2924" t="s">
        <v>46</v>
      </c>
      <c r="AB2924">
        <v>0</v>
      </c>
      <c r="AC2924" t="s">
        <v>47</v>
      </c>
      <c r="AD2924" t="s">
        <v>28571</v>
      </c>
    </row>
    <row r="2925" spans="1:30" x14ac:dyDescent="0.3">
      <c r="A2925" s="1">
        <v>2923</v>
      </c>
      <c r="B2925">
        <v>2937</v>
      </c>
      <c r="C2925" t="s">
        <v>28572</v>
      </c>
      <c r="D2925" t="s">
        <v>28573</v>
      </c>
      <c r="E2925" t="s">
        <v>31</v>
      </c>
      <c r="F2925" t="s">
        <v>28574</v>
      </c>
      <c r="G2925" t="s">
        <v>33</v>
      </c>
      <c r="H2925" t="s">
        <v>28572</v>
      </c>
      <c r="I2925" t="s">
        <v>28575</v>
      </c>
      <c r="J2925" t="s">
        <v>28576</v>
      </c>
      <c r="K2925" t="s">
        <v>11001</v>
      </c>
      <c r="O2925" t="s">
        <v>28577</v>
      </c>
      <c r="P2925" s="5" t="s">
        <v>155</v>
      </c>
      <c r="Q2925">
        <v>1</v>
      </c>
      <c r="R2925" t="s">
        <v>786</v>
      </c>
      <c r="S2925" t="s">
        <v>28578</v>
      </c>
      <c r="T2925">
        <v>0.96699999999999997</v>
      </c>
      <c r="U2925" t="s">
        <v>41</v>
      </c>
      <c r="V2925" t="s">
        <v>16073</v>
      </c>
      <c r="W2925" t="s">
        <v>28579</v>
      </c>
      <c r="X2925" s="3" t="s">
        <v>44</v>
      </c>
      <c r="Y2925">
        <v>5</v>
      </c>
      <c r="Z2925" t="s">
        <v>28580</v>
      </c>
      <c r="AA2925" t="s">
        <v>46</v>
      </c>
      <c r="AB2925">
        <v>0</v>
      </c>
      <c r="AC2925" t="s">
        <v>47</v>
      </c>
      <c r="AD2925" t="s">
        <v>28581</v>
      </c>
    </row>
    <row r="2926" spans="1:30" x14ac:dyDescent="0.3">
      <c r="A2926" s="1">
        <v>2924</v>
      </c>
      <c r="B2926">
        <v>2938</v>
      </c>
      <c r="C2926" t="s">
        <v>28582</v>
      </c>
      <c r="D2926" t="s">
        <v>28583</v>
      </c>
      <c r="E2926" t="s">
        <v>99</v>
      </c>
      <c r="F2926" t="s">
        <v>28584</v>
      </c>
      <c r="G2926" t="s">
        <v>101</v>
      </c>
      <c r="H2926" t="s">
        <v>28582</v>
      </c>
      <c r="I2926" t="s">
        <v>28585</v>
      </c>
      <c r="J2926" t="s">
        <v>28586</v>
      </c>
      <c r="K2926" t="s">
        <v>28587</v>
      </c>
      <c r="O2926" t="s">
        <v>28588</v>
      </c>
      <c r="P2926" s="5" t="s">
        <v>155</v>
      </c>
      <c r="Q2926">
        <v>1</v>
      </c>
      <c r="R2926" t="s">
        <v>15744</v>
      </c>
      <c r="S2926" t="s">
        <v>28589</v>
      </c>
      <c r="T2926">
        <v>0.95299999999999996</v>
      </c>
      <c r="U2926" t="s">
        <v>41</v>
      </c>
      <c r="V2926" t="s">
        <v>28590</v>
      </c>
      <c r="W2926" t="s">
        <v>28591</v>
      </c>
      <c r="X2926" s="3" t="s">
        <v>44</v>
      </c>
      <c r="Y2926">
        <v>5</v>
      </c>
      <c r="Z2926" t="s">
        <v>28592</v>
      </c>
      <c r="AA2926" t="s">
        <v>46</v>
      </c>
      <c r="AB2926">
        <v>0</v>
      </c>
      <c r="AC2926" t="s">
        <v>47</v>
      </c>
      <c r="AD2926" t="s">
        <v>28593</v>
      </c>
    </row>
    <row r="2927" spans="1:30" x14ac:dyDescent="0.3">
      <c r="A2927" s="1">
        <v>2925</v>
      </c>
      <c r="B2927">
        <v>2939</v>
      </c>
      <c r="C2927" t="s">
        <v>28594</v>
      </c>
      <c r="D2927" t="s">
        <v>28595</v>
      </c>
      <c r="E2927" t="s">
        <v>31</v>
      </c>
      <c r="F2927" t="s">
        <v>28596</v>
      </c>
      <c r="G2927" t="s">
        <v>33</v>
      </c>
      <c r="H2927" t="s">
        <v>28594</v>
      </c>
      <c r="I2927" t="s">
        <v>28597</v>
      </c>
      <c r="J2927" t="s">
        <v>28598</v>
      </c>
      <c r="L2927" t="s">
        <v>28599</v>
      </c>
      <c r="O2927" t="s">
        <v>28600</v>
      </c>
      <c r="P2927" s="5" t="s">
        <v>47</v>
      </c>
      <c r="Q2927">
        <v>0</v>
      </c>
      <c r="R2927" t="s">
        <v>360</v>
      </c>
      <c r="S2927" t="s">
        <v>28601</v>
      </c>
      <c r="T2927">
        <v>0.95899999999999996</v>
      </c>
      <c r="U2927" t="s">
        <v>41</v>
      </c>
      <c r="V2927" t="s">
        <v>47</v>
      </c>
      <c r="W2927" t="s">
        <v>28602</v>
      </c>
      <c r="X2927" s="3" t="s">
        <v>38</v>
      </c>
      <c r="Y2927">
        <v>5</v>
      </c>
      <c r="Z2927" t="s">
        <v>28603</v>
      </c>
      <c r="AA2927" t="s">
        <v>46</v>
      </c>
      <c r="AB2927">
        <v>0</v>
      </c>
      <c r="AC2927" t="s">
        <v>47</v>
      </c>
      <c r="AD2927" t="s">
        <v>28604</v>
      </c>
    </row>
    <row r="2928" spans="1:30" x14ac:dyDescent="0.3">
      <c r="A2928" s="1">
        <v>2926</v>
      </c>
      <c r="B2928">
        <v>2940</v>
      </c>
      <c r="C2928" t="s">
        <v>28594</v>
      </c>
      <c r="D2928" t="s">
        <v>28605</v>
      </c>
      <c r="E2928" t="s">
        <v>31</v>
      </c>
      <c r="F2928" t="s">
        <v>28606</v>
      </c>
      <c r="G2928" t="s">
        <v>33</v>
      </c>
      <c r="H2928" t="s">
        <v>28594</v>
      </c>
      <c r="I2928" t="s">
        <v>28597</v>
      </c>
      <c r="J2928" t="s">
        <v>28598</v>
      </c>
      <c r="L2928" t="s">
        <v>28599</v>
      </c>
      <c r="O2928" t="s">
        <v>28600</v>
      </c>
      <c r="P2928" s="5" t="s">
        <v>47</v>
      </c>
      <c r="Q2928">
        <v>0</v>
      </c>
      <c r="R2928" t="s">
        <v>360</v>
      </c>
      <c r="S2928" t="s">
        <v>28601</v>
      </c>
      <c r="T2928">
        <v>0.95899999999999996</v>
      </c>
      <c r="U2928" t="s">
        <v>41</v>
      </c>
      <c r="V2928" t="s">
        <v>47</v>
      </c>
      <c r="W2928" t="s">
        <v>28602</v>
      </c>
      <c r="X2928" s="3" t="s">
        <v>38</v>
      </c>
      <c r="Y2928">
        <v>5</v>
      </c>
      <c r="Z2928" t="s">
        <v>28603</v>
      </c>
      <c r="AA2928" t="s">
        <v>46</v>
      </c>
      <c r="AB2928">
        <v>0</v>
      </c>
      <c r="AC2928" t="s">
        <v>47</v>
      </c>
      <c r="AD2928" t="s">
        <v>28604</v>
      </c>
    </row>
    <row r="2929" spans="1:30" x14ac:dyDescent="0.3">
      <c r="A2929" s="1">
        <v>2927</v>
      </c>
      <c r="B2929">
        <v>2941</v>
      </c>
      <c r="C2929" t="s">
        <v>28607</v>
      </c>
      <c r="D2929" t="s">
        <v>28608</v>
      </c>
      <c r="E2929" t="s">
        <v>31</v>
      </c>
      <c r="F2929" t="s">
        <v>28609</v>
      </c>
      <c r="G2929" t="s">
        <v>33</v>
      </c>
      <c r="H2929" t="s">
        <v>28610</v>
      </c>
      <c r="I2929" t="s">
        <v>28611</v>
      </c>
      <c r="J2929" t="s">
        <v>28612</v>
      </c>
      <c r="K2929" t="s">
        <v>809</v>
      </c>
      <c r="O2929" t="s">
        <v>28613</v>
      </c>
      <c r="P2929" s="5" t="s">
        <v>47</v>
      </c>
      <c r="Q2929">
        <v>0</v>
      </c>
      <c r="R2929" t="s">
        <v>360</v>
      </c>
      <c r="S2929" t="s">
        <v>28614</v>
      </c>
      <c r="T2929">
        <v>0.95099999999999996</v>
      </c>
      <c r="U2929" t="s">
        <v>41</v>
      </c>
      <c r="V2929" t="s">
        <v>47</v>
      </c>
      <c r="W2929" t="s">
        <v>28615</v>
      </c>
      <c r="X2929" s="3" t="s">
        <v>38</v>
      </c>
      <c r="Y2929">
        <v>4</v>
      </c>
      <c r="Z2929" t="s">
        <v>932</v>
      </c>
      <c r="AA2929" t="s">
        <v>46</v>
      </c>
      <c r="AB2929">
        <v>0</v>
      </c>
      <c r="AC2929" t="s">
        <v>47</v>
      </c>
      <c r="AD2929" t="s">
        <v>28616</v>
      </c>
    </row>
    <row r="2930" spans="1:30" x14ac:dyDescent="0.3">
      <c r="A2930" s="1">
        <v>2928</v>
      </c>
      <c r="B2930">
        <v>2942</v>
      </c>
      <c r="C2930" t="s">
        <v>28617</v>
      </c>
      <c r="D2930" t="s">
        <v>28618</v>
      </c>
      <c r="E2930" t="s">
        <v>31</v>
      </c>
      <c r="F2930" t="s">
        <v>28619</v>
      </c>
      <c r="G2930" t="s">
        <v>33</v>
      </c>
      <c r="H2930" t="s">
        <v>28620</v>
      </c>
      <c r="I2930" t="s">
        <v>28621</v>
      </c>
      <c r="J2930" t="s">
        <v>28622</v>
      </c>
      <c r="K2930" t="s">
        <v>28623</v>
      </c>
      <c r="O2930" t="s">
        <v>28624</v>
      </c>
      <c r="P2930" s="5" t="s">
        <v>47</v>
      </c>
      <c r="Q2930">
        <v>0</v>
      </c>
      <c r="R2930" t="s">
        <v>360</v>
      </c>
      <c r="S2930" t="s">
        <v>28625</v>
      </c>
      <c r="T2930">
        <v>0.97199999999999998</v>
      </c>
      <c r="U2930" t="s">
        <v>41</v>
      </c>
      <c r="V2930" t="s">
        <v>47</v>
      </c>
      <c r="W2930" t="s">
        <v>28626</v>
      </c>
      <c r="X2930" s="3" t="s">
        <v>44</v>
      </c>
      <c r="Y2930">
        <v>4</v>
      </c>
      <c r="Z2930" t="s">
        <v>28627</v>
      </c>
      <c r="AA2930" t="s">
        <v>46</v>
      </c>
      <c r="AB2930">
        <v>0</v>
      </c>
      <c r="AC2930" t="s">
        <v>47</v>
      </c>
      <c r="AD2930" t="s">
        <v>28628</v>
      </c>
    </row>
    <row r="2931" spans="1:30" x14ac:dyDescent="0.3">
      <c r="A2931" s="1">
        <v>2929</v>
      </c>
      <c r="B2931">
        <v>2943</v>
      </c>
      <c r="C2931" t="s">
        <v>28629</v>
      </c>
      <c r="D2931" t="s">
        <v>28630</v>
      </c>
      <c r="E2931" t="s">
        <v>31</v>
      </c>
      <c r="F2931" t="s">
        <v>28631</v>
      </c>
      <c r="G2931" t="s">
        <v>33</v>
      </c>
      <c r="H2931" t="s">
        <v>28632</v>
      </c>
      <c r="I2931" t="s">
        <v>28633</v>
      </c>
      <c r="J2931" t="s">
        <v>28634</v>
      </c>
      <c r="K2931" t="s">
        <v>1157</v>
      </c>
      <c r="O2931" t="s">
        <v>28635</v>
      </c>
      <c r="P2931" s="5" t="s">
        <v>47</v>
      </c>
      <c r="Q2931">
        <v>0</v>
      </c>
      <c r="R2931" t="s">
        <v>360</v>
      </c>
      <c r="S2931" t="s">
        <v>28636</v>
      </c>
      <c r="T2931">
        <v>0.96</v>
      </c>
      <c r="U2931" t="s">
        <v>41</v>
      </c>
      <c r="V2931" t="s">
        <v>47</v>
      </c>
      <c r="W2931" t="s">
        <v>28637</v>
      </c>
      <c r="X2931" s="3" t="s">
        <v>44</v>
      </c>
      <c r="Y2931">
        <v>5</v>
      </c>
      <c r="Z2931" t="s">
        <v>28638</v>
      </c>
      <c r="AA2931" t="s">
        <v>46</v>
      </c>
      <c r="AB2931">
        <v>0</v>
      </c>
      <c r="AC2931" t="s">
        <v>47</v>
      </c>
      <c r="AD2931" t="s">
        <v>28639</v>
      </c>
    </row>
    <row r="2932" spans="1:30" x14ac:dyDescent="0.3">
      <c r="A2932" s="1">
        <v>2930</v>
      </c>
      <c r="B2932">
        <v>2944</v>
      </c>
      <c r="C2932" t="s">
        <v>28640</v>
      </c>
      <c r="D2932" t="s">
        <v>28641</v>
      </c>
      <c r="E2932" t="s">
        <v>31</v>
      </c>
      <c r="F2932" t="s">
        <v>28642</v>
      </c>
      <c r="G2932" t="s">
        <v>33</v>
      </c>
      <c r="H2932" t="s">
        <v>28632</v>
      </c>
      <c r="I2932" t="s">
        <v>28633</v>
      </c>
      <c r="J2932" t="s">
        <v>28634</v>
      </c>
      <c r="K2932" t="s">
        <v>1157</v>
      </c>
      <c r="O2932" t="s">
        <v>28635</v>
      </c>
      <c r="P2932" s="5" t="s">
        <v>47</v>
      </c>
      <c r="Q2932">
        <v>0</v>
      </c>
      <c r="R2932" t="s">
        <v>360</v>
      </c>
      <c r="S2932" t="s">
        <v>28636</v>
      </c>
      <c r="T2932">
        <v>0.96</v>
      </c>
      <c r="U2932" t="s">
        <v>41</v>
      </c>
      <c r="V2932" t="s">
        <v>47</v>
      </c>
      <c r="W2932" t="s">
        <v>28637</v>
      </c>
      <c r="X2932" s="3" t="s">
        <v>44</v>
      </c>
      <c r="Y2932">
        <v>5</v>
      </c>
      <c r="Z2932" t="s">
        <v>28638</v>
      </c>
      <c r="AA2932" t="s">
        <v>46</v>
      </c>
      <c r="AB2932">
        <v>0</v>
      </c>
      <c r="AC2932" t="s">
        <v>47</v>
      </c>
      <c r="AD2932" t="s">
        <v>28639</v>
      </c>
    </row>
    <row r="2933" spans="1:30" x14ac:dyDescent="0.3">
      <c r="A2933" s="1">
        <v>2931</v>
      </c>
      <c r="B2933">
        <v>2945</v>
      </c>
      <c r="C2933" t="s">
        <v>28643</v>
      </c>
      <c r="D2933" t="s">
        <v>28644</v>
      </c>
      <c r="E2933" t="s">
        <v>31</v>
      </c>
      <c r="F2933" t="s">
        <v>28645</v>
      </c>
      <c r="G2933" t="s">
        <v>33</v>
      </c>
      <c r="H2933" t="s">
        <v>28646</v>
      </c>
      <c r="I2933" t="s">
        <v>3738</v>
      </c>
      <c r="J2933" t="s">
        <v>3739</v>
      </c>
      <c r="L2933" t="s">
        <v>3740</v>
      </c>
      <c r="O2933" t="s">
        <v>28647</v>
      </c>
      <c r="P2933" s="5" t="s">
        <v>38</v>
      </c>
      <c r="Q2933">
        <v>2</v>
      </c>
      <c r="R2933" t="s">
        <v>3742</v>
      </c>
      <c r="S2933" t="s">
        <v>28648</v>
      </c>
      <c r="T2933">
        <v>0.95299999999999996</v>
      </c>
      <c r="U2933" t="s">
        <v>56</v>
      </c>
      <c r="V2933" t="s">
        <v>28649</v>
      </c>
      <c r="W2933" t="s">
        <v>3745</v>
      </c>
      <c r="X2933" s="3" t="s">
        <v>38</v>
      </c>
      <c r="Y2933">
        <v>3</v>
      </c>
      <c r="Z2933" t="s">
        <v>3746</v>
      </c>
      <c r="AA2933" t="s">
        <v>46</v>
      </c>
      <c r="AB2933">
        <v>0</v>
      </c>
      <c r="AC2933" t="s">
        <v>47</v>
      </c>
      <c r="AD2933" t="s">
        <v>3747</v>
      </c>
    </row>
    <row r="2934" spans="1:30" x14ac:dyDescent="0.3">
      <c r="A2934" s="1">
        <v>2932</v>
      </c>
      <c r="B2934">
        <v>2946</v>
      </c>
      <c r="C2934" t="s">
        <v>28650</v>
      </c>
      <c r="D2934" t="s">
        <v>28651</v>
      </c>
      <c r="E2934" t="s">
        <v>31</v>
      </c>
      <c r="F2934" t="s">
        <v>28652</v>
      </c>
      <c r="G2934" t="s">
        <v>33</v>
      </c>
      <c r="H2934" t="s">
        <v>28653</v>
      </c>
      <c r="I2934" t="s">
        <v>28654</v>
      </c>
      <c r="J2934" t="s">
        <v>28655</v>
      </c>
      <c r="O2934" t="s">
        <v>28656</v>
      </c>
      <c r="P2934" s="5" t="s">
        <v>44</v>
      </c>
      <c r="Q2934">
        <v>2</v>
      </c>
      <c r="R2934" t="s">
        <v>28657</v>
      </c>
      <c r="S2934" t="s">
        <v>28658</v>
      </c>
      <c r="T2934">
        <v>0.95799999999999996</v>
      </c>
      <c r="U2934" t="s">
        <v>41</v>
      </c>
      <c r="V2934" t="s">
        <v>28659</v>
      </c>
      <c r="W2934" t="s">
        <v>28660</v>
      </c>
      <c r="X2934" s="3" t="s">
        <v>44</v>
      </c>
      <c r="Y2934">
        <v>2</v>
      </c>
      <c r="Z2934" t="s">
        <v>28661</v>
      </c>
      <c r="AA2934" t="s">
        <v>46</v>
      </c>
      <c r="AB2934">
        <v>0</v>
      </c>
      <c r="AC2934" t="s">
        <v>47</v>
      </c>
      <c r="AD2934" t="s">
        <v>28662</v>
      </c>
    </row>
    <row r="2935" spans="1:30" x14ac:dyDescent="0.3">
      <c r="A2935" s="1">
        <v>2933</v>
      </c>
      <c r="B2935">
        <v>2947</v>
      </c>
      <c r="C2935" t="s">
        <v>28663</v>
      </c>
      <c r="D2935" t="s">
        <v>28664</v>
      </c>
      <c r="E2935" t="s">
        <v>31</v>
      </c>
      <c r="F2935" t="s">
        <v>28665</v>
      </c>
      <c r="G2935" t="s">
        <v>33</v>
      </c>
      <c r="H2935" t="s">
        <v>28666</v>
      </c>
      <c r="I2935" t="s">
        <v>28667</v>
      </c>
      <c r="J2935" t="s">
        <v>28668</v>
      </c>
      <c r="O2935" t="s">
        <v>28669</v>
      </c>
      <c r="P2935" s="5" t="s">
        <v>38</v>
      </c>
      <c r="Q2935">
        <v>2</v>
      </c>
      <c r="R2935" t="s">
        <v>25696</v>
      </c>
      <c r="S2935" t="s">
        <v>28670</v>
      </c>
      <c r="T2935">
        <v>0.95</v>
      </c>
      <c r="U2935" t="s">
        <v>41</v>
      </c>
      <c r="V2935" t="s">
        <v>16073</v>
      </c>
      <c r="W2935" t="s">
        <v>28671</v>
      </c>
      <c r="X2935" s="3" t="s">
        <v>44</v>
      </c>
      <c r="Y2935">
        <v>5</v>
      </c>
      <c r="Z2935" t="s">
        <v>28672</v>
      </c>
      <c r="AA2935" t="s">
        <v>46</v>
      </c>
      <c r="AB2935">
        <v>0</v>
      </c>
      <c r="AC2935" t="s">
        <v>47</v>
      </c>
      <c r="AD2935" t="s">
        <v>28673</v>
      </c>
    </row>
    <row r="2936" spans="1:30" x14ac:dyDescent="0.3">
      <c r="A2936" s="1">
        <v>2934</v>
      </c>
      <c r="B2936">
        <v>2948</v>
      </c>
      <c r="C2936" t="s">
        <v>28674</v>
      </c>
      <c r="D2936" t="s">
        <v>28675</v>
      </c>
      <c r="E2936" t="s">
        <v>31</v>
      </c>
      <c r="F2936" t="s">
        <v>28676</v>
      </c>
      <c r="G2936" t="s">
        <v>33</v>
      </c>
      <c r="H2936" t="s">
        <v>28677</v>
      </c>
      <c r="I2936" t="s">
        <v>28678</v>
      </c>
      <c r="J2936" t="s">
        <v>28679</v>
      </c>
      <c r="O2936" t="s">
        <v>28680</v>
      </c>
      <c r="P2936" s="5" t="s">
        <v>38</v>
      </c>
      <c r="Q2936">
        <v>2</v>
      </c>
      <c r="R2936" t="s">
        <v>25696</v>
      </c>
      <c r="S2936" t="s">
        <v>28681</v>
      </c>
      <c r="T2936">
        <v>0.95299999999999996</v>
      </c>
      <c r="U2936" t="s">
        <v>41</v>
      </c>
      <c r="V2936" t="s">
        <v>16073</v>
      </c>
      <c r="W2936" t="s">
        <v>28682</v>
      </c>
      <c r="X2936" s="3" t="s">
        <v>44</v>
      </c>
      <c r="Y2936">
        <v>8</v>
      </c>
      <c r="Z2936" t="s">
        <v>28683</v>
      </c>
      <c r="AA2936" t="s">
        <v>46</v>
      </c>
      <c r="AB2936">
        <v>0</v>
      </c>
      <c r="AC2936" t="s">
        <v>47</v>
      </c>
      <c r="AD2936" t="s">
        <v>28684</v>
      </c>
    </row>
    <row r="2937" spans="1:30" x14ac:dyDescent="0.3">
      <c r="A2937" s="1">
        <v>2935</v>
      </c>
      <c r="B2937">
        <v>2949</v>
      </c>
      <c r="C2937" t="s">
        <v>28685</v>
      </c>
      <c r="D2937" t="s">
        <v>28686</v>
      </c>
      <c r="E2937" t="s">
        <v>197</v>
      </c>
      <c r="F2937" t="s">
        <v>28687</v>
      </c>
      <c r="G2937" t="s">
        <v>199</v>
      </c>
      <c r="H2937" t="s">
        <v>28688</v>
      </c>
      <c r="I2937" t="s">
        <v>28689</v>
      </c>
      <c r="J2937" t="s">
        <v>28690</v>
      </c>
      <c r="O2937" t="s">
        <v>28691</v>
      </c>
      <c r="P2937" s="5" t="s">
        <v>38</v>
      </c>
      <c r="Q2937">
        <v>1</v>
      </c>
      <c r="R2937" t="s">
        <v>28692</v>
      </c>
      <c r="S2937" t="s">
        <v>28693</v>
      </c>
      <c r="T2937">
        <v>0.95399999999999996</v>
      </c>
      <c r="U2937" t="s">
        <v>41</v>
      </c>
      <c r="V2937" t="s">
        <v>16073</v>
      </c>
      <c r="W2937" t="s">
        <v>28694</v>
      </c>
      <c r="X2937" s="3" t="s">
        <v>38</v>
      </c>
      <c r="Y2937">
        <v>7</v>
      </c>
      <c r="Z2937" t="s">
        <v>28695</v>
      </c>
      <c r="AA2937" t="s">
        <v>46</v>
      </c>
      <c r="AB2937">
        <v>0</v>
      </c>
      <c r="AC2937" t="s">
        <v>47</v>
      </c>
      <c r="AD2937" t="s">
        <v>28696</v>
      </c>
    </row>
    <row r="2938" spans="1:30" x14ac:dyDescent="0.3">
      <c r="A2938" s="1">
        <v>2936</v>
      </c>
      <c r="B2938">
        <v>2950</v>
      </c>
      <c r="C2938" t="s">
        <v>28697</v>
      </c>
      <c r="D2938" t="s">
        <v>28698</v>
      </c>
      <c r="E2938" t="s">
        <v>31</v>
      </c>
      <c r="F2938" t="s">
        <v>28699</v>
      </c>
      <c r="G2938" t="s">
        <v>33</v>
      </c>
      <c r="H2938" t="s">
        <v>28700</v>
      </c>
      <c r="I2938" t="s">
        <v>28701</v>
      </c>
      <c r="J2938" t="s">
        <v>28702</v>
      </c>
      <c r="K2938" t="s">
        <v>28703</v>
      </c>
      <c r="L2938" t="s">
        <v>2319</v>
      </c>
      <c r="O2938" t="s">
        <v>23124</v>
      </c>
      <c r="P2938" s="5" t="s">
        <v>155</v>
      </c>
      <c r="Q2938">
        <v>2</v>
      </c>
      <c r="R2938" t="s">
        <v>8376</v>
      </c>
      <c r="S2938" t="s">
        <v>23125</v>
      </c>
      <c r="T2938">
        <v>0.95899999999999996</v>
      </c>
      <c r="U2938" t="s">
        <v>41</v>
      </c>
      <c r="V2938" t="s">
        <v>206</v>
      </c>
      <c r="W2938" t="s">
        <v>28704</v>
      </c>
      <c r="X2938" s="3" t="s">
        <v>155</v>
      </c>
      <c r="Y2938">
        <v>4</v>
      </c>
      <c r="Z2938" t="s">
        <v>28705</v>
      </c>
      <c r="AA2938" t="s">
        <v>46</v>
      </c>
      <c r="AB2938">
        <v>0</v>
      </c>
      <c r="AC2938" t="s">
        <v>47</v>
      </c>
      <c r="AD2938" t="s">
        <v>28706</v>
      </c>
    </row>
    <row r="2939" spans="1:30" x14ac:dyDescent="0.3">
      <c r="A2939" s="1">
        <v>2937</v>
      </c>
      <c r="B2939">
        <v>2951</v>
      </c>
      <c r="C2939" t="s">
        <v>28707</v>
      </c>
      <c r="D2939" t="s">
        <v>28708</v>
      </c>
      <c r="E2939" t="s">
        <v>31</v>
      </c>
      <c r="F2939" t="s">
        <v>28709</v>
      </c>
      <c r="G2939" t="s">
        <v>33</v>
      </c>
      <c r="H2939" t="s">
        <v>28710</v>
      </c>
      <c r="I2939" t="s">
        <v>28711</v>
      </c>
      <c r="J2939" t="s">
        <v>28712</v>
      </c>
      <c r="K2939" t="s">
        <v>28713</v>
      </c>
      <c r="O2939" t="s">
        <v>28714</v>
      </c>
      <c r="P2939" s="5" t="s">
        <v>44</v>
      </c>
      <c r="Q2939">
        <v>2</v>
      </c>
      <c r="R2939" t="s">
        <v>12947</v>
      </c>
      <c r="S2939" t="s">
        <v>28715</v>
      </c>
      <c r="T2939">
        <v>0.95499999999999996</v>
      </c>
      <c r="U2939" t="s">
        <v>41</v>
      </c>
      <c r="V2939" t="s">
        <v>28716</v>
      </c>
      <c r="W2939" t="s">
        <v>28717</v>
      </c>
      <c r="X2939" s="3" t="s">
        <v>44</v>
      </c>
      <c r="Y2939">
        <v>6</v>
      </c>
      <c r="Z2939" t="s">
        <v>28718</v>
      </c>
      <c r="AA2939" t="s">
        <v>46</v>
      </c>
      <c r="AB2939">
        <v>0</v>
      </c>
      <c r="AC2939" t="s">
        <v>47</v>
      </c>
      <c r="AD2939" t="s">
        <v>28719</v>
      </c>
    </row>
    <row r="2940" spans="1:30" x14ac:dyDescent="0.3">
      <c r="A2940" s="1">
        <v>2938</v>
      </c>
      <c r="B2940">
        <v>2952</v>
      </c>
      <c r="C2940" t="s">
        <v>28720</v>
      </c>
      <c r="D2940" t="s">
        <v>28721</v>
      </c>
      <c r="E2940" t="s">
        <v>31</v>
      </c>
      <c r="F2940" t="s">
        <v>28722</v>
      </c>
      <c r="G2940" t="s">
        <v>33</v>
      </c>
      <c r="H2940" t="s">
        <v>28723</v>
      </c>
      <c r="I2940" t="s">
        <v>28724</v>
      </c>
      <c r="J2940" t="s">
        <v>28725</v>
      </c>
      <c r="O2940" t="s">
        <v>22973</v>
      </c>
      <c r="P2940" s="5" t="s">
        <v>155</v>
      </c>
      <c r="Q2940">
        <v>2</v>
      </c>
      <c r="R2940" t="s">
        <v>22974</v>
      </c>
      <c r="S2940" t="s">
        <v>22975</v>
      </c>
      <c r="T2940">
        <v>0.96699999999999997</v>
      </c>
      <c r="U2940" t="s">
        <v>41</v>
      </c>
      <c r="V2940" t="s">
        <v>206</v>
      </c>
      <c r="W2940" t="s">
        <v>28726</v>
      </c>
      <c r="X2940" s="3" t="s">
        <v>155</v>
      </c>
      <c r="Y2940">
        <v>4</v>
      </c>
      <c r="Z2940" t="s">
        <v>28727</v>
      </c>
      <c r="AA2940" t="s">
        <v>46</v>
      </c>
      <c r="AB2940">
        <v>0</v>
      </c>
      <c r="AC2940" t="s">
        <v>47</v>
      </c>
      <c r="AD2940" t="s">
        <v>28728</v>
      </c>
    </row>
    <row r="2941" spans="1:30" x14ac:dyDescent="0.3">
      <c r="A2941" s="1">
        <v>2939</v>
      </c>
      <c r="B2941">
        <v>2953</v>
      </c>
      <c r="C2941" t="s">
        <v>28729</v>
      </c>
      <c r="D2941" t="s">
        <v>28730</v>
      </c>
      <c r="E2941" t="s">
        <v>31</v>
      </c>
      <c r="F2941" t="s">
        <v>28731</v>
      </c>
      <c r="G2941" t="s">
        <v>33</v>
      </c>
      <c r="H2941" t="s">
        <v>28732</v>
      </c>
      <c r="I2941" t="s">
        <v>28733</v>
      </c>
      <c r="J2941" t="s">
        <v>28734</v>
      </c>
      <c r="K2941" t="s">
        <v>28735</v>
      </c>
      <c r="O2941" t="s">
        <v>22960</v>
      </c>
      <c r="P2941" s="5" t="s">
        <v>44</v>
      </c>
      <c r="Q2941">
        <v>2</v>
      </c>
      <c r="R2941" t="s">
        <v>1798</v>
      </c>
      <c r="S2941" t="s">
        <v>22961</v>
      </c>
      <c r="T2941">
        <v>0.96</v>
      </c>
      <c r="U2941" t="s">
        <v>41</v>
      </c>
      <c r="V2941" t="s">
        <v>22962</v>
      </c>
      <c r="W2941" t="s">
        <v>28736</v>
      </c>
      <c r="X2941" s="3" t="s">
        <v>44</v>
      </c>
      <c r="Y2941">
        <v>6</v>
      </c>
      <c r="Z2941" t="s">
        <v>28737</v>
      </c>
      <c r="AA2941" t="s">
        <v>46</v>
      </c>
      <c r="AB2941">
        <v>0</v>
      </c>
      <c r="AC2941" t="s">
        <v>47</v>
      </c>
      <c r="AD2941" t="s">
        <v>28738</v>
      </c>
    </row>
    <row r="2942" spans="1:30" x14ac:dyDescent="0.3">
      <c r="A2942" s="1">
        <v>2940</v>
      </c>
      <c r="B2942">
        <v>2954</v>
      </c>
      <c r="C2942" t="s">
        <v>28739</v>
      </c>
      <c r="D2942" t="s">
        <v>28740</v>
      </c>
      <c r="E2942" t="s">
        <v>31</v>
      </c>
      <c r="F2942" t="s">
        <v>28741</v>
      </c>
      <c r="G2942" t="s">
        <v>33</v>
      </c>
      <c r="H2942" t="s">
        <v>28742</v>
      </c>
      <c r="I2942" t="s">
        <v>28743</v>
      </c>
      <c r="J2942" t="s">
        <v>28744</v>
      </c>
      <c r="K2942" t="s">
        <v>28745</v>
      </c>
      <c r="O2942" t="s">
        <v>28746</v>
      </c>
      <c r="P2942" s="5" t="s">
        <v>44</v>
      </c>
      <c r="Q2942">
        <v>2</v>
      </c>
      <c r="R2942" t="s">
        <v>1798</v>
      </c>
      <c r="S2942" t="s">
        <v>28747</v>
      </c>
      <c r="T2942">
        <v>0.96699999999999997</v>
      </c>
      <c r="U2942" t="s">
        <v>41</v>
      </c>
      <c r="V2942" t="s">
        <v>28748</v>
      </c>
      <c r="W2942" t="s">
        <v>28749</v>
      </c>
      <c r="X2942" s="3" t="s">
        <v>44</v>
      </c>
      <c r="Y2942">
        <v>3</v>
      </c>
      <c r="Z2942" t="s">
        <v>28750</v>
      </c>
      <c r="AA2942" t="s">
        <v>46</v>
      </c>
      <c r="AB2942">
        <v>0</v>
      </c>
      <c r="AC2942" t="s">
        <v>47</v>
      </c>
      <c r="AD2942" t="s">
        <v>28751</v>
      </c>
    </row>
    <row r="2943" spans="1:30" x14ac:dyDescent="0.3">
      <c r="A2943" s="1">
        <v>2941</v>
      </c>
      <c r="B2943">
        <v>2955</v>
      </c>
      <c r="C2943" t="s">
        <v>28752</v>
      </c>
      <c r="D2943" t="s">
        <v>28753</v>
      </c>
      <c r="E2943" t="s">
        <v>31</v>
      </c>
      <c r="F2943" t="s">
        <v>28754</v>
      </c>
      <c r="G2943" t="s">
        <v>33</v>
      </c>
      <c r="H2943" t="s">
        <v>28755</v>
      </c>
      <c r="I2943" t="s">
        <v>28756</v>
      </c>
      <c r="J2943" t="s">
        <v>28757</v>
      </c>
      <c r="K2943" t="s">
        <v>28758</v>
      </c>
      <c r="O2943" t="s">
        <v>28759</v>
      </c>
      <c r="P2943" s="5" t="s">
        <v>155</v>
      </c>
      <c r="Q2943">
        <v>4</v>
      </c>
      <c r="R2943" t="s">
        <v>28760</v>
      </c>
      <c r="S2943" t="s">
        <v>28761</v>
      </c>
      <c r="T2943">
        <v>0.95699999999999996</v>
      </c>
      <c r="U2943" t="s">
        <v>41</v>
      </c>
      <c r="V2943" t="s">
        <v>206</v>
      </c>
      <c r="W2943" t="s">
        <v>28762</v>
      </c>
      <c r="X2943" s="3" t="s">
        <v>155</v>
      </c>
      <c r="Y2943">
        <v>4</v>
      </c>
      <c r="Z2943" t="s">
        <v>28763</v>
      </c>
      <c r="AA2943" t="s">
        <v>46</v>
      </c>
      <c r="AB2943">
        <v>0</v>
      </c>
      <c r="AC2943" t="s">
        <v>47</v>
      </c>
      <c r="AD2943" t="s">
        <v>28764</v>
      </c>
    </row>
    <row r="2944" spans="1:30" x14ac:dyDescent="0.3">
      <c r="A2944" s="1">
        <v>2942</v>
      </c>
      <c r="B2944">
        <v>2956</v>
      </c>
      <c r="C2944" t="s">
        <v>28765</v>
      </c>
      <c r="D2944" t="s">
        <v>28766</v>
      </c>
      <c r="E2944" t="s">
        <v>31</v>
      </c>
      <c r="F2944" t="s">
        <v>28767</v>
      </c>
      <c r="G2944" t="s">
        <v>33</v>
      </c>
      <c r="H2944" t="s">
        <v>28768</v>
      </c>
      <c r="I2944" t="s">
        <v>28769</v>
      </c>
      <c r="J2944" t="s">
        <v>28770</v>
      </c>
      <c r="K2944" t="s">
        <v>28771</v>
      </c>
      <c r="O2944" t="s">
        <v>28772</v>
      </c>
      <c r="P2944" s="5" t="s">
        <v>277</v>
      </c>
      <c r="Q2944">
        <v>2</v>
      </c>
      <c r="R2944" t="s">
        <v>28773</v>
      </c>
      <c r="S2944" t="s">
        <v>28774</v>
      </c>
      <c r="T2944">
        <v>0.95399999999999996</v>
      </c>
      <c r="U2944" t="s">
        <v>41</v>
      </c>
      <c r="V2944" t="s">
        <v>28775</v>
      </c>
      <c r="W2944" t="s">
        <v>28776</v>
      </c>
      <c r="X2944" s="3" t="s">
        <v>44</v>
      </c>
      <c r="Y2944">
        <v>4</v>
      </c>
      <c r="Z2944" t="s">
        <v>28777</v>
      </c>
      <c r="AA2944" t="s">
        <v>46</v>
      </c>
      <c r="AB2944">
        <v>0</v>
      </c>
      <c r="AC2944" t="s">
        <v>47</v>
      </c>
      <c r="AD2944" t="s">
        <v>28778</v>
      </c>
    </row>
    <row r="2945" spans="1:30" x14ac:dyDescent="0.3">
      <c r="A2945" s="1">
        <v>2943</v>
      </c>
      <c r="B2945">
        <v>2957</v>
      </c>
      <c r="C2945" t="s">
        <v>28779</v>
      </c>
      <c r="D2945" t="s">
        <v>28780</v>
      </c>
      <c r="E2945" t="s">
        <v>31</v>
      </c>
      <c r="F2945" t="s">
        <v>28781</v>
      </c>
      <c r="G2945" t="s">
        <v>33</v>
      </c>
      <c r="H2945" t="s">
        <v>28782</v>
      </c>
      <c r="I2945" t="s">
        <v>28783</v>
      </c>
      <c r="J2945" t="s">
        <v>28784</v>
      </c>
      <c r="K2945" t="s">
        <v>28785</v>
      </c>
      <c r="O2945" t="s">
        <v>28786</v>
      </c>
      <c r="P2945" s="5" t="s">
        <v>155</v>
      </c>
      <c r="Q2945">
        <v>3</v>
      </c>
      <c r="R2945" t="s">
        <v>28787</v>
      </c>
      <c r="S2945" t="s">
        <v>28788</v>
      </c>
      <c r="T2945">
        <v>0.94299999999999995</v>
      </c>
      <c r="U2945" t="s">
        <v>41</v>
      </c>
      <c r="V2945" t="s">
        <v>28789</v>
      </c>
      <c r="W2945" t="s">
        <v>28790</v>
      </c>
      <c r="X2945" s="3" t="s">
        <v>44</v>
      </c>
      <c r="Y2945">
        <v>6</v>
      </c>
      <c r="Z2945" t="s">
        <v>28791</v>
      </c>
      <c r="AA2945" t="s">
        <v>46</v>
      </c>
      <c r="AB2945">
        <v>0</v>
      </c>
      <c r="AC2945" t="s">
        <v>47</v>
      </c>
      <c r="AD2945" t="s">
        <v>28792</v>
      </c>
    </row>
    <row r="2946" spans="1:30" x14ac:dyDescent="0.3">
      <c r="A2946" s="1">
        <v>2944</v>
      </c>
      <c r="B2946">
        <v>2958</v>
      </c>
      <c r="C2946" t="s">
        <v>28793</v>
      </c>
      <c r="D2946" t="s">
        <v>28794</v>
      </c>
      <c r="E2946" t="s">
        <v>31</v>
      </c>
      <c r="F2946" t="s">
        <v>28795</v>
      </c>
      <c r="G2946" t="s">
        <v>33</v>
      </c>
      <c r="H2946" t="s">
        <v>28796</v>
      </c>
      <c r="I2946" t="s">
        <v>28797</v>
      </c>
      <c r="J2946" t="s">
        <v>28798</v>
      </c>
      <c r="K2946" t="s">
        <v>28799</v>
      </c>
      <c r="O2946" t="s">
        <v>28800</v>
      </c>
      <c r="P2946" s="5" t="s">
        <v>44</v>
      </c>
      <c r="Q2946">
        <v>1</v>
      </c>
      <c r="R2946" t="s">
        <v>837</v>
      </c>
      <c r="S2946" t="s">
        <v>28801</v>
      </c>
      <c r="T2946">
        <v>0.97</v>
      </c>
      <c r="U2946" t="s">
        <v>41</v>
      </c>
      <c r="V2946" t="s">
        <v>16073</v>
      </c>
      <c r="W2946" t="s">
        <v>28802</v>
      </c>
      <c r="X2946" s="3" t="s">
        <v>44</v>
      </c>
      <c r="Y2946">
        <v>3</v>
      </c>
      <c r="Z2946" t="s">
        <v>28803</v>
      </c>
      <c r="AA2946" t="s">
        <v>46</v>
      </c>
      <c r="AB2946">
        <v>0</v>
      </c>
      <c r="AC2946" t="s">
        <v>47</v>
      </c>
      <c r="AD2946" t="s">
        <v>28804</v>
      </c>
    </row>
    <row r="2947" spans="1:30" x14ac:dyDescent="0.3">
      <c r="A2947" s="1">
        <v>2945</v>
      </c>
      <c r="B2947">
        <v>2959</v>
      </c>
      <c r="C2947" t="s">
        <v>28805</v>
      </c>
      <c r="D2947" t="s">
        <v>28806</v>
      </c>
      <c r="E2947" t="s">
        <v>31</v>
      </c>
      <c r="F2947" t="s">
        <v>28807</v>
      </c>
      <c r="G2947" t="s">
        <v>33</v>
      </c>
      <c r="H2947" t="s">
        <v>28808</v>
      </c>
      <c r="I2947" t="s">
        <v>28809</v>
      </c>
      <c r="J2947" t="s">
        <v>28810</v>
      </c>
      <c r="K2947" t="s">
        <v>28811</v>
      </c>
      <c r="O2947" t="s">
        <v>28812</v>
      </c>
      <c r="P2947" s="5" t="s">
        <v>155</v>
      </c>
      <c r="Q2947">
        <v>1</v>
      </c>
      <c r="R2947" t="s">
        <v>472</v>
      </c>
      <c r="S2947" t="s">
        <v>28813</v>
      </c>
      <c r="T2947">
        <v>0.97199999999999998</v>
      </c>
      <c r="U2947" t="s">
        <v>41</v>
      </c>
      <c r="V2947" t="s">
        <v>28814</v>
      </c>
      <c r="W2947" t="s">
        <v>28815</v>
      </c>
      <c r="X2947" s="3" t="s">
        <v>44</v>
      </c>
      <c r="Y2947">
        <v>4</v>
      </c>
      <c r="Z2947" t="s">
        <v>28816</v>
      </c>
      <c r="AA2947" t="s">
        <v>46</v>
      </c>
      <c r="AB2947">
        <v>0</v>
      </c>
      <c r="AC2947" t="s">
        <v>47</v>
      </c>
      <c r="AD2947" t="s">
        <v>28817</v>
      </c>
    </row>
    <row r="2948" spans="1:30" x14ac:dyDescent="0.3">
      <c r="A2948" s="1">
        <v>2946</v>
      </c>
      <c r="B2948">
        <v>2960</v>
      </c>
      <c r="C2948" t="s">
        <v>28818</v>
      </c>
      <c r="D2948" t="s">
        <v>28819</v>
      </c>
      <c r="E2948" t="s">
        <v>31</v>
      </c>
      <c r="F2948" t="s">
        <v>28820</v>
      </c>
      <c r="G2948" t="s">
        <v>33</v>
      </c>
      <c r="H2948" t="s">
        <v>28821</v>
      </c>
      <c r="I2948" t="s">
        <v>28822</v>
      </c>
      <c r="J2948" t="s">
        <v>28823</v>
      </c>
      <c r="K2948" t="s">
        <v>1638</v>
      </c>
      <c r="O2948" t="s">
        <v>28824</v>
      </c>
      <c r="P2948" s="5" t="s">
        <v>44</v>
      </c>
      <c r="Q2948">
        <v>1</v>
      </c>
      <c r="R2948" t="s">
        <v>28825</v>
      </c>
      <c r="S2948" t="s">
        <v>28826</v>
      </c>
      <c r="T2948">
        <v>0.94899999999999995</v>
      </c>
      <c r="U2948" t="s">
        <v>56</v>
      </c>
      <c r="V2948" t="s">
        <v>28827</v>
      </c>
      <c r="W2948" t="s">
        <v>28828</v>
      </c>
      <c r="X2948" s="3" t="s">
        <v>44</v>
      </c>
      <c r="Y2948">
        <v>4</v>
      </c>
      <c r="Z2948" t="s">
        <v>28829</v>
      </c>
      <c r="AA2948" t="s">
        <v>46</v>
      </c>
      <c r="AB2948">
        <v>0</v>
      </c>
      <c r="AC2948" t="s">
        <v>47</v>
      </c>
      <c r="AD2948" t="s">
        <v>28830</v>
      </c>
    </row>
    <row r="2949" spans="1:30" x14ac:dyDescent="0.3">
      <c r="A2949" s="1">
        <v>2947</v>
      </c>
      <c r="B2949">
        <v>2961</v>
      </c>
      <c r="C2949" t="s">
        <v>28720</v>
      </c>
      <c r="D2949" t="s">
        <v>28831</v>
      </c>
      <c r="E2949" t="s">
        <v>99</v>
      </c>
      <c r="F2949" t="s">
        <v>28832</v>
      </c>
      <c r="G2949" t="s">
        <v>101</v>
      </c>
      <c r="H2949" t="s">
        <v>28723</v>
      </c>
      <c r="I2949" t="s">
        <v>28833</v>
      </c>
      <c r="J2949" t="s">
        <v>28834</v>
      </c>
      <c r="K2949" t="s">
        <v>28835</v>
      </c>
      <c r="O2949" t="s">
        <v>22973</v>
      </c>
      <c r="P2949" s="5" t="s">
        <v>155</v>
      </c>
      <c r="Q2949">
        <v>2</v>
      </c>
      <c r="R2949" t="s">
        <v>22974</v>
      </c>
      <c r="S2949" t="s">
        <v>22975</v>
      </c>
      <c r="T2949">
        <v>0.96699999999999997</v>
      </c>
      <c r="U2949" t="s">
        <v>41</v>
      </c>
      <c r="V2949" t="s">
        <v>206</v>
      </c>
      <c r="W2949" t="s">
        <v>28836</v>
      </c>
      <c r="X2949" s="3" t="s">
        <v>155</v>
      </c>
      <c r="Y2949">
        <v>4</v>
      </c>
      <c r="Z2949" t="s">
        <v>28837</v>
      </c>
      <c r="AA2949" t="s">
        <v>46</v>
      </c>
      <c r="AB2949">
        <v>0</v>
      </c>
      <c r="AC2949" t="s">
        <v>47</v>
      </c>
      <c r="AD2949" t="s">
        <v>28838</v>
      </c>
    </row>
    <row r="2950" spans="1:30" x14ac:dyDescent="0.3">
      <c r="A2950" s="1">
        <v>2948</v>
      </c>
      <c r="B2950">
        <v>2962</v>
      </c>
      <c r="C2950" t="s">
        <v>28839</v>
      </c>
      <c r="D2950" t="s">
        <v>28840</v>
      </c>
      <c r="E2950" t="s">
        <v>31</v>
      </c>
      <c r="F2950" t="s">
        <v>28841</v>
      </c>
      <c r="G2950" t="s">
        <v>33</v>
      </c>
      <c r="H2950" t="s">
        <v>28842</v>
      </c>
      <c r="I2950" t="s">
        <v>28843</v>
      </c>
      <c r="J2950" t="s">
        <v>28844</v>
      </c>
      <c r="K2950" t="s">
        <v>28845</v>
      </c>
      <c r="O2950" t="s">
        <v>28846</v>
      </c>
      <c r="P2950" s="5" t="s">
        <v>155</v>
      </c>
      <c r="Q2950">
        <v>1</v>
      </c>
      <c r="R2950" t="s">
        <v>472</v>
      </c>
      <c r="S2950" t="s">
        <v>28847</v>
      </c>
      <c r="T2950">
        <v>0.97099999999999997</v>
      </c>
      <c r="U2950" t="s">
        <v>41</v>
      </c>
      <c r="V2950" t="s">
        <v>18557</v>
      </c>
      <c r="W2950" t="s">
        <v>28848</v>
      </c>
      <c r="X2950" s="3" t="s">
        <v>155</v>
      </c>
      <c r="Y2950">
        <v>3</v>
      </c>
      <c r="Z2950" t="s">
        <v>28849</v>
      </c>
      <c r="AA2950" t="s">
        <v>46</v>
      </c>
      <c r="AB2950">
        <v>0</v>
      </c>
      <c r="AC2950" t="s">
        <v>47</v>
      </c>
      <c r="AD2950" t="s">
        <v>28850</v>
      </c>
    </row>
    <row r="2951" spans="1:30" x14ac:dyDescent="0.3">
      <c r="A2951" s="1">
        <v>2949</v>
      </c>
      <c r="B2951">
        <v>2963</v>
      </c>
      <c r="C2951" t="s">
        <v>28851</v>
      </c>
      <c r="D2951" t="s">
        <v>28852</v>
      </c>
      <c r="E2951" t="s">
        <v>31</v>
      </c>
      <c r="F2951" t="s">
        <v>28853</v>
      </c>
      <c r="G2951" t="s">
        <v>33</v>
      </c>
      <c r="H2951" t="s">
        <v>28854</v>
      </c>
      <c r="I2951" t="s">
        <v>28855</v>
      </c>
      <c r="J2951" t="s">
        <v>28856</v>
      </c>
      <c r="K2951" t="s">
        <v>28857</v>
      </c>
      <c r="O2951" t="s">
        <v>28858</v>
      </c>
      <c r="P2951" s="5" t="s">
        <v>155</v>
      </c>
      <c r="Q2951">
        <v>1</v>
      </c>
      <c r="R2951" t="s">
        <v>472</v>
      </c>
      <c r="S2951" t="s">
        <v>28859</v>
      </c>
      <c r="T2951">
        <v>0.97599999999999998</v>
      </c>
      <c r="U2951" t="s">
        <v>41</v>
      </c>
      <c r="V2951" t="s">
        <v>28860</v>
      </c>
      <c r="W2951" t="s">
        <v>28861</v>
      </c>
      <c r="X2951" s="3" t="s">
        <v>44</v>
      </c>
      <c r="Y2951">
        <v>5</v>
      </c>
      <c r="Z2951" t="s">
        <v>28862</v>
      </c>
      <c r="AA2951" t="s">
        <v>46</v>
      </c>
      <c r="AB2951">
        <v>0</v>
      </c>
      <c r="AC2951" t="s">
        <v>47</v>
      </c>
      <c r="AD2951" t="s">
        <v>28863</v>
      </c>
    </row>
    <row r="2952" spans="1:30" x14ac:dyDescent="0.3">
      <c r="A2952" s="1">
        <v>2950</v>
      </c>
      <c r="B2952">
        <v>2964</v>
      </c>
      <c r="C2952" t="s">
        <v>28851</v>
      </c>
      <c r="D2952" t="s">
        <v>28864</v>
      </c>
      <c r="E2952" t="s">
        <v>197</v>
      </c>
      <c r="F2952" t="s">
        <v>28865</v>
      </c>
      <c r="G2952" t="s">
        <v>199</v>
      </c>
      <c r="H2952" t="s">
        <v>28854</v>
      </c>
      <c r="I2952" t="s">
        <v>28866</v>
      </c>
      <c r="J2952" t="s">
        <v>28867</v>
      </c>
      <c r="K2952" t="s">
        <v>28868</v>
      </c>
      <c r="O2952" t="s">
        <v>28858</v>
      </c>
      <c r="P2952" s="5" t="s">
        <v>155</v>
      </c>
      <c r="Q2952">
        <v>1</v>
      </c>
      <c r="R2952" t="s">
        <v>472</v>
      </c>
      <c r="S2952" t="s">
        <v>28859</v>
      </c>
      <c r="T2952">
        <v>0.97599999999999998</v>
      </c>
      <c r="U2952" t="s">
        <v>41</v>
      </c>
      <c r="V2952" t="s">
        <v>28860</v>
      </c>
      <c r="W2952" t="s">
        <v>28869</v>
      </c>
      <c r="X2952" s="3" t="s">
        <v>155</v>
      </c>
      <c r="Y2952">
        <v>4</v>
      </c>
      <c r="Z2952" t="s">
        <v>28870</v>
      </c>
      <c r="AA2952" t="s">
        <v>46</v>
      </c>
      <c r="AB2952">
        <v>0</v>
      </c>
      <c r="AC2952" t="s">
        <v>47</v>
      </c>
      <c r="AD2952" t="s">
        <v>28871</v>
      </c>
    </row>
    <row r="2953" spans="1:30" x14ac:dyDescent="0.3">
      <c r="A2953" s="1">
        <v>2951</v>
      </c>
      <c r="B2953">
        <v>2965</v>
      </c>
      <c r="C2953" t="s">
        <v>28872</v>
      </c>
      <c r="D2953" t="s">
        <v>28873</v>
      </c>
      <c r="E2953" t="s">
        <v>31</v>
      </c>
      <c r="F2953" t="s">
        <v>28874</v>
      </c>
      <c r="G2953" t="s">
        <v>33</v>
      </c>
      <c r="H2953" t="s">
        <v>28875</v>
      </c>
      <c r="I2953" t="s">
        <v>28876</v>
      </c>
      <c r="J2953" t="s">
        <v>28877</v>
      </c>
      <c r="K2953" t="s">
        <v>28878</v>
      </c>
      <c r="O2953" t="s">
        <v>28879</v>
      </c>
      <c r="P2953" s="5" t="s">
        <v>155</v>
      </c>
      <c r="Q2953">
        <v>2</v>
      </c>
      <c r="R2953" t="s">
        <v>22974</v>
      </c>
      <c r="S2953" t="s">
        <v>28880</v>
      </c>
      <c r="T2953">
        <v>0.96299999999999997</v>
      </c>
      <c r="U2953" t="s">
        <v>41</v>
      </c>
      <c r="V2953" t="s">
        <v>28881</v>
      </c>
      <c r="W2953" t="s">
        <v>28882</v>
      </c>
      <c r="X2953" s="3" t="s">
        <v>44</v>
      </c>
      <c r="Y2953">
        <v>3</v>
      </c>
      <c r="Z2953" t="s">
        <v>28883</v>
      </c>
      <c r="AA2953" t="s">
        <v>46</v>
      </c>
      <c r="AB2953">
        <v>0</v>
      </c>
      <c r="AC2953" t="s">
        <v>47</v>
      </c>
      <c r="AD2953" t="s">
        <v>28884</v>
      </c>
    </row>
    <row r="2954" spans="1:30" x14ac:dyDescent="0.3">
      <c r="A2954" s="1">
        <v>2952</v>
      </c>
      <c r="B2954">
        <v>2966</v>
      </c>
      <c r="C2954" t="s">
        <v>28885</v>
      </c>
      <c r="D2954" t="s">
        <v>28886</v>
      </c>
      <c r="E2954" t="s">
        <v>31</v>
      </c>
      <c r="F2954" t="s">
        <v>28887</v>
      </c>
      <c r="G2954" t="s">
        <v>33</v>
      </c>
      <c r="H2954" t="s">
        <v>28888</v>
      </c>
      <c r="I2954" t="s">
        <v>28889</v>
      </c>
      <c r="J2954" t="s">
        <v>28890</v>
      </c>
      <c r="K2954" t="s">
        <v>28891</v>
      </c>
      <c r="O2954" t="s">
        <v>28892</v>
      </c>
      <c r="P2954" s="5" t="s">
        <v>44</v>
      </c>
      <c r="Q2954">
        <v>1</v>
      </c>
      <c r="R2954" t="s">
        <v>28893</v>
      </c>
      <c r="S2954" t="s">
        <v>28894</v>
      </c>
      <c r="T2954">
        <v>0.95499999999999996</v>
      </c>
      <c r="U2954" t="s">
        <v>41</v>
      </c>
      <c r="V2954" t="s">
        <v>28895</v>
      </c>
      <c r="W2954" t="s">
        <v>28896</v>
      </c>
      <c r="X2954" s="3" t="s">
        <v>155</v>
      </c>
      <c r="Y2954">
        <v>2</v>
      </c>
      <c r="Z2954" t="s">
        <v>28897</v>
      </c>
      <c r="AA2954" t="s">
        <v>46</v>
      </c>
      <c r="AB2954">
        <v>0</v>
      </c>
      <c r="AC2954" t="s">
        <v>47</v>
      </c>
      <c r="AD2954" t="s">
        <v>28898</v>
      </c>
    </row>
    <row r="2955" spans="1:30" x14ac:dyDescent="0.3">
      <c r="A2955" s="1">
        <v>2953</v>
      </c>
      <c r="B2955">
        <v>2967</v>
      </c>
      <c r="C2955" t="s">
        <v>28899</v>
      </c>
      <c r="D2955" t="s">
        <v>28900</v>
      </c>
      <c r="E2955" t="s">
        <v>31</v>
      </c>
      <c r="F2955" t="s">
        <v>28901</v>
      </c>
      <c r="G2955" t="s">
        <v>33</v>
      </c>
      <c r="H2955" t="s">
        <v>28902</v>
      </c>
      <c r="I2955" t="s">
        <v>28903</v>
      </c>
      <c r="J2955" t="s">
        <v>28904</v>
      </c>
      <c r="K2955" t="s">
        <v>28905</v>
      </c>
      <c r="O2955" t="s">
        <v>28906</v>
      </c>
      <c r="P2955" s="5" t="s">
        <v>155</v>
      </c>
      <c r="Q2955">
        <v>2</v>
      </c>
      <c r="R2955" t="s">
        <v>28907</v>
      </c>
      <c r="S2955" t="s">
        <v>28908</v>
      </c>
      <c r="T2955">
        <v>0.96499999999999997</v>
      </c>
      <c r="U2955" t="s">
        <v>41</v>
      </c>
      <c r="V2955" t="s">
        <v>20868</v>
      </c>
      <c r="W2955" t="s">
        <v>28909</v>
      </c>
      <c r="X2955" s="3" t="s">
        <v>38</v>
      </c>
      <c r="Y2955">
        <v>5</v>
      </c>
      <c r="Z2955" t="s">
        <v>28910</v>
      </c>
      <c r="AA2955" t="s">
        <v>46</v>
      </c>
      <c r="AB2955">
        <v>0</v>
      </c>
      <c r="AC2955" t="s">
        <v>47</v>
      </c>
      <c r="AD2955" t="s">
        <v>28911</v>
      </c>
    </row>
    <row r="2956" spans="1:30" x14ac:dyDescent="0.3">
      <c r="A2956" s="1">
        <v>2954</v>
      </c>
      <c r="B2956">
        <v>2968</v>
      </c>
      <c r="C2956" t="s">
        <v>28912</v>
      </c>
      <c r="D2956" t="s">
        <v>28913</v>
      </c>
      <c r="E2956" t="s">
        <v>31</v>
      </c>
      <c r="F2956" t="s">
        <v>28914</v>
      </c>
      <c r="G2956" t="s">
        <v>33</v>
      </c>
      <c r="H2956" t="s">
        <v>28915</v>
      </c>
      <c r="I2956" t="s">
        <v>28916</v>
      </c>
      <c r="J2956" t="s">
        <v>28917</v>
      </c>
      <c r="K2956" t="s">
        <v>28918</v>
      </c>
      <c r="O2956" t="s">
        <v>28919</v>
      </c>
      <c r="P2956" s="5" t="s">
        <v>155</v>
      </c>
      <c r="Q2956">
        <v>2</v>
      </c>
      <c r="R2956" t="s">
        <v>28920</v>
      </c>
      <c r="S2956" t="s">
        <v>28921</v>
      </c>
      <c r="T2956">
        <v>0.95499999999999996</v>
      </c>
      <c r="U2956" t="s">
        <v>41</v>
      </c>
      <c r="V2956" t="s">
        <v>28922</v>
      </c>
      <c r="W2956" t="s">
        <v>28923</v>
      </c>
      <c r="X2956" s="3" t="s">
        <v>155</v>
      </c>
      <c r="Y2956">
        <v>2</v>
      </c>
      <c r="Z2956" t="s">
        <v>28924</v>
      </c>
      <c r="AA2956" t="s">
        <v>46</v>
      </c>
      <c r="AB2956">
        <v>0</v>
      </c>
      <c r="AC2956" t="s">
        <v>47</v>
      </c>
      <c r="AD2956" t="s">
        <v>28925</v>
      </c>
    </row>
    <row r="2957" spans="1:30" x14ac:dyDescent="0.3">
      <c r="A2957" s="1">
        <v>2955</v>
      </c>
      <c r="B2957">
        <v>2969</v>
      </c>
      <c r="C2957" t="s">
        <v>28926</v>
      </c>
      <c r="D2957" t="s">
        <v>28927</v>
      </c>
      <c r="E2957" t="s">
        <v>31</v>
      </c>
      <c r="F2957" t="s">
        <v>28928</v>
      </c>
      <c r="G2957" t="s">
        <v>33</v>
      </c>
      <c r="H2957" t="s">
        <v>28929</v>
      </c>
      <c r="I2957" t="s">
        <v>28930</v>
      </c>
      <c r="J2957" t="s">
        <v>28931</v>
      </c>
      <c r="K2957" t="s">
        <v>28932</v>
      </c>
      <c r="O2957" t="s">
        <v>28906</v>
      </c>
      <c r="P2957" s="5" t="s">
        <v>155</v>
      </c>
      <c r="Q2957">
        <v>2</v>
      </c>
      <c r="R2957" t="s">
        <v>28907</v>
      </c>
      <c r="S2957" t="s">
        <v>28908</v>
      </c>
      <c r="T2957">
        <v>0.96499999999999997</v>
      </c>
      <c r="U2957" t="s">
        <v>41</v>
      </c>
      <c r="V2957" t="s">
        <v>20868</v>
      </c>
      <c r="W2957" t="s">
        <v>28933</v>
      </c>
      <c r="X2957" s="3" t="s">
        <v>44</v>
      </c>
      <c r="Y2957">
        <v>2</v>
      </c>
      <c r="Z2957" t="s">
        <v>28934</v>
      </c>
      <c r="AA2957" t="s">
        <v>46</v>
      </c>
      <c r="AB2957">
        <v>0</v>
      </c>
      <c r="AC2957" t="s">
        <v>47</v>
      </c>
      <c r="AD2957" t="s">
        <v>28935</v>
      </c>
    </row>
    <row r="2958" spans="1:30" x14ac:dyDescent="0.3">
      <c r="A2958" s="1">
        <v>2956</v>
      </c>
      <c r="B2958">
        <v>2970</v>
      </c>
      <c r="C2958" t="s">
        <v>28912</v>
      </c>
      <c r="D2958" t="s">
        <v>28936</v>
      </c>
      <c r="E2958" t="s">
        <v>31</v>
      </c>
      <c r="F2958" t="s">
        <v>28937</v>
      </c>
      <c r="G2958" t="s">
        <v>33</v>
      </c>
      <c r="H2958" t="s">
        <v>28915</v>
      </c>
      <c r="I2958" t="s">
        <v>28938</v>
      </c>
      <c r="J2958" t="s">
        <v>28939</v>
      </c>
      <c r="K2958" t="s">
        <v>28940</v>
      </c>
      <c r="N2958" t="s">
        <v>28941</v>
      </c>
      <c r="O2958" t="s">
        <v>28919</v>
      </c>
      <c r="P2958" s="5" t="s">
        <v>155</v>
      </c>
      <c r="Q2958">
        <v>2</v>
      </c>
      <c r="R2958" t="s">
        <v>28920</v>
      </c>
      <c r="S2958" t="s">
        <v>28921</v>
      </c>
      <c r="T2958">
        <v>0.95499999999999996</v>
      </c>
      <c r="U2958" t="s">
        <v>41</v>
      </c>
      <c r="V2958" t="s">
        <v>28922</v>
      </c>
      <c r="W2958" t="s">
        <v>28942</v>
      </c>
      <c r="X2958" s="3" t="s">
        <v>38</v>
      </c>
      <c r="Y2958">
        <v>12</v>
      </c>
      <c r="Z2958" t="s">
        <v>28943</v>
      </c>
      <c r="AA2958" t="s">
        <v>46</v>
      </c>
      <c r="AB2958">
        <v>0</v>
      </c>
      <c r="AC2958" t="s">
        <v>47</v>
      </c>
      <c r="AD2958" t="s">
        <v>28944</v>
      </c>
    </row>
    <row r="2959" spans="1:30" x14ac:dyDescent="0.3">
      <c r="A2959" s="1">
        <v>2957</v>
      </c>
      <c r="B2959">
        <v>2971</v>
      </c>
      <c r="C2959" t="s">
        <v>28945</v>
      </c>
      <c r="D2959" t="s">
        <v>28946</v>
      </c>
      <c r="E2959" t="s">
        <v>31</v>
      </c>
      <c r="F2959" t="s">
        <v>28947</v>
      </c>
      <c r="G2959" t="s">
        <v>33</v>
      </c>
      <c r="H2959" t="s">
        <v>28948</v>
      </c>
      <c r="I2959" t="s">
        <v>28949</v>
      </c>
      <c r="J2959" t="s">
        <v>28950</v>
      </c>
      <c r="K2959" t="s">
        <v>28951</v>
      </c>
      <c r="O2959" t="s">
        <v>28952</v>
      </c>
      <c r="P2959" s="5" t="s">
        <v>44</v>
      </c>
      <c r="Q2959">
        <v>1</v>
      </c>
      <c r="R2959" t="s">
        <v>6095</v>
      </c>
      <c r="S2959" t="s">
        <v>28953</v>
      </c>
      <c r="T2959">
        <v>0.93700000000000006</v>
      </c>
      <c r="U2959" t="s">
        <v>56</v>
      </c>
      <c r="V2959" t="s">
        <v>28954</v>
      </c>
      <c r="W2959" t="s">
        <v>28955</v>
      </c>
      <c r="X2959" s="3" t="s">
        <v>44</v>
      </c>
      <c r="Y2959">
        <v>4</v>
      </c>
      <c r="Z2959" t="s">
        <v>28956</v>
      </c>
      <c r="AA2959" t="s">
        <v>46</v>
      </c>
      <c r="AB2959">
        <v>0</v>
      </c>
      <c r="AC2959" t="s">
        <v>47</v>
      </c>
      <c r="AD2959" t="s">
        <v>28957</v>
      </c>
    </row>
    <row r="2960" spans="1:30" x14ac:dyDescent="0.3">
      <c r="A2960" s="1">
        <v>2958</v>
      </c>
      <c r="B2960">
        <v>2972</v>
      </c>
      <c r="C2960" t="s">
        <v>28958</v>
      </c>
      <c r="D2960" t="s">
        <v>28959</v>
      </c>
      <c r="E2960" t="s">
        <v>31</v>
      </c>
      <c r="F2960" t="s">
        <v>28960</v>
      </c>
      <c r="G2960" t="s">
        <v>33</v>
      </c>
      <c r="H2960" t="s">
        <v>28961</v>
      </c>
      <c r="I2960" t="s">
        <v>28962</v>
      </c>
      <c r="J2960" t="s">
        <v>28963</v>
      </c>
      <c r="K2960" t="s">
        <v>28964</v>
      </c>
      <c r="O2960" t="s">
        <v>28965</v>
      </c>
      <c r="P2960" s="5" t="s">
        <v>155</v>
      </c>
      <c r="Q2960">
        <v>3</v>
      </c>
      <c r="R2960" t="s">
        <v>3079</v>
      </c>
      <c r="S2960" t="s">
        <v>28966</v>
      </c>
      <c r="T2960">
        <v>0.94299999999999995</v>
      </c>
      <c r="U2960" t="s">
        <v>41</v>
      </c>
      <c r="V2960" t="s">
        <v>28967</v>
      </c>
      <c r="W2960" t="s">
        <v>28968</v>
      </c>
      <c r="X2960" s="3" t="s">
        <v>44</v>
      </c>
      <c r="Y2960">
        <v>5</v>
      </c>
      <c r="Z2960" t="s">
        <v>28969</v>
      </c>
      <c r="AA2960" t="s">
        <v>46</v>
      </c>
      <c r="AB2960">
        <v>0</v>
      </c>
      <c r="AC2960" t="s">
        <v>47</v>
      </c>
      <c r="AD2960" t="s">
        <v>28970</v>
      </c>
    </row>
    <row r="2961" spans="1:30" x14ac:dyDescent="0.3">
      <c r="A2961" s="1">
        <v>2959</v>
      </c>
      <c r="B2961">
        <v>2973</v>
      </c>
      <c r="C2961" t="s">
        <v>28971</v>
      </c>
      <c r="D2961" t="s">
        <v>28972</v>
      </c>
      <c r="E2961" t="s">
        <v>31</v>
      </c>
      <c r="F2961" t="s">
        <v>28973</v>
      </c>
      <c r="G2961" t="s">
        <v>33</v>
      </c>
      <c r="H2961" t="s">
        <v>28974</v>
      </c>
      <c r="I2961" t="s">
        <v>28975</v>
      </c>
      <c r="J2961" t="s">
        <v>28976</v>
      </c>
      <c r="K2961" t="s">
        <v>28977</v>
      </c>
      <c r="O2961" t="s">
        <v>28978</v>
      </c>
      <c r="P2961" s="5" t="s">
        <v>44</v>
      </c>
      <c r="Q2961">
        <v>2</v>
      </c>
      <c r="R2961" t="s">
        <v>1798</v>
      </c>
      <c r="S2961" t="s">
        <v>28979</v>
      </c>
      <c r="T2961">
        <v>0.93600000000000005</v>
      </c>
      <c r="U2961" t="s">
        <v>56</v>
      </c>
      <c r="V2961" t="s">
        <v>28980</v>
      </c>
      <c r="W2961" t="s">
        <v>28981</v>
      </c>
      <c r="X2961" s="3" t="s">
        <v>44</v>
      </c>
      <c r="Y2961">
        <v>9</v>
      </c>
      <c r="Z2961" t="s">
        <v>28982</v>
      </c>
      <c r="AA2961" t="s">
        <v>46</v>
      </c>
      <c r="AB2961">
        <v>0</v>
      </c>
      <c r="AC2961" t="s">
        <v>47</v>
      </c>
      <c r="AD2961" t="s">
        <v>28983</v>
      </c>
    </row>
    <row r="2962" spans="1:30" x14ac:dyDescent="0.3">
      <c r="A2962" s="1">
        <v>2960</v>
      </c>
      <c r="B2962">
        <v>2974</v>
      </c>
      <c r="C2962" t="s">
        <v>28984</v>
      </c>
      <c r="D2962" t="s">
        <v>28985</v>
      </c>
      <c r="E2962" t="s">
        <v>31</v>
      </c>
      <c r="F2962" t="s">
        <v>28986</v>
      </c>
      <c r="G2962" t="s">
        <v>33</v>
      </c>
      <c r="H2962" t="s">
        <v>28987</v>
      </c>
      <c r="I2962" t="s">
        <v>28988</v>
      </c>
      <c r="J2962" t="s">
        <v>28989</v>
      </c>
      <c r="K2962" t="s">
        <v>28990</v>
      </c>
      <c r="O2962" t="s">
        <v>28991</v>
      </c>
      <c r="P2962" s="5" t="s">
        <v>155</v>
      </c>
      <c r="Q2962">
        <v>3</v>
      </c>
      <c r="R2962" t="s">
        <v>28992</v>
      </c>
      <c r="S2962" t="s">
        <v>28993</v>
      </c>
      <c r="T2962">
        <v>0.96399999999999997</v>
      </c>
      <c r="U2962" t="s">
        <v>41</v>
      </c>
      <c r="V2962" t="s">
        <v>206</v>
      </c>
      <c r="W2962" t="s">
        <v>28994</v>
      </c>
      <c r="X2962" s="3" t="s">
        <v>44</v>
      </c>
      <c r="Y2962">
        <v>6</v>
      </c>
      <c r="Z2962" t="s">
        <v>28995</v>
      </c>
      <c r="AA2962" t="s">
        <v>46</v>
      </c>
      <c r="AB2962">
        <v>0</v>
      </c>
      <c r="AC2962" t="s">
        <v>47</v>
      </c>
      <c r="AD2962" t="s">
        <v>28996</v>
      </c>
    </row>
    <row r="2963" spans="1:30" x14ac:dyDescent="0.3">
      <c r="A2963" s="1">
        <v>2961</v>
      </c>
      <c r="B2963">
        <v>2975</v>
      </c>
      <c r="C2963" t="s">
        <v>28984</v>
      </c>
      <c r="D2963" t="s">
        <v>28997</v>
      </c>
      <c r="E2963" t="s">
        <v>31</v>
      </c>
      <c r="F2963" t="s">
        <v>28998</v>
      </c>
      <c r="G2963" t="s">
        <v>33</v>
      </c>
      <c r="H2963" t="s">
        <v>28987</v>
      </c>
      <c r="I2963" t="s">
        <v>28999</v>
      </c>
      <c r="J2963" t="s">
        <v>29000</v>
      </c>
      <c r="K2963" t="s">
        <v>29001</v>
      </c>
      <c r="O2963" t="s">
        <v>28991</v>
      </c>
      <c r="P2963" s="5" t="s">
        <v>155</v>
      </c>
      <c r="Q2963">
        <v>3</v>
      </c>
      <c r="R2963" t="s">
        <v>28992</v>
      </c>
      <c r="S2963" t="s">
        <v>28993</v>
      </c>
      <c r="T2963">
        <v>0.96399999999999997</v>
      </c>
      <c r="U2963" t="s">
        <v>41</v>
      </c>
      <c r="V2963" t="s">
        <v>206</v>
      </c>
      <c r="W2963" t="s">
        <v>29002</v>
      </c>
      <c r="X2963" s="3" t="s">
        <v>38</v>
      </c>
      <c r="Y2963">
        <v>6</v>
      </c>
      <c r="Z2963" t="s">
        <v>29003</v>
      </c>
      <c r="AA2963" t="s">
        <v>46</v>
      </c>
      <c r="AB2963">
        <v>0</v>
      </c>
      <c r="AC2963" t="s">
        <v>47</v>
      </c>
      <c r="AD2963" t="s">
        <v>29004</v>
      </c>
    </row>
    <row r="2964" spans="1:30" x14ac:dyDescent="0.3">
      <c r="A2964" s="1">
        <v>2962</v>
      </c>
      <c r="B2964">
        <v>2976</v>
      </c>
      <c r="C2964" t="s">
        <v>28984</v>
      </c>
      <c r="D2964" t="s">
        <v>29005</v>
      </c>
      <c r="E2964" t="s">
        <v>31</v>
      </c>
      <c r="F2964" t="s">
        <v>29006</v>
      </c>
      <c r="G2964" t="s">
        <v>33</v>
      </c>
      <c r="H2964" t="s">
        <v>28987</v>
      </c>
      <c r="I2964" t="s">
        <v>29007</v>
      </c>
      <c r="J2964" t="s">
        <v>29008</v>
      </c>
      <c r="K2964" t="s">
        <v>29009</v>
      </c>
      <c r="O2964" t="s">
        <v>28991</v>
      </c>
      <c r="P2964" s="5" t="s">
        <v>155</v>
      </c>
      <c r="Q2964">
        <v>3</v>
      </c>
      <c r="R2964" t="s">
        <v>28992</v>
      </c>
      <c r="S2964" t="s">
        <v>28993</v>
      </c>
      <c r="T2964">
        <v>0.96399999999999997</v>
      </c>
      <c r="U2964" t="s">
        <v>41</v>
      </c>
      <c r="V2964" t="s">
        <v>206</v>
      </c>
      <c r="W2964" t="s">
        <v>29010</v>
      </c>
      <c r="X2964" s="3" t="s">
        <v>44</v>
      </c>
      <c r="Y2964">
        <v>5</v>
      </c>
      <c r="Z2964" t="s">
        <v>29011</v>
      </c>
      <c r="AA2964" t="s">
        <v>46</v>
      </c>
      <c r="AB2964">
        <v>0</v>
      </c>
      <c r="AC2964" t="s">
        <v>47</v>
      </c>
      <c r="AD2964" t="s">
        <v>29012</v>
      </c>
    </row>
    <row r="2965" spans="1:30" x14ac:dyDescent="0.3">
      <c r="A2965" s="1">
        <v>2963</v>
      </c>
      <c r="B2965">
        <v>2977</v>
      </c>
      <c r="C2965" t="s">
        <v>28984</v>
      </c>
      <c r="D2965" t="s">
        <v>29013</v>
      </c>
      <c r="E2965" t="s">
        <v>31</v>
      </c>
      <c r="F2965" t="s">
        <v>29014</v>
      </c>
      <c r="G2965" t="s">
        <v>33</v>
      </c>
      <c r="H2965" t="s">
        <v>28987</v>
      </c>
      <c r="I2965" t="s">
        <v>29007</v>
      </c>
      <c r="J2965" t="s">
        <v>29008</v>
      </c>
      <c r="K2965" t="s">
        <v>1365</v>
      </c>
      <c r="O2965" t="s">
        <v>28991</v>
      </c>
      <c r="P2965" s="5" t="s">
        <v>155</v>
      </c>
      <c r="Q2965">
        <v>3</v>
      </c>
      <c r="R2965" t="s">
        <v>28992</v>
      </c>
      <c r="S2965" t="s">
        <v>28993</v>
      </c>
      <c r="T2965">
        <v>0.96399999999999997</v>
      </c>
      <c r="U2965" t="s">
        <v>41</v>
      </c>
      <c r="V2965" t="s">
        <v>206</v>
      </c>
      <c r="W2965" t="s">
        <v>29010</v>
      </c>
      <c r="X2965" s="3" t="s">
        <v>44</v>
      </c>
      <c r="Y2965">
        <v>5</v>
      </c>
      <c r="Z2965" t="s">
        <v>29011</v>
      </c>
      <c r="AA2965" t="s">
        <v>46</v>
      </c>
      <c r="AB2965">
        <v>0</v>
      </c>
      <c r="AC2965" t="s">
        <v>47</v>
      </c>
      <c r="AD2965" t="s">
        <v>29012</v>
      </c>
    </row>
    <row r="2966" spans="1:30" x14ac:dyDescent="0.3">
      <c r="A2966" s="1">
        <v>2964</v>
      </c>
      <c r="B2966">
        <v>2978</v>
      </c>
      <c r="C2966" t="s">
        <v>29015</v>
      </c>
      <c r="D2966" t="s">
        <v>29016</v>
      </c>
      <c r="E2966" t="s">
        <v>31</v>
      </c>
      <c r="F2966" t="s">
        <v>29017</v>
      </c>
      <c r="G2966" t="s">
        <v>33</v>
      </c>
      <c r="H2966" t="s">
        <v>29018</v>
      </c>
      <c r="I2966" t="s">
        <v>29019</v>
      </c>
      <c r="J2966" t="s">
        <v>29020</v>
      </c>
      <c r="K2966" t="s">
        <v>29021</v>
      </c>
      <c r="O2966" t="s">
        <v>29022</v>
      </c>
      <c r="P2966" s="5" t="s">
        <v>155</v>
      </c>
      <c r="Q2966">
        <v>3</v>
      </c>
      <c r="R2966" t="s">
        <v>29023</v>
      </c>
      <c r="S2966" t="s">
        <v>29024</v>
      </c>
      <c r="T2966">
        <v>0.95899999999999996</v>
      </c>
      <c r="U2966" t="s">
        <v>41</v>
      </c>
      <c r="V2966" t="s">
        <v>29025</v>
      </c>
      <c r="W2966" t="s">
        <v>29026</v>
      </c>
      <c r="X2966" s="3" t="s">
        <v>44</v>
      </c>
      <c r="Y2966">
        <v>4</v>
      </c>
      <c r="Z2966" t="s">
        <v>29027</v>
      </c>
      <c r="AA2966" t="s">
        <v>46</v>
      </c>
      <c r="AB2966">
        <v>0</v>
      </c>
      <c r="AC2966" t="s">
        <v>47</v>
      </c>
      <c r="AD2966" t="s">
        <v>29028</v>
      </c>
    </row>
    <row r="2967" spans="1:30" x14ac:dyDescent="0.3">
      <c r="A2967" s="1">
        <v>2965</v>
      </c>
      <c r="B2967">
        <v>2979</v>
      </c>
      <c r="C2967" t="s">
        <v>29029</v>
      </c>
      <c r="D2967" t="s">
        <v>29030</v>
      </c>
      <c r="E2967" t="s">
        <v>31</v>
      </c>
      <c r="F2967" t="s">
        <v>29031</v>
      </c>
      <c r="G2967" t="s">
        <v>33</v>
      </c>
      <c r="H2967" t="s">
        <v>29032</v>
      </c>
      <c r="I2967" t="s">
        <v>29033</v>
      </c>
      <c r="J2967" t="s">
        <v>29034</v>
      </c>
      <c r="K2967" t="s">
        <v>29035</v>
      </c>
      <c r="L2967" t="s">
        <v>29036</v>
      </c>
      <c r="O2967" t="s">
        <v>29037</v>
      </c>
      <c r="P2967" s="5" t="s">
        <v>44</v>
      </c>
      <c r="Q2967">
        <v>1</v>
      </c>
      <c r="R2967" t="s">
        <v>29038</v>
      </c>
      <c r="S2967" t="s">
        <v>29039</v>
      </c>
      <c r="T2967">
        <v>0.94799999999999995</v>
      </c>
      <c r="U2967" t="s">
        <v>56</v>
      </c>
      <c r="V2967" t="s">
        <v>29040</v>
      </c>
      <c r="W2967" t="s">
        <v>29041</v>
      </c>
      <c r="X2967" s="3" t="s">
        <v>44</v>
      </c>
      <c r="Y2967">
        <v>4</v>
      </c>
      <c r="Z2967" t="s">
        <v>29042</v>
      </c>
      <c r="AA2967" t="s">
        <v>46</v>
      </c>
      <c r="AB2967">
        <v>0</v>
      </c>
      <c r="AC2967" t="s">
        <v>47</v>
      </c>
      <c r="AD2967" t="s">
        <v>29043</v>
      </c>
    </row>
    <row r="2968" spans="1:30" x14ac:dyDescent="0.3">
      <c r="A2968" s="1">
        <v>2966</v>
      </c>
      <c r="B2968">
        <v>2980</v>
      </c>
      <c r="C2968" t="s">
        <v>29044</v>
      </c>
      <c r="D2968" t="s">
        <v>29045</v>
      </c>
      <c r="E2968" t="s">
        <v>31</v>
      </c>
      <c r="F2968" t="s">
        <v>29046</v>
      </c>
      <c r="G2968" t="s">
        <v>33</v>
      </c>
      <c r="H2968" t="s">
        <v>29047</v>
      </c>
      <c r="I2968" t="s">
        <v>29048</v>
      </c>
      <c r="J2968" t="s">
        <v>29049</v>
      </c>
      <c r="K2968" t="s">
        <v>29050</v>
      </c>
      <c r="O2968" t="s">
        <v>29051</v>
      </c>
      <c r="P2968" s="5" t="s">
        <v>155</v>
      </c>
      <c r="Q2968">
        <v>2</v>
      </c>
      <c r="R2968" t="s">
        <v>22974</v>
      </c>
      <c r="S2968" t="s">
        <v>29052</v>
      </c>
      <c r="T2968">
        <v>0.96099999999999997</v>
      </c>
      <c r="U2968" t="s">
        <v>41</v>
      </c>
      <c r="V2968" t="s">
        <v>29053</v>
      </c>
      <c r="W2968" t="s">
        <v>29054</v>
      </c>
      <c r="X2968" s="3" t="s">
        <v>155</v>
      </c>
      <c r="Y2968">
        <v>4</v>
      </c>
      <c r="Z2968" t="s">
        <v>29055</v>
      </c>
      <c r="AA2968" t="s">
        <v>46</v>
      </c>
      <c r="AB2968">
        <v>0</v>
      </c>
      <c r="AC2968" t="s">
        <v>47</v>
      </c>
      <c r="AD2968" t="s">
        <v>29056</v>
      </c>
    </row>
    <row r="2969" spans="1:30" x14ac:dyDescent="0.3">
      <c r="A2969" s="1">
        <v>2967</v>
      </c>
      <c r="B2969">
        <v>2981</v>
      </c>
      <c r="C2969" t="s">
        <v>29057</v>
      </c>
      <c r="D2969" t="s">
        <v>29058</v>
      </c>
      <c r="E2969" t="s">
        <v>31</v>
      </c>
      <c r="F2969" t="s">
        <v>29059</v>
      </c>
      <c r="G2969" t="s">
        <v>33</v>
      </c>
      <c r="H2969" t="s">
        <v>29060</v>
      </c>
      <c r="I2969" t="s">
        <v>29061</v>
      </c>
      <c r="J2969" t="s">
        <v>29062</v>
      </c>
      <c r="K2969" t="s">
        <v>29063</v>
      </c>
      <c r="O2969" t="s">
        <v>29064</v>
      </c>
      <c r="P2969" s="5" t="s">
        <v>44</v>
      </c>
      <c r="Q2969">
        <v>2</v>
      </c>
      <c r="R2969" t="s">
        <v>3400</v>
      </c>
      <c r="S2969" t="s">
        <v>29065</v>
      </c>
      <c r="T2969">
        <v>0.96599999999999997</v>
      </c>
      <c r="U2969" t="s">
        <v>41</v>
      </c>
      <c r="V2969" t="s">
        <v>23016</v>
      </c>
      <c r="W2969" t="s">
        <v>29066</v>
      </c>
      <c r="X2969" s="3" t="s">
        <v>38</v>
      </c>
      <c r="Y2969">
        <v>9</v>
      </c>
      <c r="Z2969" t="s">
        <v>29067</v>
      </c>
      <c r="AA2969" t="s">
        <v>46</v>
      </c>
      <c r="AB2969">
        <v>0</v>
      </c>
      <c r="AC2969" t="s">
        <v>47</v>
      </c>
      <c r="AD2969" t="s">
        <v>29068</v>
      </c>
    </row>
    <row r="2970" spans="1:30" x14ac:dyDescent="0.3">
      <c r="A2970" s="1">
        <v>2968</v>
      </c>
      <c r="B2970">
        <v>2982</v>
      </c>
      <c r="C2970" t="s">
        <v>29069</v>
      </c>
      <c r="D2970" t="s">
        <v>29070</v>
      </c>
      <c r="E2970" t="s">
        <v>31</v>
      </c>
      <c r="F2970" t="s">
        <v>29071</v>
      </c>
      <c r="G2970" t="s">
        <v>33</v>
      </c>
      <c r="H2970" t="s">
        <v>29072</v>
      </c>
      <c r="I2970" t="s">
        <v>29073</v>
      </c>
      <c r="J2970" t="s">
        <v>29074</v>
      </c>
      <c r="K2970" t="s">
        <v>809</v>
      </c>
      <c r="O2970" t="s">
        <v>29075</v>
      </c>
      <c r="P2970" s="5" t="s">
        <v>155</v>
      </c>
      <c r="Q2970">
        <v>1</v>
      </c>
      <c r="R2970" t="s">
        <v>472</v>
      </c>
      <c r="S2970" t="s">
        <v>29076</v>
      </c>
      <c r="T2970">
        <v>0.96399999999999997</v>
      </c>
      <c r="U2970" t="s">
        <v>41</v>
      </c>
      <c r="V2970" t="s">
        <v>29077</v>
      </c>
      <c r="W2970" t="s">
        <v>29078</v>
      </c>
      <c r="X2970" s="3" t="s">
        <v>44</v>
      </c>
      <c r="Y2970">
        <v>7</v>
      </c>
      <c r="Z2970" t="s">
        <v>29079</v>
      </c>
      <c r="AA2970" t="s">
        <v>46</v>
      </c>
      <c r="AB2970">
        <v>0</v>
      </c>
      <c r="AC2970" t="s">
        <v>47</v>
      </c>
      <c r="AD2970" t="s">
        <v>29080</v>
      </c>
    </row>
    <row r="2971" spans="1:30" x14ac:dyDescent="0.3">
      <c r="A2971" s="1">
        <v>2969</v>
      </c>
      <c r="B2971">
        <v>2983</v>
      </c>
      <c r="C2971" t="s">
        <v>29081</v>
      </c>
      <c r="D2971" t="s">
        <v>29082</v>
      </c>
      <c r="E2971" t="s">
        <v>31</v>
      </c>
      <c r="F2971" t="s">
        <v>29083</v>
      </c>
      <c r="G2971" t="s">
        <v>33</v>
      </c>
      <c r="H2971" t="s">
        <v>29084</v>
      </c>
      <c r="I2971" t="s">
        <v>29085</v>
      </c>
      <c r="J2971" t="s">
        <v>29086</v>
      </c>
      <c r="K2971" t="s">
        <v>29087</v>
      </c>
      <c r="O2971" t="s">
        <v>29088</v>
      </c>
      <c r="P2971" s="5" t="s">
        <v>44</v>
      </c>
      <c r="Q2971">
        <v>1</v>
      </c>
      <c r="R2971" t="s">
        <v>29089</v>
      </c>
      <c r="S2971" t="s">
        <v>29090</v>
      </c>
      <c r="T2971">
        <v>0.96699999999999997</v>
      </c>
      <c r="U2971" t="s">
        <v>41</v>
      </c>
      <c r="V2971" t="s">
        <v>29091</v>
      </c>
      <c r="W2971" t="s">
        <v>29092</v>
      </c>
      <c r="X2971" s="3" t="s">
        <v>44</v>
      </c>
      <c r="Y2971">
        <v>10</v>
      </c>
      <c r="Z2971" t="s">
        <v>29093</v>
      </c>
      <c r="AA2971" t="s">
        <v>46</v>
      </c>
      <c r="AB2971">
        <v>0</v>
      </c>
      <c r="AC2971" t="s">
        <v>47</v>
      </c>
      <c r="AD2971" t="s">
        <v>29094</v>
      </c>
    </row>
    <row r="2972" spans="1:30" x14ac:dyDescent="0.3">
      <c r="A2972" s="1">
        <v>2970</v>
      </c>
      <c r="B2972">
        <v>2984</v>
      </c>
      <c r="C2972" t="s">
        <v>29095</v>
      </c>
      <c r="D2972" t="s">
        <v>29096</v>
      </c>
      <c r="E2972" t="s">
        <v>99</v>
      </c>
      <c r="F2972" t="s">
        <v>29097</v>
      </c>
      <c r="G2972" t="s">
        <v>101</v>
      </c>
      <c r="H2972" t="s">
        <v>29098</v>
      </c>
      <c r="I2972" t="s">
        <v>29099</v>
      </c>
      <c r="J2972" t="s">
        <v>29100</v>
      </c>
      <c r="K2972" t="s">
        <v>29101</v>
      </c>
      <c r="O2972" t="s">
        <v>29102</v>
      </c>
      <c r="P2972" s="5" t="s">
        <v>155</v>
      </c>
      <c r="Q2972">
        <v>2</v>
      </c>
      <c r="R2972" t="s">
        <v>22974</v>
      </c>
      <c r="S2972" t="s">
        <v>29103</v>
      </c>
      <c r="T2972">
        <v>0.96499999999999997</v>
      </c>
      <c r="U2972" t="s">
        <v>41</v>
      </c>
      <c r="V2972" t="s">
        <v>29104</v>
      </c>
      <c r="W2972" t="s">
        <v>29105</v>
      </c>
      <c r="X2972" s="3" t="s">
        <v>44</v>
      </c>
      <c r="Y2972">
        <v>8</v>
      </c>
      <c r="Z2972" t="s">
        <v>29106</v>
      </c>
      <c r="AA2972" t="s">
        <v>46</v>
      </c>
      <c r="AB2972">
        <v>0</v>
      </c>
      <c r="AC2972" t="s">
        <v>47</v>
      </c>
      <c r="AD2972" t="s">
        <v>29107</v>
      </c>
    </row>
    <row r="2973" spans="1:30" x14ac:dyDescent="0.3">
      <c r="A2973" s="1">
        <v>2971</v>
      </c>
      <c r="B2973">
        <v>2985</v>
      </c>
      <c r="C2973" t="s">
        <v>29108</v>
      </c>
      <c r="D2973" t="s">
        <v>29109</v>
      </c>
      <c r="E2973" t="s">
        <v>31</v>
      </c>
      <c r="F2973" t="s">
        <v>29110</v>
      </c>
      <c r="G2973" t="s">
        <v>33</v>
      </c>
      <c r="H2973" t="s">
        <v>29111</v>
      </c>
      <c r="I2973" t="s">
        <v>29112</v>
      </c>
      <c r="J2973" t="s">
        <v>29113</v>
      </c>
      <c r="O2973" t="s">
        <v>29114</v>
      </c>
      <c r="P2973" s="5" t="s">
        <v>155</v>
      </c>
      <c r="Q2973">
        <v>2</v>
      </c>
      <c r="R2973" t="s">
        <v>22974</v>
      </c>
      <c r="S2973" t="s">
        <v>29115</v>
      </c>
      <c r="T2973">
        <v>0.94</v>
      </c>
      <c r="U2973" t="s">
        <v>56</v>
      </c>
      <c r="V2973" t="s">
        <v>29116</v>
      </c>
      <c r="W2973" t="s">
        <v>29117</v>
      </c>
      <c r="X2973" s="3" t="s">
        <v>44</v>
      </c>
      <c r="Y2973">
        <v>5</v>
      </c>
      <c r="Z2973" t="s">
        <v>29118</v>
      </c>
      <c r="AA2973" t="s">
        <v>46</v>
      </c>
      <c r="AB2973">
        <v>0</v>
      </c>
      <c r="AC2973" t="s">
        <v>47</v>
      </c>
      <c r="AD2973" t="s">
        <v>29119</v>
      </c>
    </row>
    <row r="2974" spans="1:30" x14ac:dyDescent="0.3">
      <c r="A2974" s="1">
        <v>2972</v>
      </c>
      <c r="B2974">
        <v>2986</v>
      </c>
      <c r="C2974" t="s">
        <v>29120</v>
      </c>
      <c r="D2974" t="s">
        <v>29121</v>
      </c>
      <c r="E2974" t="s">
        <v>31</v>
      </c>
      <c r="F2974" t="s">
        <v>29122</v>
      </c>
      <c r="G2974" t="s">
        <v>33</v>
      </c>
      <c r="H2974" t="s">
        <v>29123</v>
      </c>
      <c r="I2974" t="s">
        <v>29124</v>
      </c>
      <c r="J2974" t="s">
        <v>29125</v>
      </c>
      <c r="K2974" t="s">
        <v>29126</v>
      </c>
      <c r="O2974" t="s">
        <v>29127</v>
      </c>
      <c r="P2974" s="5" t="s">
        <v>44</v>
      </c>
      <c r="Q2974">
        <v>2</v>
      </c>
      <c r="R2974" t="s">
        <v>29128</v>
      </c>
      <c r="S2974" t="s">
        <v>29129</v>
      </c>
      <c r="T2974">
        <v>0.96</v>
      </c>
      <c r="U2974" t="s">
        <v>41</v>
      </c>
      <c r="V2974" t="s">
        <v>22962</v>
      </c>
      <c r="W2974" t="s">
        <v>29130</v>
      </c>
      <c r="X2974" s="3" t="s">
        <v>44</v>
      </c>
      <c r="Y2974">
        <v>6</v>
      </c>
      <c r="Z2974" t="s">
        <v>29131</v>
      </c>
      <c r="AA2974" t="s">
        <v>46</v>
      </c>
      <c r="AB2974">
        <v>0</v>
      </c>
      <c r="AC2974" t="s">
        <v>47</v>
      </c>
      <c r="AD2974" t="s">
        <v>29132</v>
      </c>
    </row>
    <row r="2975" spans="1:30" x14ac:dyDescent="0.3">
      <c r="A2975" s="1">
        <v>2973</v>
      </c>
      <c r="B2975">
        <v>2988</v>
      </c>
      <c r="C2975" t="s">
        <v>29133</v>
      </c>
      <c r="D2975" t="s">
        <v>29134</v>
      </c>
      <c r="E2975" t="s">
        <v>31</v>
      </c>
      <c r="F2975" t="s">
        <v>29135</v>
      </c>
      <c r="G2975" t="s">
        <v>33</v>
      </c>
      <c r="H2975" t="s">
        <v>29136</v>
      </c>
      <c r="I2975" t="s">
        <v>29137</v>
      </c>
      <c r="J2975" t="s">
        <v>29138</v>
      </c>
      <c r="K2975" t="s">
        <v>29139</v>
      </c>
      <c r="O2975" t="s">
        <v>29140</v>
      </c>
      <c r="P2975" s="5" t="s">
        <v>38</v>
      </c>
      <c r="Q2975">
        <v>3</v>
      </c>
      <c r="R2975" t="s">
        <v>29141</v>
      </c>
      <c r="S2975" t="s">
        <v>29142</v>
      </c>
      <c r="T2975">
        <v>0.95499999999999996</v>
      </c>
      <c r="U2975" t="s">
        <v>41</v>
      </c>
      <c r="V2975" t="s">
        <v>22962</v>
      </c>
      <c r="W2975" t="s">
        <v>29143</v>
      </c>
      <c r="X2975" s="3" t="s">
        <v>44</v>
      </c>
      <c r="Y2975">
        <v>3</v>
      </c>
      <c r="Z2975" t="s">
        <v>29144</v>
      </c>
      <c r="AA2975" t="s">
        <v>46</v>
      </c>
      <c r="AB2975">
        <v>0</v>
      </c>
      <c r="AC2975" t="s">
        <v>47</v>
      </c>
      <c r="AD2975" t="s">
        <v>29145</v>
      </c>
    </row>
    <row r="2976" spans="1:30" x14ac:dyDescent="0.3">
      <c r="A2976" s="1">
        <v>2974</v>
      </c>
      <c r="B2976">
        <v>2989</v>
      </c>
      <c r="C2976" t="s">
        <v>29146</v>
      </c>
      <c r="D2976" t="s">
        <v>29147</v>
      </c>
      <c r="E2976" t="s">
        <v>31</v>
      </c>
      <c r="F2976" t="s">
        <v>29148</v>
      </c>
      <c r="G2976" t="s">
        <v>33</v>
      </c>
      <c r="H2976" t="s">
        <v>29149</v>
      </c>
      <c r="I2976" t="s">
        <v>29150</v>
      </c>
      <c r="J2976" t="s">
        <v>29151</v>
      </c>
      <c r="K2976" t="s">
        <v>29152</v>
      </c>
      <c r="O2976" t="s">
        <v>29153</v>
      </c>
      <c r="P2976" s="5" t="s">
        <v>277</v>
      </c>
      <c r="Q2976">
        <v>2</v>
      </c>
      <c r="R2976" t="s">
        <v>29154</v>
      </c>
      <c r="S2976" t="s">
        <v>29155</v>
      </c>
      <c r="T2976">
        <v>0.95099999999999996</v>
      </c>
      <c r="U2976" t="s">
        <v>41</v>
      </c>
      <c r="V2976" t="s">
        <v>22962</v>
      </c>
      <c r="W2976" t="s">
        <v>29156</v>
      </c>
      <c r="X2976" s="3" t="s">
        <v>44</v>
      </c>
      <c r="Y2976">
        <v>4</v>
      </c>
      <c r="Z2976" t="s">
        <v>29157</v>
      </c>
      <c r="AA2976" t="s">
        <v>46</v>
      </c>
      <c r="AB2976">
        <v>0</v>
      </c>
      <c r="AC2976" t="s">
        <v>47</v>
      </c>
      <c r="AD2976" t="s">
        <v>29158</v>
      </c>
    </row>
    <row r="2977" spans="1:30" x14ac:dyDescent="0.3">
      <c r="A2977" s="1">
        <v>2975</v>
      </c>
      <c r="B2977">
        <v>2990</v>
      </c>
      <c r="C2977" t="s">
        <v>28720</v>
      </c>
      <c r="D2977" t="s">
        <v>29159</v>
      </c>
      <c r="E2977" t="s">
        <v>99</v>
      </c>
      <c r="F2977" t="s">
        <v>29160</v>
      </c>
      <c r="G2977" t="s">
        <v>101</v>
      </c>
      <c r="H2977" t="s">
        <v>28723</v>
      </c>
      <c r="I2977" t="s">
        <v>29161</v>
      </c>
      <c r="J2977" t="s">
        <v>29162</v>
      </c>
      <c r="K2977" t="s">
        <v>29163</v>
      </c>
      <c r="L2977" t="s">
        <v>29164</v>
      </c>
      <c r="O2977" t="s">
        <v>22973</v>
      </c>
      <c r="P2977" s="5" t="s">
        <v>155</v>
      </c>
      <c r="Q2977">
        <v>2</v>
      </c>
      <c r="R2977" t="s">
        <v>22974</v>
      </c>
      <c r="S2977" t="s">
        <v>22975</v>
      </c>
      <c r="T2977">
        <v>0.96699999999999997</v>
      </c>
      <c r="U2977" t="s">
        <v>41</v>
      </c>
      <c r="V2977" t="s">
        <v>206</v>
      </c>
      <c r="W2977" t="s">
        <v>29165</v>
      </c>
      <c r="X2977" s="3" t="s">
        <v>277</v>
      </c>
      <c r="Y2977">
        <v>3</v>
      </c>
      <c r="Z2977" t="s">
        <v>29166</v>
      </c>
      <c r="AA2977" t="s">
        <v>46</v>
      </c>
      <c r="AB2977">
        <v>0</v>
      </c>
      <c r="AC2977" t="s">
        <v>47</v>
      </c>
      <c r="AD2977" t="s">
        <v>29167</v>
      </c>
    </row>
    <row r="2978" spans="1:30" x14ac:dyDescent="0.3">
      <c r="A2978" s="1">
        <v>2976</v>
      </c>
      <c r="B2978">
        <v>2991</v>
      </c>
      <c r="C2978" t="s">
        <v>29168</v>
      </c>
      <c r="D2978" t="s">
        <v>29169</v>
      </c>
      <c r="E2978" t="s">
        <v>31</v>
      </c>
      <c r="F2978" t="s">
        <v>29170</v>
      </c>
      <c r="G2978" t="s">
        <v>33</v>
      </c>
      <c r="H2978" t="s">
        <v>29171</v>
      </c>
      <c r="I2978" t="s">
        <v>29172</v>
      </c>
      <c r="J2978" t="s">
        <v>29173</v>
      </c>
      <c r="K2978" t="s">
        <v>1157</v>
      </c>
      <c r="O2978" t="s">
        <v>29174</v>
      </c>
      <c r="P2978" s="5" t="s">
        <v>44</v>
      </c>
      <c r="Q2978">
        <v>2</v>
      </c>
      <c r="R2978" t="s">
        <v>29175</v>
      </c>
      <c r="S2978" t="s">
        <v>29176</v>
      </c>
      <c r="T2978">
        <v>0.96599999999999997</v>
      </c>
      <c r="U2978" t="s">
        <v>41</v>
      </c>
      <c r="V2978" t="s">
        <v>22962</v>
      </c>
      <c r="W2978" t="s">
        <v>29177</v>
      </c>
      <c r="X2978" s="3" t="s">
        <v>44</v>
      </c>
      <c r="Y2978">
        <v>4</v>
      </c>
      <c r="Z2978" t="s">
        <v>29178</v>
      </c>
      <c r="AA2978" t="s">
        <v>46</v>
      </c>
      <c r="AB2978">
        <v>0</v>
      </c>
      <c r="AC2978" t="s">
        <v>47</v>
      </c>
      <c r="AD2978" t="s">
        <v>29179</v>
      </c>
    </row>
    <row r="2979" spans="1:30" x14ac:dyDescent="0.3">
      <c r="A2979" s="1">
        <v>2977</v>
      </c>
      <c r="B2979">
        <v>2992</v>
      </c>
      <c r="C2979" t="s">
        <v>29180</v>
      </c>
      <c r="D2979" t="s">
        <v>29181</v>
      </c>
      <c r="E2979" t="s">
        <v>31</v>
      </c>
      <c r="F2979" t="s">
        <v>29182</v>
      </c>
      <c r="G2979" t="s">
        <v>33</v>
      </c>
      <c r="H2979" t="s">
        <v>28723</v>
      </c>
      <c r="I2979" t="s">
        <v>29183</v>
      </c>
      <c r="J2979" t="s">
        <v>29184</v>
      </c>
      <c r="K2979" t="s">
        <v>29185</v>
      </c>
      <c r="O2979" t="s">
        <v>22973</v>
      </c>
      <c r="P2979" s="5" t="s">
        <v>155</v>
      </c>
      <c r="Q2979">
        <v>2</v>
      </c>
      <c r="R2979" t="s">
        <v>22974</v>
      </c>
      <c r="S2979" t="s">
        <v>22975</v>
      </c>
      <c r="T2979">
        <v>0.96699999999999997</v>
      </c>
      <c r="U2979" t="s">
        <v>41</v>
      </c>
      <c r="V2979" t="s">
        <v>206</v>
      </c>
      <c r="W2979" t="s">
        <v>29186</v>
      </c>
      <c r="X2979" s="3" t="s">
        <v>38</v>
      </c>
      <c r="Y2979">
        <v>5</v>
      </c>
      <c r="Z2979" t="s">
        <v>29187</v>
      </c>
      <c r="AA2979" t="s">
        <v>46</v>
      </c>
      <c r="AB2979">
        <v>0</v>
      </c>
      <c r="AC2979" t="s">
        <v>47</v>
      </c>
      <c r="AD2979" t="s">
        <v>29188</v>
      </c>
    </row>
    <row r="2980" spans="1:30" x14ac:dyDescent="0.3">
      <c r="A2980" s="1">
        <v>2978</v>
      </c>
      <c r="B2980">
        <v>2993</v>
      </c>
      <c r="C2980" t="s">
        <v>28720</v>
      </c>
      <c r="D2980" t="s">
        <v>29189</v>
      </c>
      <c r="E2980" t="s">
        <v>31</v>
      </c>
      <c r="F2980" t="s">
        <v>29190</v>
      </c>
      <c r="G2980" t="s">
        <v>33</v>
      </c>
      <c r="H2980" t="s">
        <v>28723</v>
      </c>
      <c r="I2980" t="s">
        <v>29191</v>
      </c>
      <c r="J2980" t="s">
        <v>29192</v>
      </c>
      <c r="K2980" t="s">
        <v>29193</v>
      </c>
      <c r="O2980" t="s">
        <v>22973</v>
      </c>
      <c r="P2980" s="5" t="s">
        <v>155</v>
      </c>
      <c r="Q2980">
        <v>2</v>
      </c>
      <c r="R2980" t="s">
        <v>22974</v>
      </c>
      <c r="S2980" t="s">
        <v>22975</v>
      </c>
      <c r="T2980">
        <v>0.96699999999999997</v>
      </c>
      <c r="U2980" t="s">
        <v>41</v>
      </c>
      <c r="V2980" t="s">
        <v>206</v>
      </c>
      <c r="W2980" t="s">
        <v>29194</v>
      </c>
      <c r="X2980" s="3" t="s">
        <v>44</v>
      </c>
      <c r="Y2980">
        <v>4</v>
      </c>
      <c r="Z2980" t="s">
        <v>29195</v>
      </c>
      <c r="AA2980" t="s">
        <v>46</v>
      </c>
      <c r="AB2980">
        <v>0</v>
      </c>
      <c r="AC2980" t="s">
        <v>47</v>
      </c>
      <c r="AD2980" t="s">
        <v>29196</v>
      </c>
    </row>
    <row r="2981" spans="1:30" x14ac:dyDescent="0.3">
      <c r="A2981" s="1">
        <v>2979</v>
      </c>
      <c r="B2981">
        <v>2994</v>
      </c>
      <c r="C2981" t="s">
        <v>29180</v>
      </c>
      <c r="D2981" t="s">
        <v>29197</v>
      </c>
      <c r="E2981" t="s">
        <v>31</v>
      </c>
      <c r="F2981" t="s">
        <v>29198</v>
      </c>
      <c r="G2981" t="s">
        <v>33</v>
      </c>
      <c r="H2981" t="s">
        <v>28723</v>
      </c>
      <c r="I2981" t="s">
        <v>29199</v>
      </c>
      <c r="J2981" t="s">
        <v>29200</v>
      </c>
      <c r="K2981" t="s">
        <v>29201</v>
      </c>
      <c r="O2981" t="s">
        <v>22973</v>
      </c>
      <c r="P2981" s="5" t="s">
        <v>155</v>
      </c>
      <c r="Q2981">
        <v>2</v>
      </c>
      <c r="R2981" t="s">
        <v>22974</v>
      </c>
      <c r="S2981" t="s">
        <v>22975</v>
      </c>
      <c r="T2981">
        <v>0.96699999999999997</v>
      </c>
      <c r="U2981" t="s">
        <v>41</v>
      </c>
      <c r="V2981" t="s">
        <v>206</v>
      </c>
      <c r="W2981" t="s">
        <v>29202</v>
      </c>
      <c r="X2981" s="3" t="s">
        <v>44</v>
      </c>
      <c r="Y2981">
        <v>3</v>
      </c>
      <c r="Z2981" t="s">
        <v>29203</v>
      </c>
      <c r="AA2981" t="s">
        <v>46</v>
      </c>
      <c r="AB2981">
        <v>0</v>
      </c>
      <c r="AC2981" t="s">
        <v>47</v>
      </c>
      <c r="AD2981" t="s">
        <v>29204</v>
      </c>
    </row>
    <row r="2982" spans="1:30" x14ac:dyDescent="0.3">
      <c r="A2982" s="1">
        <v>2980</v>
      </c>
      <c r="B2982">
        <v>2995</v>
      </c>
      <c r="C2982" t="s">
        <v>28720</v>
      </c>
      <c r="D2982" t="s">
        <v>29205</v>
      </c>
      <c r="E2982" t="s">
        <v>31</v>
      </c>
      <c r="F2982" t="s">
        <v>29206</v>
      </c>
      <c r="G2982" t="s">
        <v>33</v>
      </c>
      <c r="H2982" t="s">
        <v>28723</v>
      </c>
      <c r="I2982" t="s">
        <v>29207</v>
      </c>
      <c r="J2982" t="s">
        <v>29208</v>
      </c>
      <c r="K2982" t="s">
        <v>29209</v>
      </c>
      <c r="O2982" t="s">
        <v>22973</v>
      </c>
      <c r="P2982" s="5" t="s">
        <v>155</v>
      </c>
      <c r="Q2982">
        <v>2</v>
      </c>
      <c r="R2982" t="s">
        <v>22974</v>
      </c>
      <c r="S2982" t="s">
        <v>22975</v>
      </c>
      <c r="T2982">
        <v>0.96699999999999997</v>
      </c>
      <c r="U2982" t="s">
        <v>41</v>
      </c>
      <c r="V2982" t="s">
        <v>206</v>
      </c>
      <c r="W2982" t="s">
        <v>29210</v>
      </c>
      <c r="X2982" s="3" t="s">
        <v>44</v>
      </c>
      <c r="Y2982">
        <v>2</v>
      </c>
      <c r="Z2982" t="s">
        <v>29211</v>
      </c>
      <c r="AA2982" t="s">
        <v>46</v>
      </c>
      <c r="AB2982">
        <v>0</v>
      </c>
      <c r="AC2982" t="s">
        <v>47</v>
      </c>
      <c r="AD2982" t="s">
        <v>29212</v>
      </c>
    </row>
    <row r="2983" spans="1:30" x14ac:dyDescent="0.3">
      <c r="A2983" s="1">
        <v>2981</v>
      </c>
      <c r="B2983">
        <v>2996</v>
      </c>
      <c r="C2983" t="s">
        <v>28720</v>
      </c>
      <c r="D2983" t="s">
        <v>29213</v>
      </c>
      <c r="E2983" t="s">
        <v>31</v>
      </c>
      <c r="F2983" t="s">
        <v>29214</v>
      </c>
      <c r="G2983" t="s">
        <v>33</v>
      </c>
      <c r="H2983" t="s">
        <v>28723</v>
      </c>
      <c r="I2983" t="s">
        <v>29215</v>
      </c>
      <c r="J2983" t="s">
        <v>29216</v>
      </c>
      <c r="K2983" t="s">
        <v>29217</v>
      </c>
      <c r="L2983" t="s">
        <v>29218</v>
      </c>
      <c r="O2983" t="s">
        <v>22973</v>
      </c>
      <c r="P2983" s="5" t="s">
        <v>155</v>
      </c>
      <c r="Q2983">
        <v>2</v>
      </c>
      <c r="R2983" t="s">
        <v>22974</v>
      </c>
      <c r="S2983" t="s">
        <v>22975</v>
      </c>
      <c r="T2983">
        <v>0.96699999999999997</v>
      </c>
      <c r="U2983" t="s">
        <v>41</v>
      </c>
      <c r="V2983" t="s">
        <v>206</v>
      </c>
      <c r="W2983" t="s">
        <v>29219</v>
      </c>
      <c r="X2983" s="3" t="s">
        <v>44</v>
      </c>
      <c r="Y2983">
        <v>6</v>
      </c>
      <c r="Z2983" t="s">
        <v>29220</v>
      </c>
      <c r="AA2983" t="s">
        <v>46</v>
      </c>
      <c r="AB2983">
        <v>0</v>
      </c>
      <c r="AC2983" t="s">
        <v>47</v>
      </c>
      <c r="AD2983" t="s">
        <v>29221</v>
      </c>
    </row>
    <row r="2984" spans="1:30" x14ac:dyDescent="0.3">
      <c r="A2984" s="1">
        <v>2982</v>
      </c>
      <c r="B2984">
        <v>2997</v>
      </c>
      <c r="C2984" t="s">
        <v>28720</v>
      </c>
      <c r="D2984" t="s">
        <v>29222</v>
      </c>
      <c r="E2984" t="s">
        <v>31</v>
      </c>
      <c r="F2984" t="s">
        <v>29223</v>
      </c>
      <c r="G2984" t="s">
        <v>33</v>
      </c>
      <c r="H2984" t="s">
        <v>28723</v>
      </c>
      <c r="I2984" t="s">
        <v>29224</v>
      </c>
      <c r="J2984" t="s">
        <v>29225</v>
      </c>
      <c r="O2984" t="s">
        <v>22973</v>
      </c>
      <c r="P2984" s="5" t="s">
        <v>155</v>
      </c>
      <c r="Q2984">
        <v>2</v>
      </c>
      <c r="R2984" t="s">
        <v>22974</v>
      </c>
      <c r="S2984" t="s">
        <v>22975</v>
      </c>
      <c r="T2984">
        <v>0.96699999999999997</v>
      </c>
      <c r="U2984" t="s">
        <v>41</v>
      </c>
      <c r="V2984" t="s">
        <v>206</v>
      </c>
      <c r="W2984" t="s">
        <v>29226</v>
      </c>
      <c r="X2984" s="3" t="s">
        <v>44</v>
      </c>
      <c r="Y2984">
        <v>6</v>
      </c>
      <c r="Z2984" t="s">
        <v>29227</v>
      </c>
      <c r="AA2984" t="s">
        <v>46</v>
      </c>
      <c r="AB2984">
        <v>0</v>
      </c>
      <c r="AC2984" t="s">
        <v>47</v>
      </c>
      <c r="AD2984" t="s">
        <v>29228</v>
      </c>
    </row>
    <row r="2985" spans="1:30" x14ac:dyDescent="0.3">
      <c r="A2985" s="1">
        <v>2983</v>
      </c>
      <c r="B2985">
        <v>2998</v>
      </c>
      <c r="C2985" t="s">
        <v>29229</v>
      </c>
      <c r="D2985" t="s">
        <v>29230</v>
      </c>
      <c r="E2985" t="s">
        <v>31</v>
      </c>
      <c r="F2985" t="s">
        <v>29231</v>
      </c>
      <c r="G2985" t="s">
        <v>33</v>
      </c>
      <c r="H2985" t="s">
        <v>29232</v>
      </c>
      <c r="I2985" t="s">
        <v>29233</v>
      </c>
      <c r="J2985" t="s">
        <v>29234</v>
      </c>
      <c r="K2985" t="s">
        <v>29235</v>
      </c>
      <c r="O2985" t="s">
        <v>29236</v>
      </c>
      <c r="P2985" s="5" t="s">
        <v>155</v>
      </c>
      <c r="Q2985">
        <v>2</v>
      </c>
      <c r="R2985" t="s">
        <v>28907</v>
      </c>
      <c r="S2985" t="s">
        <v>29237</v>
      </c>
      <c r="T2985">
        <v>0.94899999999999995</v>
      </c>
      <c r="U2985" t="s">
        <v>41</v>
      </c>
      <c r="V2985" t="s">
        <v>29238</v>
      </c>
      <c r="W2985" t="s">
        <v>29239</v>
      </c>
      <c r="X2985" s="3" t="s">
        <v>44</v>
      </c>
      <c r="Y2985">
        <v>4</v>
      </c>
      <c r="Z2985" t="s">
        <v>29240</v>
      </c>
      <c r="AA2985" t="s">
        <v>46</v>
      </c>
      <c r="AB2985">
        <v>0</v>
      </c>
      <c r="AC2985" t="s">
        <v>47</v>
      </c>
      <c r="AD2985" t="s">
        <v>29241</v>
      </c>
    </row>
    <row r="2986" spans="1:30" x14ac:dyDescent="0.3">
      <c r="A2986" s="1">
        <v>2984</v>
      </c>
      <c r="B2986">
        <v>2999</v>
      </c>
      <c r="C2986" t="s">
        <v>29242</v>
      </c>
      <c r="D2986" t="s">
        <v>29243</v>
      </c>
      <c r="E2986" t="s">
        <v>31</v>
      </c>
      <c r="F2986" t="s">
        <v>29244</v>
      </c>
      <c r="G2986" t="s">
        <v>33</v>
      </c>
      <c r="H2986" t="s">
        <v>29245</v>
      </c>
      <c r="I2986" t="s">
        <v>29246</v>
      </c>
      <c r="J2986" t="s">
        <v>29247</v>
      </c>
      <c r="K2986" t="s">
        <v>29248</v>
      </c>
      <c r="O2986" t="s">
        <v>29249</v>
      </c>
      <c r="P2986" s="5" t="s">
        <v>155</v>
      </c>
      <c r="Q2986">
        <v>2</v>
      </c>
      <c r="R2986" t="s">
        <v>29250</v>
      </c>
      <c r="S2986" t="s">
        <v>29251</v>
      </c>
      <c r="T2986">
        <v>0.95099999999999996</v>
      </c>
      <c r="U2986" t="s">
        <v>41</v>
      </c>
      <c r="V2986" t="s">
        <v>29252</v>
      </c>
      <c r="W2986" t="s">
        <v>29253</v>
      </c>
      <c r="X2986" s="3" t="s">
        <v>44</v>
      </c>
      <c r="Y2986">
        <v>3</v>
      </c>
      <c r="Z2986" t="s">
        <v>29254</v>
      </c>
      <c r="AA2986" t="s">
        <v>46</v>
      </c>
      <c r="AB2986">
        <v>0</v>
      </c>
      <c r="AC2986" t="s">
        <v>47</v>
      </c>
      <c r="AD2986" t="s">
        <v>29255</v>
      </c>
    </row>
    <row r="2987" spans="1:30" x14ac:dyDescent="0.3">
      <c r="A2987" s="1">
        <v>2985</v>
      </c>
      <c r="B2987">
        <v>3000</v>
      </c>
      <c r="C2987" t="s">
        <v>29256</v>
      </c>
      <c r="D2987" t="s">
        <v>29257</v>
      </c>
      <c r="E2987" t="s">
        <v>31</v>
      </c>
      <c r="F2987" t="s">
        <v>29258</v>
      </c>
      <c r="G2987" t="s">
        <v>33</v>
      </c>
      <c r="H2987" t="s">
        <v>29259</v>
      </c>
      <c r="I2987" t="s">
        <v>29260</v>
      </c>
      <c r="J2987" t="s">
        <v>29261</v>
      </c>
      <c r="K2987" t="s">
        <v>29262</v>
      </c>
      <c r="O2987" t="s">
        <v>29263</v>
      </c>
      <c r="P2987" s="5" t="s">
        <v>155</v>
      </c>
      <c r="Q2987">
        <v>2</v>
      </c>
      <c r="R2987" t="s">
        <v>22974</v>
      </c>
      <c r="S2987" t="s">
        <v>29264</v>
      </c>
      <c r="T2987">
        <v>0.96699999999999997</v>
      </c>
      <c r="U2987" t="s">
        <v>41</v>
      </c>
      <c r="V2987" t="s">
        <v>28814</v>
      </c>
      <c r="W2987" t="s">
        <v>29265</v>
      </c>
      <c r="X2987" s="3" t="s">
        <v>155</v>
      </c>
      <c r="Y2987">
        <v>2</v>
      </c>
      <c r="Z2987" t="s">
        <v>29266</v>
      </c>
      <c r="AA2987" t="s">
        <v>46</v>
      </c>
      <c r="AB2987">
        <v>0</v>
      </c>
      <c r="AC2987" t="s">
        <v>47</v>
      </c>
      <c r="AD2987" t="s">
        <v>29267</v>
      </c>
    </row>
    <row r="2988" spans="1:30" x14ac:dyDescent="0.3">
      <c r="A2988" s="1">
        <v>2986</v>
      </c>
      <c r="B2988">
        <v>3001</v>
      </c>
      <c r="C2988" t="s">
        <v>28720</v>
      </c>
      <c r="D2988" t="s">
        <v>29268</v>
      </c>
      <c r="E2988" t="s">
        <v>31</v>
      </c>
      <c r="F2988" t="s">
        <v>29269</v>
      </c>
      <c r="G2988" t="s">
        <v>33</v>
      </c>
      <c r="H2988" t="s">
        <v>28723</v>
      </c>
      <c r="I2988" t="s">
        <v>29270</v>
      </c>
      <c r="J2988" t="s">
        <v>29271</v>
      </c>
      <c r="K2988" t="s">
        <v>20342</v>
      </c>
      <c r="O2988" t="s">
        <v>22973</v>
      </c>
      <c r="P2988" s="5" t="s">
        <v>155</v>
      </c>
      <c r="Q2988">
        <v>2</v>
      </c>
      <c r="R2988" t="s">
        <v>22974</v>
      </c>
      <c r="S2988" t="s">
        <v>22975</v>
      </c>
      <c r="T2988">
        <v>0.96699999999999997</v>
      </c>
      <c r="U2988" t="s">
        <v>41</v>
      </c>
      <c r="V2988" t="s">
        <v>206</v>
      </c>
      <c r="W2988" t="s">
        <v>29272</v>
      </c>
      <c r="X2988" s="3" t="s">
        <v>155</v>
      </c>
      <c r="Y2988">
        <v>4</v>
      </c>
      <c r="Z2988" t="s">
        <v>29273</v>
      </c>
      <c r="AA2988" t="s">
        <v>46</v>
      </c>
      <c r="AB2988">
        <v>0</v>
      </c>
      <c r="AC2988" t="s">
        <v>47</v>
      </c>
      <c r="AD2988" t="s">
        <v>29274</v>
      </c>
    </row>
    <row r="2989" spans="1:30" x14ac:dyDescent="0.3">
      <c r="A2989" s="1">
        <v>2987</v>
      </c>
      <c r="B2989">
        <v>3002</v>
      </c>
      <c r="C2989" t="s">
        <v>29275</v>
      </c>
      <c r="D2989" t="s">
        <v>29276</v>
      </c>
      <c r="E2989" t="s">
        <v>31</v>
      </c>
      <c r="F2989" t="s">
        <v>29277</v>
      </c>
      <c r="G2989" t="s">
        <v>33</v>
      </c>
      <c r="H2989" t="s">
        <v>29278</v>
      </c>
      <c r="I2989" t="s">
        <v>29279</v>
      </c>
      <c r="J2989" t="s">
        <v>29280</v>
      </c>
      <c r="K2989" t="s">
        <v>29281</v>
      </c>
      <c r="L2989" t="s">
        <v>29282</v>
      </c>
      <c r="M2989" t="s">
        <v>29283</v>
      </c>
      <c r="O2989" t="s">
        <v>29284</v>
      </c>
      <c r="P2989" s="5" t="s">
        <v>155</v>
      </c>
      <c r="Q2989">
        <v>5</v>
      </c>
      <c r="R2989" t="s">
        <v>29285</v>
      </c>
      <c r="S2989" t="s">
        <v>29286</v>
      </c>
      <c r="T2989">
        <v>0.95499999999999996</v>
      </c>
      <c r="U2989" t="s">
        <v>41</v>
      </c>
      <c r="V2989" t="s">
        <v>8510</v>
      </c>
      <c r="W2989" t="s">
        <v>29287</v>
      </c>
      <c r="X2989" s="3" t="s">
        <v>155</v>
      </c>
      <c r="Y2989">
        <v>1</v>
      </c>
      <c r="Z2989" t="s">
        <v>786</v>
      </c>
      <c r="AA2989" t="s">
        <v>46</v>
      </c>
      <c r="AB2989">
        <v>0</v>
      </c>
      <c r="AC2989" t="s">
        <v>47</v>
      </c>
      <c r="AD2989" t="s">
        <v>29288</v>
      </c>
    </row>
    <row r="2990" spans="1:30" x14ac:dyDescent="0.3">
      <c r="A2990" s="1">
        <v>2988</v>
      </c>
      <c r="B2990">
        <v>3003</v>
      </c>
      <c r="C2990" t="s">
        <v>29289</v>
      </c>
      <c r="D2990" t="s">
        <v>29290</v>
      </c>
      <c r="E2990" t="s">
        <v>31</v>
      </c>
      <c r="F2990" t="s">
        <v>29291</v>
      </c>
      <c r="G2990" t="s">
        <v>33</v>
      </c>
      <c r="H2990" t="s">
        <v>29292</v>
      </c>
      <c r="I2990" t="s">
        <v>29293</v>
      </c>
      <c r="J2990" t="s">
        <v>29294</v>
      </c>
      <c r="K2990" t="s">
        <v>29295</v>
      </c>
      <c r="O2990" t="s">
        <v>29296</v>
      </c>
      <c r="P2990" s="5" t="s">
        <v>155</v>
      </c>
      <c r="Q2990">
        <v>3</v>
      </c>
      <c r="R2990" t="s">
        <v>3079</v>
      </c>
      <c r="S2990" t="s">
        <v>29297</v>
      </c>
      <c r="T2990">
        <v>0.95699999999999996</v>
      </c>
      <c r="U2990" t="s">
        <v>41</v>
      </c>
      <c r="V2990" t="s">
        <v>206</v>
      </c>
      <c r="W2990" t="s">
        <v>29298</v>
      </c>
      <c r="X2990" s="3" t="s">
        <v>44</v>
      </c>
      <c r="Y2990">
        <v>6</v>
      </c>
      <c r="Z2990" t="s">
        <v>29299</v>
      </c>
      <c r="AA2990" t="s">
        <v>46</v>
      </c>
      <c r="AB2990">
        <v>0</v>
      </c>
      <c r="AC2990" t="s">
        <v>47</v>
      </c>
      <c r="AD2990" t="s">
        <v>29300</v>
      </c>
    </row>
    <row r="2991" spans="1:30" x14ac:dyDescent="0.3">
      <c r="A2991" s="1">
        <v>2989</v>
      </c>
      <c r="B2991">
        <v>3004</v>
      </c>
      <c r="C2991" t="s">
        <v>29301</v>
      </c>
      <c r="D2991" t="s">
        <v>29302</v>
      </c>
      <c r="E2991" t="s">
        <v>31</v>
      </c>
      <c r="F2991" t="s">
        <v>29303</v>
      </c>
      <c r="G2991" t="s">
        <v>33</v>
      </c>
      <c r="H2991" t="s">
        <v>29304</v>
      </c>
      <c r="I2991" t="s">
        <v>29305</v>
      </c>
      <c r="J2991" t="s">
        <v>29306</v>
      </c>
      <c r="K2991" t="s">
        <v>29307</v>
      </c>
      <c r="O2991" t="s">
        <v>29308</v>
      </c>
      <c r="P2991" s="5" t="s">
        <v>155</v>
      </c>
      <c r="Q2991">
        <v>3</v>
      </c>
      <c r="R2991" t="s">
        <v>29309</v>
      </c>
      <c r="S2991" t="s">
        <v>29310</v>
      </c>
      <c r="T2991">
        <v>0.95299999999999996</v>
      </c>
      <c r="U2991" t="s">
        <v>155</v>
      </c>
      <c r="V2991" t="s">
        <v>29311</v>
      </c>
      <c r="W2991" t="s">
        <v>29312</v>
      </c>
      <c r="X2991" s="3" t="s">
        <v>44</v>
      </c>
      <c r="Y2991">
        <v>6</v>
      </c>
      <c r="Z2991" t="s">
        <v>29313</v>
      </c>
      <c r="AA2991" t="s">
        <v>46</v>
      </c>
      <c r="AB2991">
        <v>0</v>
      </c>
      <c r="AC2991" t="s">
        <v>47</v>
      </c>
      <c r="AD2991" t="s">
        <v>29314</v>
      </c>
    </row>
    <row r="2992" spans="1:30" x14ac:dyDescent="0.3">
      <c r="A2992" s="1">
        <v>2990</v>
      </c>
      <c r="B2992">
        <v>3005</v>
      </c>
      <c r="C2992" t="s">
        <v>29315</v>
      </c>
      <c r="D2992" t="s">
        <v>29316</v>
      </c>
      <c r="E2992" t="s">
        <v>99</v>
      </c>
      <c r="F2992" t="s">
        <v>29317</v>
      </c>
      <c r="G2992" t="s">
        <v>101</v>
      </c>
      <c r="H2992" t="s">
        <v>29318</v>
      </c>
      <c r="I2992" t="s">
        <v>29319</v>
      </c>
      <c r="J2992" t="s">
        <v>29320</v>
      </c>
      <c r="K2992" t="s">
        <v>29321</v>
      </c>
      <c r="O2992" t="s">
        <v>29322</v>
      </c>
      <c r="P2992" s="5" t="s">
        <v>155</v>
      </c>
      <c r="Q2992">
        <v>2</v>
      </c>
      <c r="R2992" t="s">
        <v>29323</v>
      </c>
      <c r="S2992" t="s">
        <v>29324</v>
      </c>
      <c r="T2992">
        <v>0.95499999999999996</v>
      </c>
      <c r="U2992" t="s">
        <v>41</v>
      </c>
      <c r="V2992" t="s">
        <v>29325</v>
      </c>
      <c r="W2992" t="s">
        <v>29326</v>
      </c>
      <c r="X2992" s="3" t="s">
        <v>155</v>
      </c>
      <c r="Y2992">
        <v>4</v>
      </c>
      <c r="Z2992" t="s">
        <v>29327</v>
      </c>
      <c r="AA2992" t="s">
        <v>46</v>
      </c>
      <c r="AB2992">
        <v>0</v>
      </c>
      <c r="AC2992" t="s">
        <v>47</v>
      </c>
      <c r="AD2992" t="s">
        <v>29328</v>
      </c>
    </row>
    <row r="2993" spans="1:30" x14ac:dyDescent="0.3">
      <c r="A2993" s="1">
        <v>2991</v>
      </c>
      <c r="B2993">
        <v>3006</v>
      </c>
      <c r="C2993" t="s">
        <v>29289</v>
      </c>
      <c r="D2993" t="s">
        <v>29329</v>
      </c>
      <c r="E2993" t="s">
        <v>31</v>
      </c>
      <c r="F2993" t="s">
        <v>29330</v>
      </c>
      <c r="G2993" t="s">
        <v>33</v>
      </c>
      <c r="H2993" t="s">
        <v>29292</v>
      </c>
      <c r="I2993" t="s">
        <v>29331</v>
      </c>
      <c r="J2993" t="s">
        <v>29332</v>
      </c>
      <c r="K2993" t="s">
        <v>29333</v>
      </c>
      <c r="O2993" t="s">
        <v>29296</v>
      </c>
      <c r="P2993" s="5" t="s">
        <v>155</v>
      </c>
      <c r="Q2993">
        <v>3</v>
      </c>
      <c r="R2993" t="s">
        <v>3079</v>
      </c>
      <c r="S2993" t="s">
        <v>29297</v>
      </c>
      <c r="T2993">
        <v>0.95699999999999996</v>
      </c>
      <c r="U2993" t="s">
        <v>41</v>
      </c>
      <c r="V2993" t="s">
        <v>206</v>
      </c>
      <c r="W2993" t="s">
        <v>29334</v>
      </c>
      <c r="X2993" s="3" t="s">
        <v>38</v>
      </c>
      <c r="Y2993">
        <v>5</v>
      </c>
      <c r="Z2993" t="s">
        <v>29335</v>
      </c>
      <c r="AA2993" t="s">
        <v>46</v>
      </c>
      <c r="AB2993">
        <v>0</v>
      </c>
      <c r="AC2993" t="s">
        <v>47</v>
      </c>
      <c r="AD2993" t="s">
        <v>29336</v>
      </c>
    </row>
    <row r="2994" spans="1:30" x14ac:dyDescent="0.3">
      <c r="A2994" s="1">
        <v>2992</v>
      </c>
      <c r="B2994">
        <v>3007</v>
      </c>
      <c r="C2994" t="s">
        <v>29289</v>
      </c>
      <c r="D2994" t="s">
        <v>29337</v>
      </c>
      <c r="E2994" t="s">
        <v>31</v>
      </c>
      <c r="F2994" t="s">
        <v>29338</v>
      </c>
      <c r="G2994" t="s">
        <v>33</v>
      </c>
      <c r="H2994" t="s">
        <v>29292</v>
      </c>
      <c r="I2994" t="s">
        <v>29331</v>
      </c>
      <c r="J2994" t="s">
        <v>29332</v>
      </c>
      <c r="K2994" t="s">
        <v>29333</v>
      </c>
      <c r="O2994" t="s">
        <v>29296</v>
      </c>
      <c r="P2994" s="5" t="s">
        <v>155</v>
      </c>
      <c r="Q2994">
        <v>3</v>
      </c>
      <c r="R2994" t="s">
        <v>3079</v>
      </c>
      <c r="S2994" t="s">
        <v>29297</v>
      </c>
      <c r="T2994">
        <v>0.95699999999999996</v>
      </c>
      <c r="U2994" t="s">
        <v>41</v>
      </c>
      <c r="V2994" t="s">
        <v>206</v>
      </c>
      <c r="W2994" t="s">
        <v>29334</v>
      </c>
      <c r="X2994" s="3" t="s">
        <v>38</v>
      </c>
      <c r="Y2994">
        <v>5</v>
      </c>
      <c r="Z2994" t="s">
        <v>29335</v>
      </c>
      <c r="AA2994" t="s">
        <v>46</v>
      </c>
      <c r="AB2994">
        <v>0</v>
      </c>
      <c r="AC2994" t="s">
        <v>47</v>
      </c>
      <c r="AD2994" t="s">
        <v>29336</v>
      </c>
    </row>
    <row r="2995" spans="1:30" x14ac:dyDescent="0.3">
      <c r="A2995" s="1">
        <v>2993</v>
      </c>
      <c r="B2995">
        <v>3008</v>
      </c>
      <c r="C2995" t="s">
        <v>29339</v>
      </c>
      <c r="D2995" t="s">
        <v>29340</v>
      </c>
      <c r="E2995" t="s">
        <v>99</v>
      </c>
      <c r="F2995" t="s">
        <v>29341</v>
      </c>
      <c r="G2995" t="s">
        <v>101</v>
      </c>
      <c r="H2995" t="s">
        <v>29342</v>
      </c>
      <c r="I2995" t="s">
        <v>29343</v>
      </c>
      <c r="J2995" t="s">
        <v>29344</v>
      </c>
      <c r="K2995" t="s">
        <v>20503</v>
      </c>
      <c r="O2995" t="s">
        <v>29345</v>
      </c>
      <c r="P2995" s="5" t="s">
        <v>38</v>
      </c>
      <c r="Q2995">
        <v>2</v>
      </c>
      <c r="R2995" t="s">
        <v>29346</v>
      </c>
      <c r="S2995" t="s">
        <v>29347</v>
      </c>
      <c r="T2995">
        <v>0.95699999999999996</v>
      </c>
      <c r="U2995" t="s">
        <v>41</v>
      </c>
      <c r="V2995" t="s">
        <v>29296</v>
      </c>
      <c r="W2995" t="s">
        <v>29348</v>
      </c>
      <c r="X2995" s="3" t="s">
        <v>44</v>
      </c>
      <c r="Y2995">
        <v>3</v>
      </c>
      <c r="Z2995" t="s">
        <v>29349</v>
      </c>
      <c r="AA2995" t="s">
        <v>46</v>
      </c>
      <c r="AB2995">
        <v>0</v>
      </c>
      <c r="AC2995" t="s">
        <v>47</v>
      </c>
      <c r="AD2995" t="s">
        <v>29350</v>
      </c>
    </row>
    <row r="2996" spans="1:30" x14ac:dyDescent="0.3">
      <c r="A2996" s="1">
        <v>2994</v>
      </c>
      <c r="B2996">
        <v>3009</v>
      </c>
      <c r="C2996" t="s">
        <v>29351</v>
      </c>
      <c r="D2996" t="s">
        <v>29352</v>
      </c>
      <c r="E2996" t="s">
        <v>31</v>
      </c>
      <c r="F2996" t="s">
        <v>29353</v>
      </c>
      <c r="G2996" t="s">
        <v>33</v>
      </c>
      <c r="H2996" t="s">
        <v>29354</v>
      </c>
      <c r="I2996" t="s">
        <v>29355</v>
      </c>
      <c r="J2996" t="s">
        <v>29356</v>
      </c>
      <c r="K2996" t="s">
        <v>29357</v>
      </c>
      <c r="O2996" t="s">
        <v>29358</v>
      </c>
      <c r="P2996" s="5" t="s">
        <v>155</v>
      </c>
      <c r="Q2996">
        <v>2</v>
      </c>
      <c r="R2996" t="s">
        <v>3149</v>
      </c>
      <c r="S2996" t="s">
        <v>29359</v>
      </c>
      <c r="T2996">
        <v>0.93600000000000005</v>
      </c>
      <c r="U2996" t="s">
        <v>155</v>
      </c>
      <c r="V2996" t="s">
        <v>29360</v>
      </c>
      <c r="W2996" t="s">
        <v>29361</v>
      </c>
      <c r="X2996" s="3" t="s">
        <v>155</v>
      </c>
      <c r="Y2996">
        <v>4</v>
      </c>
      <c r="Z2996" t="s">
        <v>29362</v>
      </c>
      <c r="AA2996" t="s">
        <v>46</v>
      </c>
      <c r="AB2996">
        <v>0</v>
      </c>
      <c r="AC2996" t="s">
        <v>47</v>
      </c>
      <c r="AD2996" t="s">
        <v>29363</v>
      </c>
    </row>
    <row r="2997" spans="1:30" x14ac:dyDescent="0.3">
      <c r="A2997" s="1">
        <v>2995</v>
      </c>
      <c r="B2997">
        <v>3010</v>
      </c>
      <c r="C2997" t="s">
        <v>29351</v>
      </c>
      <c r="D2997" t="s">
        <v>29364</v>
      </c>
      <c r="E2997" t="s">
        <v>31</v>
      </c>
      <c r="F2997" t="s">
        <v>29365</v>
      </c>
      <c r="G2997" t="s">
        <v>33</v>
      </c>
      <c r="H2997" t="s">
        <v>29354</v>
      </c>
      <c r="I2997" t="s">
        <v>29355</v>
      </c>
      <c r="J2997" t="s">
        <v>29356</v>
      </c>
      <c r="K2997" t="s">
        <v>29357</v>
      </c>
      <c r="O2997" t="s">
        <v>29358</v>
      </c>
      <c r="P2997" s="5" t="s">
        <v>155</v>
      </c>
      <c r="Q2997">
        <v>2</v>
      </c>
      <c r="R2997" t="s">
        <v>3149</v>
      </c>
      <c r="S2997" t="s">
        <v>29359</v>
      </c>
      <c r="T2997">
        <v>0.93600000000000005</v>
      </c>
      <c r="U2997" t="s">
        <v>155</v>
      </c>
      <c r="V2997" t="s">
        <v>29360</v>
      </c>
      <c r="W2997" t="s">
        <v>29361</v>
      </c>
      <c r="X2997" s="3" t="s">
        <v>155</v>
      </c>
      <c r="Y2997">
        <v>4</v>
      </c>
      <c r="Z2997" t="s">
        <v>29362</v>
      </c>
      <c r="AA2997" t="s">
        <v>46</v>
      </c>
      <c r="AB2997">
        <v>0</v>
      </c>
      <c r="AC2997" t="s">
        <v>47</v>
      </c>
      <c r="AD2997" t="s">
        <v>29363</v>
      </c>
    </row>
    <row r="2998" spans="1:30" x14ac:dyDescent="0.3">
      <c r="A2998" s="1">
        <v>2996</v>
      </c>
      <c r="B2998">
        <v>3011</v>
      </c>
      <c r="C2998" t="s">
        <v>29366</v>
      </c>
      <c r="D2998" t="s">
        <v>29367</v>
      </c>
      <c r="E2998" t="s">
        <v>31</v>
      </c>
      <c r="F2998" t="s">
        <v>29368</v>
      </c>
      <c r="G2998" t="s">
        <v>33</v>
      </c>
      <c r="H2998" t="s">
        <v>29369</v>
      </c>
      <c r="I2998" t="s">
        <v>29370</v>
      </c>
      <c r="J2998" t="s">
        <v>29371</v>
      </c>
      <c r="K2998" t="s">
        <v>29372</v>
      </c>
      <c r="O2998" t="s">
        <v>29373</v>
      </c>
      <c r="P2998" s="5" t="s">
        <v>155</v>
      </c>
      <c r="Q2998">
        <v>3</v>
      </c>
      <c r="R2998" t="s">
        <v>3079</v>
      </c>
      <c r="S2998" t="s">
        <v>29374</v>
      </c>
      <c r="T2998">
        <v>0.95</v>
      </c>
      <c r="U2998" t="s">
        <v>41</v>
      </c>
      <c r="V2998" t="s">
        <v>29375</v>
      </c>
      <c r="W2998" t="s">
        <v>29376</v>
      </c>
      <c r="X2998" s="3" t="s">
        <v>44</v>
      </c>
      <c r="Y2998">
        <v>4</v>
      </c>
      <c r="Z2998" t="s">
        <v>29377</v>
      </c>
      <c r="AA2998" t="s">
        <v>46</v>
      </c>
      <c r="AB2998">
        <v>0</v>
      </c>
      <c r="AC2998" t="s">
        <v>47</v>
      </c>
      <c r="AD2998" t="s">
        <v>29378</v>
      </c>
    </row>
    <row r="2999" spans="1:30" x14ac:dyDescent="0.3">
      <c r="A2999" s="1">
        <v>2997</v>
      </c>
      <c r="B2999">
        <v>3012</v>
      </c>
      <c r="C2999" t="s">
        <v>29379</v>
      </c>
      <c r="D2999" t="s">
        <v>29380</v>
      </c>
      <c r="E2999" t="s">
        <v>31</v>
      </c>
      <c r="F2999" t="s">
        <v>29381</v>
      </c>
      <c r="G2999" t="s">
        <v>33</v>
      </c>
      <c r="H2999" t="s">
        <v>29382</v>
      </c>
      <c r="I2999" t="s">
        <v>29383</v>
      </c>
      <c r="J2999" t="s">
        <v>29384</v>
      </c>
      <c r="K2999" t="s">
        <v>29385</v>
      </c>
      <c r="O2999" t="s">
        <v>29296</v>
      </c>
      <c r="P2999" s="5" t="s">
        <v>155</v>
      </c>
      <c r="Q2999">
        <v>3</v>
      </c>
      <c r="R2999" t="s">
        <v>3079</v>
      </c>
      <c r="S2999" t="s">
        <v>29297</v>
      </c>
      <c r="T2999">
        <v>0.95699999999999996</v>
      </c>
      <c r="U2999" t="s">
        <v>41</v>
      </c>
      <c r="V2999" t="s">
        <v>206</v>
      </c>
      <c r="W2999" t="s">
        <v>29386</v>
      </c>
      <c r="X2999" s="3" t="s">
        <v>155</v>
      </c>
      <c r="Y2999">
        <v>4</v>
      </c>
      <c r="Z2999" t="s">
        <v>29387</v>
      </c>
      <c r="AA2999" t="s">
        <v>46</v>
      </c>
      <c r="AB2999">
        <v>0</v>
      </c>
      <c r="AC2999" t="s">
        <v>47</v>
      </c>
      <c r="AD2999" t="s">
        <v>29388</v>
      </c>
    </row>
    <row r="3000" spans="1:30" x14ac:dyDescent="0.3">
      <c r="A3000" s="1">
        <v>2998</v>
      </c>
      <c r="B3000">
        <v>3013</v>
      </c>
      <c r="C3000" t="s">
        <v>29389</v>
      </c>
      <c r="D3000" t="s">
        <v>29390</v>
      </c>
      <c r="E3000" t="s">
        <v>31</v>
      </c>
      <c r="F3000" t="s">
        <v>29391</v>
      </c>
      <c r="G3000" t="s">
        <v>33</v>
      </c>
      <c r="H3000" t="s">
        <v>29392</v>
      </c>
      <c r="I3000" t="s">
        <v>29393</v>
      </c>
      <c r="J3000" t="s">
        <v>29394</v>
      </c>
      <c r="K3000" t="s">
        <v>29395</v>
      </c>
      <c r="O3000" t="s">
        <v>29396</v>
      </c>
      <c r="P3000" s="5" t="s">
        <v>155</v>
      </c>
      <c r="Q3000">
        <v>3</v>
      </c>
      <c r="R3000" t="s">
        <v>3079</v>
      </c>
      <c r="S3000" t="s">
        <v>29397</v>
      </c>
      <c r="T3000">
        <v>0.95099999999999996</v>
      </c>
      <c r="U3000" t="s">
        <v>41</v>
      </c>
      <c r="V3000" t="s">
        <v>29398</v>
      </c>
      <c r="W3000" t="s">
        <v>29399</v>
      </c>
      <c r="X3000" s="3" t="s">
        <v>155</v>
      </c>
      <c r="Y3000">
        <v>3</v>
      </c>
      <c r="Z3000" t="s">
        <v>29400</v>
      </c>
      <c r="AA3000" t="s">
        <v>46</v>
      </c>
      <c r="AB3000">
        <v>0</v>
      </c>
      <c r="AC3000" t="s">
        <v>47</v>
      </c>
      <c r="AD3000" t="s">
        <v>29401</v>
      </c>
    </row>
    <row r="3001" spans="1:30" x14ac:dyDescent="0.3">
      <c r="A3001" s="1">
        <v>2999</v>
      </c>
      <c r="B3001">
        <v>3014</v>
      </c>
      <c r="C3001" t="s">
        <v>29402</v>
      </c>
      <c r="D3001" t="s">
        <v>29403</v>
      </c>
      <c r="E3001" t="s">
        <v>31</v>
      </c>
      <c r="F3001" t="s">
        <v>29404</v>
      </c>
      <c r="G3001" t="s">
        <v>33</v>
      </c>
      <c r="H3001" t="s">
        <v>29405</v>
      </c>
      <c r="I3001" t="s">
        <v>29406</v>
      </c>
      <c r="J3001" t="s">
        <v>29407</v>
      </c>
      <c r="K3001" t="s">
        <v>6586</v>
      </c>
      <c r="O3001" t="s">
        <v>29408</v>
      </c>
      <c r="P3001" s="5" t="s">
        <v>155</v>
      </c>
      <c r="Q3001">
        <v>1</v>
      </c>
      <c r="R3001" t="s">
        <v>472</v>
      </c>
      <c r="S3001" t="s">
        <v>29409</v>
      </c>
      <c r="T3001">
        <v>0.96299999999999997</v>
      </c>
      <c r="U3001" t="s">
        <v>41</v>
      </c>
      <c r="V3001" t="s">
        <v>29410</v>
      </c>
      <c r="W3001" t="s">
        <v>29411</v>
      </c>
      <c r="X3001" s="3" t="s">
        <v>38</v>
      </c>
      <c r="Y3001">
        <v>9</v>
      </c>
      <c r="Z3001" t="s">
        <v>29412</v>
      </c>
      <c r="AA3001" t="s">
        <v>46</v>
      </c>
      <c r="AB3001">
        <v>0</v>
      </c>
      <c r="AC3001" t="s">
        <v>47</v>
      </c>
      <c r="AD3001" t="s">
        <v>29413</v>
      </c>
    </row>
    <row r="3002" spans="1:30" x14ac:dyDescent="0.3">
      <c r="A3002" s="1">
        <v>3000</v>
      </c>
      <c r="B3002">
        <v>3015</v>
      </c>
      <c r="C3002" t="s">
        <v>29414</v>
      </c>
      <c r="D3002" t="s">
        <v>29415</v>
      </c>
      <c r="E3002" t="s">
        <v>31</v>
      </c>
      <c r="F3002" t="s">
        <v>29416</v>
      </c>
      <c r="G3002" t="s">
        <v>33</v>
      </c>
      <c r="H3002" t="s">
        <v>29417</v>
      </c>
      <c r="I3002" t="s">
        <v>29418</v>
      </c>
      <c r="J3002" t="s">
        <v>29419</v>
      </c>
      <c r="K3002" t="s">
        <v>29420</v>
      </c>
      <c r="O3002" t="s">
        <v>29421</v>
      </c>
      <c r="P3002" s="5" t="s">
        <v>44</v>
      </c>
      <c r="Q3002">
        <v>3</v>
      </c>
      <c r="R3002" t="s">
        <v>29422</v>
      </c>
      <c r="S3002" t="s">
        <v>29423</v>
      </c>
      <c r="T3002">
        <v>0.96599999999999997</v>
      </c>
      <c r="U3002" t="s">
        <v>41</v>
      </c>
      <c r="V3002" t="s">
        <v>29424</v>
      </c>
      <c r="W3002" t="s">
        <v>29425</v>
      </c>
      <c r="X3002" s="3" t="s">
        <v>44</v>
      </c>
      <c r="Y3002">
        <v>4</v>
      </c>
      <c r="Z3002" t="s">
        <v>29426</v>
      </c>
      <c r="AA3002" t="s">
        <v>46</v>
      </c>
      <c r="AB3002">
        <v>0</v>
      </c>
      <c r="AC3002" t="s">
        <v>47</v>
      </c>
      <c r="AD3002" t="s">
        <v>29427</v>
      </c>
    </row>
    <row r="3003" spans="1:30" x14ac:dyDescent="0.3">
      <c r="A3003" s="1">
        <v>3001</v>
      </c>
      <c r="B3003">
        <v>3016</v>
      </c>
      <c r="C3003" t="s">
        <v>29428</v>
      </c>
      <c r="D3003" t="s">
        <v>29429</v>
      </c>
      <c r="E3003" t="s">
        <v>31</v>
      </c>
      <c r="F3003" t="s">
        <v>29430</v>
      </c>
      <c r="G3003" t="s">
        <v>33</v>
      </c>
      <c r="H3003" t="s">
        <v>29431</v>
      </c>
      <c r="I3003" t="s">
        <v>29432</v>
      </c>
      <c r="J3003" t="s">
        <v>29433</v>
      </c>
      <c r="K3003" t="s">
        <v>809</v>
      </c>
      <c r="L3003" t="s">
        <v>29434</v>
      </c>
      <c r="O3003" t="s">
        <v>29435</v>
      </c>
      <c r="P3003" s="5" t="s">
        <v>44</v>
      </c>
      <c r="Q3003">
        <v>3</v>
      </c>
      <c r="R3003" t="s">
        <v>29422</v>
      </c>
      <c r="S3003" t="s">
        <v>29436</v>
      </c>
      <c r="T3003">
        <v>0.95499999999999996</v>
      </c>
      <c r="U3003" t="s">
        <v>41</v>
      </c>
      <c r="V3003" t="s">
        <v>206</v>
      </c>
      <c r="W3003" t="s">
        <v>29437</v>
      </c>
      <c r="X3003" s="3" t="s">
        <v>155</v>
      </c>
      <c r="Y3003">
        <v>3</v>
      </c>
      <c r="Z3003" t="s">
        <v>29438</v>
      </c>
      <c r="AA3003" t="s">
        <v>46</v>
      </c>
      <c r="AB3003">
        <v>0</v>
      </c>
      <c r="AC3003" t="s">
        <v>47</v>
      </c>
      <c r="AD3003" t="s">
        <v>29439</v>
      </c>
    </row>
    <row r="3004" spans="1:30" x14ac:dyDescent="0.3">
      <c r="A3004" s="1">
        <v>3002</v>
      </c>
      <c r="B3004">
        <v>3017</v>
      </c>
      <c r="C3004" t="s">
        <v>29440</v>
      </c>
      <c r="D3004" t="s">
        <v>29441</v>
      </c>
      <c r="E3004" t="s">
        <v>31</v>
      </c>
      <c r="F3004" t="s">
        <v>29442</v>
      </c>
      <c r="G3004" t="s">
        <v>33</v>
      </c>
      <c r="H3004" t="s">
        <v>29443</v>
      </c>
      <c r="I3004" t="s">
        <v>29444</v>
      </c>
      <c r="J3004" t="s">
        <v>29445</v>
      </c>
      <c r="K3004" t="s">
        <v>29446</v>
      </c>
      <c r="O3004" t="s">
        <v>29447</v>
      </c>
      <c r="P3004" s="5" t="s">
        <v>513</v>
      </c>
      <c r="Q3004">
        <v>1</v>
      </c>
      <c r="R3004" t="s">
        <v>871</v>
      </c>
      <c r="S3004" t="s">
        <v>29448</v>
      </c>
      <c r="T3004">
        <v>0.95499999999999996</v>
      </c>
      <c r="U3004" t="s">
        <v>41</v>
      </c>
      <c r="V3004" t="s">
        <v>29449</v>
      </c>
      <c r="W3004" t="s">
        <v>29450</v>
      </c>
      <c r="X3004" s="3" t="s">
        <v>44</v>
      </c>
      <c r="Y3004">
        <v>3</v>
      </c>
      <c r="Z3004" t="s">
        <v>29451</v>
      </c>
      <c r="AA3004" t="s">
        <v>46</v>
      </c>
      <c r="AB3004">
        <v>0</v>
      </c>
      <c r="AC3004" t="s">
        <v>47</v>
      </c>
      <c r="AD3004" t="s">
        <v>29452</v>
      </c>
    </row>
    <row r="3005" spans="1:30" x14ac:dyDescent="0.3">
      <c r="A3005" s="1">
        <v>3003</v>
      </c>
      <c r="B3005">
        <v>3018</v>
      </c>
      <c r="C3005" t="s">
        <v>29440</v>
      </c>
      <c r="D3005" t="s">
        <v>29453</v>
      </c>
      <c r="E3005" t="s">
        <v>31</v>
      </c>
      <c r="F3005" t="s">
        <v>29454</v>
      </c>
      <c r="G3005" t="s">
        <v>33</v>
      </c>
      <c r="H3005" t="s">
        <v>29443</v>
      </c>
      <c r="I3005" t="s">
        <v>29444</v>
      </c>
      <c r="J3005" t="s">
        <v>29445</v>
      </c>
      <c r="K3005" t="s">
        <v>29446</v>
      </c>
      <c r="O3005" t="s">
        <v>29447</v>
      </c>
      <c r="P3005" s="5" t="s">
        <v>513</v>
      </c>
      <c r="Q3005">
        <v>1</v>
      </c>
      <c r="R3005" t="s">
        <v>871</v>
      </c>
      <c r="S3005" t="s">
        <v>29448</v>
      </c>
      <c r="T3005">
        <v>0.95499999999999996</v>
      </c>
      <c r="U3005" t="s">
        <v>41</v>
      </c>
      <c r="V3005" t="s">
        <v>29449</v>
      </c>
      <c r="W3005" t="s">
        <v>29450</v>
      </c>
      <c r="X3005" s="3" t="s">
        <v>44</v>
      </c>
      <c r="Y3005">
        <v>3</v>
      </c>
      <c r="Z3005" t="s">
        <v>29451</v>
      </c>
      <c r="AA3005" t="s">
        <v>46</v>
      </c>
      <c r="AB3005">
        <v>0</v>
      </c>
      <c r="AC3005" t="s">
        <v>47</v>
      </c>
      <c r="AD3005" t="s">
        <v>29452</v>
      </c>
    </row>
    <row r="3006" spans="1:30" x14ac:dyDescent="0.3">
      <c r="A3006" s="1">
        <v>3004</v>
      </c>
      <c r="B3006">
        <v>3019</v>
      </c>
      <c r="C3006" t="s">
        <v>29455</v>
      </c>
      <c r="D3006" t="s">
        <v>29456</v>
      </c>
      <c r="E3006" t="s">
        <v>31</v>
      </c>
      <c r="F3006" t="s">
        <v>29457</v>
      </c>
      <c r="G3006" t="s">
        <v>33</v>
      </c>
      <c r="H3006" t="s">
        <v>29458</v>
      </c>
      <c r="I3006" t="s">
        <v>29459</v>
      </c>
      <c r="J3006" t="s">
        <v>29460</v>
      </c>
      <c r="L3006" t="s">
        <v>29461</v>
      </c>
      <c r="O3006" t="s">
        <v>29462</v>
      </c>
      <c r="P3006" s="5" t="s">
        <v>513</v>
      </c>
      <c r="Q3006">
        <v>2</v>
      </c>
      <c r="R3006" t="s">
        <v>18469</v>
      </c>
      <c r="S3006" t="s">
        <v>29463</v>
      </c>
      <c r="T3006">
        <v>0.96299999999999997</v>
      </c>
      <c r="U3006" t="s">
        <v>41</v>
      </c>
      <c r="V3006" t="s">
        <v>206</v>
      </c>
      <c r="W3006" t="s">
        <v>29464</v>
      </c>
      <c r="X3006" s="3" t="s">
        <v>44</v>
      </c>
      <c r="Y3006">
        <v>6</v>
      </c>
      <c r="Z3006" t="s">
        <v>29465</v>
      </c>
      <c r="AA3006" t="s">
        <v>46</v>
      </c>
      <c r="AB3006">
        <v>0</v>
      </c>
      <c r="AC3006" t="s">
        <v>47</v>
      </c>
      <c r="AD3006" t="s">
        <v>29466</v>
      </c>
    </row>
    <row r="3007" spans="1:30" x14ac:dyDescent="0.3">
      <c r="A3007" s="1">
        <v>3005</v>
      </c>
      <c r="B3007">
        <v>3020</v>
      </c>
      <c r="C3007" t="s">
        <v>29467</v>
      </c>
      <c r="D3007" t="s">
        <v>29468</v>
      </c>
      <c r="E3007" t="s">
        <v>31</v>
      </c>
      <c r="F3007" t="s">
        <v>29469</v>
      </c>
      <c r="G3007" t="s">
        <v>33</v>
      </c>
      <c r="H3007" t="s">
        <v>29470</v>
      </c>
      <c r="I3007" t="s">
        <v>29471</v>
      </c>
      <c r="J3007" t="s">
        <v>29472</v>
      </c>
      <c r="K3007" t="s">
        <v>29473</v>
      </c>
      <c r="L3007" t="s">
        <v>1099</v>
      </c>
      <c r="O3007" t="s">
        <v>29474</v>
      </c>
      <c r="P3007" s="5" t="s">
        <v>155</v>
      </c>
      <c r="Q3007">
        <v>2</v>
      </c>
      <c r="R3007" t="s">
        <v>29475</v>
      </c>
      <c r="S3007" t="s">
        <v>29476</v>
      </c>
      <c r="T3007">
        <v>0.97699999999999998</v>
      </c>
      <c r="U3007" t="s">
        <v>41</v>
      </c>
      <c r="V3007" t="s">
        <v>16854</v>
      </c>
      <c r="W3007" t="s">
        <v>29477</v>
      </c>
      <c r="X3007" s="3" t="s">
        <v>44</v>
      </c>
      <c r="Y3007">
        <v>5</v>
      </c>
      <c r="Z3007" t="s">
        <v>29478</v>
      </c>
      <c r="AA3007" t="s">
        <v>46</v>
      </c>
      <c r="AB3007">
        <v>0</v>
      </c>
      <c r="AC3007" t="s">
        <v>47</v>
      </c>
      <c r="AD3007" t="s">
        <v>29479</v>
      </c>
    </row>
    <row r="3008" spans="1:30" x14ac:dyDescent="0.3">
      <c r="A3008" s="1">
        <v>3006</v>
      </c>
      <c r="B3008">
        <v>3021</v>
      </c>
      <c r="C3008" t="s">
        <v>29480</v>
      </c>
      <c r="D3008" t="s">
        <v>29481</v>
      </c>
      <c r="E3008" t="s">
        <v>31</v>
      </c>
      <c r="F3008" t="s">
        <v>29482</v>
      </c>
      <c r="G3008" t="s">
        <v>33</v>
      </c>
      <c r="H3008" t="s">
        <v>29483</v>
      </c>
      <c r="I3008" t="s">
        <v>29484</v>
      </c>
      <c r="J3008" t="s">
        <v>29485</v>
      </c>
      <c r="K3008" t="s">
        <v>29486</v>
      </c>
      <c r="O3008" t="s">
        <v>29487</v>
      </c>
      <c r="P3008" s="5" t="s">
        <v>155</v>
      </c>
      <c r="Q3008">
        <v>3</v>
      </c>
      <c r="R3008" t="s">
        <v>8543</v>
      </c>
      <c r="S3008" t="s">
        <v>29488</v>
      </c>
      <c r="T3008">
        <v>0.97399999999999998</v>
      </c>
      <c r="U3008" t="s">
        <v>41</v>
      </c>
      <c r="V3008" t="s">
        <v>206</v>
      </c>
      <c r="W3008" t="s">
        <v>29489</v>
      </c>
      <c r="X3008" s="3" t="s">
        <v>44</v>
      </c>
      <c r="Y3008">
        <v>3</v>
      </c>
      <c r="Z3008" t="s">
        <v>29490</v>
      </c>
      <c r="AA3008" t="s">
        <v>46</v>
      </c>
      <c r="AB3008">
        <v>0</v>
      </c>
      <c r="AC3008" t="s">
        <v>47</v>
      </c>
      <c r="AD3008" t="s">
        <v>29491</v>
      </c>
    </row>
    <row r="3009" spans="1:30" x14ac:dyDescent="0.3">
      <c r="A3009" s="1">
        <v>3007</v>
      </c>
      <c r="B3009">
        <v>3022</v>
      </c>
      <c r="C3009" t="s">
        <v>29492</v>
      </c>
      <c r="D3009" t="s">
        <v>29493</v>
      </c>
      <c r="E3009" t="s">
        <v>31</v>
      </c>
      <c r="F3009" t="s">
        <v>29494</v>
      </c>
      <c r="G3009" t="s">
        <v>33</v>
      </c>
      <c r="H3009" t="s">
        <v>9560</v>
      </c>
      <c r="I3009" t="s">
        <v>29495</v>
      </c>
      <c r="J3009" t="s">
        <v>29496</v>
      </c>
      <c r="K3009" t="s">
        <v>29497</v>
      </c>
      <c r="L3009" t="s">
        <v>1099</v>
      </c>
      <c r="O3009" t="s">
        <v>9566</v>
      </c>
      <c r="P3009" s="5" t="s">
        <v>44</v>
      </c>
      <c r="Q3009">
        <v>2</v>
      </c>
      <c r="R3009" t="s">
        <v>1201</v>
      </c>
      <c r="S3009" t="s">
        <v>9567</v>
      </c>
      <c r="T3009">
        <v>0.96</v>
      </c>
      <c r="U3009" t="s">
        <v>41</v>
      </c>
      <c r="V3009" t="s">
        <v>9568</v>
      </c>
      <c r="W3009" t="s">
        <v>29498</v>
      </c>
      <c r="X3009" s="3" t="s">
        <v>155</v>
      </c>
      <c r="Y3009">
        <v>3</v>
      </c>
      <c r="Z3009" t="s">
        <v>29499</v>
      </c>
      <c r="AA3009" t="s">
        <v>46</v>
      </c>
      <c r="AB3009">
        <v>0</v>
      </c>
      <c r="AC3009" t="s">
        <v>47</v>
      </c>
      <c r="AD3009" t="s">
        <v>29500</v>
      </c>
    </row>
    <row r="3010" spans="1:30" x14ac:dyDescent="0.3">
      <c r="A3010" s="1">
        <v>3008</v>
      </c>
      <c r="B3010">
        <v>3023</v>
      </c>
      <c r="C3010" t="s">
        <v>29501</v>
      </c>
      <c r="D3010" t="s">
        <v>29502</v>
      </c>
      <c r="E3010" t="s">
        <v>31</v>
      </c>
      <c r="F3010" t="s">
        <v>29503</v>
      </c>
      <c r="G3010" t="s">
        <v>33</v>
      </c>
      <c r="H3010" t="s">
        <v>29504</v>
      </c>
      <c r="I3010" t="s">
        <v>29505</v>
      </c>
      <c r="J3010" t="s">
        <v>29506</v>
      </c>
      <c r="O3010" t="s">
        <v>27975</v>
      </c>
      <c r="P3010" s="5" t="s">
        <v>44</v>
      </c>
      <c r="Q3010">
        <v>2</v>
      </c>
      <c r="R3010" t="s">
        <v>3668</v>
      </c>
      <c r="S3010" t="s">
        <v>27976</v>
      </c>
      <c r="T3010">
        <v>0.97299999999999998</v>
      </c>
      <c r="U3010" t="s">
        <v>41</v>
      </c>
      <c r="V3010" t="s">
        <v>206</v>
      </c>
      <c r="W3010" t="s">
        <v>29507</v>
      </c>
      <c r="X3010" s="3" t="s">
        <v>155</v>
      </c>
      <c r="Y3010">
        <v>2</v>
      </c>
      <c r="Z3010" t="s">
        <v>29508</v>
      </c>
      <c r="AA3010" t="s">
        <v>46</v>
      </c>
      <c r="AB3010">
        <v>0</v>
      </c>
      <c r="AC3010" t="s">
        <v>47</v>
      </c>
      <c r="AD3010" t="s">
        <v>29509</v>
      </c>
    </row>
    <row r="3011" spans="1:30" x14ac:dyDescent="0.3">
      <c r="A3011" s="1">
        <v>3009</v>
      </c>
      <c r="B3011">
        <v>3024</v>
      </c>
      <c r="C3011" t="s">
        <v>29501</v>
      </c>
      <c r="D3011" t="s">
        <v>29510</v>
      </c>
      <c r="E3011" t="s">
        <v>31</v>
      </c>
      <c r="F3011" t="s">
        <v>29511</v>
      </c>
      <c r="G3011" t="s">
        <v>33</v>
      </c>
      <c r="H3011" t="s">
        <v>29504</v>
      </c>
      <c r="I3011" t="s">
        <v>29505</v>
      </c>
      <c r="J3011" t="s">
        <v>29506</v>
      </c>
      <c r="O3011" t="s">
        <v>27975</v>
      </c>
      <c r="P3011" s="5" t="s">
        <v>44</v>
      </c>
      <c r="Q3011">
        <v>2</v>
      </c>
      <c r="R3011" t="s">
        <v>3668</v>
      </c>
      <c r="S3011" t="s">
        <v>27976</v>
      </c>
      <c r="T3011">
        <v>0.97299999999999998</v>
      </c>
      <c r="U3011" t="s">
        <v>41</v>
      </c>
      <c r="V3011" t="s">
        <v>206</v>
      </c>
      <c r="W3011" t="s">
        <v>29507</v>
      </c>
      <c r="X3011" s="3" t="s">
        <v>155</v>
      </c>
      <c r="Y3011">
        <v>2</v>
      </c>
      <c r="Z3011" t="s">
        <v>29508</v>
      </c>
      <c r="AA3011" t="s">
        <v>46</v>
      </c>
      <c r="AB3011">
        <v>0</v>
      </c>
      <c r="AC3011" t="s">
        <v>47</v>
      </c>
      <c r="AD3011" t="s">
        <v>29509</v>
      </c>
    </row>
    <row r="3012" spans="1:30" x14ac:dyDescent="0.3">
      <c r="A3012" s="1">
        <v>3010</v>
      </c>
      <c r="B3012">
        <v>3025</v>
      </c>
      <c r="C3012" t="s">
        <v>29512</v>
      </c>
      <c r="D3012" t="s">
        <v>29513</v>
      </c>
      <c r="E3012" t="s">
        <v>31</v>
      </c>
      <c r="F3012" t="s">
        <v>29514</v>
      </c>
      <c r="G3012" t="s">
        <v>33</v>
      </c>
      <c r="H3012" t="s">
        <v>29515</v>
      </c>
      <c r="I3012" t="s">
        <v>29516</v>
      </c>
      <c r="J3012" t="s">
        <v>29517</v>
      </c>
      <c r="K3012" t="s">
        <v>29518</v>
      </c>
      <c r="O3012" t="s">
        <v>10478</v>
      </c>
      <c r="P3012" s="5" t="s">
        <v>44</v>
      </c>
      <c r="Q3012">
        <v>2</v>
      </c>
      <c r="R3012" t="s">
        <v>3400</v>
      </c>
      <c r="S3012" t="s">
        <v>10479</v>
      </c>
      <c r="T3012">
        <v>0.97</v>
      </c>
      <c r="U3012" t="s">
        <v>41</v>
      </c>
      <c r="V3012" t="s">
        <v>206</v>
      </c>
      <c r="W3012" t="s">
        <v>29519</v>
      </c>
      <c r="X3012" s="3" t="s">
        <v>38</v>
      </c>
      <c r="Y3012">
        <v>5</v>
      </c>
      <c r="Z3012" t="s">
        <v>29520</v>
      </c>
      <c r="AA3012" t="s">
        <v>46</v>
      </c>
      <c r="AB3012">
        <v>0</v>
      </c>
      <c r="AC3012" t="s">
        <v>47</v>
      </c>
      <c r="AD3012" t="s">
        <v>29521</v>
      </c>
    </row>
    <row r="3013" spans="1:30" x14ac:dyDescent="0.3">
      <c r="A3013" s="1">
        <v>3011</v>
      </c>
      <c r="B3013">
        <v>3026</v>
      </c>
      <c r="C3013" t="s">
        <v>29522</v>
      </c>
      <c r="D3013" t="s">
        <v>29523</v>
      </c>
      <c r="E3013" t="s">
        <v>31</v>
      </c>
      <c r="F3013" t="s">
        <v>29524</v>
      </c>
      <c r="G3013" t="s">
        <v>33</v>
      </c>
      <c r="H3013" t="s">
        <v>29515</v>
      </c>
      <c r="I3013" t="s">
        <v>29525</v>
      </c>
      <c r="J3013" t="s">
        <v>29526</v>
      </c>
      <c r="K3013" t="s">
        <v>29527</v>
      </c>
      <c r="O3013" t="s">
        <v>10478</v>
      </c>
      <c r="P3013" s="5" t="s">
        <v>44</v>
      </c>
      <c r="Q3013">
        <v>2</v>
      </c>
      <c r="R3013" t="s">
        <v>3400</v>
      </c>
      <c r="S3013" t="s">
        <v>10479</v>
      </c>
      <c r="T3013">
        <v>0.97</v>
      </c>
      <c r="U3013" t="s">
        <v>41</v>
      </c>
      <c r="V3013" t="s">
        <v>206</v>
      </c>
      <c r="W3013" t="s">
        <v>29528</v>
      </c>
      <c r="X3013" s="3" t="s">
        <v>44</v>
      </c>
      <c r="Y3013">
        <v>5</v>
      </c>
      <c r="Z3013" t="s">
        <v>29529</v>
      </c>
      <c r="AA3013" t="s">
        <v>46</v>
      </c>
      <c r="AB3013">
        <v>0</v>
      </c>
      <c r="AC3013" t="s">
        <v>47</v>
      </c>
      <c r="AD3013" t="s">
        <v>29530</v>
      </c>
    </row>
    <row r="3014" spans="1:30" x14ac:dyDescent="0.3">
      <c r="A3014" s="1">
        <v>3012</v>
      </c>
      <c r="B3014">
        <v>3027</v>
      </c>
      <c r="C3014" t="s">
        <v>29522</v>
      </c>
      <c r="D3014" t="s">
        <v>29531</v>
      </c>
      <c r="E3014" t="s">
        <v>197</v>
      </c>
      <c r="F3014" t="s">
        <v>29532</v>
      </c>
      <c r="G3014" t="s">
        <v>199</v>
      </c>
      <c r="H3014" t="s">
        <v>29515</v>
      </c>
      <c r="I3014" t="s">
        <v>29533</v>
      </c>
      <c r="J3014" t="s">
        <v>29534</v>
      </c>
      <c r="K3014" t="s">
        <v>29535</v>
      </c>
      <c r="O3014" t="s">
        <v>10478</v>
      </c>
      <c r="P3014" s="5" t="s">
        <v>44</v>
      </c>
      <c r="Q3014">
        <v>2</v>
      </c>
      <c r="R3014" t="s">
        <v>3400</v>
      </c>
      <c r="S3014" t="s">
        <v>10479</v>
      </c>
      <c r="T3014">
        <v>0.97</v>
      </c>
      <c r="U3014" t="s">
        <v>41</v>
      </c>
      <c r="V3014" t="s">
        <v>206</v>
      </c>
      <c r="W3014" t="s">
        <v>29536</v>
      </c>
      <c r="X3014" s="3" t="s">
        <v>44</v>
      </c>
      <c r="Y3014">
        <v>5</v>
      </c>
      <c r="Z3014" t="s">
        <v>29537</v>
      </c>
      <c r="AA3014" t="s">
        <v>46</v>
      </c>
      <c r="AB3014">
        <v>0</v>
      </c>
      <c r="AC3014" t="s">
        <v>47</v>
      </c>
      <c r="AD3014" t="s">
        <v>29538</v>
      </c>
    </row>
    <row r="3015" spans="1:30" x14ac:dyDescent="0.3">
      <c r="A3015" s="1">
        <v>3013</v>
      </c>
      <c r="B3015">
        <v>3028</v>
      </c>
      <c r="C3015" t="s">
        <v>29539</v>
      </c>
      <c r="D3015" t="s">
        <v>29540</v>
      </c>
      <c r="E3015" t="s">
        <v>31</v>
      </c>
      <c r="F3015" t="s">
        <v>29541</v>
      </c>
      <c r="G3015" t="s">
        <v>33</v>
      </c>
      <c r="H3015" t="s">
        <v>29515</v>
      </c>
      <c r="I3015" t="s">
        <v>29542</v>
      </c>
      <c r="J3015" t="s">
        <v>29543</v>
      </c>
      <c r="K3015" t="s">
        <v>29544</v>
      </c>
      <c r="O3015" t="s">
        <v>10478</v>
      </c>
      <c r="P3015" s="5" t="s">
        <v>44</v>
      </c>
      <c r="Q3015">
        <v>2</v>
      </c>
      <c r="R3015" t="s">
        <v>3400</v>
      </c>
      <c r="S3015" t="s">
        <v>10479</v>
      </c>
      <c r="T3015">
        <v>0.97</v>
      </c>
      <c r="U3015" t="s">
        <v>41</v>
      </c>
      <c r="V3015" t="s">
        <v>206</v>
      </c>
      <c r="W3015" t="s">
        <v>29545</v>
      </c>
      <c r="X3015" s="3" t="s">
        <v>44</v>
      </c>
      <c r="Y3015">
        <v>5</v>
      </c>
      <c r="Z3015" t="s">
        <v>29546</v>
      </c>
      <c r="AA3015" t="s">
        <v>46</v>
      </c>
      <c r="AB3015">
        <v>0</v>
      </c>
      <c r="AC3015" t="s">
        <v>47</v>
      </c>
      <c r="AD3015" t="s">
        <v>29547</v>
      </c>
    </row>
    <row r="3016" spans="1:30" x14ac:dyDescent="0.3">
      <c r="A3016" s="1">
        <v>3014</v>
      </c>
      <c r="B3016">
        <v>3029</v>
      </c>
      <c r="C3016" t="s">
        <v>29548</v>
      </c>
      <c r="D3016" t="s">
        <v>29549</v>
      </c>
      <c r="E3016" t="s">
        <v>31</v>
      </c>
      <c r="F3016" t="s">
        <v>29550</v>
      </c>
      <c r="G3016" t="s">
        <v>33</v>
      </c>
      <c r="H3016" t="s">
        <v>29515</v>
      </c>
      <c r="I3016" t="s">
        <v>29551</v>
      </c>
      <c r="J3016" t="s">
        <v>29552</v>
      </c>
      <c r="K3016" t="s">
        <v>29553</v>
      </c>
      <c r="O3016" t="s">
        <v>10478</v>
      </c>
      <c r="P3016" s="5" t="s">
        <v>44</v>
      </c>
      <c r="Q3016">
        <v>2</v>
      </c>
      <c r="R3016" t="s">
        <v>3400</v>
      </c>
      <c r="S3016" t="s">
        <v>10479</v>
      </c>
      <c r="T3016">
        <v>0.97</v>
      </c>
      <c r="U3016" t="s">
        <v>41</v>
      </c>
      <c r="V3016" t="s">
        <v>206</v>
      </c>
      <c r="W3016" t="s">
        <v>29554</v>
      </c>
      <c r="X3016" s="3" t="s">
        <v>44</v>
      </c>
      <c r="Y3016">
        <v>9</v>
      </c>
      <c r="Z3016" t="s">
        <v>29555</v>
      </c>
      <c r="AA3016" t="s">
        <v>46</v>
      </c>
      <c r="AB3016">
        <v>0</v>
      </c>
      <c r="AC3016" t="s">
        <v>47</v>
      </c>
      <c r="AD3016" t="s">
        <v>29556</v>
      </c>
    </row>
    <row r="3017" spans="1:30" x14ac:dyDescent="0.3">
      <c r="A3017" s="1">
        <v>3015</v>
      </c>
      <c r="B3017">
        <v>3030</v>
      </c>
      <c r="C3017" t="s">
        <v>29557</v>
      </c>
      <c r="D3017" t="s">
        <v>29558</v>
      </c>
      <c r="E3017" t="s">
        <v>31</v>
      </c>
      <c r="F3017" t="s">
        <v>29559</v>
      </c>
      <c r="G3017" t="s">
        <v>33</v>
      </c>
      <c r="H3017" t="s">
        <v>29560</v>
      </c>
      <c r="I3017" t="s">
        <v>29561</v>
      </c>
      <c r="J3017" t="s">
        <v>29562</v>
      </c>
      <c r="K3017" t="s">
        <v>29563</v>
      </c>
      <c r="O3017" t="s">
        <v>29564</v>
      </c>
      <c r="P3017" s="5" t="s">
        <v>44</v>
      </c>
      <c r="Q3017">
        <v>3</v>
      </c>
      <c r="R3017" t="s">
        <v>29565</v>
      </c>
      <c r="S3017" t="s">
        <v>29566</v>
      </c>
      <c r="T3017">
        <v>0.95499999999999996</v>
      </c>
      <c r="U3017" t="s">
        <v>41</v>
      </c>
      <c r="V3017" t="s">
        <v>206</v>
      </c>
      <c r="W3017" t="s">
        <v>29567</v>
      </c>
      <c r="X3017" s="3" t="s">
        <v>155</v>
      </c>
      <c r="Y3017">
        <v>3</v>
      </c>
      <c r="Z3017" t="s">
        <v>29568</v>
      </c>
      <c r="AA3017" t="s">
        <v>46</v>
      </c>
      <c r="AB3017">
        <v>0</v>
      </c>
      <c r="AC3017" t="s">
        <v>47</v>
      </c>
      <c r="AD3017" t="s">
        <v>29569</v>
      </c>
    </row>
    <row r="3018" spans="1:30" x14ac:dyDescent="0.3">
      <c r="A3018" s="1">
        <v>3016</v>
      </c>
      <c r="B3018">
        <v>3031</v>
      </c>
      <c r="C3018" t="s">
        <v>29548</v>
      </c>
      <c r="D3018" t="s">
        <v>29570</v>
      </c>
      <c r="E3018" t="s">
        <v>31</v>
      </c>
      <c r="F3018" t="s">
        <v>29571</v>
      </c>
      <c r="G3018" t="s">
        <v>33</v>
      </c>
      <c r="H3018" t="s">
        <v>29515</v>
      </c>
      <c r="I3018" t="s">
        <v>29572</v>
      </c>
      <c r="J3018" t="s">
        <v>29573</v>
      </c>
      <c r="K3018" t="s">
        <v>29574</v>
      </c>
      <c r="O3018" t="s">
        <v>10478</v>
      </c>
      <c r="P3018" s="5" t="s">
        <v>44</v>
      </c>
      <c r="Q3018">
        <v>2</v>
      </c>
      <c r="R3018" t="s">
        <v>3400</v>
      </c>
      <c r="S3018" t="s">
        <v>10479</v>
      </c>
      <c r="T3018">
        <v>0.97</v>
      </c>
      <c r="U3018" t="s">
        <v>41</v>
      </c>
      <c r="V3018" t="s">
        <v>206</v>
      </c>
      <c r="W3018" t="s">
        <v>29575</v>
      </c>
      <c r="X3018" s="3" t="s">
        <v>44</v>
      </c>
      <c r="Y3018">
        <v>6</v>
      </c>
      <c r="Z3018" t="s">
        <v>29576</v>
      </c>
      <c r="AA3018" t="s">
        <v>46</v>
      </c>
      <c r="AB3018">
        <v>0</v>
      </c>
      <c r="AC3018" t="s">
        <v>47</v>
      </c>
      <c r="AD3018" t="s">
        <v>29577</v>
      </c>
    </row>
    <row r="3019" spans="1:30" x14ac:dyDescent="0.3">
      <c r="A3019" s="1">
        <v>3017</v>
      </c>
      <c r="B3019">
        <v>3032</v>
      </c>
      <c r="C3019" t="s">
        <v>29578</v>
      </c>
      <c r="D3019" t="s">
        <v>29579</v>
      </c>
      <c r="E3019" t="s">
        <v>31</v>
      </c>
      <c r="F3019" t="s">
        <v>29580</v>
      </c>
      <c r="G3019" t="s">
        <v>33</v>
      </c>
      <c r="H3019" t="s">
        <v>10473</v>
      </c>
      <c r="I3019" t="s">
        <v>29581</v>
      </c>
      <c r="J3019" t="s">
        <v>29582</v>
      </c>
      <c r="K3019" t="s">
        <v>29583</v>
      </c>
      <c r="O3019" t="s">
        <v>10478</v>
      </c>
      <c r="P3019" s="5" t="s">
        <v>44</v>
      </c>
      <c r="Q3019">
        <v>2</v>
      </c>
      <c r="R3019" t="s">
        <v>3400</v>
      </c>
      <c r="S3019" t="s">
        <v>10479</v>
      </c>
      <c r="T3019">
        <v>0.97</v>
      </c>
      <c r="U3019" t="s">
        <v>41</v>
      </c>
      <c r="V3019" t="s">
        <v>206</v>
      </c>
      <c r="W3019" t="s">
        <v>29584</v>
      </c>
      <c r="X3019" s="3" t="s">
        <v>44</v>
      </c>
      <c r="Y3019">
        <v>4</v>
      </c>
      <c r="Z3019" t="s">
        <v>29585</v>
      </c>
      <c r="AA3019" t="s">
        <v>46</v>
      </c>
      <c r="AB3019">
        <v>0</v>
      </c>
      <c r="AC3019" t="s">
        <v>47</v>
      </c>
      <c r="AD3019" t="s">
        <v>29586</v>
      </c>
    </row>
    <row r="3020" spans="1:30" x14ac:dyDescent="0.3">
      <c r="A3020" s="1">
        <v>3018</v>
      </c>
      <c r="B3020">
        <v>3033</v>
      </c>
      <c r="C3020" t="s">
        <v>29548</v>
      </c>
      <c r="D3020" t="s">
        <v>29587</v>
      </c>
      <c r="E3020" t="s">
        <v>31</v>
      </c>
      <c r="F3020" t="s">
        <v>29588</v>
      </c>
      <c r="G3020" t="s">
        <v>33</v>
      </c>
      <c r="H3020" t="s">
        <v>29515</v>
      </c>
      <c r="I3020" t="s">
        <v>29589</v>
      </c>
      <c r="J3020" t="s">
        <v>29590</v>
      </c>
      <c r="K3020" t="s">
        <v>29591</v>
      </c>
      <c r="O3020" t="s">
        <v>10478</v>
      </c>
      <c r="P3020" s="5" t="s">
        <v>44</v>
      </c>
      <c r="Q3020">
        <v>2</v>
      </c>
      <c r="R3020" t="s">
        <v>3400</v>
      </c>
      <c r="S3020" t="s">
        <v>10479</v>
      </c>
      <c r="T3020">
        <v>0.97</v>
      </c>
      <c r="U3020" t="s">
        <v>41</v>
      </c>
      <c r="V3020" t="s">
        <v>206</v>
      </c>
      <c r="W3020" t="s">
        <v>29592</v>
      </c>
      <c r="X3020" s="3" t="s">
        <v>44</v>
      </c>
      <c r="Y3020">
        <v>8</v>
      </c>
      <c r="Z3020" t="s">
        <v>29593</v>
      </c>
      <c r="AA3020" t="s">
        <v>46</v>
      </c>
      <c r="AB3020">
        <v>0</v>
      </c>
      <c r="AC3020" t="s">
        <v>47</v>
      </c>
      <c r="AD3020" t="s">
        <v>29594</v>
      </c>
    </row>
    <row r="3021" spans="1:30" x14ac:dyDescent="0.3">
      <c r="A3021" s="1">
        <v>3019</v>
      </c>
      <c r="B3021">
        <v>3034</v>
      </c>
      <c r="C3021" t="s">
        <v>29548</v>
      </c>
      <c r="D3021" t="s">
        <v>29595</v>
      </c>
      <c r="E3021" t="s">
        <v>31</v>
      </c>
      <c r="F3021" t="s">
        <v>29596</v>
      </c>
      <c r="G3021" t="s">
        <v>33</v>
      </c>
      <c r="H3021" t="s">
        <v>29515</v>
      </c>
      <c r="I3021" t="s">
        <v>29597</v>
      </c>
      <c r="J3021" t="s">
        <v>29598</v>
      </c>
      <c r="K3021" t="s">
        <v>29599</v>
      </c>
      <c r="O3021" t="s">
        <v>10478</v>
      </c>
      <c r="P3021" s="5" t="s">
        <v>44</v>
      </c>
      <c r="Q3021">
        <v>2</v>
      </c>
      <c r="R3021" t="s">
        <v>3400</v>
      </c>
      <c r="S3021" t="s">
        <v>10479</v>
      </c>
      <c r="T3021">
        <v>0.97</v>
      </c>
      <c r="U3021" t="s">
        <v>41</v>
      </c>
      <c r="V3021" t="s">
        <v>206</v>
      </c>
      <c r="W3021" t="s">
        <v>29600</v>
      </c>
      <c r="X3021" s="3" t="s">
        <v>44</v>
      </c>
      <c r="Y3021">
        <v>6</v>
      </c>
      <c r="Z3021" t="s">
        <v>29601</v>
      </c>
      <c r="AA3021" t="s">
        <v>46</v>
      </c>
      <c r="AB3021">
        <v>0</v>
      </c>
      <c r="AC3021" t="s">
        <v>47</v>
      </c>
      <c r="AD3021" t="s">
        <v>29602</v>
      </c>
    </row>
    <row r="3022" spans="1:30" x14ac:dyDescent="0.3">
      <c r="A3022" s="1">
        <v>3020</v>
      </c>
      <c r="B3022">
        <v>3035</v>
      </c>
      <c r="C3022" t="s">
        <v>29603</v>
      </c>
      <c r="D3022" t="s">
        <v>29604</v>
      </c>
      <c r="E3022" t="s">
        <v>31</v>
      </c>
      <c r="F3022" t="s">
        <v>29605</v>
      </c>
      <c r="G3022" t="s">
        <v>33</v>
      </c>
      <c r="H3022" t="s">
        <v>29515</v>
      </c>
      <c r="I3022" t="s">
        <v>29606</v>
      </c>
      <c r="J3022" t="s">
        <v>29607</v>
      </c>
      <c r="K3022" t="s">
        <v>29608</v>
      </c>
      <c r="O3022" t="s">
        <v>10478</v>
      </c>
      <c r="P3022" s="5" t="s">
        <v>44</v>
      </c>
      <c r="Q3022">
        <v>2</v>
      </c>
      <c r="R3022" t="s">
        <v>3400</v>
      </c>
      <c r="S3022" t="s">
        <v>10479</v>
      </c>
      <c r="T3022">
        <v>0.97</v>
      </c>
      <c r="U3022" t="s">
        <v>41</v>
      </c>
      <c r="V3022" t="s">
        <v>206</v>
      </c>
      <c r="W3022" t="s">
        <v>29609</v>
      </c>
      <c r="X3022" s="3" t="s">
        <v>44</v>
      </c>
      <c r="Y3022">
        <v>4</v>
      </c>
      <c r="Z3022" t="s">
        <v>29610</v>
      </c>
      <c r="AA3022" t="s">
        <v>46</v>
      </c>
      <c r="AB3022">
        <v>0</v>
      </c>
      <c r="AC3022" t="s">
        <v>47</v>
      </c>
      <c r="AD3022" t="s">
        <v>29611</v>
      </c>
    </row>
    <row r="3023" spans="1:30" x14ac:dyDescent="0.3">
      <c r="A3023" s="1">
        <v>3021</v>
      </c>
      <c r="B3023">
        <v>3036</v>
      </c>
      <c r="C3023" t="s">
        <v>29548</v>
      </c>
      <c r="D3023" t="s">
        <v>29612</v>
      </c>
      <c r="E3023" t="s">
        <v>31</v>
      </c>
      <c r="F3023" t="s">
        <v>29613</v>
      </c>
      <c r="G3023" t="s">
        <v>33</v>
      </c>
      <c r="H3023" t="s">
        <v>29515</v>
      </c>
      <c r="I3023" t="s">
        <v>29614</v>
      </c>
      <c r="J3023" t="s">
        <v>29615</v>
      </c>
      <c r="K3023" t="s">
        <v>29616</v>
      </c>
      <c r="O3023" t="s">
        <v>10478</v>
      </c>
      <c r="P3023" s="5" t="s">
        <v>44</v>
      </c>
      <c r="Q3023">
        <v>2</v>
      </c>
      <c r="R3023" t="s">
        <v>3400</v>
      </c>
      <c r="S3023" t="s">
        <v>10479</v>
      </c>
      <c r="T3023">
        <v>0.97</v>
      </c>
      <c r="U3023" t="s">
        <v>41</v>
      </c>
      <c r="V3023" t="s">
        <v>206</v>
      </c>
      <c r="W3023" t="s">
        <v>29617</v>
      </c>
      <c r="X3023" s="3" t="s">
        <v>44</v>
      </c>
      <c r="Y3023">
        <v>4</v>
      </c>
      <c r="Z3023" t="s">
        <v>29618</v>
      </c>
      <c r="AA3023" t="s">
        <v>46</v>
      </c>
      <c r="AB3023">
        <v>0</v>
      </c>
      <c r="AC3023" t="s">
        <v>47</v>
      </c>
      <c r="AD3023" t="s">
        <v>29619</v>
      </c>
    </row>
    <row r="3024" spans="1:30" x14ac:dyDescent="0.3">
      <c r="A3024" s="1">
        <v>3022</v>
      </c>
      <c r="B3024">
        <v>3037</v>
      </c>
      <c r="C3024" t="s">
        <v>29620</v>
      </c>
      <c r="D3024" t="s">
        <v>29621</v>
      </c>
      <c r="E3024" t="s">
        <v>31</v>
      </c>
      <c r="F3024" t="s">
        <v>29622</v>
      </c>
      <c r="G3024" t="s">
        <v>33</v>
      </c>
      <c r="H3024" t="s">
        <v>29623</v>
      </c>
      <c r="I3024" t="s">
        <v>29624</v>
      </c>
      <c r="J3024" t="s">
        <v>29625</v>
      </c>
      <c r="K3024" t="s">
        <v>29626</v>
      </c>
      <c r="O3024" t="s">
        <v>29627</v>
      </c>
      <c r="P3024" s="5" t="s">
        <v>44</v>
      </c>
      <c r="Q3024">
        <v>2</v>
      </c>
      <c r="R3024" t="s">
        <v>29628</v>
      </c>
      <c r="S3024" t="s">
        <v>29629</v>
      </c>
      <c r="T3024">
        <v>0.96299999999999997</v>
      </c>
      <c r="U3024" t="s">
        <v>41</v>
      </c>
      <c r="V3024" t="s">
        <v>22962</v>
      </c>
      <c r="W3024" t="s">
        <v>29630</v>
      </c>
      <c r="X3024" s="3" t="s">
        <v>44</v>
      </c>
      <c r="Y3024">
        <v>7</v>
      </c>
      <c r="Z3024" t="s">
        <v>29631</v>
      </c>
      <c r="AA3024" t="s">
        <v>46</v>
      </c>
      <c r="AB3024">
        <v>0</v>
      </c>
      <c r="AC3024" t="s">
        <v>47</v>
      </c>
      <c r="AD3024" t="s">
        <v>29632</v>
      </c>
    </row>
    <row r="3025" spans="1:30" x14ac:dyDescent="0.3">
      <c r="A3025" s="1">
        <v>3023</v>
      </c>
      <c r="B3025">
        <v>3038</v>
      </c>
      <c r="C3025" t="s">
        <v>29548</v>
      </c>
      <c r="D3025" t="s">
        <v>29633</v>
      </c>
      <c r="E3025" t="s">
        <v>31</v>
      </c>
      <c r="F3025" t="s">
        <v>29634</v>
      </c>
      <c r="G3025" t="s">
        <v>33</v>
      </c>
      <c r="H3025" t="s">
        <v>29515</v>
      </c>
      <c r="I3025" t="s">
        <v>29635</v>
      </c>
      <c r="J3025" t="s">
        <v>29636</v>
      </c>
      <c r="K3025" t="s">
        <v>29637</v>
      </c>
      <c r="O3025" t="s">
        <v>10478</v>
      </c>
      <c r="P3025" s="5" t="s">
        <v>44</v>
      </c>
      <c r="Q3025">
        <v>2</v>
      </c>
      <c r="R3025" t="s">
        <v>3400</v>
      </c>
      <c r="S3025" t="s">
        <v>10479</v>
      </c>
      <c r="T3025">
        <v>0.97</v>
      </c>
      <c r="U3025" t="s">
        <v>41</v>
      </c>
      <c r="V3025" t="s">
        <v>206</v>
      </c>
      <c r="W3025" t="s">
        <v>29638</v>
      </c>
      <c r="X3025" s="3" t="s">
        <v>38</v>
      </c>
      <c r="Y3025">
        <v>6</v>
      </c>
      <c r="Z3025" t="s">
        <v>29639</v>
      </c>
      <c r="AA3025" t="s">
        <v>46</v>
      </c>
      <c r="AB3025">
        <v>0</v>
      </c>
      <c r="AC3025" t="s">
        <v>47</v>
      </c>
      <c r="AD3025" t="s">
        <v>29640</v>
      </c>
    </row>
    <row r="3026" spans="1:30" x14ac:dyDescent="0.3">
      <c r="A3026" s="1">
        <v>3024</v>
      </c>
      <c r="B3026">
        <v>3039</v>
      </c>
      <c r="C3026" t="s">
        <v>29539</v>
      </c>
      <c r="D3026" t="s">
        <v>29641</v>
      </c>
      <c r="E3026" t="s">
        <v>197</v>
      </c>
      <c r="F3026" t="s">
        <v>29642</v>
      </c>
      <c r="G3026" t="s">
        <v>199</v>
      </c>
      <c r="H3026" t="s">
        <v>29515</v>
      </c>
      <c r="I3026" t="s">
        <v>29643</v>
      </c>
      <c r="J3026" t="s">
        <v>29644</v>
      </c>
      <c r="K3026" t="s">
        <v>29645</v>
      </c>
      <c r="O3026" t="s">
        <v>10478</v>
      </c>
      <c r="P3026" s="5" t="s">
        <v>44</v>
      </c>
      <c r="Q3026">
        <v>2</v>
      </c>
      <c r="R3026" t="s">
        <v>3400</v>
      </c>
      <c r="S3026" t="s">
        <v>10479</v>
      </c>
      <c r="T3026">
        <v>0.97</v>
      </c>
      <c r="U3026" t="s">
        <v>41</v>
      </c>
      <c r="V3026" t="s">
        <v>206</v>
      </c>
      <c r="W3026" t="s">
        <v>29646</v>
      </c>
      <c r="X3026" s="3" t="s">
        <v>38</v>
      </c>
      <c r="Y3026">
        <v>5</v>
      </c>
      <c r="Z3026" t="s">
        <v>29647</v>
      </c>
      <c r="AA3026" t="s">
        <v>46</v>
      </c>
      <c r="AB3026">
        <v>0</v>
      </c>
      <c r="AC3026" t="s">
        <v>47</v>
      </c>
      <c r="AD3026" t="s">
        <v>29648</v>
      </c>
    </row>
    <row r="3027" spans="1:30" x14ac:dyDescent="0.3">
      <c r="A3027" s="1">
        <v>3025</v>
      </c>
      <c r="B3027">
        <v>3040</v>
      </c>
      <c r="C3027" t="s">
        <v>29539</v>
      </c>
      <c r="D3027" t="s">
        <v>29649</v>
      </c>
      <c r="E3027" t="s">
        <v>31</v>
      </c>
      <c r="F3027" t="s">
        <v>29650</v>
      </c>
      <c r="G3027" t="s">
        <v>33</v>
      </c>
      <c r="H3027" t="s">
        <v>29515</v>
      </c>
      <c r="I3027" t="s">
        <v>29651</v>
      </c>
      <c r="J3027" t="s">
        <v>29652</v>
      </c>
      <c r="K3027" t="s">
        <v>29653</v>
      </c>
      <c r="O3027" t="s">
        <v>10478</v>
      </c>
      <c r="P3027" s="5" t="s">
        <v>44</v>
      </c>
      <c r="Q3027">
        <v>2</v>
      </c>
      <c r="R3027" t="s">
        <v>3400</v>
      </c>
      <c r="S3027" t="s">
        <v>10479</v>
      </c>
      <c r="T3027">
        <v>0.97</v>
      </c>
      <c r="U3027" t="s">
        <v>41</v>
      </c>
      <c r="V3027" t="s">
        <v>206</v>
      </c>
      <c r="W3027" t="s">
        <v>29654</v>
      </c>
      <c r="X3027" s="3" t="s">
        <v>44</v>
      </c>
      <c r="Y3027">
        <v>4</v>
      </c>
      <c r="Z3027" t="s">
        <v>29655</v>
      </c>
      <c r="AA3027" t="s">
        <v>46</v>
      </c>
      <c r="AB3027">
        <v>0</v>
      </c>
      <c r="AC3027" t="s">
        <v>47</v>
      </c>
      <c r="AD3027" t="s">
        <v>29656</v>
      </c>
    </row>
    <row r="3028" spans="1:30" x14ac:dyDescent="0.3">
      <c r="A3028" s="1">
        <v>3026</v>
      </c>
      <c r="B3028">
        <v>3041</v>
      </c>
      <c r="C3028" t="s">
        <v>29548</v>
      </c>
      <c r="D3028" t="s">
        <v>29657</v>
      </c>
      <c r="E3028" t="s">
        <v>31</v>
      </c>
      <c r="F3028" t="s">
        <v>29658</v>
      </c>
      <c r="G3028" t="s">
        <v>33</v>
      </c>
      <c r="H3028" t="s">
        <v>29515</v>
      </c>
      <c r="I3028" t="s">
        <v>29659</v>
      </c>
      <c r="J3028" t="s">
        <v>29660</v>
      </c>
      <c r="K3028" t="s">
        <v>29661</v>
      </c>
      <c r="O3028" t="s">
        <v>10478</v>
      </c>
      <c r="P3028" s="5" t="s">
        <v>44</v>
      </c>
      <c r="Q3028">
        <v>2</v>
      </c>
      <c r="R3028" t="s">
        <v>3400</v>
      </c>
      <c r="S3028" t="s">
        <v>10479</v>
      </c>
      <c r="T3028">
        <v>0.97</v>
      </c>
      <c r="U3028" t="s">
        <v>41</v>
      </c>
      <c r="V3028" t="s">
        <v>206</v>
      </c>
      <c r="W3028" t="s">
        <v>29662</v>
      </c>
      <c r="X3028" s="3" t="s">
        <v>44</v>
      </c>
      <c r="Y3028">
        <v>3</v>
      </c>
      <c r="Z3028" t="s">
        <v>29663</v>
      </c>
      <c r="AA3028" t="s">
        <v>46</v>
      </c>
      <c r="AB3028">
        <v>0</v>
      </c>
      <c r="AC3028" t="s">
        <v>47</v>
      </c>
      <c r="AD3028" t="s">
        <v>29664</v>
      </c>
    </row>
    <row r="3029" spans="1:30" x14ac:dyDescent="0.3">
      <c r="A3029" s="1">
        <v>3027</v>
      </c>
      <c r="B3029">
        <v>3042</v>
      </c>
      <c r="C3029" t="s">
        <v>29665</v>
      </c>
      <c r="D3029" t="s">
        <v>29666</v>
      </c>
      <c r="E3029" t="s">
        <v>31</v>
      </c>
      <c r="F3029" t="s">
        <v>29667</v>
      </c>
      <c r="G3029" t="s">
        <v>33</v>
      </c>
      <c r="H3029" t="s">
        <v>29668</v>
      </c>
      <c r="I3029" t="s">
        <v>29669</v>
      </c>
      <c r="J3029" t="s">
        <v>29670</v>
      </c>
      <c r="K3029" t="s">
        <v>29671</v>
      </c>
      <c r="O3029" t="s">
        <v>29672</v>
      </c>
      <c r="P3029" s="5" t="s">
        <v>56</v>
      </c>
      <c r="Q3029">
        <v>4</v>
      </c>
      <c r="R3029" t="s">
        <v>29673</v>
      </c>
      <c r="S3029" t="s">
        <v>29674</v>
      </c>
      <c r="T3029">
        <v>0.95199999999999996</v>
      </c>
      <c r="U3029" t="s">
        <v>56</v>
      </c>
      <c r="V3029" t="s">
        <v>206</v>
      </c>
      <c r="W3029" t="s">
        <v>29675</v>
      </c>
      <c r="X3029" s="3" t="s">
        <v>38</v>
      </c>
      <c r="Y3029">
        <v>5</v>
      </c>
      <c r="Z3029" t="s">
        <v>29676</v>
      </c>
      <c r="AA3029" t="s">
        <v>46</v>
      </c>
      <c r="AB3029">
        <v>0</v>
      </c>
      <c r="AC3029" t="s">
        <v>47</v>
      </c>
      <c r="AD3029" t="s">
        <v>29677</v>
      </c>
    </row>
    <row r="3030" spans="1:30" x14ac:dyDescent="0.3">
      <c r="A3030" s="1">
        <v>3028</v>
      </c>
      <c r="B3030">
        <v>3043</v>
      </c>
      <c r="C3030" t="s">
        <v>29678</v>
      </c>
      <c r="D3030" t="s">
        <v>29679</v>
      </c>
      <c r="E3030" t="s">
        <v>197</v>
      </c>
      <c r="F3030" t="s">
        <v>29680</v>
      </c>
      <c r="G3030" t="s">
        <v>199</v>
      </c>
      <c r="H3030" t="s">
        <v>29681</v>
      </c>
      <c r="I3030" t="s">
        <v>29682</v>
      </c>
      <c r="J3030" t="s">
        <v>29683</v>
      </c>
      <c r="O3030" t="s">
        <v>29684</v>
      </c>
      <c r="P3030" s="5" t="s">
        <v>56</v>
      </c>
      <c r="Q3030">
        <v>3</v>
      </c>
      <c r="R3030" t="s">
        <v>29685</v>
      </c>
      <c r="S3030" t="s">
        <v>29686</v>
      </c>
      <c r="T3030">
        <v>0.96299999999999997</v>
      </c>
      <c r="U3030" t="s">
        <v>41</v>
      </c>
      <c r="V3030" t="s">
        <v>29687</v>
      </c>
      <c r="W3030" t="s">
        <v>29688</v>
      </c>
      <c r="X3030" s="3" t="s">
        <v>44</v>
      </c>
      <c r="Y3030">
        <v>5</v>
      </c>
      <c r="Z3030" t="s">
        <v>29689</v>
      </c>
      <c r="AA3030" t="s">
        <v>46</v>
      </c>
      <c r="AB3030">
        <v>0</v>
      </c>
      <c r="AC3030" t="s">
        <v>47</v>
      </c>
      <c r="AD3030" t="s">
        <v>29690</v>
      </c>
    </row>
    <row r="3031" spans="1:30" x14ac:dyDescent="0.3">
      <c r="A3031" s="1">
        <v>3029</v>
      </c>
      <c r="B3031">
        <v>3044</v>
      </c>
      <c r="C3031" t="s">
        <v>29548</v>
      </c>
      <c r="D3031" t="s">
        <v>29691</v>
      </c>
      <c r="E3031" t="s">
        <v>31</v>
      </c>
      <c r="F3031" t="s">
        <v>29692</v>
      </c>
      <c r="G3031" t="s">
        <v>33</v>
      </c>
      <c r="H3031" t="s">
        <v>29515</v>
      </c>
      <c r="I3031" t="s">
        <v>29693</v>
      </c>
      <c r="J3031" t="s">
        <v>29694</v>
      </c>
      <c r="K3031" t="s">
        <v>29695</v>
      </c>
      <c r="O3031" t="s">
        <v>10478</v>
      </c>
      <c r="P3031" s="5" t="s">
        <v>44</v>
      </c>
      <c r="Q3031">
        <v>2</v>
      </c>
      <c r="R3031" t="s">
        <v>3400</v>
      </c>
      <c r="S3031" t="s">
        <v>10479</v>
      </c>
      <c r="T3031">
        <v>0.97</v>
      </c>
      <c r="U3031" t="s">
        <v>41</v>
      </c>
      <c r="V3031" t="s">
        <v>206</v>
      </c>
      <c r="W3031" t="s">
        <v>29696</v>
      </c>
      <c r="X3031" s="3" t="s">
        <v>44</v>
      </c>
      <c r="Y3031">
        <v>3</v>
      </c>
      <c r="Z3031" t="s">
        <v>29697</v>
      </c>
      <c r="AA3031" t="s">
        <v>46</v>
      </c>
      <c r="AB3031">
        <v>0</v>
      </c>
      <c r="AC3031" t="s">
        <v>47</v>
      </c>
      <c r="AD3031" t="s">
        <v>29698</v>
      </c>
    </row>
    <row r="3032" spans="1:30" x14ac:dyDescent="0.3">
      <c r="A3032" s="1">
        <v>3030</v>
      </c>
      <c r="B3032">
        <v>3045</v>
      </c>
      <c r="C3032" t="s">
        <v>29548</v>
      </c>
      <c r="D3032" t="s">
        <v>29699</v>
      </c>
      <c r="E3032" t="s">
        <v>31</v>
      </c>
      <c r="F3032" t="s">
        <v>29700</v>
      </c>
      <c r="G3032" t="s">
        <v>33</v>
      </c>
      <c r="H3032" t="s">
        <v>29515</v>
      </c>
      <c r="I3032" t="s">
        <v>29701</v>
      </c>
      <c r="J3032" t="s">
        <v>29702</v>
      </c>
      <c r="K3032" t="s">
        <v>29703</v>
      </c>
      <c r="O3032" t="s">
        <v>10478</v>
      </c>
      <c r="P3032" s="5" t="s">
        <v>44</v>
      </c>
      <c r="Q3032">
        <v>2</v>
      </c>
      <c r="R3032" t="s">
        <v>3400</v>
      </c>
      <c r="S3032" t="s">
        <v>10479</v>
      </c>
      <c r="T3032">
        <v>0.97</v>
      </c>
      <c r="U3032" t="s">
        <v>41</v>
      </c>
      <c r="V3032" t="s">
        <v>206</v>
      </c>
      <c r="W3032" t="s">
        <v>29704</v>
      </c>
      <c r="X3032" s="3" t="s">
        <v>38</v>
      </c>
      <c r="Y3032">
        <v>8</v>
      </c>
      <c r="Z3032" t="s">
        <v>29705</v>
      </c>
      <c r="AA3032" t="s">
        <v>46</v>
      </c>
      <c r="AB3032">
        <v>0</v>
      </c>
      <c r="AC3032" t="s">
        <v>47</v>
      </c>
      <c r="AD3032" t="s">
        <v>29706</v>
      </c>
    </row>
    <row r="3033" spans="1:30" x14ac:dyDescent="0.3">
      <c r="A3033" s="1">
        <v>3031</v>
      </c>
      <c r="B3033">
        <v>3046</v>
      </c>
      <c r="C3033" t="s">
        <v>29548</v>
      </c>
      <c r="D3033" t="s">
        <v>29707</v>
      </c>
      <c r="E3033" t="s">
        <v>31</v>
      </c>
      <c r="F3033" t="s">
        <v>29708</v>
      </c>
      <c r="G3033" t="s">
        <v>33</v>
      </c>
      <c r="H3033" t="s">
        <v>29515</v>
      </c>
      <c r="I3033" t="s">
        <v>29709</v>
      </c>
      <c r="J3033" t="s">
        <v>29710</v>
      </c>
      <c r="K3033" t="s">
        <v>29711</v>
      </c>
      <c r="O3033" t="s">
        <v>10478</v>
      </c>
      <c r="P3033" s="5" t="s">
        <v>44</v>
      </c>
      <c r="Q3033">
        <v>2</v>
      </c>
      <c r="R3033" t="s">
        <v>3400</v>
      </c>
      <c r="S3033" t="s">
        <v>10479</v>
      </c>
      <c r="T3033">
        <v>0.97</v>
      </c>
      <c r="U3033" t="s">
        <v>41</v>
      </c>
      <c r="V3033" t="s">
        <v>206</v>
      </c>
      <c r="W3033" t="s">
        <v>29712</v>
      </c>
      <c r="X3033" s="3" t="s">
        <v>44</v>
      </c>
      <c r="Y3033">
        <v>4</v>
      </c>
      <c r="Z3033" t="s">
        <v>29713</v>
      </c>
      <c r="AA3033" t="s">
        <v>46</v>
      </c>
      <c r="AB3033">
        <v>0</v>
      </c>
      <c r="AC3033" t="s">
        <v>47</v>
      </c>
      <c r="AD3033" t="s">
        <v>29714</v>
      </c>
    </row>
    <row r="3034" spans="1:30" x14ac:dyDescent="0.3">
      <c r="A3034" s="1">
        <v>3032</v>
      </c>
      <c r="B3034">
        <v>3047</v>
      </c>
      <c r="C3034" t="s">
        <v>29548</v>
      </c>
      <c r="D3034" t="s">
        <v>29715</v>
      </c>
      <c r="E3034" t="s">
        <v>31</v>
      </c>
      <c r="F3034" t="s">
        <v>29716</v>
      </c>
      <c r="G3034" t="s">
        <v>33</v>
      </c>
      <c r="H3034" t="s">
        <v>29515</v>
      </c>
      <c r="I3034" t="s">
        <v>29717</v>
      </c>
      <c r="J3034" t="s">
        <v>29718</v>
      </c>
      <c r="K3034" t="s">
        <v>29719</v>
      </c>
      <c r="O3034" t="s">
        <v>10478</v>
      </c>
      <c r="P3034" s="5" t="s">
        <v>44</v>
      </c>
      <c r="Q3034">
        <v>2</v>
      </c>
      <c r="R3034" t="s">
        <v>3400</v>
      </c>
      <c r="S3034" t="s">
        <v>10479</v>
      </c>
      <c r="T3034">
        <v>0.97</v>
      </c>
      <c r="U3034" t="s">
        <v>41</v>
      </c>
      <c r="V3034" t="s">
        <v>206</v>
      </c>
      <c r="W3034" t="s">
        <v>29720</v>
      </c>
      <c r="X3034" s="3" t="s">
        <v>155</v>
      </c>
      <c r="Y3034">
        <v>4</v>
      </c>
      <c r="Z3034" t="s">
        <v>29721</v>
      </c>
      <c r="AA3034" t="s">
        <v>46</v>
      </c>
      <c r="AB3034">
        <v>0</v>
      </c>
      <c r="AC3034" t="s">
        <v>47</v>
      </c>
      <c r="AD3034" t="s">
        <v>29722</v>
      </c>
    </row>
    <row r="3035" spans="1:30" x14ac:dyDescent="0.3">
      <c r="A3035" s="1">
        <v>3033</v>
      </c>
      <c r="B3035">
        <v>3048</v>
      </c>
      <c r="C3035" t="s">
        <v>29548</v>
      </c>
      <c r="D3035" t="s">
        <v>29723</v>
      </c>
      <c r="E3035" t="s">
        <v>31</v>
      </c>
      <c r="F3035" t="s">
        <v>29724</v>
      </c>
      <c r="G3035" t="s">
        <v>33</v>
      </c>
      <c r="H3035" t="s">
        <v>29515</v>
      </c>
      <c r="I3035" t="s">
        <v>29725</v>
      </c>
      <c r="J3035" t="s">
        <v>29726</v>
      </c>
      <c r="K3035" t="s">
        <v>29727</v>
      </c>
      <c r="O3035" t="s">
        <v>10478</v>
      </c>
      <c r="P3035" s="5" t="s">
        <v>44</v>
      </c>
      <c r="Q3035">
        <v>2</v>
      </c>
      <c r="R3035" t="s">
        <v>3400</v>
      </c>
      <c r="S3035" t="s">
        <v>10479</v>
      </c>
      <c r="T3035">
        <v>0.97</v>
      </c>
      <c r="U3035" t="s">
        <v>41</v>
      </c>
      <c r="V3035" t="s">
        <v>206</v>
      </c>
      <c r="W3035" t="s">
        <v>29728</v>
      </c>
      <c r="X3035" s="3" t="s">
        <v>38</v>
      </c>
      <c r="Y3035">
        <v>5</v>
      </c>
      <c r="Z3035" t="s">
        <v>29729</v>
      </c>
      <c r="AA3035" t="s">
        <v>46</v>
      </c>
      <c r="AB3035">
        <v>0</v>
      </c>
      <c r="AC3035" t="s">
        <v>47</v>
      </c>
      <c r="AD3035" t="s">
        <v>29730</v>
      </c>
    </row>
    <row r="3036" spans="1:30" x14ac:dyDescent="0.3">
      <c r="A3036" s="1">
        <v>3034</v>
      </c>
      <c r="B3036">
        <v>3049</v>
      </c>
      <c r="C3036" t="s">
        <v>29731</v>
      </c>
      <c r="D3036" t="s">
        <v>29732</v>
      </c>
      <c r="E3036" t="s">
        <v>31</v>
      </c>
      <c r="F3036" t="s">
        <v>29733</v>
      </c>
      <c r="G3036" t="s">
        <v>33</v>
      </c>
      <c r="H3036" t="s">
        <v>29734</v>
      </c>
      <c r="I3036" t="s">
        <v>29735</v>
      </c>
      <c r="J3036" t="s">
        <v>29736</v>
      </c>
      <c r="K3036" t="s">
        <v>29737</v>
      </c>
      <c r="O3036" t="s">
        <v>29738</v>
      </c>
      <c r="P3036" s="5" t="s">
        <v>44</v>
      </c>
      <c r="Q3036">
        <v>1</v>
      </c>
      <c r="R3036" t="s">
        <v>981</v>
      </c>
      <c r="S3036" t="s">
        <v>29739</v>
      </c>
      <c r="T3036">
        <v>0.97299999999999998</v>
      </c>
      <c r="U3036" t="s">
        <v>41</v>
      </c>
      <c r="V3036" t="s">
        <v>29740</v>
      </c>
      <c r="W3036" t="s">
        <v>29741</v>
      </c>
      <c r="X3036" s="3" t="s">
        <v>44</v>
      </c>
      <c r="Y3036">
        <v>3</v>
      </c>
      <c r="Z3036" t="s">
        <v>29742</v>
      </c>
      <c r="AA3036" t="s">
        <v>46</v>
      </c>
      <c r="AB3036">
        <v>0</v>
      </c>
      <c r="AC3036" t="s">
        <v>47</v>
      </c>
      <c r="AD3036" t="s">
        <v>29743</v>
      </c>
    </row>
    <row r="3037" spans="1:30" x14ac:dyDescent="0.3">
      <c r="A3037" s="1">
        <v>3035</v>
      </c>
      <c r="B3037">
        <v>3050</v>
      </c>
      <c r="C3037" t="s">
        <v>29548</v>
      </c>
      <c r="D3037" t="s">
        <v>29744</v>
      </c>
      <c r="E3037" t="s">
        <v>31</v>
      </c>
      <c r="F3037" t="s">
        <v>29745</v>
      </c>
      <c r="G3037" t="s">
        <v>33</v>
      </c>
      <c r="H3037" t="s">
        <v>29515</v>
      </c>
      <c r="I3037" t="s">
        <v>29746</v>
      </c>
      <c r="J3037" t="s">
        <v>29747</v>
      </c>
      <c r="K3037" t="s">
        <v>29748</v>
      </c>
      <c r="O3037" t="s">
        <v>10478</v>
      </c>
      <c r="P3037" s="5" t="s">
        <v>44</v>
      </c>
      <c r="Q3037">
        <v>2</v>
      </c>
      <c r="R3037" t="s">
        <v>3400</v>
      </c>
      <c r="S3037" t="s">
        <v>10479</v>
      </c>
      <c r="T3037">
        <v>0.97</v>
      </c>
      <c r="U3037" t="s">
        <v>41</v>
      </c>
      <c r="V3037" t="s">
        <v>206</v>
      </c>
      <c r="W3037" t="s">
        <v>29749</v>
      </c>
      <c r="X3037" s="3" t="s">
        <v>38</v>
      </c>
      <c r="Y3037">
        <v>5</v>
      </c>
      <c r="Z3037" t="s">
        <v>29750</v>
      </c>
      <c r="AA3037" t="s">
        <v>46</v>
      </c>
      <c r="AB3037">
        <v>0</v>
      </c>
      <c r="AC3037" t="s">
        <v>47</v>
      </c>
      <c r="AD3037" t="s">
        <v>29751</v>
      </c>
    </row>
    <row r="3038" spans="1:30" x14ac:dyDescent="0.3">
      <c r="A3038" s="1">
        <v>3036</v>
      </c>
      <c r="B3038">
        <v>3051</v>
      </c>
      <c r="C3038" t="s">
        <v>29548</v>
      </c>
      <c r="D3038" t="s">
        <v>29752</v>
      </c>
      <c r="E3038" t="s">
        <v>31</v>
      </c>
      <c r="F3038" t="s">
        <v>29753</v>
      </c>
      <c r="G3038" t="s">
        <v>33</v>
      </c>
      <c r="H3038" t="s">
        <v>29515</v>
      </c>
      <c r="I3038" t="s">
        <v>29746</v>
      </c>
      <c r="J3038" t="s">
        <v>29754</v>
      </c>
      <c r="K3038" t="s">
        <v>29748</v>
      </c>
      <c r="O3038" t="s">
        <v>10478</v>
      </c>
      <c r="P3038" s="5" t="s">
        <v>44</v>
      </c>
      <c r="Q3038">
        <v>2</v>
      </c>
      <c r="R3038" t="s">
        <v>3400</v>
      </c>
      <c r="S3038" t="s">
        <v>10479</v>
      </c>
      <c r="T3038">
        <v>0.97</v>
      </c>
      <c r="U3038" t="s">
        <v>41</v>
      </c>
      <c r="V3038" t="s">
        <v>206</v>
      </c>
      <c r="W3038" t="s">
        <v>29749</v>
      </c>
      <c r="X3038" s="3" t="s">
        <v>38</v>
      </c>
      <c r="Y3038">
        <v>5</v>
      </c>
      <c r="Z3038" t="s">
        <v>29750</v>
      </c>
      <c r="AA3038" t="s">
        <v>46</v>
      </c>
      <c r="AB3038">
        <v>0</v>
      </c>
      <c r="AC3038" t="s">
        <v>47</v>
      </c>
      <c r="AD3038" t="s">
        <v>29751</v>
      </c>
    </row>
    <row r="3039" spans="1:30" x14ac:dyDescent="0.3">
      <c r="A3039" s="1">
        <v>3037</v>
      </c>
      <c r="B3039">
        <v>3052</v>
      </c>
      <c r="C3039" t="s">
        <v>29755</v>
      </c>
      <c r="D3039" t="s">
        <v>29756</v>
      </c>
      <c r="E3039" t="s">
        <v>31</v>
      </c>
      <c r="F3039" t="s">
        <v>29757</v>
      </c>
      <c r="G3039" t="s">
        <v>33</v>
      </c>
      <c r="H3039" t="s">
        <v>29758</v>
      </c>
      <c r="I3039" t="s">
        <v>29759</v>
      </c>
      <c r="J3039" t="s">
        <v>29760</v>
      </c>
      <c r="K3039" t="s">
        <v>29761</v>
      </c>
      <c r="O3039" t="s">
        <v>29762</v>
      </c>
      <c r="P3039" s="5" t="s">
        <v>44</v>
      </c>
      <c r="Q3039">
        <v>1</v>
      </c>
      <c r="R3039" t="s">
        <v>981</v>
      </c>
      <c r="S3039" t="s">
        <v>29763</v>
      </c>
      <c r="T3039">
        <v>0.95099999999999996</v>
      </c>
      <c r="U3039" t="s">
        <v>41</v>
      </c>
      <c r="V3039" t="s">
        <v>29764</v>
      </c>
      <c r="W3039" t="s">
        <v>29765</v>
      </c>
      <c r="X3039" s="3" t="s">
        <v>155</v>
      </c>
      <c r="Y3039">
        <v>4</v>
      </c>
      <c r="Z3039" t="s">
        <v>29766</v>
      </c>
      <c r="AA3039" t="s">
        <v>46</v>
      </c>
      <c r="AB3039">
        <v>0</v>
      </c>
      <c r="AC3039" t="s">
        <v>47</v>
      </c>
      <c r="AD3039" t="s">
        <v>29767</v>
      </c>
    </row>
    <row r="3040" spans="1:30" x14ac:dyDescent="0.3">
      <c r="A3040" s="1">
        <v>3038</v>
      </c>
      <c r="B3040">
        <v>3053</v>
      </c>
      <c r="C3040" t="s">
        <v>29548</v>
      </c>
      <c r="D3040" t="s">
        <v>29768</v>
      </c>
      <c r="E3040" t="s">
        <v>31</v>
      </c>
      <c r="F3040" t="s">
        <v>29769</v>
      </c>
      <c r="G3040" t="s">
        <v>33</v>
      </c>
      <c r="H3040" t="s">
        <v>29515</v>
      </c>
      <c r="I3040" t="s">
        <v>29770</v>
      </c>
      <c r="J3040" t="s">
        <v>29771</v>
      </c>
      <c r="K3040" t="s">
        <v>29772</v>
      </c>
      <c r="O3040" t="s">
        <v>10478</v>
      </c>
      <c r="P3040" s="5" t="s">
        <v>44</v>
      </c>
      <c r="Q3040">
        <v>2</v>
      </c>
      <c r="R3040" t="s">
        <v>3400</v>
      </c>
      <c r="S3040" t="s">
        <v>10479</v>
      </c>
      <c r="T3040">
        <v>0.97</v>
      </c>
      <c r="U3040" t="s">
        <v>41</v>
      </c>
      <c r="V3040" t="s">
        <v>206</v>
      </c>
      <c r="W3040" t="s">
        <v>29773</v>
      </c>
      <c r="X3040" s="3" t="s">
        <v>44</v>
      </c>
      <c r="Y3040">
        <v>4</v>
      </c>
      <c r="Z3040" t="s">
        <v>29774</v>
      </c>
      <c r="AA3040" t="s">
        <v>46</v>
      </c>
      <c r="AB3040">
        <v>0</v>
      </c>
      <c r="AC3040" t="s">
        <v>47</v>
      </c>
      <c r="AD3040" t="s">
        <v>29775</v>
      </c>
    </row>
    <row r="3041" spans="1:30" x14ac:dyDescent="0.3">
      <c r="A3041" s="1">
        <v>3039</v>
      </c>
      <c r="B3041">
        <v>3054</v>
      </c>
      <c r="C3041" t="s">
        <v>29548</v>
      </c>
      <c r="D3041" t="s">
        <v>29776</v>
      </c>
      <c r="E3041" t="s">
        <v>31</v>
      </c>
      <c r="F3041" t="s">
        <v>29777</v>
      </c>
      <c r="G3041" t="s">
        <v>33</v>
      </c>
      <c r="H3041" t="s">
        <v>29515</v>
      </c>
      <c r="I3041" t="s">
        <v>29778</v>
      </c>
      <c r="J3041" t="s">
        <v>29779</v>
      </c>
      <c r="O3041" t="s">
        <v>10478</v>
      </c>
      <c r="P3041" s="5" t="s">
        <v>44</v>
      </c>
      <c r="Q3041">
        <v>2</v>
      </c>
      <c r="R3041" t="s">
        <v>3400</v>
      </c>
      <c r="S3041" t="s">
        <v>10479</v>
      </c>
      <c r="T3041">
        <v>0.97</v>
      </c>
      <c r="U3041" t="s">
        <v>41</v>
      </c>
      <c r="V3041" t="s">
        <v>206</v>
      </c>
      <c r="W3041" t="s">
        <v>29780</v>
      </c>
      <c r="X3041" s="3" t="s">
        <v>155</v>
      </c>
      <c r="Y3041">
        <v>4</v>
      </c>
      <c r="Z3041" t="s">
        <v>29781</v>
      </c>
      <c r="AA3041" t="s">
        <v>46</v>
      </c>
      <c r="AB3041">
        <v>0</v>
      </c>
      <c r="AC3041" t="s">
        <v>47</v>
      </c>
      <c r="AD3041" t="s">
        <v>29782</v>
      </c>
    </row>
    <row r="3042" spans="1:30" x14ac:dyDescent="0.3">
      <c r="A3042" s="1">
        <v>3040</v>
      </c>
      <c r="B3042">
        <v>3055</v>
      </c>
      <c r="C3042" t="s">
        <v>29539</v>
      </c>
      <c r="D3042" t="s">
        <v>29783</v>
      </c>
      <c r="E3042" t="s">
        <v>197</v>
      </c>
      <c r="F3042" t="s">
        <v>29784</v>
      </c>
      <c r="G3042" t="s">
        <v>199</v>
      </c>
      <c r="H3042" t="s">
        <v>29515</v>
      </c>
      <c r="I3042" t="s">
        <v>29785</v>
      </c>
      <c r="J3042" t="s">
        <v>29786</v>
      </c>
      <c r="K3042" t="s">
        <v>29787</v>
      </c>
      <c r="O3042" t="s">
        <v>10478</v>
      </c>
      <c r="P3042" s="5" t="s">
        <v>44</v>
      </c>
      <c r="Q3042">
        <v>2</v>
      </c>
      <c r="R3042" t="s">
        <v>3400</v>
      </c>
      <c r="S3042" t="s">
        <v>10479</v>
      </c>
      <c r="T3042">
        <v>0.97</v>
      </c>
      <c r="U3042" t="s">
        <v>41</v>
      </c>
      <c r="V3042" t="s">
        <v>206</v>
      </c>
      <c r="W3042" t="s">
        <v>29788</v>
      </c>
      <c r="X3042" s="3" t="s">
        <v>44</v>
      </c>
      <c r="Y3042">
        <v>12</v>
      </c>
      <c r="Z3042" t="s">
        <v>29789</v>
      </c>
      <c r="AA3042" t="s">
        <v>46</v>
      </c>
      <c r="AB3042">
        <v>0</v>
      </c>
      <c r="AC3042" t="s">
        <v>47</v>
      </c>
      <c r="AD3042" t="s">
        <v>29790</v>
      </c>
    </row>
    <row r="3043" spans="1:30" x14ac:dyDescent="0.3">
      <c r="A3043" s="1">
        <v>3041</v>
      </c>
      <c r="B3043">
        <v>3056</v>
      </c>
      <c r="C3043" t="s">
        <v>29548</v>
      </c>
      <c r="D3043" t="s">
        <v>29791</v>
      </c>
      <c r="E3043" t="s">
        <v>31</v>
      </c>
      <c r="F3043" t="s">
        <v>29792</v>
      </c>
      <c r="G3043" t="s">
        <v>33</v>
      </c>
      <c r="H3043" t="s">
        <v>29515</v>
      </c>
      <c r="I3043" t="s">
        <v>29793</v>
      </c>
      <c r="J3043" t="s">
        <v>29794</v>
      </c>
      <c r="K3043" t="s">
        <v>29795</v>
      </c>
      <c r="O3043" t="s">
        <v>10478</v>
      </c>
      <c r="P3043" s="5" t="s">
        <v>44</v>
      </c>
      <c r="Q3043">
        <v>2</v>
      </c>
      <c r="R3043" t="s">
        <v>3400</v>
      </c>
      <c r="S3043" t="s">
        <v>10479</v>
      </c>
      <c r="T3043">
        <v>0.97</v>
      </c>
      <c r="U3043" t="s">
        <v>41</v>
      </c>
      <c r="V3043" t="s">
        <v>206</v>
      </c>
      <c r="W3043" t="s">
        <v>29796</v>
      </c>
      <c r="X3043" s="3" t="s">
        <v>38</v>
      </c>
      <c r="Y3043">
        <v>7</v>
      </c>
      <c r="Z3043" t="s">
        <v>29797</v>
      </c>
      <c r="AA3043" t="s">
        <v>46</v>
      </c>
      <c r="AB3043">
        <v>0</v>
      </c>
      <c r="AC3043" t="s">
        <v>47</v>
      </c>
      <c r="AD3043" t="s">
        <v>29798</v>
      </c>
    </row>
    <row r="3044" spans="1:30" x14ac:dyDescent="0.3">
      <c r="A3044" s="1">
        <v>3042</v>
      </c>
      <c r="B3044">
        <v>3057</v>
      </c>
      <c r="C3044" t="s">
        <v>29539</v>
      </c>
      <c r="D3044" t="s">
        <v>29799</v>
      </c>
      <c r="E3044" t="s">
        <v>99</v>
      </c>
      <c r="F3044" t="s">
        <v>29800</v>
      </c>
      <c r="G3044" t="s">
        <v>101</v>
      </c>
      <c r="H3044" t="s">
        <v>29515</v>
      </c>
      <c r="I3044" t="s">
        <v>29801</v>
      </c>
      <c r="J3044" t="s">
        <v>29802</v>
      </c>
      <c r="K3044" t="s">
        <v>29803</v>
      </c>
      <c r="O3044" t="s">
        <v>10478</v>
      </c>
      <c r="P3044" s="5" t="s">
        <v>44</v>
      </c>
      <c r="Q3044">
        <v>2</v>
      </c>
      <c r="R3044" t="s">
        <v>3400</v>
      </c>
      <c r="S3044" t="s">
        <v>10479</v>
      </c>
      <c r="T3044">
        <v>0.97</v>
      </c>
      <c r="U3044" t="s">
        <v>41</v>
      </c>
      <c r="V3044" t="s">
        <v>206</v>
      </c>
      <c r="W3044" t="s">
        <v>29804</v>
      </c>
      <c r="X3044" s="3" t="s">
        <v>155</v>
      </c>
      <c r="Y3044">
        <v>4</v>
      </c>
      <c r="Z3044" t="s">
        <v>29805</v>
      </c>
      <c r="AA3044" t="s">
        <v>46</v>
      </c>
      <c r="AB3044">
        <v>0</v>
      </c>
      <c r="AC3044" t="s">
        <v>47</v>
      </c>
      <c r="AD3044" t="s">
        <v>29806</v>
      </c>
    </row>
    <row r="3045" spans="1:30" x14ac:dyDescent="0.3">
      <c r="A3045" s="1">
        <v>3043</v>
      </c>
      <c r="B3045">
        <v>3058</v>
      </c>
      <c r="C3045" t="s">
        <v>29539</v>
      </c>
      <c r="D3045" t="s">
        <v>29807</v>
      </c>
      <c r="E3045" t="s">
        <v>99</v>
      </c>
      <c r="F3045" t="s">
        <v>29808</v>
      </c>
      <c r="G3045" t="s">
        <v>101</v>
      </c>
      <c r="H3045" t="s">
        <v>29515</v>
      </c>
      <c r="I3045" t="s">
        <v>29809</v>
      </c>
      <c r="J3045" t="s">
        <v>29810</v>
      </c>
      <c r="K3045" t="s">
        <v>29811</v>
      </c>
      <c r="O3045" t="s">
        <v>10478</v>
      </c>
      <c r="P3045" s="5" t="s">
        <v>44</v>
      </c>
      <c r="Q3045">
        <v>2</v>
      </c>
      <c r="R3045" t="s">
        <v>3400</v>
      </c>
      <c r="S3045" t="s">
        <v>10479</v>
      </c>
      <c r="T3045">
        <v>0.97</v>
      </c>
      <c r="U3045" t="s">
        <v>41</v>
      </c>
      <c r="V3045" t="s">
        <v>206</v>
      </c>
      <c r="W3045" t="s">
        <v>29812</v>
      </c>
      <c r="X3045" s="3" t="s">
        <v>44</v>
      </c>
      <c r="Y3045">
        <v>5</v>
      </c>
      <c r="Z3045" t="s">
        <v>29813</v>
      </c>
      <c r="AA3045" t="s">
        <v>46</v>
      </c>
      <c r="AB3045">
        <v>0</v>
      </c>
      <c r="AC3045" t="s">
        <v>47</v>
      </c>
      <c r="AD3045" t="s">
        <v>29814</v>
      </c>
    </row>
    <row r="3046" spans="1:30" x14ac:dyDescent="0.3">
      <c r="A3046" s="1">
        <v>3044</v>
      </c>
      <c r="B3046">
        <v>3059</v>
      </c>
      <c r="C3046" t="s">
        <v>29539</v>
      </c>
      <c r="D3046" t="s">
        <v>29815</v>
      </c>
      <c r="E3046" t="s">
        <v>31</v>
      </c>
      <c r="F3046" t="s">
        <v>29816</v>
      </c>
      <c r="G3046" t="s">
        <v>33</v>
      </c>
      <c r="H3046" t="s">
        <v>29515</v>
      </c>
      <c r="I3046" t="s">
        <v>29817</v>
      </c>
      <c r="J3046" t="s">
        <v>29818</v>
      </c>
      <c r="K3046" t="s">
        <v>29803</v>
      </c>
      <c r="O3046" t="s">
        <v>10478</v>
      </c>
      <c r="P3046" s="5" t="s">
        <v>44</v>
      </c>
      <c r="Q3046">
        <v>2</v>
      </c>
      <c r="R3046" t="s">
        <v>3400</v>
      </c>
      <c r="S3046" t="s">
        <v>10479</v>
      </c>
      <c r="T3046">
        <v>0.97</v>
      </c>
      <c r="U3046" t="s">
        <v>41</v>
      </c>
      <c r="V3046" t="s">
        <v>206</v>
      </c>
      <c r="W3046" t="s">
        <v>29819</v>
      </c>
      <c r="X3046" s="3" t="s">
        <v>155</v>
      </c>
      <c r="Y3046">
        <v>4</v>
      </c>
      <c r="Z3046" t="s">
        <v>29805</v>
      </c>
      <c r="AA3046" t="s">
        <v>46</v>
      </c>
      <c r="AB3046">
        <v>0</v>
      </c>
      <c r="AC3046" t="s">
        <v>47</v>
      </c>
      <c r="AD3046" t="s">
        <v>29806</v>
      </c>
    </row>
    <row r="3047" spans="1:30" x14ac:dyDescent="0.3">
      <c r="A3047" s="1">
        <v>3045</v>
      </c>
      <c r="B3047">
        <v>3060</v>
      </c>
      <c r="C3047" t="s">
        <v>29820</v>
      </c>
      <c r="D3047" t="s">
        <v>29821</v>
      </c>
      <c r="E3047" t="s">
        <v>31</v>
      </c>
      <c r="F3047" t="s">
        <v>29822</v>
      </c>
      <c r="G3047" t="s">
        <v>33</v>
      </c>
      <c r="H3047" t="s">
        <v>29823</v>
      </c>
      <c r="I3047" t="s">
        <v>29824</v>
      </c>
      <c r="J3047" t="s">
        <v>29825</v>
      </c>
      <c r="K3047" t="s">
        <v>29826</v>
      </c>
      <c r="O3047" t="s">
        <v>29827</v>
      </c>
      <c r="P3047" s="5" t="s">
        <v>44</v>
      </c>
      <c r="Q3047">
        <v>1</v>
      </c>
      <c r="R3047" t="s">
        <v>981</v>
      </c>
      <c r="S3047" t="s">
        <v>29828</v>
      </c>
      <c r="T3047">
        <v>0.96399999999999997</v>
      </c>
      <c r="U3047" t="s">
        <v>41</v>
      </c>
      <c r="V3047" t="s">
        <v>29829</v>
      </c>
      <c r="W3047" t="s">
        <v>29830</v>
      </c>
      <c r="X3047" s="3" t="s">
        <v>155</v>
      </c>
      <c r="Y3047">
        <v>4</v>
      </c>
      <c r="Z3047" t="s">
        <v>29831</v>
      </c>
      <c r="AA3047" t="s">
        <v>46</v>
      </c>
      <c r="AB3047">
        <v>0</v>
      </c>
      <c r="AC3047" t="s">
        <v>47</v>
      </c>
      <c r="AD3047" t="s">
        <v>29832</v>
      </c>
    </row>
    <row r="3048" spans="1:30" x14ac:dyDescent="0.3">
      <c r="A3048" s="1">
        <v>3046</v>
      </c>
      <c r="B3048">
        <v>3061</v>
      </c>
      <c r="C3048" t="s">
        <v>29539</v>
      </c>
      <c r="D3048" t="s">
        <v>29833</v>
      </c>
      <c r="E3048" t="s">
        <v>31</v>
      </c>
      <c r="F3048" t="s">
        <v>29834</v>
      </c>
      <c r="G3048" t="s">
        <v>33</v>
      </c>
      <c r="H3048" t="s">
        <v>29515</v>
      </c>
      <c r="I3048" t="s">
        <v>29835</v>
      </c>
      <c r="J3048" t="s">
        <v>29836</v>
      </c>
      <c r="K3048" t="s">
        <v>29837</v>
      </c>
      <c r="O3048" t="s">
        <v>10478</v>
      </c>
      <c r="P3048" s="5" t="s">
        <v>44</v>
      </c>
      <c r="Q3048">
        <v>2</v>
      </c>
      <c r="R3048" t="s">
        <v>3400</v>
      </c>
      <c r="S3048" t="s">
        <v>10479</v>
      </c>
      <c r="T3048">
        <v>0.97</v>
      </c>
      <c r="U3048" t="s">
        <v>41</v>
      </c>
      <c r="V3048" t="s">
        <v>206</v>
      </c>
      <c r="W3048" t="s">
        <v>29838</v>
      </c>
      <c r="X3048" s="3" t="s">
        <v>38</v>
      </c>
      <c r="Y3048">
        <v>6</v>
      </c>
      <c r="Z3048" t="s">
        <v>29839</v>
      </c>
      <c r="AA3048" t="s">
        <v>46</v>
      </c>
      <c r="AB3048">
        <v>0</v>
      </c>
      <c r="AC3048" t="s">
        <v>47</v>
      </c>
      <c r="AD3048" t="s">
        <v>29840</v>
      </c>
    </row>
    <row r="3049" spans="1:30" x14ac:dyDescent="0.3">
      <c r="A3049" s="1">
        <v>3047</v>
      </c>
      <c r="B3049">
        <v>3062</v>
      </c>
      <c r="C3049" t="s">
        <v>29548</v>
      </c>
      <c r="D3049" t="s">
        <v>29841</v>
      </c>
      <c r="E3049" t="s">
        <v>31</v>
      </c>
      <c r="F3049" t="s">
        <v>29842</v>
      </c>
      <c r="G3049" t="s">
        <v>33</v>
      </c>
      <c r="H3049" t="s">
        <v>29515</v>
      </c>
      <c r="I3049" t="s">
        <v>29843</v>
      </c>
      <c r="J3049" t="s">
        <v>29844</v>
      </c>
      <c r="K3049" t="s">
        <v>29845</v>
      </c>
      <c r="O3049" t="s">
        <v>10478</v>
      </c>
      <c r="P3049" s="5" t="s">
        <v>44</v>
      </c>
      <c r="Q3049">
        <v>2</v>
      </c>
      <c r="R3049" t="s">
        <v>3400</v>
      </c>
      <c r="S3049" t="s">
        <v>10479</v>
      </c>
      <c r="T3049">
        <v>0.97</v>
      </c>
      <c r="U3049" t="s">
        <v>41</v>
      </c>
      <c r="V3049" t="s">
        <v>206</v>
      </c>
      <c r="W3049" t="s">
        <v>29846</v>
      </c>
      <c r="X3049" s="3" t="s">
        <v>44</v>
      </c>
      <c r="Y3049">
        <v>2</v>
      </c>
      <c r="Z3049" t="s">
        <v>29847</v>
      </c>
      <c r="AA3049" t="s">
        <v>46</v>
      </c>
      <c r="AB3049">
        <v>0</v>
      </c>
      <c r="AC3049" t="s">
        <v>47</v>
      </c>
      <c r="AD3049" t="s">
        <v>29848</v>
      </c>
    </row>
    <row r="3050" spans="1:30" x14ac:dyDescent="0.3">
      <c r="A3050" s="1">
        <v>3048</v>
      </c>
      <c r="B3050">
        <v>3063</v>
      </c>
      <c r="C3050" t="s">
        <v>29539</v>
      </c>
      <c r="D3050" t="s">
        <v>29849</v>
      </c>
      <c r="E3050" t="s">
        <v>31</v>
      </c>
      <c r="F3050" t="s">
        <v>29850</v>
      </c>
      <c r="G3050" t="s">
        <v>33</v>
      </c>
      <c r="H3050" t="s">
        <v>29515</v>
      </c>
      <c r="I3050" t="s">
        <v>29851</v>
      </c>
      <c r="J3050" t="s">
        <v>29852</v>
      </c>
      <c r="K3050" t="s">
        <v>29853</v>
      </c>
      <c r="O3050" t="s">
        <v>10478</v>
      </c>
      <c r="P3050" s="5" t="s">
        <v>44</v>
      </c>
      <c r="Q3050">
        <v>2</v>
      </c>
      <c r="R3050" t="s">
        <v>3400</v>
      </c>
      <c r="S3050" t="s">
        <v>10479</v>
      </c>
      <c r="T3050">
        <v>0.97</v>
      </c>
      <c r="U3050" t="s">
        <v>41</v>
      </c>
      <c r="V3050" t="s">
        <v>206</v>
      </c>
      <c r="W3050" t="s">
        <v>29854</v>
      </c>
      <c r="X3050" s="3" t="s">
        <v>44</v>
      </c>
      <c r="Y3050">
        <v>5</v>
      </c>
      <c r="Z3050" t="s">
        <v>29855</v>
      </c>
      <c r="AA3050" t="s">
        <v>46</v>
      </c>
      <c r="AB3050">
        <v>0</v>
      </c>
      <c r="AC3050" t="s">
        <v>47</v>
      </c>
      <c r="AD3050" t="s">
        <v>29856</v>
      </c>
    </row>
    <row r="3051" spans="1:30" x14ac:dyDescent="0.3">
      <c r="A3051" s="1">
        <v>3049</v>
      </c>
      <c r="B3051">
        <v>3064</v>
      </c>
      <c r="C3051" t="s">
        <v>29857</v>
      </c>
      <c r="D3051" t="s">
        <v>29858</v>
      </c>
      <c r="E3051" t="s">
        <v>31</v>
      </c>
      <c r="F3051" t="s">
        <v>29859</v>
      </c>
      <c r="G3051" t="s">
        <v>33</v>
      </c>
      <c r="H3051" t="s">
        <v>29515</v>
      </c>
      <c r="I3051" t="s">
        <v>29860</v>
      </c>
      <c r="J3051" t="s">
        <v>29861</v>
      </c>
      <c r="K3051" t="s">
        <v>29862</v>
      </c>
      <c r="O3051" t="s">
        <v>10478</v>
      </c>
      <c r="P3051" s="5" t="s">
        <v>44</v>
      </c>
      <c r="Q3051">
        <v>2</v>
      </c>
      <c r="R3051" t="s">
        <v>3400</v>
      </c>
      <c r="S3051" t="s">
        <v>10479</v>
      </c>
      <c r="T3051">
        <v>0.97</v>
      </c>
      <c r="U3051" t="s">
        <v>41</v>
      </c>
      <c r="V3051" t="s">
        <v>206</v>
      </c>
      <c r="W3051" t="s">
        <v>29863</v>
      </c>
      <c r="X3051" s="3" t="s">
        <v>44</v>
      </c>
      <c r="Y3051">
        <v>2</v>
      </c>
      <c r="Z3051" t="s">
        <v>29864</v>
      </c>
      <c r="AA3051" t="s">
        <v>46</v>
      </c>
      <c r="AB3051">
        <v>0</v>
      </c>
      <c r="AC3051" t="s">
        <v>47</v>
      </c>
      <c r="AD3051" t="s">
        <v>29865</v>
      </c>
    </row>
    <row r="3052" spans="1:30" x14ac:dyDescent="0.3">
      <c r="A3052" s="1">
        <v>3050</v>
      </c>
      <c r="B3052">
        <v>3065</v>
      </c>
      <c r="C3052" t="s">
        <v>29548</v>
      </c>
      <c r="D3052" t="s">
        <v>29866</v>
      </c>
      <c r="E3052" t="s">
        <v>31</v>
      </c>
      <c r="F3052" t="s">
        <v>29867</v>
      </c>
      <c r="G3052" t="s">
        <v>33</v>
      </c>
      <c r="H3052" t="s">
        <v>29515</v>
      </c>
      <c r="I3052" t="s">
        <v>29868</v>
      </c>
      <c r="J3052" t="s">
        <v>29869</v>
      </c>
      <c r="K3052" t="s">
        <v>29870</v>
      </c>
      <c r="O3052" t="s">
        <v>10478</v>
      </c>
      <c r="P3052" s="5" t="s">
        <v>44</v>
      </c>
      <c r="Q3052">
        <v>2</v>
      </c>
      <c r="R3052" t="s">
        <v>3400</v>
      </c>
      <c r="S3052" t="s">
        <v>10479</v>
      </c>
      <c r="T3052">
        <v>0.97</v>
      </c>
      <c r="U3052" t="s">
        <v>41</v>
      </c>
      <c r="V3052" t="s">
        <v>206</v>
      </c>
      <c r="W3052" t="s">
        <v>29871</v>
      </c>
      <c r="X3052" s="3" t="s">
        <v>44</v>
      </c>
      <c r="Y3052">
        <v>7</v>
      </c>
      <c r="Z3052" t="s">
        <v>29872</v>
      </c>
      <c r="AA3052" t="s">
        <v>46</v>
      </c>
      <c r="AB3052">
        <v>0</v>
      </c>
      <c r="AC3052" t="s">
        <v>47</v>
      </c>
      <c r="AD3052" t="s">
        <v>29873</v>
      </c>
    </row>
    <row r="3053" spans="1:30" x14ac:dyDescent="0.3">
      <c r="A3053" s="1">
        <v>3051</v>
      </c>
      <c r="B3053">
        <v>3066</v>
      </c>
      <c r="C3053" t="s">
        <v>29548</v>
      </c>
      <c r="D3053" t="s">
        <v>29874</v>
      </c>
      <c r="E3053" t="s">
        <v>31</v>
      </c>
      <c r="F3053" t="s">
        <v>29875</v>
      </c>
      <c r="G3053" t="s">
        <v>33</v>
      </c>
      <c r="H3053" t="s">
        <v>29515</v>
      </c>
      <c r="I3053" t="s">
        <v>29876</v>
      </c>
      <c r="J3053" t="s">
        <v>29877</v>
      </c>
      <c r="O3053" t="s">
        <v>10478</v>
      </c>
      <c r="P3053" s="5" t="s">
        <v>44</v>
      </c>
      <c r="Q3053">
        <v>2</v>
      </c>
      <c r="R3053" t="s">
        <v>3400</v>
      </c>
      <c r="S3053" t="s">
        <v>10479</v>
      </c>
      <c r="T3053">
        <v>0.97</v>
      </c>
      <c r="U3053" t="s">
        <v>41</v>
      </c>
      <c r="V3053" t="s">
        <v>206</v>
      </c>
      <c r="W3053" t="s">
        <v>29878</v>
      </c>
      <c r="X3053" s="3" t="s">
        <v>44</v>
      </c>
      <c r="Y3053">
        <v>5</v>
      </c>
      <c r="Z3053" t="s">
        <v>29879</v>
      </c>
      <c r="AA3053" t="s">
        <v>46</v>
      </c>
      <c r="AB3053">
        <v>0</v>
      </c>
      <c r="AC3053" t="s">
        <v>47</v>
      </c>
      <c r="AD3053" t="s">
        <v>29880</v>
      </c>
    </row>
    <row r="3054" spans="1:30" x14ac:dyDescent="0.3">
      <c r="A3054" s="1">
        <v>3052</v>
      </c>
      <c r="B3054">
        <v>3067</v>
      </c>
      <c r="C3054" t="s">
        <v>29548</v>
      </c>
      <c r="D3054" t="s">
        <v>29881</v>
      </c>
      <c r="E3054" t="s">
        <v>31</v>
      </c>
      <c r="F3054" t="s">
        <v>29882</v>
      </c>
      <c r="G3054" t="s">
        <v>33</v>
      </c>
      <c r="H3054" t="s">
        <v>29515</v>
      </c>
      <c r="I3054" t="s">
        <v>29883</v>
      </c>
      <c r="J3054" t="s">
        <v>29884</v>
      </c>
      <c r="K3054" t="s">
        <v>29885</v>
      </c>
      <c r="O3054" t="s">
        <v>10478</v>
      </c>
      <c r="P3054" s="5" t="s">
        <v>44</v>
      </c>
      <c r="Q3054">
        <v>2</v>
      </c>
      <c r="R3054" t="s">
        <v>3400</v>
      </c>
      <c r="S3054" t="s">
        <v>10479</v>
      </c>
      <c r="T3054">
        <v>0.97</v>
      </c>
      <c r="U3054" t="s">
        <v>41</v>
      </c>
      <c r="V3054" t="s">
        <v>206</v>
      </c>
      <c r="W3054" t="s">
        <v>29886</v>
      </c>
      <c r="X3054" s="3" t="s">
        <v>44</v>
      </c>
      <c r="Y3054">
        <v>4</v>
      </c>
      <c r="Z3054" t="s">
        <v>29887</v>
      </c>
      <c r="AA3054" t="s">
        <v>46</v>
      </c>
      <c r="AB3054">
        <v>0</v>
      </c>
      <c r="AC3054" t="s">
        <v>47</v>
      </c>
      <c r="AD3054" t="s">
        <v>29888</v>
      </c>
    </row>
    <row r="3055" spans="1:30" x14ac:dyDescent="0.3">
      <c r="A3055" s="1">
        <v>3053</v>
      </c>
      <c r="B3055">
        <v>3068</v>
      </c>
      <c r="C3055" t="s">
        <v>29539</v>
      </c>
      <c r="D3055" t="s">
        <v>29889</v>
      </c>
      <c r="E3055" t="s">
        <v>31</v>
      </c>
      <c r="F3055" t="s">
        <v>29890</v>
      </c>
      <c r="G3055" t="s">
        <v>33</v>
      </c>
      <c r="H3055" t="s">
        <v>29515</v>
      </c>
      <c r="I3055" t="s">
        <v>29891</v>
      </c>
      <c r="J3055" t="s">
        <v>29892</v>
      </c>
      <c r="K3055" t="s">
        <v>29893</v>
      </c>
      <c r="O3055" t="s">
        <v>10478</v>
      </c>
      <c r="P3055" s="5" t="s">
        <v>44</v>
      </c>
      <c r="Q3055">
        <v>2</v>
      </c>
      <c r="R3055" t="s">
        <v>3400</v>
      </c>
      <c r="S3055" t="s">
        <v>10479</v>
      </c>
      <c r="T3055">
        <v>0.97</v>
      </c>
      <c r="U3055" t="s">
        <v>41</v>
      </c>
      <c r="V3055" t="s">
        <v>206</v>
      </c>
      <c r="W3055" t="s">
        <v>29894</v>
      </c>
      <c r="X3055" s="3" t="s">
        <v>44</v>
      </c>
      <c r="Y3055">
        <v>8</v>
      </c>
      <c r="Z3055" t="s">
        <v>29895</v>
      </c>
      <c r="AA3055" t="s">
        <v>46</v>
      </c>
      <c r="AB3055">
        <v>0</v>
      </c>
      <c r="AC3055" t="s">
        <v>47</v>
      </c>
      <c r="AD3055" t="s">
        <v>29896</v>
      </c>
    </row>
    <row r="3056" spans="1:30" x14ac:dyDescent="0.3">
      <c r="A3056" s="1">
        <v>3054</v>
      </c>
      <c r="B3056">
        <v>3069</v>
      </c>
      <c r="C3056" t="s">
        <v>29539</v>
      </c>
      <c r="D3056" t="s">
        <v>29897</v>
      </c>
      <c r="E3056" t="s">
        <v>31</v>
      </c>
      <c r="F3056" t="s">
        <v>29898</v>
      </c>
      <c r="G3056" t="s">
        <v>33</v>
      </c>
      <c r="H3056" t="s">
        <v>29515</v>
      </c>
      <c r="I3056" t="s">
        <v>29899</v>
      </c>
      <c r="J3056" t="s">
        <v>29900</v>
      </c>
      <c r="K3056" t="s">
        <v>29901</v>
      </c>
      <c r="O3056" t="s">
        <v>10478</v>
      </c>
      <c r="P3056" s="5" t="s">
        <v>44</v>
      </c>
      <c r="Q3056">
        <v>2</v>
      </c>
      <c r="R3056" t="s">
        <v>3400</v>
      </c>
      <c r="S3056" t="s">
        <v>10479</v>
      </c>
      <c r="T3056">
        <v>0.97</v>
      </c>
      <c r="U3056" t="s">
        <v>41</v>
      </c>
      <c r="V3056" t="s">
        <v>206</v>
      </c>
      <c r="W3056" t="s">
        <v>29902</v>
      </c>
      <c r="X3056" s="3" t="s">
        <v>38</v>
      </c>
      <c r="Y3056">
        <v>5</v>
      </c>
      <c r="Z3056" t="s">
        <v>29903</v>
      </c>
      <c r="AA3056" t="s">
        <v>46</v>
      </c>
      <c r="AB3056">
        <v>0</v>
      </c>
      <c r="AC3056" t="s">
        <v>47</v>
      </c>
      <c r="AD3056" t="s">
        <v>29904</v>
      </c>
    </row>
    <row r="3057" spans="1:30" x14ac:dyDescent="0.3">
      <c r="A3057" s="1">
        <v>3055</v>
      </c>
      <c r="B3057">
        <v>3070</v>
      </c>
      <c r="C3057" t="s">
        <v>29539</v>
      </c>
      <c r="D3057" t="s">
        <v>29905</v>
      </c>
      <c r="E3057" t="s">
        <v>31</v>
      </c>
      <c r="F3057" t="s">
        <v>29906</v>
      </c>
      <c r="G3057" t="s">
        <v>33</v>
      </c>
      <c r="H3057" t="s">
        <v>29515</v>
      </c>
      <c r="I3057" t="s">
        <v>29907</v>
      </c>
      <c r="J3057" t="s">
        <v>29908</v>
      </c>
      <c r="K3057" t="s">
        <v>29909</v>
      </c>
      <c r="O3057" t="s">
        <v>10478</v>
      </c>
      <c r="P3057" s="5" t="s">
        <v>44</v>
      </c>
      <c r="Q3057">
        <v>2</v>
      </c>
      <c r="R3057" t="s">
        <v>3400</v>
      </c>
      <c r="S3057" t="s">
        <v>10479</v>
      </c>
      <c r="T3057">
        <v>0.97</v>
      </c>
      <c r="U3057" t="s">
        <v>41</v>
      </c>
      <c r="V3057" t="s">
        <v>206</v>
      </c>
      <c r="W3057" t="s">
        <v>29910</v>
      </c>
      <c r="X3057" s="3" t="s">
        <v>44</v>
      </c>
      <c r="Y3057">
        <v>5</v>
      </c>
      <c r="Z3057" t="s">
        <v>29911</v>
      </c>
      <c r="AA3057" t="s">
        <v>46</v>
      </c>
      <c r="AB3057">
        <v>0</v>
      </c>
      <c r="AC3057" t="s">
        <v>47</v>
      </c>
      <c r="AD3057" t="s">
        <v>29912</v>
      </c>
    </row>
    <row r="3058" spans="1:30" x14ac:dyDescent="0.3">
      <c r="A3058" s="1">
        <v>3056</v>
      </c>
      <c r="B3058">
        <v>3071</v>
      </c>
      <c r="C3058" t="s">
        <v>29548</v>
      </c>
      <c r="D3058" t="s">
        <v>29913</v>
      </c>
      <c r="E3058" t="s">
        <v>31</v>
      </c>
      <c r="F3058" t="s">
        <v>29914</v>
      </c>
      <c r="G3058" t="s">
        <v>33</v>
      </c>
      <c r="H3058" t="s">
        <v>29515</v>
      </c>
      <c r="I3058" t="s">
        <v>29915</v>
      </c>
      <c r="J3058" t="s">
        <v>29916</v>
      </c>
      <c r="K3058" t="s">
        <v>29917</v>
      </c>
      <c r="O3058" t="s">
        <v>10478</v>
      </c>
      <c r="P3058" s="5" t="s">
        <v>44</v>
      </c>
      <c r="Q3058">
        <v>2</v>
      </c>
      <c r="R3058" t="s">
        <v>3400</v>
      </c>
      <c r="S3058" t="s">
        <v>10479</v>
      </c>
      <c r="T3058">
        <v>0.97</v>
      </c>
      <c r="U3058" t="s">
        <v>41</v>
      </c>
      <c r="V3058" t="s">
        <v>206</v>
      </c>
      <c r="W3058" t="s">
        <v>29918</v>
      </c>
      <c r="X3058" s="3" t="s">
        <v>44</v>
      </c>
      <c r="Y3058">
        <v>5</v>
      </c>
      <c r="Z3058" t="s">
        <v>29919</v>
      </c>
      <c r="AA3058" t="s">
        <v>46</v>
      </c>
      <c r="AB3058">
        <v>0</v>
      </c>
      <c r="AC3058" t="s">
        <v>47</v>
      </c>
      <c r="AD3058" t="s">
        <v>29920</v>
      </c>
    </row>
    <row r="3059" spans="1:30" x14ac:dyDescent="0.3">
      <c r="A3059" s="1">
        <v>3057</v>
      </c>
      <c r="B3059">
        <v>3072</v>
      </c>
      <c r="C3059" t="s">
        <v>29548</v>
      </c>
      <c r="D3059" t="s">
        <v>29921</v>
      </c>
      <c r="E3059" t="s">
        <v>268</v>
      </c>
      <c r="F3059" t="s">
        <v>29922</v>
      </c>
      <c r="G3059" t="s">
        <v>270</v>
      </c>
      <c r="H3059" t="s">
        <v>29515</v>
      </c>
      <c r="I3059" t="s">
        <v>29923</v>
      </c>
      <c r="J3059" t="s">
        <v>29924</v>
      </c>
      <c r="K3059" t="s">
        <v>29925</v>
      </c>
      <c r="O3059" t="s">
        <v>10478</v>
      </c>
      <c r="P3059" s="5" t="s">
        <v>44</v>
      </c>
      <c r="Q3059">
        <v>2</v>
      </c>
      <c r="R3059" t="s">
        <v>3400</v>
      </c>
      <c r="S3059" t="s">
        <v>10479</v>
      </c>
      <c r="T3059">
        <v>0.97</v>
      </c>
      <c r="U3059" t="s">
        <v>41</v>
      </c>
      <c r="V3059" t="s">
        <v>206</v>
      </c>
      <c r="W3059" t="s">
        <v>29926</v>
      </c>
      <c r="X3059" s="3" t="s">
        <v>38</v>
      </c>
      <c r="Y3059">
        <v>6</v>
      </c>
      <c r="Z3059" t="s">
        <v>29927</v>
      </c>
      <c r="AA3059" t="s">
        <v>46</v>
      </c>
      <c r="AB3059">
        <v>0</v>
      </c>
      <c r="AC3059" t="s">
        <v>47</v>
      </c>
      <c r="AD3059" t="s">
        <v>29928</v>
      </c>
    </row>
    <row r="3060" spans="1:30" x14ac:dyDescent="0.3">
      <c r="A3060" s="1">
        <v>3058</v>
      </c>
      <c r="B3060">
        <v>3073</v>
      </c>
      <c r="C3060" t="s">
        <v>29548</v>
      </c>
      <c r="D3060" t="s">
        <v>29929</v>
      </c>
      <c r="E3060" t="s">
        <v>99</v>
      </c>
      <c r="F3060" t="s">
        <v>29930</v>
      </c>
      <c r="G3060" t="s">
        <v>101</v>
      </c>
      <c r="H3060" t="s">
        <v>29515</v>
      </c>
      <c r="I3060" t="s">
        <v>29931</v>
      </c>
      <c r="J3060" t="s">
        <v>29932</v>
      </c>
      <c r="K3060" t="s">
        <v>29933</v>
      </c>
      <c r="O3060" t="s">
        <v>10478</v>
      </c>
      <c r="P3060" s="5" t="s">
        <v>44</v>
      </c>
      <c r="Q3060">
        <v>2</v>
      </c>
      <c r="R3060" t="s">
        <v>3400</v>
      </c>
      <c r="S3060" t="s">
        <v>10479</v>
      </c>
      <c r="T3060">
        <v>0.97</v>
      </c>
      <c r="U3060" t="s">
        <v>41</v>
      </c>
      <c r="V3060" t="s">
        <v>206</v>
      </c>
      <c r="W3060" t="s">
        <v>29934</v>
      </c>
      <c r="X3060" s="3" t="s">
        <v>38</v>
      </c>
      <c r="Y3060">
        <v>5</v>
      </c>
      <c r="Z3060" t="s">
        <v>29935</v>
      </c>
      <c r="AA3060" t="s">
        <v>46</v>
      </c>
      <c r="AB3060">
        <v>0</v>
      </c>
      <c r="AC3060" t="s">
        <v>47</v>
      </c>
      <c r="AD3060" t="s">
        <v>29936</v>
      </c>
    </row>
    <row r="3061" spans="1:30" x14ac:dyDescent="0.3">
      <c r="A3061" s="1">
        <v>3059</v>
      </c>
      <c r="B3061">
        <v>3074</v>
      </c>
      <c r="C3061" t="s">
        <v>29548</v>
      </c>
      <c r="D3061" t="s">
        <v>29937</v>
      </c>
      <c r="E3061" t="s">
        <v>31</v>
      </c>
      <c r="F3061" t="s">
        <v>29938</v>
      </c>
      <c r="G3061" t="s">
        <v>33</v>
      </c>
      <c r="H3061" t="s">
        <v>29515</v>
      </c>
      <c r="I3061" t="s">
        <v>29939</v>
      </c>
      <c r="J3061" t="s">
        <v>29940</v>
      </c>
      <c r="K3061" t="s">
        <v>29941</v>
      </c>
      <c r="O3061" t="s">
        <v>10478</v>
      </c>
      <c r="P3061" s="5" t="s">
        <v>44</v>
      </c>
      <c r="Q3061">
        <v>2</v>
      </c>
      <c r="R3061" t="s">
        <v>3400</v>
      </c>
      <c r="S3061" t="s">
        <v>10479</v>
      </c>
      <c r="T3061">
        <v>0.97</v>
      </c>
      <c r="U3061" t="s">
        <v>41</v>
      </c>
      <c r="V3061" t="s">
        <v>206</v>
      </c>
      <c r="W3061" t="s">
        <v>29942</v>
      </c>
      <c r="X3061" s="3" t="s">
        <v>155</v>
      </c>
      <c r="Y3061">
        <v>5</v>
      </c>
      <c r="Z3061" t="s">
        <v>29943</v>
      </c>
      <c r="AA3061" t="s">
        <v>46</v>
      </c>
      <c r="AB3061">
        <v>0</v>
      </c>
      <c r="AC3061" t="s">
        <v>47</v>
      </c>
      <c r="AD3061" t="s">
        <v>29944</v>
      </c>
    </row>
    <row r="3062" spans="1:30" x14ac:dyDescent="0.3">
      <c r="A3062" s="1">
        <v>3060</v>
      </c>
      <c r="B3062">
        <v>3075</v>
      </c>
      <c r="C3062" t="s">
        <v>29548</v>
      </c>
      <c r="D3062" t="s">
        <v>29945</v>
      </c>
      <c r="E3062" t="s">
        <v>31</v>
      </c>
      <c r="F3062" t="s">
        <v>29946</v>
      </c>
      <c r="G3062" t="s">
        <v>33</v>
      </c>
      <c r="H3062" t="s">
        <v>29515</v>
      </c>
      <c r="I3062" t="s">
        <v>29947</v>
      </c>
      <c r="J3062" t="s">
        <v>29948</v>
      </c>
      <c r="O3062" t="s">
        <v>10478</v>
      </c>
      <c r="P3062" s="5" t="s">
        <v>44</v>
      </c>
      <c r="Q3062">
        <v>2</v>
      </c>
      <c r="R3062" t="s">
        <v>3400</v>
      </c>
      <c r="S3062" t="s">
        <v>10479</v>
      </c>
      <c r="T3062">
        <v>0.97</v>
      </c>
      <c r="U3062" t="s">
        <v>41</v>
      </c>
      <c r="V3062" t="s">
        <v>206</v>
      </c>
      <c r="W3062" t="s">
        <v>29949</v>
      </c>
      <c r="X3062" s="3" t="s">
        <v>38</v>
      </c>
      <c r="Y3062">
        <v>6</v>
      </c>
      <c r="Z3062" t="s">
        <v>29950</v>
      </c>
      <c r="AA3062" t="s">
        <v>46</v>
      </c>
      <c r="AB3062">
        <v>0</v>
      </c>
      <c r="AC3062" t="s">
        <v>47</v>
      </c>
      <c r="AD3062" t="s">
        <v>29951</v>
      </c>
    </row>
    <row r="3063" spans="1:30" x14ac:dyDescent="0.3">
      <c r="A3063" s="1">
        <v>3061</v>
      </c>
      <c r="B3063">
        <v>3076</v>
      </c>
      <c r="C3063" t="s">
        <v>29548</v>
      </c>
      <c r="D3063" t="s">
        <v>29952</v>
      </c>
      <c r="E3063" t="s">
        <v>31</v>
      </c>
      <c r="F3063" t="s">
        <v>29953</v>
      </c>
      <c r="G3063" t="s">
        <v>33</v>
      </c>
      <c r="H3063" t="s">
        <v>29515</v>
      </c>
      <c r="I3063" t="s">
        <v>10650</v>
      </c>
      <c r="J3063" t="s">
        <v>29954</v>
      </c>
      <c r="K3063" t="s">
        <v>10652</v>
      </c>
      <c r="O3063" t="s">
        <v>10478</v>
      </c>
      <c r="P3063" s="5" t="s">
        <v>44</v>
      </c>
      <c r="Q3063">
        <v>2</v>
      </c>
      <c r="R3063" t="s">
        <v>3400</v>
      </c>
      <c r="S3063" t="s">
        <v>10479</v>
      </c>
      <c r="T3063">
        <v>0.97</v>
      </c>
      <c r="U3063" t="s">
        <v>41</v>
      </c>
      <c r="V3063" t="s">
        <v>206</v>
      </c>
      <c r="W3063" t="s">
        <v>10653</v>
      </c>
      <c r="X3063" s="3" t="s">
        <v>44</v>
      </c>
      <c r="Y3063">
        <v>3</v>
      </c>
      <c r="Z3063" t="s">
        <v>10654</v>
      </c>
      <c r="AA3063" t="s">
        <v>46</v>
      </c>
      <c r="AB3063">
        <v>0</v>
      </c>
      <c r="AC3063" t="s">
        <v>47</v>
      </c>
      <c r="AD3063" t="s">
        <v>10655</v>
      </c>
    </row>
    <row r="3064" spans="1:30" x14ac:dyDescent="0.3">
      <c r="A3064" s="1">
        <v>3062</v>
      </c>
      <c r="B3064">
        <v>3077</v>
      </c>
      <c r="C3064" t="s">
        <v>29955</v>
      </c>
      <c r="D3064" t="s">
        <v>29956</v>
      </c>
      <c r="E3064" t="s">
        <v>31</v>
      </c>
      <c r="F3064" t="s">
        <v>29957</v>
      </c>
      <c r="G3064" t="s">
        <v>33</v>
      </c>
      <c r="H3064" t="s">
        <v>29958</v>
      </c>
      <c r="I3064" t="s">
        <v>29959</v>
      </c>
      <c r="J3064" t="s">
        <v>29960</v>
      </c>
      <c r="K3064" t="s">
        <v>29961</v>
      </c>
      <c r="L3064" t="s">
        <v>29962</v>
      </c>
      <c r="O3064" t="s">
        <v>29963</v>
      </c>
      <c r="P3064" s="5" t="s">
        <v>44</v>
      </c>
      <c r="Q3064">
        <v>2</v>
      </c>
      <c r="R3064" t="s">
        <v>10967</v>
      </c>
      <c r="S3064" t="s">
        <v>29964</v>
      </c>
      <c r="T3064">
        <v>0.97199999999999998</v>
      </c>
      <c r="U3064" t="s">
        <v>41</v>
      </c>
      <c r="V3064" t="s">
        <v>206</v>
      </c>
      <c r="W3064" t="s">
        <v>29965</v>
      </c>
      <c r="X3064" s="3" t="s">
        <v>44</v>
      </c>
      <c r="Y3064">
        <v>5</v>
      </c>
      <c r="Z3064" t="s">
        <v>29966</v>
      </c>
      <c r="AA3064" t="s">
        <v>46</v>
      </c>
      <c r="AB3064">
        <v>0</v>
      </c>
      <c r="AC3064" t="s">
        <v>47</v>
      </c>
      <c r="AD3064" t="s">
        <v>29967</v>
      </c>
    </row>
    <row r="3065" spans="1:30" x14ac:dyDescent="0.3">
      <c r="A3065" s="1">
        <v>3063</v>
      </c>
      <c r="B3065">
        <v>3078</v>
      </c>
      <c r="C3065" t="s">
        <v>29968</v>
      </c>
      <c r="D3065" t="s">
        <v>29969</v>
      </c>
      <c r="E3065" t="s">
        <v>31</v>
      </c>
      <c r="F3065" t="s">
        <v>29970</v>
      </c>
      <c r="G3065" t="s">
        <v>33</v>
      </c>
      <c r="H3065" t="s">
        <v>29971</v>
      </c>
      <c r="I3065" t="s">
        <v>29972</v>
      </c>
      <c r="J3065" t="s">
        <v>29973</v>
      </c>
      <c r="K3065" t="s">
        <v>2882</v>
      </c>
      <c r="O3065" t="s">
        <v>29974</v>
      </c>
      <c r="P3065" s="5" t="s">
        <v>47</v>
      </c>
      <c r="Q3065">
        <v>0</v>
      </c>
      <c r="R3065" t="s">
        <v>360</v>
      </c>
      <c r="S3065" t="s">
        <v>29975</v>
      </c>
      <c r="T3065">
        <v>0.93300000000000005</v>
      </c>
      <c r="U3065" t="s">
        <v>41</v>
      </c>
      <c r="V3065" t="s">
        <v>47</v>
      </c>
      <c r="W3065" t="s">
        <v>29976</v>
      </c>
      <c r="X3065" s="3" t="s">
        <v>44</v>
      </c>
      <c r="Y3065">
        <v>3</v>
      </c>
      <c r="Z3065" t="s">
        <v>29977</v>
      </c>
      <c r="AA3065" t="s">
        <v>46</v>
      </c>
      <c r="AB3065">
        <v>0</v>
      </c>
      <c r="AC3065" t="s">
        <v>47</v>
      </c>
      <c r="AD3065" t="s">
        <v>29978</v>
      </c>
    </row>
    <row r="3066" spans="1:30" x14ac:dyDescent="0.3">
      <c r="A3066" s="1">
        <v>3064</v>
      </c>
      <c r="B3066">
        <v>3079</v>
      </c>
      <c r="C3066" t="s">
        <v>29979</v>
      </c>
      <c r="D3066" t="s">
        <v>29980</v>
      </c>
      <c r="E3066" t="s">
        <v>31</v>
      </c>
      <c r="F3066" t="s">
        <v>29981</v>
      </c>
      <c r="G3066" t="s">
        <v>33</v>
      </c>
      <c r="H3066" t="s">
        <v>29971</v>
      </c>
      <c r="I3066" t="s">
        <v>29982</v>
      </c>
      <c r="J3066" t="s">
        <v>29983</v>
      </c>
      <c r="K3066" t="s">
        <v>13138</v>
      </c>
      <c r="O3066" t="s">
        <v>29974</v>
      </c>
      <c r="P3066" s="5" t="s">
        <v>47</v>
      </c>
      <c r="Q3066">
        <v>0</v>
      </c>
      <c r="R3066" t="s">
        <v>360</v>
      </c>
      <c r="S3066" t="s">
        <v>29975</v>
      </c>
      <c r="T3066">
        <v>0.93300000000000005</v>
      </c>
      <c r="U3066" t="s">
        <v>41</v>
      </c>
      <c r="V3066" t="s">
        <v>47</v>
      </c>
      <c r="W3066" t="s">
        <v>29984</v>
      </c>
      <c r="X3066" s="3" t="s">
        <v>277</v>
      </c>
      <c r="Y3066">
        <v>2</v>
      </c>
      <c r="Z3066" t="s">
        <v>29985</v>
      </c>
      <c r="AA3066" t="s">
        <v>46</v>
      </c>
      <c r="AB3066">
        <v>0</v>
      </c>
      <c r="AC3066" t="s">
        <v>47</v>
      </c>
      <c r="AD3066" t="s">
        <v>29986</v>
      </c>
    </row>
    <row r="3067" spans="1:30" x14ac:dyDescent="0.3">
      <c r="A3067" s="1">
        <v>3065</v>
      </c>
      <c r="B3067">
        <v>3080</v>
      </c>
      <c r="C3067" t="s">
        <v>29979</v>
      </c>
      <c r="D3067" t="s">
        <v>29987</v>
      </c>
      <c r="E3067" t="s">
        <v>31</v>
      </c>
      <c r="F3067" t="s">
        <v>29988</v>
      </c>
      <c r="G3067" t="s">
        <v>33</v>
      </c>
      <c r="H3067" t="s">
        <v>29971</v>
      </c>
      <c r="I3067" t="s">
        <v>29982</v>
      </c>
      <c r="J3067" t="s">
        <v>29983</v>
      </c>
      <c r="K3067" t="s">
        <v>13138</v>
      </c>
      <c r="O3067" t="s">
        <v>29974</v>
      </c>
      <c r="P3067" s="5" t="s">
        <v>47</v>
      </c>
      <c r="Q3067">
        <v>0</v>
      </c>
      <c r="R3067" t="s">
        <v>360</v>
      </c>
      <c r="S3067" t="s">
        <v>29975</v>
      </c>
      <c r="T3067">
        <v>0.93300000000000005</v>
      </c>
      <c r="U3067" t="s">
        <v>41</v>
      </c>
      <c r="V3067" t="s">
        <v>47</v>
      </c>
      <c r="W3067" t="s">
        <v>29984</v>
      </c>
      <c r="X3067" s="3" t="s">
        <v>277</v>
      </c>
      <c r="Y3067">
        <v>2</v>
      </c>
      <c r="Z3067" t="s">
        <v>29985</v>
      </c>
      <c r="AA3067" t="s">
        <v>46</v>
      </c>
      <c r="AB3067">
        <v>0</v>
      </c>
      <c r="AC3067" t="s">
        <v>47</v>
      </c>
      <c r="AD3067" t="s">
        <v>29986</v>
      </c>
    </row>
    <row r="3068" spans="1:30" x14ac:dyDescent="0.3">
      <c r="A3068" s="1">
        <v>3066</v>
      </c>
      <c r="B3068">
        <v>3081</v>
      </c>
      <c r="C3068" t="s">
        <v>29989</v>
      </c>
      <c r="D3068" t="s">
        <v>29990</v>
      </c>
      <c r="E3068" t="s">
        <v>31</v>
      </c>
      <c r="F3068" t="s">
        <v>29991</v>
      </c>
      <c r="G3068" t="s">
        <v>33</v>
      </c>
      <c r="H3068" t="s">
        <v>29992</v>
      </c>
      <c r="I3068" t="s">
        <v>29993</v>
      </c>
      <c r="J3068" t="s">
        <v>29994</v>
      </c>
      <c r="K3068" t="s">
        <v>29995</v>
      </c>
      <c r="O3068" t="s">
        <v>29996</v>
      </c>
      <c r="P3068" s="5" t="s">
        <v>155</v>
      </c>
      <c r="Q3068">
        <v>2</v>
      </c>
      <c r="R3068" t="s">
        <v>29997</v>
      </c>
      <c r="S3068" t="s">
        <v>29998</v>
      </c>
      <c r="T3068">
        <v>0.95899999999999996</v>
      </c>
      <c r="U3068" t="s">
        <v>41</v>
      </c>
      <c r="V3068" t="s">
        <v>29999</v>
      </c>
      <c r="W3068" t="s">
        <v>30000</v>
      </c>
      <c r="X3068" s="3" t="s">
        <v>44</v>
      </c>
      <c r="Y3068">
        <v>3</v>
      </c>
      <c r="Z3068" t="s">
        <v>30001</v>
      </c>
      <c r="AA3068" t="s">
        <v>46</v>
      </c>
      <c r="AB3068">
        <v>0</v>
      </c>
      <c r="AC3068" t="s">
        <v>47</v>
      </c>
      <c r="AD3068" t="s">
        <v>30002</v>
      </c>
    </row>
    <row r="3069" spans="1:30" x14ac:dyDescent="0.3">
      <c r="A3069" s="1">
        <v>3067</v>
      </c>
      <c r="B3069">
        <v>3082</v>
      </c>
      <c r="C3069" t="s">
        <v>30003</v>
      </c>
      <c r="D3069" t="s">
        <v>30004</v>
      </c>
      <c r="E3069" t="s">
        <v>31</v>
      </c>
      <c r="F3069" t="s">
        <v>30005</v>
      </c>
      <c r="G3069" t="s">
        <v>33</v>
      </c>
      <c r="H3069" t="s">
        <v>30006</v>
      </c>
      <c r="I3069" t="s">
        <v>30007</v>
      </c>
      <c r="J3069" t="s">
        <v>30008</v>
      </c>
      <c r="K3069" t="s">
        <v>5839</v>
      </c>
      <c r="O3069" t="s">
        <v>30009</v>
      </c>
      <c r="P3069" s="5" t="s">
        <v>44</v>
      </c>
      <c r="Q3069">
        <v>2</v>
      </c>
      <c r="R3069" t="s">
        <v>2724</v>
      </c>
      <c r="S3069" t="s">
        <v>30010</v>
      </c>
      <c r="T3069">
        <v>0.96599999999999997</v>
      </c>
      <c r="U3069" t="s">
        <v>41</v>
      </c>
      <c r="V3069" t="s">
        <v>30011</v>
      </c>
      <c r="W3069" t="s">
        <v>30012</v>
      </c>
      <c r="X3069" s="3" t="s">
        <v>44</v>
      </c>
      <c r="Y3069">
        <v>5</v>
      </c>
      <c r="Z3069" t="s">
        <v>30013</v>
      </c>
      <c r="AA3069" t="s">
        <v>46</v>
      </c>
      <c r="AB3069">
        <v>0</v>
      </c>
      <c r="AC3069" t="s">
        <v>47</v>
      </c>
      <c r="AD3069" t="s">
        <v>30014</v>
      </c>
    </row>
    <row r="3070" spans="1:30" x14ac:dyDescent="0.3">
      <c r="A3070" s="1">
        <v>3068</v>
      </c>
      <c r="B3070">
        <v>3083</v>
      </c>
      <c r="C3070" t="s">
        <v>30015</v>
      </c>
      <c r="D3070" t="s">
        <v>30016</v>
      </c>
      <c r="E3070" t="s">
        <v>31</v>
      </c>
      <c r="F3070" t="s">
        <v>30017</v>
      </c>
      <c r="G3070" t="s">
        <v>33</v>
      </c>
      <c r="H3070" t="s">
        <v>30018</v>
      </c>
      <c r="I3070" t="s">
        <v>30019</v>
      </c>
      <c r="J3070" t="s">
        <v>30020</v>
      </c>
      <c r="K3070" t="s">
        <v>23234</v>
      </c>
      <c r="O3070" t="s">
        <v>30021</v>
      </c>
      <c r="P3070" s="5" t="s">
        <v>47</v>
      </c>
      <c r="Q3070">
        <v>0</v>
      </c>
      <c r="R3070" t="s">
        <v>360</v>
      </c>
      <c r="S3070" t="s">
        <v>30022</v>
      </c>
      <c r="T3070">
        <v>0.96099999999999997</v>
      </c>
      <c r="U3070" t="s">
        <v>41</v>
      </c>
      <c r="V3070" t="s">
        <v>47</v>
      </c>
      <c r="W3070" t="s">
        <v>30023</v>
      </c>
      <c r="X3070" s="3" t="s">
        <v>44</v>
      </c>
      <c r="Y3070">
        <v>3</v>
      </c>
      <c r="Z3070" t="s">
        <v>30024</v>
      </c>
      <c r="AA3070" t="s">
        <v>46</v>
      </c>
      <c r="AB3070">
        <v>0</v>
      </c>
      <c r="AC3070" t="s">
        <v>47</v>
      </c>
      <c r="AD3070" t="s">
        <v>30025</v>
      </c>
    </row>
    <row r="3071" spans="1:30" x14ac:dyDescent="0.3">
      <c r="A3071" s="1">
        <v>3069</v>
      </c>
      <c r="B3071">
        <v>3084</v>
      </c>
      <c r="C3071" t="s">
        <v>30026</v>
      </c>
      <c r="D3071" t="s">
        <v>30027</v>
      </c>
      <c r="E3071" t="s">
        <v>31</v>
      </c>
      <c r="F3071" t="s">
        <v>30028</v>
      </c>
      <c r="G3071" t="s">
        <v>33</v>
      </c>
      <c r="H3071" t="s">
        <v>30029</v>
      </c>
      <c r="I3071" t="s">
        <v>13110</v>
      </c>
      <c r="J3071" t="s">
        <v>30030</v>
      </c>
      <c r="K3071" t="s">
        <v>1933</v>
      </c>
      <c r="O3071" t="s">
        <v>30031</v>
      </c>
      <c r="P3071" s="5" t="s">
        <v>38</v>
      </c>
      <c r="Q3071">
        <v>1</v>
      </c>
      <c r="R3071" t="s">
        <v>8329</v>
      </c>
      <c r="S3071" t="s">
        <v>30032</v>
      </c>
      <c r="T3071">
        <v>0.94799999999999995</v>
      </c>
      <c r="U3071" t="s">
        <v>41</v>
      </c>
      <c r="V3071" t="s">
        <v>30033</v>
      </c>
      <c r="W3071" t="s">
        <v>13116</v>
      </c>
      <c r="X3071" s="3" t="s">
        <v>44</v>
      </c>
      <c r="Y3071">
        <v>2</v>
      </c>
      <c r="Z3071" t="s">
        <v>12796</v>
      </c>
      <c r="AA3071" t="s">
        <v>46</v>
      </c>
      <c r="AB3071">
        <v>0</v>
      </c>
      <c r="AC3071" t="s">
        <v>47</v>
      </c>
      <c r="AD3071" t="s">
        <v>13117</v>
      </c>
    </row>
    <row r="3072" spans="1:30" x14ac:dyDescent="0.3">
      <c r="A3072" s="1">
        <v>3070</v>
      </c>
      <c r="B3072">
        <v>3085</v>
      </c>
      <c r="C3072" t="s">
        <v>30034</v>
      </c>
      <c r="D3072" t="s">
        <v>30035</v>
      </c>
      <c r="E3072" t="s">
        <v>99</v>
      </c>
      <c r="F3072" t="s">
        <v>30036</v>
      </c>
      <c r="G3072" t="s">
        <v>101</v>
      </c>
      <c r="H3072" t="s">
        <v>30037</v>
      </c>
      <c r="I3072" t="s">
        <v>30038</v>
      </c>
      <c r="J3072" t="s">
        <v>30039</v>
      </c>
      <c r="K3072" t="s">
        <v>30040</v>
      </c>
      <c r="O3072" t="s">
        <v>14071</v>
      </c>
      <c r="P3072" s="5" t="s">
        <v>38</v>
      </c>
      <c r="Q3072">
        <v>2</v>
      </c>
      <c r="R3072" t="s">
        <v>13777</v>
      </c>
      <c r="S3072" t="s">
        <v>14072</v>
      </c>
      <c r="T3072">
        <v>0.96799999999999997</v>
      </c>
      <c r="U3072" t="s">
        <v>41</v>
      </c>
      <c r="V3072" t="s">
        <v>206</v>
      </c>
      <c r="W3072" t="s">
        <v>30041</v>
      </c>
      <c r="X3072" s="3" t="s">
        <v>44</v>
      </c>
      <c r="Y3072">
        <v>4</v>
      </c>
      <c r="Z3072" t="s">
        <v>30042</v>
      </c>
      <c r="AA3072" t="s">
        <v>46</v>
      </c>
      <c r="AB3072">
        <v>0</v>
      </c>
      <c r="AC3072" t="s">
        <v>47</v>
      </c>
      <c r="AD3072" t="s">
        <v>30043</v>
      </c>
    </row>
    <row r="3073" spans="1:30" x14ac:dyDescent="0.3">
      <c r="A3073" s="1">
        <v>3071</v>
      </c>
      <c r="B3073">
        <v>3086</v>
      </c>
      <c r="C3073" t="s">
        <v>30044</v>
      </c>
      <c r="D3073" t="s">
        <v>30045</v>
      </c>
      <c r="E3073" t="s">
        <v>31</v>
      </c>
      <c r="F3073" t="s">
        <v>30046</v>
      </c>
      <c r="G3073" t="s">
        <v>33</v>
      </c>
      <c r="H3073" t="s">
        <v>30037</v>
      </c>
      <c r="I3073" t="s">
        <v>30047</v>
      </c>
      <c r="J3073" t="s">
        <v>30048</v>
      </c>
      <c r="K3073" t="s">
        <v>30049</v>
      </c>
      <c r="O3073" t="s">
        <v>14071</v>
      </c>
      <c r="P3073" s="5" t="s">
        <v>38</v>
      </c>
      <c r="Q3073">
        <v>2</v>
      </c>
      <c r="R3073" t="s">
        <v>13777</v>
      </c>
      <c r="S3073" t="s">
        <v>14072</v>
      </c>
      <c r="T3073">
        <v>0.96799999999999997</v>
      </c>
      <c r="U3073" t="s">
        <v>41</v>
      </c>
      <c r="V3073" t="s">
        <v>206</v>
      </c>
      <c r="W3073" t="s">
        <v>30050</v>
      </c>
      <c r="X3073" s="3" t="s">
        <v>44</v>
      </c>
      <c r="Y3073">
        <v>5</v>
      </c>
      <c r="Z3073" t="s">
        <v>30051</v>
      </c>
      <c r="AA3073" t="s">
        <v>46</v>
      </c>
      <c r="AB3073">
        <v>0</v>
      </c>
      <c r="AC3073" t="s">
        <v>47</v>
      </c>
      <c r="AD3073" t="s">
        <v>30052</v>
      </c>
    </row>
    <row r="3074" spans="1:30" x14ac:dyDescent="0.3">
      <c r="A3074" s="1">
        <v>3072</v>
      </c>
      <c r="B3074">
        <v>3087</v>
      </c>
      <c r="C3074" t="s">
        <v>30053</v>
      </c>
      <c r="D3074" t="s">
        <v>30054</v>
      </c>
      <c r="E3074" t="s">
        <v>31</v>
      </c>
      <c r="F3074" t="s">
        <v>30055</v>
      </c>
      <c r="G3074" t="s">
        <v>33</v>
      </c>
      <c r="H3074" t="s">
        <v>30056</v>
      </c>
      <c r="I3074" t="s">
        <v>30057</v>
      </c>
      <c r="J3074" t="s">
        <v>30058</v>
      </c>
      <c r="K3074" t="s">
        <v>30059</v>
      </c>
      <c r="O3074" t="s">
        <v>30060</v>
      </c>
      <c r="P3074" s="5" t="s">
        <v>38</v>
      </c>
      <c r="Q3074">
        <v>3</v>
      </c>
      <c r="R3074" t="s">
        <v>30061</v>
      </c>
      <c r="S3074" t="s">
        <v>30062</v>
      </c>
      <c r="T3074">
        <v>0.95099999999999996</v>
      </c>
      <c r="U3074" t="s">
        <v>41</v>
      </c>
      <c r="V3074" t="s">
        <v>29449</v>
      </c>
      <c r="W3074" t="s">
        <v>30063</v>
      </c>
      <c r="X3074" s="3" t="s">
        <v>155</v>
      </c>
      <c r="Y3074">
        <v>6</v>
      </c>
      <c r="Z3074" t="s">
        <v>30064</v>
      </c>
      <c r="AA3074" t="s">
        <v>46</v>
      </c>
      <c r="AB3074">
        <v>0</v>
      </c>
      <c r="AC3074" t="s">
        <v>47</v>
      </c>
      <c r="AD3074" t="s">
        <v>30065</v>
      </c>
    </row>
    <row r="3075" spans="1:30" x14ac:dyDescent="0.3">
      <c r="A3075" s="1">
        <v>3073</v>
      </c>
      <c r="B3075">
        <v>3088</v>
      </c>
      <c r="C3075" t="s">
        <v>30066</v>
      </c>
      <c r="D3075" t="s">
        <v>30067</v>
      </c>
      <c r="E3075" t="s">
        <v>197</v>
      </c>
      <c r="F3075" t="s">
        <v>30068</v>
      </c>
      <c r="G3075" t="s">
        <v>199</v>
      </c>
      <c r="H3075" t="s">
        <v>30069</v>
      </c>
      <c r="I3075" t="s">
        <v>30070</v>
      </c>
      <c r="J3075" t="s">
        <v>30071</v>
      </c>
      <c r="O3075" t="s">
        <v>30072</v>
      </c>
      <c r="P3075" s="5" t="s">
        <v>47</v>
      </c>
      <c r="Q3075">
        <v>0</v>
      </c>
      <c r="R3075" t="s">
        <v>360</v>
      </c>
      <c r="S3075" t="s">
        <v>30073</v>
      </c>
      <c r="T3075">
        <v>0.98099999999999998</v>
      </c>
      <c r="U3075" t="s">
        <v>41</v>
      </c>
      <c r="V3075" t="s">
        <v>47</v>
      </c>
      <c r="W3075" t="s">
        <v>30074</v>
      </c>
      <c r="X3075" s="3" t="s">
        <v>44</v>
      </c>
      <c r="Y3075">
        <v>4</v>
      </c>
      <c r="Z3075" t="s">
        <v>30075</v>
      </c>
      <c r="AA3075" t="s">
        <v>46</v>
      </c>
      <c r="AB3075">
        <v>0</v>
      </c>
      <c r="AC3075" t="s">
        <v>47</v>
      </c>
      <c r="AD3075" t="s">
        <v>30076</v>
      </c>
    </row>
    <row r="3076" spans="1:30" x14ac:dyDescent="0.3">
      <c r="A3076" s="1">
        <v>3074</v>
      </c>
      <c r="B3076">
        <v>3089</v>
      </c>
      <c r="C3076" t="s">
        <v>30077</v>
      </c>
      <c r="D3076" t="s">
        <v>30078</v>
      </c>
      <c r="E3076" t="s">
        <v>31</v>
      </c>
      <c r="F3076" t="s">
        <v>30079</v>
      </c>
      <c r="G3076" t="s">
        <v>33</v>
      </c>
      <c r="H3076" t="s">
        <v>30080</v>
      </c>
      <c r="I3076" t="s">
        <v>30081</v>
      </c>
      <c r="J3076" t="s">
        <v>30082</v>
      </c>
      <c r="K3076" t="s">
        <v>30083</v>
      </c>
      <c r="O3076" t="s">
        <v>30084</v>
      </c>
      <c r="P3076" s="5" t="s">
        <v>47</v>
      </c>
      <c r="Q3076">
        <v>0</v>
      </c>
      <c r="R3076" t="s">
        <v>360</v>
      </c>
      <c r="S3076" t="s">
        <v>30085</v>
      </c>
      <c r="T3076">
        <v>0.97499999999999998</v>
      </c>
      <c r="U3076" t="s">
        <v>41</v>
      </c>
      <c r="V3076" t="s">
        <v>47</v>
      </c>
      <c r="W3076" t="s">
        <v>30086</v>
      </c>
      <c r="X3076" s="3" t="s">
        <v>44</v>
      </c>
      <c r="Y3076">
        <v>4</v>
      </c>
      <c r="Z3076" t="s">
        <v>30087</v>
      </c>
      <c r="AA3076" t="s">
        <v>46</v>
      </c>
      <c r="AB3076">
        <v>0</v>
      </c>
      <c r="AC3076" t="s">
        <v>47</v>
      </c>
      <c r="AD3076" t="s">
        <v>30088</v>
      </c>
    </row>
    <row r="3077" spans="1:30" x14ac:dyDescent="0.3">
      <c r="A3077" s="1">
        <v>3075</v>
      </c>
      <c r="B3077">
        <v>3090</v>
      </c>
      <c r="C3077" t="s">
        <v>30089</v>
      </c>
      <c r="D3077" t="s">
        <v>30090</v>
      </c>
      <c r="E3077" t="s">
        <v>31</v>
      </c>
      <c r="F3077" t="s">
        <v>30091</v>
      </c>
      <c r="G3077" t="s">
        <v>33</v>
      </c>
      <c r="H3077" t="s">
        <v>30092</v>
      </c>
      <c r="I3077" t="s">
        <v>30093</v>
      </c>
      <c r="J3077" t="s">
        <v>30094</v>
      </c>
      <c r="K3077" t="s">
        <v>30095</v>
      </c>
      <c r="L3077" t="s">
        <v>2855</v>
      </c>
      <c r="O3077" t="s">
        <v>30096</v>
      </c>
      <c r="P3077" s="5" t="s">
        <v>44</v>
      </c>
      <c r="Q3077">
        <v>2</v>
      </c>
      <c r="R3077" t="s">
        <v>2724</v>
      </c>
      <c r="S3077" t="s">
        <v>30097</v>
      </c>
      <c r="T3077">
        <v>0.96199999999999997</v>
      </c>
      <c r="U3077" t="s">
        <v>41</v>
      </c>
      <c r="V3077" t="s">
        <v>30098</v>
      </c>
      <c r="W3077" t="s">
        <v>30099</v>
      </c>
      <c r="X3077" s="3" t="s">
        <v>155</v>
      </c>
      <c r="Y3077">
        <v>3</v>
      </c>
      <c r="Z3077" t="s">
        <v>30100</v>
      </c>
      <c r="AA3077" t="s">
        <v>46</v>
      </c>
      <c r="AB3077">
        <v>0</v>
      </c>
      <c r="AC3077" t="s">
        <v>47</v>
      </c>
      <c r="AD3077" t="s">
        <v>30101</v>
      </c>
    </row>
    <row r="3078" spans="1:30" x14ac:dyDescent="0.3">
      <c r="A3078" s="1">
        <v>3076</v>
      </c>
      <c r="B3078">
        <v>3091</v>
      </c>
      <c r="C3078" t="s">
        <v>30102</v>
      </c>
      <c r="D3078" t="s">
        <v>30103</v>
      </c>
      <c r="E3078" t="s">
        <v>31</v>
      </c>
      <c r="F3078" t="s">
        <v>30104</v>
      </c>
      <c r="G3078" t="s">
        <v>33</v>
      </c>
      <c r="H3078" t="s">
        <v>30105</v>
      </c>
      <c r="I3078" t="s">
        <v>30106</v>
      </c>
      <c r="J3078" t="s">
        <v>30107</v>
      </c>
      <c r="K3078" t="s">
        <v>30108</v>
      </c>
      <c r="O3078" t="s">
        <v>30109</v>
      </c>
      <c r="P3078" s="5" t="s">
        <v>38</v>
      </c>
      <c r="Q3078">
        <v>3</v>
      </c>
      <c r="R3078" t="s">
        <v>4570</v>
      </c>
      <c r="S3078" t="s">
        <v>30110</v>
      </c>
      <c r="T3078">
        <v>0.96399999999999997</v>
      </c>
      <c r="U3078" t="s">
        <v>41</v>
      </c>
      <c r="V3078" t="s">
        <v>206</v>
      </c>
      <c r="W3078" t="s">
        <v>30111</v>
      </c>
      <c r="X3078" s="3" t="s">
        <v>44</v>
      </c>
      <c r="Y3078">
        <v>4</v>
      </c>
      <c r="Z3078" t="s">
        <v>30112</v>
      </c>
      <c r="AA3078" t="s">
        <v>46</v>
      </c>
      <c r="AB3078">
        <v>0</v>
      </c>
      <c r="AC3078" t="s">
        <v>47</v>
      </c>
      <c r="AD3078" t="s">
        <v>30113</v>
      </c>
    </row>
    <row r="3079" spans="1:30" x14ac:dyDescent="0.3">
      <c r="A3079" s="1">
        <v>3077</v>
      </c>
      <c r="B3079">
        <v>3092</v>
      </c>
      <c r="C3079" t="s">
        <v>30114</v>
      </c>
      <c r="D3079" t="s">
        <v>30115</v>
      </c>
      <c r="E3079" t="s">
        <v>31</v>
      </c>
      <c r="F3079" t="s">
        <v>30116</v>
      </c>
      <c r="G3079" t="s">
        <v>33</v>
      </c>
      <c r="H3079" t="s">
        <v>30117</v>
      </c>
      <c r="I3079" t="s">
        <v>30118</v>
      </c>
      <c r="J3079" t="s">
        <v>30119</v>
      </c>
      <c r="K3079" t="s">
        <v>30120</v>
      </c>
      <c r="O3079" t="s">
        <v>30121</v>
      </c>
      <c r="P3079" s="5" t="s">
        <v>38</v>
      </c>
      <c r="Q3079">
        <v>2</v>
      </c>
      <c r="R3079" t="s">
        <v>30122</v>
      </c>
      <c r="S3079" t="s">
        <v>30123</v>
      </c>
      <c r="T3079">
        <v>0.95299999999999996</v>
      </c>
      <c r="U3079" t="s">
        <v>41</v>
      </c>
      <c r="V3079" t="s">
        <v>29398</v>
      </c>
      <c r="W3079" t="s">
        <v>30124</v>
      </c>
      <c r="X3079" s="3" t="s">
        <v>38</v>
      </c>
      <c r="Y3079">
        <v>7</v>
      </c>
      <c r="Z3079" t="s">
        <v>30125</v>
      </c>
      <c r="AA3079" t="s">
        <v>46</v>
      </c>
      <c r="AB3079">
        <v>0</v>
      </c>
      <c r="AC3079" t="s">
        <v>47</v>
      </c>
      <c r="AD3079" t="s">
        <v>30126</v>
      </c>
    </row>
    <row r="3080" spans="1:30" x14ac:dyDescent="0.3">
      <c r="A3080" s="1">
        <v>3078</v>
      </c>
      <c r="B3080">
        <v>3093</v>
      </c>
      <c r="C3080" t="s">
        <v>30127</v>
      </c>
      <c r="D3080" t="s">
        <v>30128</v>
      </c>
      <c r="E3080" t="s">
        <v>31</v>
      </c>
      <c r="F3080" t="s">
        <v>30129</v>
      </c>
      <c r="G3080" t="s">
        <v>33</v>
      </c>
      <c r="H3080" t="s">
        <v>10473</v>
      </c>
      <c r="I3080" t="s">
        <v>30130</v>
      </c>
      <c r="J3080" t="s">
        <v>30131</v>
      </c>
      <c r="K3080" t="s">
        <v>30132</v>
      </c>
      <c r="O3080" t="s">
        <v>10478</v>
      </c>
      <c r="P3080" s="5" t="s">
        <v>44</v>
      </c>
      <c r="Q3080">
        <v>2</v>
      </c>
      <c r="R3080" t="s">
        <v>3400</v>
      </c>
      <c r="S3080" t="s">
        <v>10479</v>
      </c>
      <c r="T3080">
        <v>0.97</v>
      </c>
      <c r="U3080" t="s">
        <v>41</v>
      </c>
      <c r="V3080" t="s">
        <v>206</v>
      </c>
      <c r="W3080" t="s">
        <v>30133</v>
      </c>
      <c r="X3080" s="3" t="s">
        <v>38</v>
      </c>
      <c r="Y3080">
        <v>5</v>
      </c>
      <c r="Z3080" t="s">
        <v>30134</v>
      </c>
      <c r="AA3080" t="s">
        <v>46</v>
      </c>
      <c r="AB3080">
        <v>0</v>
      </c>
      <c r="AC3080" t="s">
        <v>47</v>
      </c>
      <c r="AD3080" t="s">
        <v>30135</v>
      </c>
    </row>
    <row r="3081" spans="1:30" x14ac:dyDescent="0.3">
      <c r="A3081" s="1">
        <v>3079</v>
      </c>
      <c r="B3081">
        <v>3094</v>
      </c>
      <c r="C3081" t="s">
        <v>30127</v>
      </c>
      <c r="D3081" t="s">
        <v>30136</v>
      </c>
      <c r="E3081" t="s">
        <v>31</v>
      </c>
      <c r="F3081" t="s">
        <v>30137</v>
      </c>
      <c r="G3081" t="s">
        <v>33</v>
      </c>
      <c r="H3081" t="s">
        <v>10473</v>
      </c>
      <c r="I3081" t="s">
        <v>30138</v>
      </c>
      <c r="J3081" t="s">
        <v>30139</v>
      </c>
      <c r="K3081" t="s">
        <v>30140</v>
      </c>
      <c r="O3081" t="s">
        <v>10478</v>
      </c>
      <c r="P3081" s="5" t="s">
        <v>44</v>
      </c>
      <c r="Q3081">
        <v>2</v>
      </c>
      <c r="R3081" t="s">
        <v>3400</v>
      </c>
      <c r="S3081" t="s">
        <v>10479</v>
      </c>
      <c r="T3081">
        <v>0.97</v>
      </c>
      <c r="U3081" t="s">
        <v>41</v>
      </c>
      <c r="V3081" t="s">
        <v>206</v>
      </c>
      <c r="W3081" t="s">
        <v>30141</v>
      </c>
      <c r="X3081" s="3" t="s">
        <v>44</v>
      </c>
      <c r="Y3081">
        <v>6</v>
      </c>
      <c r="Z3081" t="s">
        <v>30142</v>
      </c>
      <c r="AA3081" t="s">
        <v>46</v>
      </c>
      <c r="AB3081">
        <v>0</v>
      </c>
      <c r="AC3081" t="s">
        <v>47</v>
      </c>
      <c r="AD3081" t="s">
        <v>30143</v>
      </c>
    </row>
    <row r="3082" spans="1:30" x14ac:dyDescent="0.3">
      <c r="A3082" s="1">
        <v>3080</v>
      </c>
      <c r="B3082">
        <v>3095</v>
      </c>
      <c r="C3082" t="s">
        <v>30144</v>
      </c>
      <c r="D3082" t="s">
        <v>30145</v>
      </c>
      <c r="E3082" t="s">
        <v>197</v>
      </c>
      <c r="F3082" t="s">
        <v>30146</v>
      </c>
      <c r="G3082" t="s">
        <v>199</v>
      </c>
      <c r="H3082" t="s">
        <v>30147</v>
      </c>
      <c r="I3082" t="s">
        <v>30148</v>
      </c>
      <c r="J3082" t="s">
        <v>30149</v>
      </c>
      <c r="K3082" t="s">
        <v>30150</v>
      </c>
      <c r="O3082" t="s">
        <v>10478</v>
      </c>
      <c r="P3082" s="5" t="s">
        <v>44</v>
      </c>
      <c r="Q3082">
        <v>2</v>
      </c>
      <c r="R3082" t="s">
        <v>3400</v>
      </c>
      <c r="S3082" t="s">
        <v>10479</v>
      </c>
      <c r="T3082">
        <v>0.97</v>
      </c>
      <c r="U3082" t="s">
        <v>41</v>
      </c>
      <c r="V3082" t="s">
        <v>206</v>
      </c>
      <c r="W3082" t="s">
        <v>30151</v>
      </c>
      <c r="X3082" s="3" t="s">
        <v>44</v>
      </c>
      <c r="Y3082">
        <v>3</v>
      </c>
      <c r="Z3082" t="s">
        <v>30152</v>
      </c>
      <c r="AA3082" t="s">
        <v>46</v>
      </c>
      <c r="AB3082">
        <v>0</v>
      </c>
      <c r="AC3082" t="s">
        <v>47</v>
      </c>
      <c r="AD3082" t="s">
        <v>30153</v>
      </c>
    </row>
    <row r="3083" spans="1:30" x14ac:dyDescent="0.3">
      <c r="A3083" s="1">
        <v>3081</v>
      </c>
      <c r="B3083">
        <v>3096</v>
      </c>
      <c r="C3083" t="s">
        <v>30127</v>
      </c>
      <c r="D3083" t="s">
        <v>30154</v>
      </c>
      <c r="E3083" t="s">
        <v>31</v>
      </c>
      <c r="F3083" t="s">
        <v>30155</v>
      </c>
      <c r="G3083" t="s">
        <v>33</v>
      </c>
      <c r="H3083" t="s">
        <v>10473</v>
      </c>
      <c r="I3083" t="s">
        <v>30156</v>
      </c>
      <c r="J3083" t="s">
        <v>30157</v>
      </c>
      <c r="K3083" t="s">
        <v>30158</v>
      </c>
      <c r="O3083" t="s">
        <v>10478</v>
      </c>
      <c r="P3083" s="5" t="s">
        <v>44</v>
      </c>
      <c r="Q3083">
        <v>2</v>
      </c>
      <c r="R3083" t="s">
        <v>3400</v>
      </c>
      <c r="S3083" t="s">
        <v>10479</v>
      </c>
      <c r="T3083">
        <v>0.97</v>
      </c>
      <c r="U3083" t="s">
        <v>41</v>
      </c>
      <c r="V3083" t="s">
        <v>206</v>
      </c>
      <c r="W3083" t="s">
        <v>30159</v>
      </c>
      <c r="X3083" s="3" t="s">
        <v>44</v>
      </c>
      <c r="Y3083">
        <v>6</v>
      </c>
      <c r="Z3083" t="s">
        <v>30160</v>
      </c>
      <c r="AA3083" t="s">
        <v>46</v>
      </c>
      <c r="AB3083">
        <v>0</v>
      </c>
      <c r="AC3083" t="s">
        <v>47</v>
      </c>
      <c r="AD3083" t="s">
        <v>30161</v>
      </c>
    </row>
    <row r="3084" spans="1:30" x14ac:dyDescent="0.3">
      <c r="A3084" s="1">
        <v>3082</v>
      </c>
      <c r="B3084">
        <v>3097</v>
      </c>
      <c r="C3084" t="s">
        <v>30162</v>
      </c>
      <c r="D3084" t="s">
        <v>30163</v>
      </c>
      <c r="E3084" t="s">
        <v>197</v>
      </c>
      <c r="F3084" t="s">
        <v>30164</v>
      </c>
      <c r="G3084" t="s">
        <v>199</v>
      </c>
      <c r="H3084" t="s">
        <v>14795</v>
      </c>
      <c r="I3084" t="s">
        <v>30165</v>
      </c>
      <c r="J3084" t="s">
        <v>30166</v>
      </c>
      <c r="K3084" t="s">
        <v>30167</v>
      </c>
      <c r="O3084" t="s">
        <v>14800</v>
      </c>
      <c r="P3084" s="5" t="s">
        <v>56</v>
      </c>
      <c r="Q3084">
        <v>3</v>
      </c>
      <c r="R3084" t="s">
        <v>4053</v>
      </c>
      <c r="S3084" t="s">
        <v>14801</v>
      </c>
      <c r="T3084">
        <v>0.96799999999999997</v>
      </c>
      <c r="U3084" t="s">
        <v>41</v>
      </c>
      <c r="V3084" t="s">
        <v>206</v>
      </c>
      <c r="W3084" t="s">
        <v>30168</v>
      </c>
      <c r="X3084" s="3" t="s">
        <v>44</v>
      </c>
      <c r="Y3084">
        <v>4</v>
      </c>
      <c r="Z3084" t="s">
        <v>30169</v>
      </c>
      <c r="AA3084" t="s">
        <v>46</v>
      </c>
      <c r="AB3084">
        <v>0</v>
      </c>
      <c r="AC3084" t="s">
        <v>47</v>
      </c>
      <c r="AD3084" t="s">
        <v>30170</v>
      </c>
    </row>
    <row r="3085" spans="1:30" x14ac:dyDescent="0.3">
      <c r="A3085" s="1">
        <v>3083</v>
      </c>
      <c r="B3085">
        <v>3098</v>
      </c>
      <c r="C3085" t="s">
        <v>30162</v>
      </c>
      <c r="D3085" t="s">
        <v>30171</v>
      </c>
      <c r="E3085" t="s">
        <v>31</v>
      </c>
      <c r="F3085" t="s">
        <v>30172</v>
      </c>
      <c r="G3085" t="s">
        <v>33</v>
      </c>
      <c r="H3085" t="s">
        <v>14795</v>
      </c>
      <c r="I3085" t="s">
        <v>30173</v>
      </c>
      <c r="J3085" t="s">
        <v>30174</v>
      </c>
      <c r="K3085" t="s">
        <v>30175</v>
      </c>
      <c r="O3085" t="s">
        <v>14800</v>
      </c>
      <c r="P3085" s="5" t="s">
        <v>56</v>
      </c>
      <c r="Q3085">
        <v>3</v>
      </c>
      <c r="R3085" t="s">
        <v>4053</v>
      </c>
      <c r="S3085" t="s">
        <v>14801</v>
      </c>
      <c r="T3085">
        <v>0.96799999999999997</v>
      </c>
      <c r="U3085" t="s">
        <v>41</v>
      </c>
      <c r="V3085" t="s">
        <v>206</v>
      </c>
      <c r="W3085" t="s">
        <v>30176</v>
      </c>
      <c r="X3085" s="3" t="s">
        <v>155</v>
      </c>
      <c r="Y3085">
        <v>7</v>
      </c>
      <c r="Z3085" t="s">
        <v>30177</v>
      </c>
      <c r="AA3085" t="s">
        <v>46</v>
      </c>
      <c r="AB3085">
        <v>0</v>
      </c>
      <c r="AC3085" t="s">
        <v>47</v>
      </c>
      <c r="AD3085" t="s">
        <v>30178</v>
      </c>
    </row>
    <row r="3086" spans="1:30" x14ac:dyDescent="0.3">
      <c r="A3086" s="1">
        <v>3084</v>
      </c>
      <c r="B3086">
        <v>3099</v>
      </c>
      <c r="C3086" t="s">
        <v>30179</v>
      </c>
      <c r="D3086" t="s">
        <v>30180</v>
      </c>
      <c r="E3086" t="s">
        <v>31</v>
      </c>
      <c r="F3086" t="s">
        <v>30181</v>
      </c>
      <c r="G3086" t="s">
        <v>33</v>
      </c>
      <c r="H3086" t="s">
        <v>30182</v>
      </c>
      <c r="I3086" t="s">
        <v>30183</v>
      </c>
      <c r="J3086" t="s">
        <v>30184</v>
      </c>
      <c r="K3086" t="s">
        <v>30185</v>
      </c>
      <c r="O3086" t="s">
        <v>14800</v>
      </c>
      <c r="P3086" s="5" t="s">
        <v>56</v>
      </c>
      <c r="Q3086">
        <v>3</v>
      </c>
      <c r="R3086" t="s">
        <v>4053</v>
      </c>
      <c r="S3086" t="s">
        <v>14801</v>
      </c>
      <c r="T3086">
        <v>0.96799999999999997</v>
      </c>
      <c r="U3086" t="s">
        <v>41</v>
      </c>
      <c r="V3086" t="s">
        <v>206</v>
      </c>
      <c r="W3086" t="s">
        <v>30186</v>
      </c>
      <c r="X3086" s="3" t="s">
        <v>44</v>
      </c>
      <c r="Y3086">
        <v>5</v>
      </c>
      <c r="Z3086" t="s">
        <v>30187</v>
      </c>
      <c r="AA3086" t="s">
        <v>46</v>
      </c>
      <c r="AB3086">
        <v>0</v>
      </c>
      <c r="AC3086" t="s">
        <v>47</v>
      </c>
      <c r="AD3086" t="s">
        <v>30188</v>
      </c>
    </row>
    <row r="3087" spans="1:30" x14ac:dyDescent="0.3">
      <c r="A3087" s="1">
        <v>3085</v>
      </c>
      <c r="B3087">
        <v>3100</v>
      </c>
      <c r="C3087" t="s">
        <v>30162</v>
      </c>
      <c r="D3087" t="s">
        <v>30189</v>
      </c>
      <c r="E3087" t="s">
        <v>31</v>
      </c>
      <c r="F3087" t="s">
        <v>30190</v>
      </c>
      <c r="G3087" t="s">
        <v>33</v>
      </c>
      <c r="H3087" t="s">
        <v>14795</v>
      </c>
      <c r="I3087" t="s">
        <v>30191</v>
      </c>
      <c r="J3087" t="s">
        <v>30192</v>
      </c>
      <c r="K3087" t="s">
        <v>30193</v>
      </c>
      <c r="O3087" t="s">
        <v>14800</v>
      </c>
      <c r="P3087" s="5" t="s">
        <v>56</v>
      </c>
      <c r="Q3087">
        <v>3</v>
      </c>
      <c r="R3087" t="s">
        <v>4053</v>
      </c>
      <c r="S3087" t="s">
        <v>14801</v>
      </c>
      <c r="T3087">
        <v>0.96799999999999997</v>
      </c>
      <c r="U3087" t="s">
        <v>41</v>
      </c>
      <c r="V3087" t="s">
        <v>206</v>
      </c>
      <c r="W3087" t="s">
        <v>30194</v>
      </c>
      <c r="X3087" s="3" t="s">
        <v>155</v>
      </c>
      <c r="Y3087">
        <v>4</v>
      </c>
      <c r="Z3087" t="s">
        <v>30195</v>
      </c>
      <c r="AA3087" t="s">
        <v>46</v>
      </c>
      <c r="AB3087">
        <v>0</v>
      </c>
      <c r="AC3087" t="s">
        <v>47</v>
      </c>
      <c r="AD3087" t="s">
        <v>30196</v>
      </c>
    </row>
    <row r="3088" spans="1:30" x14ac:dyDescent="0.3">
      <c r="A3088" s="1">
        <v>3086</v>
      </c>
      <c r="B3088">
        <v>3101</v>
      </c>
      <c r="C3088" t="s">
        <v>30197</v>
      </c>
      <c r="D3088" t="s">
        <v>30198</v>
      </c>
      <c r="E3088" t="s">
        <v>31</v>
      </c>
      <c r="F3088" t="s">
        <v>30199</v>
      </c>
      <c r="G3088" t="s">
        <v>33</v>
      </c>
      <c r="H3088" t="s">
        <v>29515</v>
      </c>
      <c r="I3088" t="s">
        <v>30200</v>
      </c>
      <c r="J3088" t="s">
        <v>30201</v>
      </c>
      <c r="K3088" t="s">
        <v>30202</v>
      </c>
      <c r="O3088" t="s">
        <v>10478</v>
      </c>
      <c r="P3088" s="5" t="s">
        <v>44</v>
      </c>
      <c r="Q3088">
        <v>2</v>
      </c>
      <c r="R3088" t="s">
        <v>3400</v>
      </c>
      <c r="S3088" t="s">
        <v>10479</v>
      </c>
      <c r="T3088">
        <v>0.97</v>
      </c>
      <c r="U3088" t="s">
        <v>41</v>
      </c>
      <c r="V3088" t="s">
        <v>206</v>
      </c>
      <c r="W3088" t="s">
        <v>30203</v>
      </c>
      <c r="X3088" s="3" t="s">
        <v>155</v>
      </c>
      <c r="Y3088">
        <v>5</v>
      </c>
      <c r="Z3088" t="s">
        <v>30204</v>
      </c>
      <c r="AA3088" t="s">
        <v>46</v>
      </c>
      <c r="AB3088">
        <v>0</v>
      </c>
      <c r="AC3088" t="s">
        <v>47</v>
      </c>
      <c r="AD3088" t="s">
        <v>30205</v>
      </c>
    </row>
    <row r="3089" spans="1:30" x14ac:dyDescent="0.3">
      <c r="A3089" s="1">
        <v>3087</v>
      </c>
      <c r="B3089">
        <v>3102</v>
      </c>
      <c r="C3089" t="s">
        <v>30197</v>
      </c>
      <c r="D3089" t="s">
        <v>30206</v>
      </c>
      <c r="E3089" t="s">
        <v>31</v>
      </c>
      <c r="F3089" t="s">
        <v>30207</v>
      </c>
      <c r="G3089" t="s">
        <v>33</v>
      </c>
      <c r="H3089" t="s">
        <v>29515</v>
      </c>
      <c r="I3089" t="s">
        <v>30208</v>
      </c>
      <c r="J3089" t="s">
        <v>30209</v>
      </c>
      <c r="O3089" t="s">
        <v>10478</v>
      </c>
      <c r="P3089" s="5" t="s">
        <v>44</v>
      </c>
      <c r="Q3089">
        <v>2</v>
      </c>
      <c r="R3089" t="s">
        <v>3400</v>
      </c>
      <c r="S3089" t="s">
        <v>10479</v>
      </c>
      <c r="T3089">
        <v>0.97</v>
      </c>
      <c r="U3089" t="s">
        <v>41</v>
      </c>
      <c r="V3089" t="s">
        <v>206</v>
      </c>
      <c r="W3089" t="s">
        <v>30210</v>
      </c>
      <c r="X3089" s="3" t="s">
        <v>44</v>
      </c>
      <c r="Y3089">
        <v>6</v>
      </c>
      <c r="Z3089" t="s">
        <v>30211</v>
      </c>
      <c r="AA3089" t="s">
        <v>46</v>
      </c>
      <c r="AB3089">
        <v>0</v>
      </c>
      <c r="AC3089" t="s">
        <v>47</v>
      </c>
      <c r="AD3089" t="s">
        <v>30212</v>
      </c>
    </row>
    <row r="3090" spans="1:30" x14ac:dyDescent="0.3">
      <c r="A3090" s="1">
        <v>3088</v>
      </c>
      <c r="B3090">
        <v>3103</v>
      </c>
      <c r="C3090" t="s">
        <v>30197</v>
      </c>
      <c r="D3090" t="s">
        <v>30213</v>
      </c>
      <c r="E3090" t="s">
        <v>31</v>
      </c>
      <c r="F3090" t="s">
        <v>30214</v>
      </c>
      <c r="G3090" t="s">
        <v>33</v>
      </c>
      <c r="H3090" t="s">
        <v>29515</v>
      </c>
      <c r="I3090" t="s">
        <v>30215</v>
      </c>
      <c r="J3090" t="s">
        <v>30216</v>
      </c>
      <c r="K3090" t="s">
        <v>30217</v>
      </c>
      <c r="O3090" t="s">
        <v>10478</v>
      </c>
      <c r="P3090" s="5" t="s">
        <v>44</v>
      </c>
      <c r="Q3090">
        <v>2</v>
      </c>
      <c r="R3090" t="s">
        <v>3400</v>
      </c>
      <c r="S3090" t="s">
        <v>10479</v>
      </c>
      <c r="T3090">
        <v>0.97</v>
      </c>
      <c r="U3090" t="s">
        <v>41</v>
      </c>
      <c r="V3090" t="s">
        <v>206</v>
      </c>
      <c r="W3090" t="s">
        <v>30218</v>
      </c>
      <c r="X3090" s="3" t="s">
        <v>38</v>
      </c>
      <c r="Y3090">
        <v>5</v>
      </c>
      <c r="Z3090" t="s">
        <v>30219</v>
      </c>
      <c r="AA3090" t="s">
        <v>46</v>
      </c>
      <c r="AB3090">
        <v>0</v>
      </c>
      <c r="AC3090" t="s">
        <v>47</v>
      </c>
      <c r="AD3090" t="s">
        <v>30220</v>
      </c>
    </row>
    <row r="3091" spans="1:30" x14ac:dyDescent="0.3">
      <c r="A3091" s="1">
        <v>3089</v>
      </c>
      <c r="B3091">
        <v>3104</v>
      </c>
      <c r="C3091" t="s">
        <v>30221</v>
      </c>
      <c r="D3091" t="s">
        <v>30222</v>
      </c>
      <c r="E3091" t="s">
        <v>31</v>
      </c>
      <c r="F3091" t="s">
        <v>30223</v>
      </c>
      <c r="G3091" t="s">
        <v>33</v>
      </c>
      <c r="H3091" t="s">
        <v>30224</v>
      </c>
      <c r="I3091" t="s">
        <v>30225</v>
      </c>
      <c r="J3091" t="s">
        <v>30226</v>
      </c>
      <c r="K3091" t="s">
        <v>30227</v>
      </c>
      <c r="O3091" t="s">
        <v>29672</v>
      </c>
      <c r="P3091" s="5" t="s">
        <v>56</v>
      </c>
      <c r="Q3091">
        <v>4</v>
      </c>
      <c r="R3091" t="s">
        <v>29673</v>
      </c>
      <c r="S3091" t="s">
        <v>29674</v>
      </c>
      <c r="T3091">
        <v>0.95199999999999996</v>
      </c>
      <c r="U3091" t="s">
        <v>56</v>
      </c>
      <c r="V3091" t="s">
        <v>206</v>
      </c>
      <c r="W3091" t="s">
        <v>30228</v>
      </c>
      <c r="X3091" s="3" t="s">
        <v>38</v>
      </c>
      <c r="Y3091">
        <v>11</v>
      </c>
      <c r="Z3091" t="s">
        <v>30229</v>
      </c>
      <c r="AA3091" t="s">
        <v>46</v>
      </c>
      <c r="AB3091">
        <v>0</v>
      </c>
      <c r="AC3091" t="s">
        <v>47</v>
      </c>
      <c r="AD3091" t="s">
        <v>30230</v>
      </c>
    </row>
    <row r="3092" spans="1:30" x14ac:dyDescent="0.3">
      <c r="A3092" s="1">
        <v>3090</v>
      </c>
      <c r="B3092">
        <v>3105</v>
      </c>
      <c r="C3092" t="s">
        <v>30231</v>
      </c>
      <c r="D3092" t="s">
        <v>30232</v>
      </c>
      <c r="E3092" t="s">
        <v>31</v>
      </c>
      <c r="F3092" t="s">
        <v>30233</v>
      </c>
      <c r="G3092" t="s">
        <v>33</v>
      </c>
      <c r="H3092" t="s">
        <v>30234</v>
      </c>
      <c r="I3092" t="s">
        <v>30235</v>
      </c>
      <c r="J3092" t="s">
        <v>30236</v>
      </c>
      <c r="K3092" t="s">
        <v>30237</v>
      </c>
      <c r="O3092" t="s">
        <v>30238</v>
      </c>
      <c r="P3092" s="5" t="s">
        <v>44</v>
      </c>
      <c r="Q3092">
        <v>3</v>
      </c>
      <c r="R3092" t="s">
        <v>30239</v>
      </c>
      <c r="S3092" t="s">
        <v>30240</v>
      </c>
      <c r="T3092">
        <v>0.96899999999999997</v>
      </c>
      <c r="U3092" t="s">
        <v>41</v>
      </c>
      <c r="V3092" t="s">
        <v>206</v>
      </c>
      <c r="W3092" t="s">
        <v>30241</v>
      </c>
      <c r="X3092" s="3" t="s">
        <v>38</v>
      </c>
      <c r="Y3092">
        <v>5</v>
      </c>
      <c r="Z3092" t="s">
        <v>30242</v>
      </c>
      <c r="AA3092" t="s">
        <v>46</v>
      </c>
      <c r="AB3092">
        <v>0</v>
      </c>
      <c r="AC3092" t="s">
        <v>47</v>
      </c>
      <c r="AD3092" t="s">
        <v>30243</v>
      </c>
    </row>
    <row r="3093" spans="1:30" x14ac:dyDescent="0.3">
      <c r="A3093" s="1">
        <v>3091</v>
      </c>
      <c r="B3093">
        <v>3106</v>
      </c>
      <c r="C3093" t="s">
        <v>30244</v>
      </c>
      <c r="D3093" t="s">
        <v>30245</v>
      </c>
      <c r="E3093" t="s">
        <v>99</v>
      </c>
      <c r="F3093" t="s">
        <v>30246</v>
      </c>
      <c r="G3093" t="s">
        <v>101</v>
      </c>
      <c r="H3093" t="s">
        <v>30247</v>
      </c>
      <c r="I3093" t="s">
        <v>30248</v>
      </c>
      <c r="J3093" t="s">
        <v>30249</v>
      </c>
      <c r="K3093" t="s">
        <v>30250</v>
      </c>
      <c r="O3093" t="s">
        <v>30251</v>
      </c>
      <c r="P3093" s="5" t="s">
        <v>44</v>
      </c>
      <c r="Q3093">
        <v>2</v>
      </c>
      <c r="R3093" t="s">
        <v>30252</v>
      </c>
      <c r="S3093" t="s">
        <v>30253</v>
      </c>
      <c r="T3093">
        <v>0.95299999999999996</v>
      </c>
      <c r="U3093" t="s">
        <v>41</v>
      </c>
      <c r="V3093" t="s">
        <v>30254</v>
      </c>
      <c r="W3093" t="s">
        <v>30255</v>
      </c>
      <c r="X3093" s="3" t="s">
        <v>44</v>
      </c>
      <c r="Y3093">
        <v>7</v>
      </c>
      <c r="Z3093" t="s">
        <v>30256</v>
      </c>
      <c r="AA3093" t="s">
        <v>46</v>
      </c>
      <c r="AB3093">
        <v>0</v>
      </c>
      <c r="AC3093" t="s">
        <v>47</v>
      </c>
      <c r="AD3093" t="s">
        <v>30257</v>
      </c>
    </row>
    <row r="3094" spans="1:30" x14ac:dyDescent="0.3">
      <c r="A3094" s="1">
        <v>3092</v>
      </c>
      <c r="B3094">
        <v>3107</v>
      </c>
      <c r="C3094" t="s">
        <v>30127</v>
      </c>
      <c r="D3094" t="s">
        <v>30258</v>
      </c>
      <c r="E3094" t="s">
        <v>31</v>
      </c>
      <c r="F3094" t="s">
        <v>30259</v>
      </c>
      <c r="G3094" t="s">
        <v>33</v>
      </c>
      <c r="H3094" t="s">
        <v>10473</v>
      </c>
      <c r="I3094" t="s">
        <v>30260</v>
      </c>
      <c r="J3094" t="s">
        <v>30261</v>
      </c>
      <c r="K3094" t="s">
        <v>30262</v>
      </c>
      <c r="O3094" t="s">
        <v>10478</v>
      </c>
      <c r="P3094" s="5" t="s">
        <v>44</v>
      </c>
      <c r="Q3094">
        <v>2</v>
      </c>
      <c r="R3094" t="s">
        <v>3400</v>
      </c>
      <c r="S3094" t="s">
        <v>10479</v>
      </c>
      <c r="T3094">
        <v>0.97</v>
      </c>
      <c r="U3094" t="s">
        <v>41</v>
      </c>
      <c r="V3094" t="s">
        <v>206</v>
      </c>
      <c r="W3094" t="s">
        <v>30263</v>
      </c>
      <c r="X3094" s="3" t="s">
        <v>44</v>
      </c>
      <c r="Y3094">
        <v>3</v>
      </c>
      <c r="Z3094" t="s">
        <v>30264</v>
      </c>
      <c r="AA3094" t="s">
        <v>46</v>
      </c>
      <c r="AB3094">
        <v>0</v>
      </c>
      <c r="AC3094" t="s">
        <v>47</v>
      </c>
      <c r="AD3094" t="s">
        <v>30265</v>
      </c>
    </row>
    <row r="3095" spans="1:30" x14ac:dyDescent="0.3">
      <c r="A3095" s="1">
        <v>3093</v>
      </c>
      <c r="B3095">
        <v>3108</v>
      </c>
      <c r="C3095" t="s">
        <v>30127</v>
      </c>
      <c r="D3095" t="s">
        <v>30266</v>
      </c>
      <c r="E3095" t="s">
        <v>31</v>
      </c>
      <c r="F3095" t="s">
        <v>30267</v>
      </c>
      <c r="G3095" t="s">
        <v>33</v>
      </c>
      <c r="H3095" t="s">
        <v>10473</v>
      </c>
      <c r="I3095" t="s">
        <v>30268</v>
      </c>
      <c r="J3095" t="s">
        <v>30269</v>
      </c>
      <c r="K3095" t="s">
        <v>30270</v>
      </c>
      <c r="O3095" t="s">
        <v>10478</v>
      </c>
      <c r="P3095" s="5" t="s">
        <v>44</v>
      </c>
      <c r="Q3095">
        <v>2</v>
      </c>
      <c r="R3095" t="s">
        <v>3400</v>
      </c>
      <c r="S3095" t="s">
        <v>10479</v>
      </c>
      <c r="T3095">
        <v>0.97</v>
      </c>
      <c r="U3095" t="s">
        <v>41</v>
      </c>
      <c r="V3095" t="s">
        <v>206</v>
      </c>
      <c r="W3095" t="s">
        <v>30271</v>
      </c>
      <c r="X3095" s="3" t="s">
        <v>38</v>
      </c>
      <c r="Y3095">
        <v>2</v>
      </c>
      <c r="Z3095" t="s">
        <v>30272</v>
      </c>
      <c r="AA3095" t="s">
        <v>46</v>
      </c>
      <c r="AB3095">
        <v>0</v>
      </c>
      <c r="AC3095" t="s">
        <v>47</v>
      </c>
      <c r="AD3095" t="s">
        <v>30273</v>
      </c>
    </row>
    <row r="3096" spans="1:30" x14ac:dyDescent="0.3">
      <c r="A3096" s="1">
        <v>3094</v>
      </c>
      <c r="B3096">
        <v>3109</v>
      </c>
      <c r="C3096" t="s">
        <v>30197</v>
      </c>
      <c r="D3096" t="s">
        <v>30274</v>
      </c>
      <c r="E3096" t="s">
        <v>31</v>
      </c>
      <c r="F3096" t="s">
        <v>30275</v>
      </c>
      <c r="G3096" t="s">
        <v>33</v>
      </c>
      <c r="H3096" t="s">
        <v>29515</v>
      </c>
      <c r="I3096" t="s">
        <v>30276</v>
      </c>
      <c r="J3096" t="s">
        <v>30277</v>
      </c>
      <c r="O3096" t="s">
        <v>10478</v>
      </c>
      <c r="P3096" s="5" t="s">
        <v>44</v>
      </c>
      <c r="Q3096">
        <v>2</v>
      </c>
      <c r="R3096" t="s">
        <v>3400</v>
      </c>
      <c r="S3096" t="s">
        <v>10479</v>
      </c>
      <c r="T3096">
        <v>0.97</v>
      </c>
      <c r="U3096" t="s">
        <v>41</v>
      </c>
      <c r="V3096" t="s">
        <v>206</v>
      </c>
      <c r="W3096" t="s">
        <v>30278</v>
      </c>
      <c r="X3096" s="3" t="s">
        <v>38</v>
      </c>
      <c r="Y3096">
        <v>5</v>
      </c>
      <c r="Z3096" t="s">
        <v>30279</v>
      </c>
      <c r="AA3096" t="s">
        <v>46</v>
      </c>
      <c r="AB3096">
        <v>0</v>
      </c>
      <c r="AC3096" t="s">
        <v>47</v>
      </c>
      <c r="AD3096" t="s">
        <v>30280</v>
      </c>
    </row>
    <row r="3097" spans="1:30" x14ac:dyDescent="0.3">
      <c r="A3097" s="1">
        <v>3095</v>
      </c>
      <c r="B3097">
        <v>3110</v>
      </c>
      <c r="C3097" t="s">
        <v>30127</v>
      </c>
      <c r="D3097" t="s">
        <v>30281</v>
      </c>
      <c r="E3097" t="s">
        <v>31</v>
      </c>
      <c r="F3097" t="s">
        <v>30282</v>
      </c>
      <c r="G3097" t="s">
        <v>33</v>
      </c>
      <c r="H3097" t="s">
        <v>10473</v>
      </c>
      <c r="I3097" t="s">
        <v>30283</v>
      </c>
      <c r="J3097" t="s">
        <v>30284</v>
      </c>
      <c r="K3097" t="s">
        <v>30285</v>
      </c>
      <c r="O3097" t="s">
        <v>10478</v>
      </c>
      <c r="P3097" s="5" t="s">
        <v>44</v>
      </c>
      <c r="Q3097">
        <v>2</v>
      </c>
      <c r="R3097" t="s">
        <v>3400</v>
      </c>
      <c r="S3097" t="s">
        <v>10479</v>
      </c>
      <c r="T3097">
        <v>0.97</v>
      </c>
      <c r="U3097" t="s">
        <v>41</v>
      </c>
      <c r="V3097" t="s">
        <v>206</v>
      </c>
      <c r="W3097" t="s">
        <v>30286</v>
      </c>
      <c r="X3097" s="3" t="s">
        <v>38</v>
      </c>
      <c r="Y3097">
        <v>4</v>
      </c>
      <c r="Z3097" t="s">
        <v>30287</v>
      </c>
      <c r="AA3097" t="s">
        <v>46</v>
      </c>
      <c r="AB3097">
        <v>0</v>
      </c>
      <c r="AC3097" t="s">
        <v>47</v>
      </c>
      <c r="AD3097" t="s">
        <v>30288</v>
      </c>
    </row>
    <row r="3098" spans="1:30" x14ac:dyDescent="0.3">
      <c r="A3098" s="1">
        <v>3096</v>
      </c>
      <c r="B3098">
        <v>3111</v>
      </c>
      <c r="C3098" t="s">
        <v>30127</v>
      </c>
      <c r="D3098" t="s">
        <v>30289</v>
      </c>
      <c r="E3098" t="s">
        <v>31</v>
      </c>
      <c r="F3098" t="s">
        <v>30290</v>
      </c>
      <c r="G3098" t="s">
        <v>33</v>
      </c>
      <c r="H3098" t="s">
        <v>10473</v>
      </c>
      <c r="I3098" t="s">
        <v>30291</v>
      </c>
      <c r="J3098" t="s">
        <v>30292</v>
      </c>
      <c r="O3098" t="s">
        <v>10478</v>
      </c>
      <c r="P3098" s="5" t="s">
        <v>44</v>
      </c>
      <c r="Q3098">
        <v>2</v>
      </c>
      <c r="R3098" t="s">
        <v>3400</v>
      </c>
      <c r="S3098" t="s">
        <v>10479</v>
      </c>
      <c r="T3098">
        <v>0.97</v>
      </c>
      <c r="U3098" t="s">
        <v>41</v>
      </c>
      <c r="V3098" t="s">
        <v>206</v>
      </c>
      <c r="W3098" t="s">
        <v>30293</v>
      </c>
      <c r="X3098" s="3" t="s">
        <v>44</v>
      </c>
      <c r="Y3098">
        <v>7</v>
      </c>
      <c r="Z3098" t="s">
        <v>30294</v>
      </c>
      <c r="AA3098" t="s">
        <v>46</v>
      </c>
      <c r="AB3098">
        <v>0</v>
      </c>
      <c r="AC3098" t="s">
        <v>47</v>
      </c>
      <c r="AD3098" t="s">
        <v>30295</v>
      </c>
    </row>
    <row r="3099" spans="1:30" x14ac:dyDescent="0.3">
      <c r="A3099" s="1">
        <v>3097</v>
      </c>
      <c r="B3099">
        <v>3112</v>
      </c>
      <c r="C3099" t="s">
        <v>30296</v>
      </c>
      <c r="D3099" t="s">
        <v>30297</v>
      </c>
      <c r="E3099" t="s">
        <v>31</v>
      </c>
      <c r="F3099" t="s">
        <v>30298</v>
      </c>
      <c r="G3099" t="s">
        <v>33</v>
      </c>
      <c r="H3099" t="s">
        <v>30299</v>
      </c>
      <c r="I3099" t="s">
        <v>30300</v>
      </c>
      <c r="J3099" t="s">
        <v>30301</v>
      </c>
      <c r="O3099" t="s">
        <v>30302</v>
      </c>
      <c r="P3099" s="5" t="s">
        <v>44</v>
      </c>
      <c r="Q3099">
        <v>1</v>
      </c>
      <c r="R3099" t="s">
        <v>981</v>
      </c>
      <c r="S3099" t="s">
        <v>30303</v>
      </c>
      <c r="T3099">
        <v>0.96199999999999997</v>
      </c>
      <c r="U3099" t="s">
        <v>41</v>
      </c>
      <c r="V3099" t="s">
        <v>30304</v>
      </c>
      <c r="W3099" t="s">
        <v>30305</v>
      </c>
      <c r="X3099" s="3" t="s">
        <v>155</v>
      </c>
      <c r="Y3099">
        <v>4</v>
      </c>
      <c r="Z3099" t="s">
        <v>30306</v>
      </c>
      <c r="AA3099" t="s">
        <v>46</v>
      </c>
      <c r="AB3099">
        <v>0</v>
      </c>
      <c r="AC3099" t="s">
        <v>47</v>
      </c>
      <c r="AD3099" t="s">
        <v>30307</v>
      </c>
    </row>
    <row r="3100" spans="1:30" x14ac:dyDescent="0.3">
      <c r="A3100" s="1">
        <v>3098</v>
      </c>
      <c r="B3100">
        <v>3113</v>
      </c>
      <c r="C3100" t="s">
        <v>30296</v>
      </c>
      <c r="D3100" t="s">
        <v>30308</v>
      </c>
      <c r="E3100" t="s">
        <v>31</v>
      </c>
      <c r="F3100" t="s">
        <v>30309</v>
      </c>
      <c r="G3100" t="s">
        <v>33</v>
      </c>
      <c r="H3100" t="s">
        <v>30299</v>
      </c>
      <c r="I3100" t="s">
        <v>30300</v>
      </c>
      <c r="J3100" t="s">
        <v>30301</v>
      </c>
      <c r="O3100" t="s">
        <v>30302</v>
      </c>
      <c r="P3100" s="5" t="s">
        <v>44</v>
      </c>
      <c r="Q3100">
        <v>1</v>
      </c>
      <c r="R3100" t="s">
        <v>981</v>
      </c>
      <c r="S3100" t="s">
        <v>30303</v>
      </c>
      <c r="T3100">
        <v>0.96199999999999997</v>
      </c>
      <c r="U3100" t="s">
        <v>41</v>
      </c>
      <c r="V3100" t="s">
        <v>30304</v>
      </c>
      <c r="W3100" t="s">
        <v>30305</v>
      </c>
      <c r="X3100" s="3" t="s">
        <v>155</v>
      </c>
      <c r="Y3100">
        <v>4</v>
      </c>
      <c r="Z3100" t="s">
        <v>30306</v>
      </c>
      <c r="AA3100" t="s">
        <v>46</v>
      </c>
      <c r="AB3100">
        <v>0</v>
      </c>
      <c r="AC3100" t="s">
        <v>47</v>
      </c>
      <c r="AD3100" t="s">
        <v>30307</v>
      </c>
    </row>
    <row r="3101" spans="1:30" x14ac:dyDescent="0.3">
      <c r="A3101" s="1">
        <v>3099</v>
      </c>
      <c r="B3101">
        <v>3114</v>
      </c>
      <c r="C3101" t="s">
        <v>30310</v>
      </c>
      <c r="D3101" t="s">
        <v>30311</v>
      </c>
      <c r="E3101" t="s">
        <v>31</v>
      </c>
      <c r="F3101" t="s">
        <v>30312</v>
      </c>
      <c r="G3101" t="s">
        <v>33</v>
      </c>
      <c r="H3101" t="s">
        <v>29515</v>
      </c>
      <c r="I3101" t="s">
        <v>30313</v>
      </c>
      <c r="J3101" t="s">
        <v>30314</v>
      </c>
      <c r="K3101" t="s">
        <v>30315</v>
      </c>
      <c r="O3101" t="s">
        <v>10478</v>
      </c>
      <c r="P3101" s="5" t="s">
        <v>44</v>
      </c>
      <c r="Q3101">
        <v>2</v>
      </c>
      <c r="R3101" t="s">
        <v>3400</v>
      </c>
      <c r="S3101" t="s">
        <v>10479</v>
      </c>
      <c r="T3101">
        <v>0.97</v>
      </c>
      <c r="U3101" t="s">
        <v>41</v>
      </c>
      <c r="V3101" t="s">
        <v>206</v>
      </c>
      <c r="W3101" t="s">
        <v>30316</v>
      </c>
      <c r="X3101" s="3" t="s">
        <v>44</v>
      </c>
      <c r="Y3101">
        <v>4</v>
      </c>
      <c r="Z3101" t="s">
        <v>30317</v>
      </c>
      <c r="AA3101" t="s">
        <v>46</v>
      </c>
      <c r="AB3101">
        <v>0</v>
      </c>
      <c r="AC3101" t="s">
        <v>47</v>
      </c>
      <c r="AD3101" t="s">
        <v>30318</v>
      </c>
    </row>
    <row r="3102" spans="1:30" x14ac:dyDescent="0.3">
      <c r="A3102" s="1">
        <v>3100</v>
      </c>
      <c r="B3102">
        <v>3115</v>
      </c>
      <c r="C3102" t="s">
        <v>30197</v>
      </c>
      <c r="D3102" t="s">
        <v>30319</v>
      </c>
      <c r="E3102" t="s">
        <v>31</v>
      </c>
      <c r="F3102" t="s">
        <v>30320</v>
      </c>
      <c r="G3102" t="s">
        <v>33</v>
      </c>
      <c r="H3102" t="s">
        <v>29515</v>
      </c>
      <c r="I3102" t="s">
        <v>30321</v>
      </c>
      <c r="J3102" t="s">
        <v>30322</v>
      </c>
      <c r="K3102" t="s">
        <v>30323</v>
      </c>
      <c r="O3102" t="s">
        <v>10478</v>
      </c>
      <c r="P3102" s="5" t="s">
        <v>44</v>
      </c>
      <c r="Q3102">
        <v>2</v>
      </c>
      <c r="R3102" t="s">
        <v>3400</v>
      </c>
      <c r="S3102" t="s">
        <v>10479</v>
      </c>
      <c r="T3102">
        <v>0.97</v>
      </c>
      <c r="U3102" t="s">
        <v>41</v>
      </c>
      <c r="V3102" t="s">
        <v>206</v>
      </c>
      <c r="W3102" t="s">
        <v>30324</v>
      </c>
      <c r="X3102" s="3" t="s">
        <v>38</v>
      </c>
      <c r="Y3102">
        <v>5</v>
      </c>
      <c r="Z3102" t="s">
        <v>30325</v>
      </c>
      <c r="AA3102" t="s">
        <v>46</v>
      </c>
      <c r="AB3102">
        <v>0</v>
      </c>
      <c r="AC3102" t="s">
        <v>47</v>
      </c>
      <c r="AD3102" t="s">
        <v>30326</v>
      </c>
    </row>
    <row r="3103" spans="1:30" x14ac:dyDescent="0.3">
      <c r="A3103" s="1">
        <v>3101</v>
      </c>
      <c r="B3103">
        <v>3116</v>
      </c>
      <c r="C3103" t="s">
        <v>30310</v>
      </c>
      <c r="D3103" t="s">
        <v>30327</v>
      </c>
      <c r="E3103" t="s">
        <v>31</v>
      </c>
      <c r="F3103" t="s">
        <v>30328</v>
      </c>
      <c r="G3103" t="s">
        <v>33</v>
      </c>
      <c r="H3103" t="s">
        <v>29515</v>
      </c>
      <c r="I3103" t="s">
        <v>30329</v>
      </c>
      <c r="J3103" t="s">
        <v>30330</v>
      </c>
      <c r="K3103" t="s">
        <v>30331</v>
      </c>
      <c r="O3103" t="s">
        <v>10478</v>
      </c>
      <c r="P3103" s="5" t="s">
        <v>44</v>
      </c>
      <c r="Q3103">
        <v>2</v>
      </c>
      <c r="R3103" t="s">
        <v>3400</v>
      </c>
      <c r="S3103" t="s">
        <v>10479</v>
      </c>
      <c r="T3103">
        <v>0.97</v>
      </c>
      <c r="U3103" t="s">
        <v>41</v>
      </c>
      <c r="V3103" t="s">
        <v>206</v>
      </c>
      <c r="W3103" t="s">
        <v>30332</v>
      </c>
      <c r="X3103" s="3" t="s">
        <v>44</v>
      </c>
      <c r="Y3103">
        <v>4</v>
      </c>
      <c r="Z3103" t="s">
        <v>30333</v>
      </c>
      <c r="AA3103" t="s">
        <v>46</v>
      </c>
      <c r="AB3103">
        <v>0</v>
      </c>
      <c r="AC3103" t="s">
        <v>47</v>
      </c>
      <c r="AD3103" t="s">
        <v>30334</v>
      </c>
    </row>
    <row r="3104" spans="1:30" x14ac:dyDescent="0.3">
      <c r="A3104" s="1">
        <v>3102</v>
      </c>
      <c r="B3104">
        <v>3117</v>
      </c>
      <c r="C3104" t="s">
        <v>30197</v>
      </c>
      <c r="D3104" t="s">
        <v>30335</v>
      </c>
      <c r="E3104" t="s">
        <v>31</v>
      </c>
      <c r="F3104" t="s">
        <v>30336</v>
      </c>
      <c r="G3104" t="s">
        <v>33</v>
      </c>
      <c r="H3104" t="s">
        <v>29515</v>
      </c>
      <c r="I3104" t="s">
        <v>30337</v>
      </c>
      <c r="J3104" t="s">
        <v>30338</v>
      </c>
      <c r="K3104" t="s">
        <v>30339</v>
      </c>
      <c r="O3104" t="s">
        <v>10478</v>
      </c>
      <c r="P3104" s="5" t="s">
        <v>44</v>
      </c>
      <c r="Q3104">
        <v>2</v>
      </c>
      <c r="R3104" t="s">
        <v>3400</v>
      </c>
      <c r="S3104" t="s">
        <v>10479</v>
      </c>
      <c r="T3104">
        <v>0.97</v>
      </c>
      <c r="U3104" t="s">
        <v>41</v>
      </c>
      <c r="V3104" t="s">
        <v>206</v>
      </c>
      <c r="W3104" t="s">
        <v>30340</v>
      </c>
      <c r="X3104" s="3" t="s">
        <v>44</v>
      </c>
      <c r="Y3104">
        <v>6</v>
      </c>
      <c r="Z3104" t="s">
        <v>30341</v>
      </c>
      <c r="AA3104" t="s">
        <v>46</v>
      </c>
      <c r="AB3104">
        <v>0</v>
      </c>
      <c r="AC3104" t="s">
        <v>47</v>
      </c>
      <c r="AD3104" t="s">
        <v>30342</v>
      </c>
    </row>
    <row r="3105" spans="1:30" x14ac:dyDescent="0.3">
      <c r="A3105" s="1">
        <v>3103</v>
      </c>
      <c r="B3105">
        <v>3118</v>
      </c>
      <c r="C3105" t="s">
        <v>30343</v>
      </c>
      <c r="D3105" t="s">
        <v>30344</v>
      </c>
      <c r="E3105" t="s">
        <v>31</v>
      </c>
      <c r="F3105" t="s">
        <v>30345</v>
      </c>
      <c r="G3105" t="s">
        <v>33</v>
      </c>
      <c r="H3105" t="s">
        <v>10473</v>
      </c>
      <c r="I3105" t="s">
        <v>30346</v>
      </c>
      <c r="J3105" t="s">
        <v>30347</v>
      </c>
      <c r="K3105" t="s">
        <v>30348</v>
      </c>
      <c r="O3105" t="s">
        <v>10478</v>
      </c>
      <c r="P3105" s="5" t="s">
        <v>44</v>
      </c>
      <c r="Q3105">
        <v>2</v>
      </c>
      <c r="R3105" t="s">
        <v>3400</v>
      </c>
      <c r="S3105" t="s">
        <v>10479</v>
      </c>
      <c r="T3105">
        <v>0.97</v>
      </c>
      <c r="U3105" t="s">
        <v>41</v>
      </c>
      <c r="V3105" t="s">
        <v>206</v>
      </c>
      <c r="W3105" t="s">
        <v>30349</v>
      </c>
      <c r="X3105" s="3" t="s">
        <v>155</v>
      </c>
      <c r="Y3105">
        <v>5</v>
      </c>
      <c r="Z3105" t="s">
        <v>30350</v>
      </c>
      <c r="AA3105" t="s">
        <v>46</v>
      </c>
      <c r="AB3105">
        <v>0</v>
      </c>
      <c r="AC3105" t="s">
        <v>47</v>
      </c>
      <c r="AD3105" t="s">
        <v>30351</v>
      </c>
    </row>
    <row r="3106" spans="1:30" x14ac:dyDescent="0.3">
      <c r="A3106" s="1">
        <v>3104</v>
      </c>
      <c r="B3106">
        <v>3119</v>
      </c>
      <c r="C3106" t="s">
        <v>30127</v>
      </c>
      <c r="D3106" t="s">
        <v>30352</v>
      </c>
      <c r="E3106" t="s">
        <v>31</v>
      </c>
      <c r="F3106" t="s">
        <v>30353</v>
      </c>
      <c r="G3106" t="s">
        <v>33</v>
      </c>
      <c r="H3106" t="s">
        <v>10473</v>
      </c>
      <c r="I3106" t="s">
        <v>30354</v>
      </c>
      <c r="J3106" t="s">
        <v>30355</v>
      </c>
      <c r="K3106" t="s">
        <v>30356</v>
      </c>
      <c r="O3106" t="s">
        <v>10478</v>
      </c>
      <c r="P3106" s="5" t="s">
        <v>44</v>
      </c>
      <c r="Q3106">
        <v>2</v>
      </c>
      <c r="R3106" t="s">
        <v>3400</v>
      </c>
      <c r="S3106" t="s">
        <v>10479</v>
      </c>
      <c r="T3106">
        <v>0.97</v>
      </c>
      <c r="U3106" t="s">
        <v>41</v>
      </c>
      <c r="V3106" t="s">
        <v>206</v>
      </c>
      <c r="W3106" t="s">
        <v>30357</v>
      </c>
      <c r="X3106" s="3" t="s">
        <v>38</v>
      </c>
      <c r="Y3106">
        <v>5</v>
      </c>
      <c r="Z3106" t="s">
        <v>30358</v>
      </c>
      <c r="AA3106" t="s">
        <v>46</v>
      </c>
      <c r="AB3106">
        <v>0</v>
      </c>
      <c r="AC3106" t="s">
        <v>47</v>
      </c>
      <c r="AD3106" t="s">
        <v>30359</v>
      </c>
    </row>
    <row r="3107" spans="1:30" x14ac:dyDescent="0.3">
      <c r="A3107" s="1">
        <v>3105</v>
      </c>
      <c r="B3107">
        <v>3120</v>
      </c>
      <c r="C3107" t="s">
        <v>30197</v>
      </c>
      <c r="D3107" t="s">
        <v>30360</v>
      </c>
      <c r="E3107" t="s">
        <v>31</v>
      </c>
      <c r="F3107" t="s">
        <v>30361</v>
      </c>
      <c r="G3107" t="s">
        <v>33</v>
      </c>
      <c r="H3107" t="s">
        <v>29515</v>
      </c>
      <c r="I3107" t="s">
        <v>30362</v>
      </c>
      <c r="J3107" t="s">
        <v>30363</v>
      </c>
      <c r="K3107" t="s">
        <v>30364</v>
      </c>
      <c r="O3107" t="s">
        <v>10478</v>
      </c>
      <c r="P3107" s="5" t="s">
        <v>44</v>
      </c>
      <c r="Q3107">
        <v>2</v>
      </c>
      <c r="R3107" t="s">
        <v>3400</v>
      </c>
      <c r="S3107" t="s">
        <v>10479</v>
      </c>
      <c r="T3107">
        <v>0.97</v>
      </c>
      <c r="U3107" t="s">
        <v>41</v>
      </c>
      <c r="V3107" t="s">
        <v>206</v>
      </c>
      <c r="W3107" t="s">
        <v>30365</v>
      </c>
      <c r="X3107" s="3" t="s">
        <v>38</v>
      </c>
      <c r="Y3107">
        <v>6</v>
      </c>
      <c r="Z3107" t="s">
        <v>30366</v>
      </c>
      <c r="AA3107" t="s">
        <v>46</v>
      </c>
      <c r="AB3107">
        <v>0</v>
      </c>
      <c r="AC3107" t="s">
        <v>47</v>
      </c>
      <c r="AD3107" t="s">
        <v>30367</v>
      </c>
    </row>
    <row r="3108" spans="1:30" x14ac:dyDescent="0.3">
      <c r="A3108" s="1">
        <v>3106</v>
      </c>
      <c r="B3108">
        <v>3121</v>
      </c>
      <c r="C3108" t="s">
        <v>30197</v>
      </c>
      <c r="D3108" t="s">
        <v>30368</v>
      </c>
      <c r="E3108" t="s">
        <v>31</v>
      </c>
      <c r="F3108" t="s">
        <v>30369</v>
      </c>
      <c r="G3108" t="s">
        <v>33</v>
      </c>
      <c r="H3108" t="s">
        <v>29515</v>
      </c>
      <c r="I3108" t="s">
        <v>30370</v>
      </c>
      <c r="J3108" t="s">
        <v>30371</v>
      </c>
      <c r="K3108" t="s">
        <v>30372</v>
      </c>
      <c r="O3108" t="s">
        <v>10478</v>
      </c>
      <c r="P3108" s="5" t="s">
        <v>44</v>
      </c>
      <c r="Q3108">
        <v>2</v>
      </c>
      <c r="R3108" t="s">
        <v>3400</v>
      </c>
      <c r="S3108" t="s">
        <v>10479</v>
      </c>
      <c r="T3108">
        <v>0.97</v>
      </c>
      <c r="U3108" t="s">
        <v>41</v>
      </c>
      <c r="V3108" t="s">
        <v>206</v>
      </c>
      <c r="W3108" t="s">
        <v>30373</v>
      </c>
      <c r="X3108" s="3" t="s">
        <v>38</v>
      </c>
      <c r="Y3108">
        <v>6</v>
      </c>
      <c r="Z3108" t="s">
        <v>30374</v>
      </c>
      <c r="AA3108" t="s">
        <v>46</v>
      </c>
      <c r="AB3108">
        <v>0</v>
      </c>
      <c r="AC3108" t="s">
        <v>47</v>
      </c>
      <c r="AD3108" t="s">
        <v>30375</v>
      </c>
    </row>
    <row r="3109" spans="1:30" x14ac:dyDescent="0.3">
      <c r="A3109" s="1">
        <v>3107</v>
      </c>
      <c r="B3109">
        <v>3122</v>
      </c>
      <c r="C3109" t="s">
        <v>30127</v>
      </c>
      <c r="D3109" t="s">
        <v>30376</v>
      </c>
      <c r="E3109" t="s">
        <v>312</v>
      </c>
      <c r="F3109" t="s">
        <v>30377</v>
      </c>
      <c r="G3109" t="s">
        <v>314</v>
      </c>
      <c r="H3109" t="s">
        <v>10473</v>
      </c>
      <c r="I3109" t="s">
        <v>30378</v>
      </c>
      <c r="J3109" t="s">
        <v>30379</v>
      </c>
      <c r="K3109" t="s">
        <v>30380</v>
      </c>
      <c r="O3109" t="s">
        <v>10478</v>
      </c>
      <c r="P3109" s="5" t="s">
        <v>44</v>
      </c>
      <c r="Q3109">
        <v>2</v>
      </c>
      <c r="R3109" t="s">
        <v>3400</v>
      </c>
      <c r="S3109" t="s">
        <v>10479</v>
      </c>
      <c r="T3109">
        <v>0.97</v>
      </c>
      <c r="U3109" t="s">
        <v>41</v>
      </c>
      <c r="V3109" t="s">
        <v>206</v>
      </c>
      <c r="W3109" t="s">
        <v>30381</v>
      </c>
      <c r="X3109" s="3" t="s">
        <v>44</v>
      </c>
      <c r="Y3109">
        <v>5</v>
      </c>
      <c r="Z3109" t="s">
        <v>30382</v>
      </c>
      <c r="AA3109" t="s">
        <v>46</v>
      </c>
      <c r="AB3109">
        <v>0</v>
      </c>
      <c r="AC3109" t="s">
        <v>47</v>
      </c>
      <c r="AD3109" t="s">
        <v>30383</v>
      </c>
    </row>
    <row r="3110" spans="1:30" x14ac:dyDescent="0.3">
      <c r="A3110" s="1">
        <v>3108</v>
      </c>
      <c r="B3110">
        <v>3123</v>
      </c>
      <c r="C3110" t="s">
        <v>30127</v>
      </c>
      <c r="D3110" t="s">
        <v>30384</v>
      </c>
      <c r="E3110" t="s">
        <v>31</v>
      </c>
      <c r="F3110" t="s">
        <v>30385</v>
      </c>
      <c r="G3110" t="s">
        <v>33</v>
      </c>
      <c r="H3110" t="s">
        <v>10473</v>
      </c>
      <c r="I3110" t="s">
        <v>30386</v>
      </c>
      <c r="J3110" t="s">
        <v>30387</v>
      </c>
      <c r="K3110" t="s">
        <v>30388</v>
      </c>
      <c r="O3110" t="s">
        <v>10478</v>
      </c>
      <c r="P3110" s="5" t="s">
        <v>44</v>
      </c>
      <c r="Q3110">
        <v>2</v>
      </c>
      <c r="R3110" t="s">
        <v>3400</v>
      </c>
      <c r="S3110" t="s">
        <v>10479</v>
      </c>
      <c r="T3110">
        <v>0.97</v>
      </c>
      <c r="U3110" t="s">
        <v>41</v>
      </c>
      <c r="V3110" t="s">
        <v>206</v>
      </c>
      <c r="W3110" t="s">
        <v>30389</v>
      </c>
      <c r="X3110" s="3" t="s">
        <v>44</v>
      </c>
      <c r="Y3110">
        <v>4</v>
      </c>
      <c r="Z3110" t="s">
        <v>30390</v>
      </c>
      <c r="AA3110" t="s">
        <v>46</v>
      </c>
      <c r="AB3110">
        <v>0</v>
      </c>
      <c r="AC3110" t="s">
        <v>47</v>
      </c>
      <c r="AD3110" t="s">
        <v>30391</v>
      </c>
    </row>
    <row r="3111" spans="1:30" x14ac:dyDescent="0.3">
      <c r="A3111" s="1">
        <v>3109</v>
      </c>
      <c r="B3111">
        <v>3124</v>
      </c>
      <c r="C3111" t="s">
        <v>30197</v>
      </c>
      <c r="D3111" t="s">
        <v>30392</v>
      </c>
      <c r="E3111" t="s">
        <v>31</v>
      </c>
      <c r="F3111" t="s">
        <v>30393</v>
      </c>
      <c r="G3111" t="s">
        <v>33</v>
      </c>
      <c r="H3111" t="s">
        <v>29515</v>
      </c>
      <c r="I3111" t="s">
        <v>30394</v>
      </c>
      <c r="J3111" t="s">
        <v>30395</v>
      </c>
      <c r="K3111" t="s">
        <v>30396</v>
      </c>
      <c r="O3111" t="s">
        <v>10478</v>
      </c>
      <c r="P3111" s="5" t="s">
        <v>44</v>
      </c>
      <c r="Q3111">
        <v>2</v>
      </c>
      <c r="R3111" t="s">
        <v>3400</v>
      </c>
      <c r="S3111" t="s">
        <v>10479</v>
      </c>
      <c r="T3111">
        <v>0.97</v>
      </c>
      <c r="U3111" t="s">
        <v>41</v>
      </c>
      <c r="V3111" t="s">
        <v>206</v>
      </c>
      <c r="W3111" t="s">
        <v>30397</v>
      </c>
      <c r="X3111" s="3" t="s">
        <v>44</v>
      </c>
      <c r="Y3111">
        <v>8</v>
      </c>
      <c r="Z3111" t="s">
        <v>30398</v>
      </c>
      <c r="AA3111" t="s">
        <v>46</v>
      </c>
      <c r="AB3111">
        <v>0</v>
      </c>
      <c r="AC3111" t="s">
        <v>47</v>
      </c>
      <c r="AD3111" t="s">
        <v>30399</v>
      </c>
    </row>
    <row r="3112" spans="1:30" x14ac:dyDescent="0.3">
      <c r="A3112" s="1">
        <v>3110</v>
      </c>
      <c r="B3112">
        <v>3125</v>
      </c>
      <c r="C3112" t="s">
        <v>30127</v>
      </c>
      <c r="D3112" t="s">
        <v>30400</v>
      </c>
      <c r="E3112" t="s">
        <v>31</v>
      </c>
      <c r="F3112" t="s">
        <v>30401</v>
      </c>
      <c r="G3112" t="s">
        <v>33</v>
      </c>
      <c r="H3112" t="s">
        <v>10473</v>
      </c>
      <c r="I3112" t="s">
        <v>30402</v>
      </c>
      <c r="J3112" t="s">
        <v>30403</v>
      </c>
      <c r="K3112" t="s">
        <v>30404</v>
      </c>
      <c r="O3112" t="s">
        <v>10478</v>
      </c>
      <c r="P3112" s="5" t="s">
        <v>44</v>
      </c>
      <c r="Q3112">
        <v>2</v>
      </c>
      <c r="R3112" t="s">
        <v>3400</v>
      </c>
      <c r="S3112" t="s">
        <v>10479</v>
      </c>
      <c r="T3112">
        <v>0.97</v>
      </c>
      <c r="U3112" t="s">
        <v>41</v>
      </c>
      <c r="V3112" t="s">
        <v>206</v>
      </c>
      <c r="W3112" t="s">
        <v>30405</v>
      </c>
      <c r="X3112" s="3" t="s">
        <v>155</v>
      </c>
      <c r="Y3112">
        <v>4</v>
      </c>
      <c r="Z3112" t="s">
        <v>30406</v>
      </c>
      <c r="AA3112" t="s">
        <v>46</v>
      </c>
      <c r="AB3112">
        <v>0</v>
      </c>
      <c r="AC3112" t="s">
        <v>47</v>
      </c>
      <c r="AD3112" t="s">
        <v>30407</v>
      </c>
    </row>
    <row r="3113" spans="1:30" x14ac:dyDescent="0.3">
      <c r="A3113" s="1">
        <v>3111</v>
      </c>
      <c r="B3113">
        <v>3126</v>
      </c>
      <c r="C3113" t="s">
        <v>30197</v>
      </c>
      <c r="D3113" t="s">
        <v>30408</v>
      </c>
      <c r="E3113" t="s">
        <v>31</v>
      </c>
      <c r="F3113" t="s">
        <v>30409</v>
      </c>
      <c r="G3113" t="s">
        <v>33</v>
      </c>
      <c r="H3113" t="s">
        <v>29515</v>
      </c>
      <c r="I3113" t="s">
        <v>30410</v>
      </c>
      <c r="J3113" t="s">
        <v>30411</v>
      </c>
      <c r="K3113" t="s">
        <v>3625</v>
      </c>
      <c r="O3113" t="s">
        <v>10478</v>
      </c>
      <c r="P3113" s="5" t="s">
        <v>44</v>
      </c>
      <c r="Q3113">
        <v>2</v>
      </c>
      <c r="R3113" t="s">
        <v>3400</v>
      </c>
      <c r="S3113" t="s">
        <v>10479</v>
      </c>
      <c r="T3113">
        <v>0.97</v>
      </c>
      <c r="U3113" t="s">
        <v>41</v>
      </c>
      <c r="V3113" t="s">
        <v>206</v>
      </c>
      <c r="W3113" t="s">
        <v>30412</v>
      </c>
      <c r="X3113" s="3" t="s">
        <v>155</v>
      </c>
      <c r="Y3113">
        <v>4</v>
      </c>
      <c r="Z3113" t="s">
        <v>30413</v>
      </c>
      <c r="AA3113" t="s">
        <v>46</v>
      </c>
      <c r="AB3113">
        <v>0</v>
      </c>
      <c r="AC3113" t="s">
        <v>47</v>
      </c>
      <c r="AD3113" t="s">
        <v>30414</v>
      </c>
    </row>
    <row r="3114" spans="1:30" x14ac:dyDescent="0.3">
      <c r="A3114" s="1">
        <v>3112</v>
      </c>
      <c r="B3114">
        <v>3127</v>
      </c>
      <c r="C3114" t="s">
        <v>30197</v>
      </c>
      <c r="D3114" t="s">
        <v>30415</v>
      </c>
      <c r="E3114" t="s">
        <v>31</v>
      </c>
      <c r="F3114" t="s">
        <v>30416</v>
      </c>
      <c r="G3114" t="s">
        <v>33</v>
      </c>
      <c r="H3114" t="s">
        <v>29515</v>
      </c>
      <c r="I3114" t="s">
        <v>30410</v>
      </c>
      <c r="J3114" t="s">
        <v>30411</v>
      </c>
      <c r="K3114" t="s">
        <v>3625</v>
      </c>
      <c r="O3114" t="s">
        <v>10478</v>
      </c>
      <c r="P3114" s="5" t="s">
        <v>44</v>
      </c>
      <c r="Q3114">
        <v>2</v>
      </c>
      <c r="R3114" t="s">
        <v>3400</v>
      </c>
      <c r="S3114" t="s">
        <v>10479</v>
      </c>
      <c r="T3114">
        <v>0.97</v>
      </c>
      <c r="U3114" t="s">
        <v>41</v>
      </c>
      <c r="V3114" t="s">
        <v>206</v>
      </c>
      <c r="W3114" t="s">
        <v>30412</v>
      </c>
      <c r="X3114" s="3" t="s">
        <v>155</v>
      </c>
      <c r="Y3114">
        <v>4</v>
      </c>
      <c r="Z3114" t="s">
        <v>30413</v>
      </c>
      <c r="AA3114" t="s">
        <v>46</v>
      </c>
      <c r="AB3114">
        <v>0</v>
      </c>
      <c r="AC3114" t="s">
        <v>47</v>
      </c>
      <c r="AD3114" t="s">
        <v>30414</v>
      </c>
    </row>
    <row r="3115" spans="1:30" x14ac:dyDescent="0.3">
      <c r="A3115" s="1">
        <v>3113</v>
      </c>
      <c r="B3115">
        <v>3128</v>
      </c>
      <c r="C3115" t="s">
        <v>30197</v>
      </c>
      <c r="D3115" t="s">
        <v>30417</v>
      </c>
      <c r="E3115" t="s">
        <v>31</v>
      </c>
      <c r="F3115" t="s">
        <v>30418</v>
      </c>
      <c r="G3115" t="s">
        <v>33</v>
      </c>
      <c r="H3115" t="s">
        <v>29515</v>
      </c>
      <c r="I3115" t="s">
        <v>30419</v>
      </c>
      <c r="J3115" t="s">
        <v>30420</v>
      </c>
      <c r="K3115" t="s">
        <v>30421</v>
      </c>
      <c r="O3115" t="s">
        <v>10478</v>
      </c>
      <c r="P3115" s="5" t="s">
        <v>44</v>
      </c>
      <c r="Q3115">
        <v>2</v>
      </c>
      <c r="R3115" t="s">
        <v>3400</v>
      </c>
      <c r="S3115" t="s">
        <v>10479</v>
      </c>
      <c r="T3115">
        <v>0.97</v>
      </c>
      <c r="U3115" t="s">
        <v>41</v>
      </c>
      <c r="V3115" t="s">
        <v>206</v>
      </c>
      <c r="W3115" t="s">
        <v>30422</v>
      </c>
      <c r="X3115" s="3" t="s">
        <v>155</v>
      </c>
      <c r="Y3115">
        <v>2</v>
      </c>
      <c r="Z3115" t="s">
        <v>30423</v>
      </c>
      <c r="AA3115" t="s">
        <v>46</v>
      </c>
      <c r="AB3115">
        <v>0</v>
      </c>
      <c r="AC3115" t="s">
        <v>47</v>
      </c>
      <c r="AD3115" t="s">
        <v>30424</v>
      </c>
    </row>
    <row r="3116" spans="1:30" x14ac:dyDescent="0.3">
      <c r="A3116" s="1">
        <v>3114</v>
      </c>
      <c r="B3116">
        <v>3129</v>
      </c>
      <c r="C3116" t="s">
        <v>30197</v>
      </c>
      <c r="D3116" t="s">
        <v>30425</v>
      </c>
      <c r="E3116" t="s">
        <v>31</v>
      </c>
      <c r="F3116" t="s">
        <v>30426</v>
      </c>
      <c r="G3116" t="s">
        <v>33</v>
      </c>
      <c r="H3116" t="s">
        <v>29515</v>
      </c>
      <c r="I3116" t="s">
        <v>30427</v>
      </c>
      <c r="J3116" t="s">
        <v>30428</v>
      </c>
      <c r="K3116" t="s">
        <v>15688</v>
      </c>
      <c r="O3116" t="s">
        <v>10478</v>
      </c>
      <c r="P3116" s="5" t="s">
        <v>44</v>
      </c>
      <c r="Q3116">
        <v>2</v>
      </c>
      <c r="R3116" t="s">
        <v>3400</v>
      </c>
      <c r="S3116" t="s">
        <v>10479</v>
      </c>
      <c r="T3116">
        <v>0.97</v>
      </c>
      <c r="U3116" t="s">
        <v>41</v>
      </c>
      <c r="V3116" t="s">
        <v>206</v>
      </c>
      <c r="W3116" t="s">
        <v>30429</v>
      </c>
      <c r="X3116" s="3" t="s">
        <v>38</v>
      </c>
      <c r="Y3116">
        <v>5</v>
      </c>
      <c r="Z3116" t="s">
        <v>30430</v>
      </c>
      <c r="AA3116" t="s">
        <v>46</v>
      </c>
      <c r="AB3116">
        <v>0</v>
      </c>
      <c r="AC3116" t="s">
        <v>47</v>
      </c>
      <c r="AD3116" t="s">
        <v>30431</v>
      </c>
    </row>
    <row r="3117" spans="1:30" x14ac:dyDescent="0.3">
      <c r="A3117" s="1">
        <v>3115</v>
      </c>
      <c r="B3117">
        <v>3130</v>
      </c>
      <c r="C3117" t="s">
        <v>30197</v>
      </c>
      <c r="D3117" t="s">
        <v>30432</v>
      </c>
      <c r="E3117" t="s">
        <v>31</v>
      </c>
      <c r="F3117" t="s">
        <v>30433</v>
      </c>
      <c r="G3117" t="s">
        <v>33</v>
      </c>
      <c r="H3117" t="s">
        <v>29515</v>
      </c>
      <c r="I3117" t="s">
        <v>30434</v>
      </c>
      <c r="J3117" t="s">
        <v>30435</v>
      </c>
      <c r="K3117" t="s">
        <v>30436</v>
      </c>
      <c r="O3117" t="s">
        <v>10478</v>
      </c>
      <c r="P3117" s="5" t="s">
        <v>44</v>
      </c>
      <c r="Q3117">
        <v>2</v>
      </c>
      <c r="R3117" t="s">
        <v>3400</v>
      </c>
      <c r="S3117" t="s">
        <v>10479</v>
      </c>
      <c r="T3117">
        <v>0.97</v>
      </c>
      <c r="U3117" t="s">
        <v>41</v>
      </c>
      <c r="V3117" t="s">
        <v>206</v>
      </c>
      <c r="W3117" t="s">
        <v>30437</v>
      </c>
      <c r="X3117" s="3" t="s">
        <v>38</v>
      </c>
      <c r="Y3117">
        <v>5</v>
      </c>
      <c r="Z3117" t="s">
        <v>30438</v>
      </c>
      <c r="AA3117" t="s">
        <v>46</v>
      </c>
      <c r="AB3117">
        <v>0</v>
      </c>
      <c r="AC3117" t="s">
        <v>47</v>
      </c>
      <c r="AD3117" t="s">
        <v>30439</v>
      </c>
    </row>
    <row r="3118" spans="1:30" x14ac:dyDescent="0.3">
      <c r="A3118" s="1">
        <v>3116</v>
      </c>
      <c r="B3118">
        <v>3131</v>
      </c>
      <c r="C3118" t="s">
        <v>30127</v>
      </c>
      <c r="D3118" t="s">
        <v>30440</v>
      </c>
      <c r="E3118" t="s">
        <v>31</v>
      </c>
      <c r="F3118" t="s">
        <v>30441</v>
      </c>
      <c r="G3118" t="s">
        <v>33</v>
      </c>
      <c r="H3118" t="s">
        <v>10473</v>
      </c>
      <c r="I3118" t="s">
        <v>30442</v>
      </c>
      <c r="J3118" t="s">
        <v>30443</v>
      </c>
      <c r="K3118" t="s">
        <v>30444</v>
      </c>
      <c r="O3118" t="s">
        <v>10478</v>
      </c>
      <c r="P3118" s="5" t="s">
        <v>44</v>
      </c>
      <c r="Q3118">
        <v>2</v>
      </c>
      <c r="R3118" t="s">
        <v>3400</v>
      </c>
      <c r="S3118" t="s">
        <v>10479</v>
      </c>
      <c r="T3118">
        <v>0.97</v>
      </c>
      <c r="U3118" t="s">
        <v>41</v>
      </c>
      <c r="V3118" t="s">
        <v>206</v>
      </c>
      <c r="W3118" t="s">
        <v>30445</v>
      </c>
      <c r="X3118" s="3" t="s">
        <v>38</v>
      </c>
      <c r="Y3118">
        <v>4</v>
      </c>
      <c r="Z3118" t="s">
        <v>30446</v>
      </c>
      <c r="AA3118" t="s">
        <v>46</v>
      </c>
      <c r="AB3118">
        <v>0</v>
      </c>
      <c r="AC3118" t="s">
        <v>47</v>
      </c>
      <c r="AD3118" t="s">
        <v>30447</v>
      </c>
    </row>
    <row r="3119" spans="1:30" x14ac:dyDescent="0.3">
      <c r="A3119" s="1">
        <v>3117</v>
      </c>
      <c r="B3119">
        <v>3132</v>
      </c>
      <c r="C3119" t="s">
        <v>30448</v>
      </c>
      <c r="D3119" t="s">
        <v>30449</v>
      </c>
      <c r="E3119" t="s">
        <v>31</v>
      </c>
      <c r="F3119" t="s">
        <v>30450</v>
      </c>
      <c r="G3119" t="s">
        <v>33</v>
      </c>
      <c r="H3119" t="s">
        <v>30451</v>
      </c>
      <c r="I3119" t="s">
        <v>30452</v>
      </c>
      <c r="J3119" t="s">
        <v>30453</v>
      </c>
      <c r="K3119" t="s">
        <v>30454</v>
      </c>
      <c r="O3119" t="s">
        <v>23340</v>
      </c>
      <c r="P3119" s="5" t="s">
        <v>38</v>
      </c>
      <c r="Q3119">
        <v>2</v>
      </c>
      <c r="R3119" t="s">
        <v>130</v>
      </c>
      <c r="S3119" t="s">
        <v>23341</v>
      </c>
      <c r="T3119">
        <v>0.96699999999999997</v>
      </c>
      <c r="U3119" t="s">
        <v>41</v>
      </c>
      <c r="V3119" t="s">
        <v>206</v>
      </c>
      <c r="W3119" t="s">
        <v>30455</v>
      </c>
      <c r="X3119" s="3" t="s">
        <v>38</v>
      </c>
      <c r="Y3119">
        <v>8</v>
      </c>
      <c r="Z3119" t="s">
        <v>30456</v>
      </c>
      <c r="AA3119" t="s">
        <v>46</v>
      </c>
      <c r="AB3119">
        <v>0</v>
      </c>
      <c r="AC3119" t="s">
        <v>47</v>
      </c>
      <c r="AD3119" t="s">
        <v>30457</v>
      </c>
    </row>
    <row r="3120" spans="1:30" x14ac:dyDescent="0.3">
      <c r="A3120" s="1">
        <v>3118</v>
      </c>
      <c r="B3120">
        <v>3133</v>
      </c>
      <c r="C3120" t="s">
        <v>30458</v>
      </c>
      <c r="D3120" t="s">
        <v>30459</v>
      </c>
      <c r="E3120" t="s">
        <v>31</v>
      </c>
      <c r="F3120" t="s">
        <v>30460</v>
      </c>
      <c r="G3120" t="s">
        <v>33</v>
      </c>
      <c r="H3120" t="s">
        <v>30461</v>
      </c>
      <c r="I3120" t="s">
        <v>30462</v>
      </c>
      <c r="J3120" t="s">
        <v>30463</v>
      </c>
      <c r="K3120" t="s">
        <v>30464</v>
      </c>
      <c r="O3120" t="s">
        <v>30465</v>
      </c>
      <c r="P3120" s="5" t="s">
        <v>56</v>
      </c>
      <c r="Q3120">
        <v>4</v>
      </c>
      <c r="R3120" t="s">
        <v>30466</v>
      </c>
      <c r="S3120" t="s">
        <v>30467</v>
      </c>
      <c r="T3120">
        <v>0.94799999999999995</v>
      </c>
      <c r="U3120" t="s">
        <v>56</v>
      </c>
      <c r="V3120" t="s">
        <v>206</v>
      </c>
      <c r="W3120" t="s">
        <v>30468</v>
      </c>
      <c r="X3120" s="3" t="s">
        <v>44</v>
      </c>
      <c r="Y3120">
        <v>8</v>
      </c>
      <c r="Z3120" t="s">
        <v>30469</v>
      </c>
      <c r="AA3120" t="s">
        <v>46</v>
      </c>
      <c r="AB3120">
        <v>0</v>
      </c>
      <c r="AC3120" t="s">
        <v>47</v>
      </c>
      <c r="AD3120" t="s">
        <v>30470</v>
      </c>
    </row>
    <row r="3121" spans="1:30" x14ac:dyDescent="0.3">
      <c r="A3121" s="1">
        <v>3119</v>
      </c>
      <c r="B3121">
        <v>3134</v>
      </c>
      <c r="C3121" t="s">
        <v>30471</v>
      </c>
      <c r="D3121" t="s">
        <v>30472</v>
      </c>
      <c r="E3121" t="s">
        <v>31</v>
      </c>
      <c r="F3121" t="s">
        <v>30473</v>
      </c>
      <c r="G3121" t="s">
        <v>33</v>
      </c>
      <c r="H3121" t="s">
        <v>30474</v>
      </c>
      <c r="I3121" t="s">
        <v>30475</v>
      </c>
      <c r="J3121" t="s">
        <v>30476</v>
      </c>
      <c r="K3121" t="s">
        <v>30477</v>
      </c>
      <c r="O3121" t="s">
        <v>30478</v>
      </c>
      <c r="P3121" s="5" t="s">
        <v>38</v>
      </c>
      <c r="Q3121">
        <v>2</v>
      </c>
      <c r="R3121" t="s">
        <v>30479</v>
      </c>
      <c r="S3121" t="s">
        <v>30480</v>
      </c>
      <c r="T3121">
        <v>0.94299999999999995</v>
      </c>
      <c r="U3121" t="s">
        <v>41</v>
      </c>
      <c r="V3121" t="s">
        <v>30481</v>
      </c>
      <c r="W3121" t="s">
        <v>30482</v>
      </c>
      <c r="X3121" s="3" t="s">
        <v>38</v>
      </c>
      <c r="Y3121">
        <v>3</v>
      </c>
      <c r="Z3121" t="s">
        <v>30483</v>
      </c>
      <c r="AA3121" t="s">
        <v>46</v>
      </c>
      <c r="AB3121">
        <v>0</v>
      </c>
      <c r="AC3121" t="s">
        <v>47</v>
      </c>
      <c r="AD3121" t="s">
        <v>30484</v>
      </c>
    </row>
    <row r="3122" spans="1:30" x14ac:dyDescent="0.3">
      <c r="A3122" s="1">
        <v>3120</v>
      </c>
      <c r="B3122">
        <v>3135</v>
      </c>
      <c r="C3122" t="s">
        <v>30485</v>
      </c>
      <c r="D3122" t="s">
        <v>30486</v>
      </c>
      <c r="E3122" t="s">
        <v>31</v>
      </c>
      <c r="F3122" t="s">
        <v>30487</v>
      </c>
      <c r="G3122" t="s">
        <v>33</v>
      </c>
      <c r="H3122" t="s">
        <v>30488</v>
      </c>
      <c r="I3122" t="s">
        <v>30489</v>
      </c>
      <c r="J3122" t="s">
        <v>30490</v>
      </c>
      <c r="O3122" t="s">
        <v>30491</v>
      </c>
      <c r="P3122" s="5" t="s">
        <v>44</v>
      </c>
      <c r="Q3122">
        <v>2</v>
      </c>
      <c r="R3122" t="s">
        <v>30492</v>
      </c>
      <c r="S3122" t="s">
        <v>30493</v>
      </c>
      <c r="T3122">
        <v>0.93899999999999995</v>
      </c>
      <c r="U3122" t="s">
        <v>41</v>
      </c>
      <c r="V3122" t="s">
        <v>23697</v>
      </c>
      <c r="W3122" t="s">
        <v>30494</v>
      </c>
      <c r="X3122" s="3" t="s">
        <v>155</v>
      </c>
      <c r="Y3122">
        <v>3</v>
      </c>
      <c r="Z3122" t="s">
        <v>30495</v>
      </c>
      <c r="AA3122" t="s">
        <v>46</v>
      </c>
      <c r="AB3122">
        <v>0</v>
      </c>
      <c r="AC3122" t="s">
        <v>47</v>
      </c>
      <c r="AD3122" t="s">
        <v>30496</v>
      </c>
    </row>
    <row r="3123" spans="1:30" x14ac:dyDescent="0.3">
      <c r="A3123" s="1">
        <v>3121</v>
      </c>
      <c r="B3123">
        <v>3136</v>
      </c>
      <c r="C3123" t="s">
        <v>30497</v>
      </c>
      <c r="D3123" t="s">
        <v>30498</v>
      </c>
      <c r="E3123" t="s">
        <v>31</v>
      </c>
      <c r="F3123" t="s">
        <v>30499</v>
      </c>
      <c r="G3123" t="s">
        <v>33</v>
      </c>
      <c r="H3123" t="s">
        <v>30500</v>
      </c>
      <c r="I3123" t="s">
        <v>30501</v>
      </c>
      <c r="J3123" t="s">
        <v>30502</v>
      </c>
      <c r="K3123" t="s">
        <v>30503</v>
      </c>
      <c r="L3123" t="s">
        <v>30504</v>
      </c>
      <c r="O3123" t="s">
        <v>30505</v>
      </c>
      <c r="P3123" s="5" t="s">
        <v>44</v>
      </c>
      <c r="Q3123">
        <v>1</v>
      </c>
      <c r="R3123" t="s">
        <v>23492</v>
      </c>
      <c r="S3123" t="s">
        <v>30506</v>
      </c>
      <c r="T3123">
        <v>0.93100000000000005</v>
      </c>
      <c r="U3123" t="s">
        <v>41</v>
      </c>
      <c r="V3123" t="s">
        <v>30507</v>
      </c>
      <c r="W3123" t="s">
        <v>30508</v>
      </c>
      <c r="X3123" s="3" t="s">
        <v>44</v>
      </c>
      <c r="Y3123">
        <v>3</v>
      </c>
      <c r="Z3123" t="s">
        <v>30509</v>
      </c>
      <c r="AA3123" t="s">
        <v>46</v>
      </c>
      <c r="AB3123">
        <v>0</v>
      </c>
      <c r="AC3123" t="s">
        <v>47</v>
      </c>
      <c r="AD3123" t="s">
        <v>30510</v>
      </c>
    </row>
    <row r="3124" spans="1:30" x14ac:dyDescent="0.3">
      <c r="A3124" s="1">
        <v>3122</v>
      </c>
      <c r="B3124">
        <v>3137</v>
      </c>
      <c r="C3124" t="s">
        <v>30511</v>
      </c>
      <c r="D3124" t="s">
        <v>30512</v>
      </c>
      <c r="E3124" t="s">
        <v>31</v>
      </c>
      <c r="F3124" t="s">
        <v>30513</v>
      </c>
      <c r="G3124" t="s">
        <v>33</v>
      </c>
      <c r="H3124" t="s">
        <v>30514</v>
      </c>
      <c r="I3124" t="s">
        <v>30515</v>
      </c>
      <c r="J3124" t="s">
        <v>30516</v>
      </c>
      <c r="K3124" t="s">
        <v>30517</v>
      </c>
      <c r="L3124" t="s">
        <v>30518</v>
      </c>
      <c r="O3124" t="s">
        <v>27963</v>
      </c>
      <c r="P3124" s="5" t="s">
        <v>155</v>
      </c>
      <c r="Q3124">
        <v>1</v>
      </c>
      <c r="R3124" t="s">
        <v>24440</v>
      </c>
      <c r="S3124" t="s">
        <v>27964</v>
      </c>
      <c r="T3124">
        <v>0.96399999999999997</v>
      </c>
      <c r="U3124" t="s">
        <v>41</v>
      </c>
      <c r="V3124" t="s">
        <v>27965</v>
      </c>
      <c r="W3124" t="s">
        <v>30519</v>
      </c>
      <c r="X3124" s="3" t="s">
        <v>44</v>
      </c>
      <c r="Y3124">
        <v>2</v>
      </c>
      <c r="Z3124" t="s">
        <v>30520</v>
      </c>
      <c r="AA3124" t="s">
        <v>46</v>
      </c>
      <c r="AB3124">
        <v>0</v>
      </c>
      <c r="AC3124" t="s">
        <v>47</v>
      </c>
      <c r="AD3124" t="s">
        <v>30521</v>
      </c>
    </row>
    <row r="3125" spans="1:30" x14ac:dyDescent="0.3">
      <c r="A3125" s="1">
        <v>3123</v>
      </c>
      <c r="B3125">
        <v>3138</v>
      </c>
      <c r="C3125" t="s">
        <v>30522</v>
      </c>
      <c r="D3125" t="s">
        <v>30523</v>
      </c>
      <c r="E3125" t="s">
        <v>31</v>
      </c>
      <c r="F3125" t="s">
        <v>30524</v>
      </c>
      <c r="G3125" t="s">
        <v>33</v>
      </c>
      <c r="H3125" t="s">
        <v>30525</v>
      </c>
      <c r="I3125" t="s">
        <v>30526</v>
      </c>
      <c r="J3125" t="s">
        <v>30527</v>
      </c>
      <c r="K3125" t="s">
        <v>30528</v>
      </c>
      <c r="O3125" t="s">
        <v>30529</v>
      </c>
      <c r="P3125" s="5" t="s">
        <v>44</v>
      </c>
      <c r="Q3125">
        <v>2</v>
      </c>
      <c r="R3125" t="s">
        <v>2711</v>
      </c>
      <c r="S3125" t="s">
        <v>30530</v>
      </c>
      <c r="T3125">
        <v>0.97299999999999998</v>
      </c>
      <c r="U3125" t="s">
        <v>41</v>
      </c>
      <c r="V3125" t="s">
        <v>206</v>
      </c>
      <c r="W3125" t="s">
        <v>30531</v>
      </c>
      <c r="X3125" s="3" t="s">
        <v>38</v>
      </c>
      <c r="Y3125">
        <v>5</v>
      </c>
      <c r="Z3125" t="s">
        <v>30532</v>
      </c>
      <c r="AA3125" t="s">
        <v>46</v>
      </c>
      <c r="AB3125">
        <v>0</v>
      </c>
      <c r="AC3125" t="s">
        <v>47</v>
      </c>
      <c r="AD3125" t="s">
        <v>30533</v>
      </c>
    </row>
    <row r="3126" spans="1:30" x14ac:dyDescent="0.3">
      <c r="A3126" s="1">
        <v>3124</v>
      </c>
      <c r="B3126">
        <v>3139</v>
      </c>
      <c r="C3126" t="s">
        <v>30522</v>
      </c>
      <c r="D3126" t="s">
        <v>30534</v>
      </c>
      <c r="E3126" t="s">
        <v>31</v>
      </c>
      <c r="F3126" t="s">
        <v>30535</v>
      </c>
      <c r="G3126" t="s">
        <v>33</v>
      </c>
      <c r="H3126" t="s">
        <v>30525</v>
      </c>
      <c r="I3126" t="s">
        <v>30526</v>
      </c>
      <c r="J3126" t="s">
        <v>30527</v>
      </c>
      <c r="K3126" t="s">
        <v>30528</v>
      </c>
      <c r="O3126" t="s">
        <v>30529</v>
      </c>
      <c r="P3126" s="5" t="s">
        <v>44</v>
      </c>
      <c r="Q3126">
        <v>2</v>
      </c>
      <c r="R3126" t="s">
        <v>2711</v>
      </c>
      <c r="S3126" t="s">
        <v>30530</v>
      </c>
      <c r="T3126">
        <v>0.97299999999999998</v>
      </c>
      <c r="U3126" t="s">
        <v>41</v>
      </c>
      <c r="V3126" t="s">
        <v>206</v>
      </c>
      <c r="W3126" t="s">
        <v>30531</v>
      </c>
      <c r="X3126" s="3" t="s">
        <v>38</v>
      </c>
      <c r="Y3126">
        <v>5</v>
      </c>
      <c r="Z3126" t="s">
        <v>30532</v>
      </c>
      <c r="AA3126" t="s">
        <v>46</v>
      </c>
      <c r="AB3126">
        <v>0</v>
      </c>
      <c r="AC3126" t="s">
        <v>47</v>
      </c>
      <c r="AD3126" t="s">
        <v>30533</v>
      </c>
    </row>
    <row r="3127" spans="1:30" x14ac:dyDescent="0.3">
      <c r="A3127" s="1">
        <v>3125</v>
      </c>
      <c r="B3127">
        <v>3140</v>
      </c>
      <c r="C3127" t="s">
        <v>30536</v>
      </c>
      <c r="D3127" t="s">
        <v>30537</v>
      </c>
      <c r="E3127" t="s">
        <v>31</v>
      </c>
      <c r="F3127" t="s">
        <v>30538</v>
      </c>
      <c r="G3127" t="s">
        <v>33</v>
      </c>
      <c r="H3127" t="s">
        <v>30539</v>
      </c>
      <c r="I3127" t="s">
        <v>30540</v>
      </c>
      <c r="J3127" t="s">
        <v>30541</v>
      </c>
      <c r="K3127" t="s">
        <v>29333</v>
      </c>
      <c r="O3127" t="s">
        <v>30529</v>
      </c>
      <c r="P3127" s="5" t="s">
        <v>44</v>
      </c>
      <c r="Q3127">
        <v>2</v>
      </c>
      <c r="R3127" t="s">
        <v>2711</v>
      </c>
      <c r="S3127" t="s">
        <v>30530</v>
      </c>
      <c r="T3127">
        <v>0.97299999999999998</v>
      </c>
      <c r="U3127" t="s">
        <v>41</v>
      </c>
      <c r="V3127" t="s">
        <v>206</v>
      </c>
      <c r="W3127" t="s">
        <v>30542</v>
      </c>
      <c r="X3127" s="3" t="s">
        <v>155</v>
      </c>
      <c r="Y3127">
        <v>3</v>
      </c>
      <c r="Z3127" t="s">
        <v>30543</v>
      </c>
      <c r="AA3127" t="s">
        <v>46</v>
      </c>
      <c r="AB3127">
        <v>0</v>
      </c>
      <c r="AC3127" t="s">
        <v>47</v>
      </c>
      <c r="AD3127" t="s">
        <v>30544</v>
      </c>
    </row>
    <row r="3128" spans="1:30" x14ac:dyDescent="0.3">
      <c r="A3128" s="1">
        <v>3126</v>
      </c>
      <c r="B3128">
        <v>3141</v>
      </c>
      <c r="C3128" t="s">
        <v>30536</v>
      </c>
      <c r="D3128" t="s">
        <v>30545</v>
      </c>
      <c r="E3128" t="s">
        <v>31</v>
      </c>
      <c r="F3128" t="s">
        <v>30546</v>
      </c>
      <c r="G3128" t="s">
        <v>33</v>
      </c>
      <c r="H3128" t="s">
        <v>30539</v>
      </c>
      <c r="I3128" t="s">
        <v>30540</v>
      </c>
      <c r="J3128" t="s">
        <v>30541</v>
      </c>
      <c r="K3128" t="s">
        <v>29333</v>
      </c>
      <c r="O3128" t="s">
        <v>30529</v>
      </c>
      <c r="P3128" s="5" t="s">
        <v>44</v>
      </c>
      <c r="Q3128">
        <v>2</v>
      </c>
      <c r="R3128" t="s">
        <v>2711</v>
      </c>
      <c r="S3128" t="s">
        <v>30530</v>
      </c>
      <c r="T3128">
        <v>0.97299999999999998</v>
      </c>
      <c r="U3128" t="s">
        <v>41</v>
      </c>
      <c r="V3128" t="s">
        <v>206</v>
      </c>
      <c r="W3128" t="s">
        <v>30542</v>
      </c>
      <c r="X3128" s="3" t="s">
        <v>155</v>
      </c>
      <c r="Y3128">
        <v>3</v>
      </c>
      <c r="Z3128" t="s">
        <v>30543</v>
      </c>
      <c r="AA3128" t="s">
        <v>46</v>
      </c>
      <c r="AB3128">
        <v>0</v>
      </c>
      <c r="AC3128" t="s">
        <v>47</v>
      </c>
      <c r="AD3128" t="s">
        <v>30544</v>
      </c>
    </row>
    <row r="3129" spans="1:30" x14ac:dyDescent="0.3">
      <c r="A3129" s="1">
        <v>3127</v>
      </c>
      <c r="B3129">
        <v>3142</v>
      </c>
      <c r="C3129" t="s">
        <v>30547</v>
      </c>
      <c r="D3129" t="s">
        <v>30548</v>
      </c>
      <c r="E3129" t="s">
        <v>31</v>
      </c>
      <c r="F3129" t="s">
        <v>30549</v>
      </c>
      <c r="G3129" t="s">
        <v>33</v>
      </c>
      <c r="H3129" t="s">
        <v>30550</v>
      </c>
      <c r="I3129" t="s">
        <v>30551</v>
      </c>
      <c r="J3129" t="s">
        <v>30552</v>
      </c>
      <c r="K3129" t="s">
        <v>30553</v>
      </c>
      <c r="O3129" t="s">
        <v>30554</v>
      </c>
      <c r="P3129" s="5" t="s">
        <v>44</v>
      </c>
      <c r="Q3129">
        <v>2</v>
      </c>
      <c r="R3129" t="s">
        <v>30555</v>
      </c>
      <c r="S3129" t="s">
        <v>30556</v>
      </c>
      <c r="T3129">
        <v>0.95599999999999996</v>
      </c>
      <c r="U3129" t="s">
        <v>41</v>
      </c>
      <c r="V3129" t="s">
        <v>30557</v>
      </c>
      <c r="W3129" t="s">
        <v>30558</v>
      </c>
      <c r="X3129" s="3" t="s">
        <v>44</v>
      </c>
      <c r="Y3129">
        <v>3</v>
      </c>
      <c r="Z3129" t="s">
        <v>30559</v>
      </c>
      <c r="AA3129" t="s">
        <v>46</v>
      </c>
      <c r="AB3129">
        <v>0</v>
      </c>
      <c r="AC3129" t="s">
        <v>47</v>
      </c>
      <c r="AD3129" t="s">
        <v>30560</v>
      </c>
    </row>
    <row r="3130" spans="1:30" x14ac:dyDescent="0.3">
      <c r="A3130" s="1">
        <v>3128</v>
      </c>
      <c r="B3130">
        <v>3143</v>
      </c>
      <c r="C3130" t="s">
        <v>30561</v>
      </c>
      <c r="D3130" t="s">
        <v>30562</v>
      </c>
      <c r="E3130" t="s">
        <v>31</v>
      </c>
      <c r="F3130" t="s">
        <v>30563</v>
      </c>
      <c r="G3130" t="s">
        <v>33</v>
      </c>
      <c r="H3130" t="s">
        <v>30564</v>
      </c>
      <c r="I3130" t="s">
        <v>30565</v>
      </c>
      <c r="J3130" t="s">
        <v>30566</v>
      </c>
      <c r="K3130" t="s">
        <v>30567</v>
      </c>
      <c r="O3130" t="s">
        <v>30568</v>
      </c>
      <c r="P3130" s="5" t="s">
        <v>513</v>
      </c>
      <c r="Q3130">
        <v>3</v>
      </c>
      <c r="R3130" t="s">
        <v>30569</v>
      </c>
      <c r="S3130" t="s">
        <v>30570</v>
      </c>
      <c r="T3130">
        <v>0.96899999999999997</v>
      </c>
      <c r="U3130" t="s">
        <v>41</v>
      </c>
      <c r="V3130" t="s">
        <v>16073</v>
      </c>
      <c r="W3130" t="s">
        <v>30571</v>
      </c>
      <c r="X3130" s="3" t="s">
        <v>155</v>
      </c>
      <c r="Y3130">
        <v>5</v>
      </c>
      <c r="Z3130" t="s">
        <v>30572</v>
      </c>
      <c r="AA3130" t="s">
        <v>46</v>
      </c>
      <c r="AB3130">
        <v>0</v>
      </c>
      <c r="AC3130" t="s">
        <v>47</v>
      </c>
      <c r="AD3130" t="s">
        <v>30573</v>
      </c>
    </row>
    <row r="3131" spans="1:30" x14ac:dyDescent="0.3">
      <c r="A3131" s="1">
        <v>3129</v>
      </c>
      <c r="B3131">
        <v>3144</v>
      </c>
      <c r="C3131" t="s">
        <v>30574</v>
      </c>
      <c r="D3131" t="s">
        <v>30575</v>
      </c>
      <c r="E3131" t="s">
        <v>31</v>
      </c>
      <c r="F3131" t="s">
        <v>30576</v>
      </c>
      <c r="G3131" t="s">
        <v>33</v>
      </c>
      <c r="H3131" t="s">
        <v>30577</v>
      </c>
      <c r="I3131" t="s">
        <v>30578</v>
      </c>
      <c r="J3131" t="s">
        <v>30579</v>
      </c>
      <c r="K3131" t="s">
        <v>30580</v>
      </c>
      <c r="O3131" t="s">
        <v>30581</v>
      </c>
      <c r="P3131" s="5" t="s">
        <v>56</v>
      </c>
      <c r="Q3131">
        <v>4</v>
      </c>
      <c r="R3131" t="s">
        <v>30582</v>
      </c>
      <c r="S3131" t="s">
        <v>30583</v>
      </c>
      <c r="T3131">
        <v>0.96199999999999997</v>
      </c>
      <c r="U3131" t="s">
        <v>56</v>
      </c>
      <c r="V3131" t="s">
        <v>206</v>
      </c>
      <c r="W3131" t="s">
        <v>30584</v>
      </c>
      <c r="X3131" s="3" t="s">
        <v>38</v>
      </c>
      <c r="Y3131">
        <v>6</v>
      </c>
      <c r="Z3131" t="s">
        <v>30585</v>
      </c>
      <c r="AA3131" t="s">
        <v>46</v>
      </c>
      <c r="AB3131">
        <v>0</v>
      </c>
      <c r="AC3131" t="s">
        <v>47</v>
      </c>
      <c r="AD3131" t="s">
        <v>30586</v>
      </c>
    </row>
    <row r="3132" spans="1:30" x14ac:dyDescent="0.3">
      <c r="A3132" s="1">
        <v>3130</v>
      </c>
      <c r="B3132">
        <v>3145</v>
      </c>
      <c r="C3132" t="s">
        <v>30587</v>
      </c>
      <c r="D3132" t="s">
        <v>30588</v>
      </c>
      <c r="E3132" t="s">
        <v>31</v>
      </c>
      <c r="F3132" t="s">
        <v>30589</v>
      </c>
      <c r="G3132" t="s">
        <v>33</v>
      </c>
      <c r="H3132" t="s">
        <v>30590</v>
      </c>
      <c r="I3132" t="s">
        <v>30591</v>
      </c>
      <c r="J3132" t="s">
        <v>30592</v>
      </c>
      <c r="K3132" t="s">
        <v>30593</v>
      </c>
      <c r="L3132" t="s">
        <v>30594</v>
      </c>
      <c r="O3132" t="s">
        <v>30595</v>
      </c>
      <c r="P3132" s="5" t="s">
        <v>155</v>
      </c>
      <c r="Q3132">
        <v>3</v>
      </c>
      <c r="R3132" t="s">
        <v>30596</v>
      </c>
      <c r="S3132" t="s">
        <v>30597</v>
      </c>
      <c r="T3132">
        <v>0.96599999999999997</v>
      </c>
      <c r="U3132" t="s">
        <v>41</v>
      </c>
      <c r="V3132" t="s">
        <v>206</v>
      </c>
      <c r="W3132" t="s">
        <v>30598</v>
      </c>
      <c r="X3132" s="3" t="s">
        <v>38</v>
      </c>
      <c r="Y3132">
        <v>4</v>
      </c>
      <c r="Z3132" t="s">
        <v>30599</v>
      </c>
      <c r="AA3132" t="s">
        <v>46</v>
      </c>
      <c r="AB3132">
        <v>0</v>
      </c>
      <c r="AC3132" t="s">
        <v>47</v>
      </c>
      <c r="AD3132" t="s">
        <v>30600</v>
      </c>
    </row>
    <row r="3133" spans="1:30" x14ac:dyDescent="0.3">
      <c r="A3133" s="1">
        <v>3131</v>
      </c>
      <c r="B3133">
        <v>3146</v>
      </c>
      <c r="C3133" t="s">
        <v>30587</v>
      </c>
      <c r="D3133" t="s">
        <v>30601</v>
      </c>
      <c r="E3133" t="s">
        <v>31</v>
      </c>
      <c r="F3133" t="s">
        <v>30602</v>
      </c>
      <c r="G3133" t="s">
        <v>33</v>
      </c>
      <c r="H3133" t="s">
        <v>30590</v>
      </c>
      <c r="I3133" t="s">
        <v>30603</v>
      </c>
      <c r="J3133" t="s">
        <v>30604</v>
      </c>
      <c r="O3133" t="s">
        <v>30595</v>
      </c>
      <c r="P3133" s="5" t="s">
        <v>155</v>
      </c>
      <c r="Q3133">
        <v>3</v>
      </c>
      <c r="R3133" t="s">
        <v>30596</v>
      </c>
      <c r="S3133" t="s">
        <v>30597</v>
      </c>
      <c r="T3133">
        <v>0.96599999999999997</v>
      </c>
      <c r="U3133" t="s">
        <v>41</v>
      </c>
      <c r="V3133" t="s">
        <v>206</v>
      </c>
      <c r="W3133" t="s">
        <v>30605</v>
      </c>
      <c r="X3133" s="3" t="s">
        <v>155</v>
      </c>
      <c r="Y3133">
        <v>5</v>
      </c>
      <c r="Z3133" t="s">
        <v>30606</v>
      </c>
      <c r="AA3133" t="s">
        <v>46</v>
      </c>
      <c r="AB3133">
        <v>0</v>
      </c>
      <c r="AC3133" t="s">
        <v>47</v>
      </c>
      <c r="AD3133" t="s">
        <v>30607</v>
      </c>
    </row>
    <row r="3134" spans="1:30" x14ac:dyDescent="0.3">
      <c r="A3134" s="1">
        <v>3132</v>
      </c>
      <c r="B3134">
        <v>3147</v>
      </c>
      <c r="C3134" t="s">
        <v>30608</v>
      </c>
      <c r="D3134" t="s">
        <v>30609</v>
      </c>
      <c r="E3134" t="s">
        <v>31</v>
      </c>
      <c r="F3134" t="s">
        <v>30610</v>
      </c>
      <c r="G3134" t="s">
        <v>33</v>
      </c>
      <c r="H3134" t="s">
        <v>30611</v>
      </c>
      <c r="I3134" t="s">
        <v>30612</v>
      </c>
      <c r="J3134" t="s">
        <v>30613</v>
      </c>
      <c r="K3134" t="s">
        <v>30614</v>
      </c>
      <c r="O3134" t="s">
        <v>30615</v>
      </c>
      <c r="P3134" s="5" t="s">
        <v>38</v>
      </c>
      <c r="Q3134">
        <v>3</v>
      </c>
      <c r="R3134" t="s">
        <v>30616</v>
      </c>
      <c r="S3134" t="s">
        <v>30617</v>
      </c>
      <c r="T3134">
        <v>0.96</v>
      </c>
      <c r="U3134" t="s">
        <v>41</v>
      </c>
      <c r="V3134" t="s">
        <v>206</v>
      </c>
      <c r="W3134" t="s">
        <v>30618</v>
      </c>
      <c r="X3134" s="3" t="s">
        <v>44</v>
      </c>
      <c r="Y3134">
        <v>3</v>
      </c>
      <c r="Z3134" t="s">
        <v>30619</v>
      </c>
      <c r="AA3134" t="s">
        <v>46</v>
      </c>
      <c r="AB3134">
        <v>0</v>
      </c>
      <c r="AC3134" t="s">
        <v>47</v>
      </c>
      <c r="AD3134" t="s">
        <v>30620</v>
      </c>
    </row>
    <row r="3135" spans="1:30" x14ac:dyDescent="0.3">
      <c r="A3135" s="1">
        <v>3133</v>
      </c>
      <c r="B3135">
        <v>3148</v>
      </c>
      <c r="C3135" t="s">
        <v>30621</v>
      </c>
      <c r="D3135" t="s">
        <v>30622</v>
      </c>
      <c r="E3135" t="s">
        <v>31</v>
      </c>
      <c r="F3135" t="s">
        <v>30623</v>
      </c>
      <c r="G3135" t="s">
        <v>33</v>
      </c>
      <c r="H3135" t="s">
        <v>30624</v>
      </c>
      <c r="I3135" t="s">
        <v>30625</v>
      </c>
      <c r="J3135" t="s">
        <v>30626</v>
      </c>
      <c r="K3135" t="s">
        <v>30627</v>
      </c>
      <c r="O3135" t="s">
        <v>30628</v>
      </c>
      <c r="P3135" s="5" t="s">
        <v>155</v>
      </c>
      <c r="Q3135">
        <v>3</v>
      </c>
      <c r="R3135" t="s">
        <v>30629</v>
      </c>
      <c r="S3135" t="s">
        <v>30630</v>
      </c>
      <c r="T3135">
        <v>0.97099999999999997</v>
      </c>
      <c r="U3135" t="s">
        <v>41</v>
      </c>
      <c r="V3135" t="s">
        <v>206</v>
      </c>
      <c r="W3135" t="s">
        <v>30631</v>
      </c>
      <c r="X3135" s="3" t="s">
        <v>44</v>
      </c>
      <c r="Y3135">
        <v>5</v>
      </c>
      <c r="Z3135" t="s">
        <v>30632</v>
      </c>
      <c r="AA3135" t="s">
        <v>46</v>
      </c>
      <c r="AB3135">
        <v>0</v>
      </c>
      <c r="AC3135" t="s">
        <v>47</v>
      </c>
      <c r="AD3135" t="s">
        <v>30633</v>
      </c>
    </row>
    <row r="3136" spans="1:30" x14ac:dyDescent="0.3">
      <c r="A3136" s="1">
        <v>3134</v>
      </c>
      <c r="B3136">
        <v>3149</v>
      </c>
      <c r="C3136" t="s">
        <v>30634</v>
      </c>
      <c r="D3136" t="s">
        <v>30635</v>
      </c>
      <c r="E3136" t="s">
        <v>31</v>
      </c>
      <c r="F3136" t="s">
        <v>30636</v>
      </c>
      <c r="G3136" t="s">
        <v>33</v>
      </c>
      <c r="H3136" t="s">
        <v>30637</v>
      </c>
      <c r="I3136" t="s">
        <v>30638</v>
      </c>
      <c r="J3136" t="s">
        <v>30639</v>
      </c>
      <c r="O3136" t="s">
        <v>30628</v>
      </c>
      <c r="P3136" s="5" t="s">
        <v>155</v>
      </c>
      <c r="Q3136">
        <v>3</v>
      </c>
      <c r="R3136" t="s">
        <v>30629</v>
      </c>
      <c r="S3136" t="s">
        <v>30630</v>
      </c>
      <c r="T3136">
        <v>0.97099999999999997</v>
      </c>
      <c r="U3136" t="s">
        <v>41</v>
      </c>
      <c r="V3136" t="s">
        <v>206</v>
      </c>
      <c r="W3136" t="s">
        <v>30640</v>
      </c>
      <c r="X3136" s="3" t="s">
        <v>155</v>
      </c>
      <c r="Y3136">
        <v>6</v>
      </c>
      <c r="Z3136" t="s">
        <v>30641</v>
      </c>
      <c r="AA3136" t="s">
        <v>46</v>
      </c>
      <c r="AB3136">
        <v>0</v>
      </c>
      <c r="AC3136" t="s">
        <v>47</v>
      </c>
      <c r="AD3136" t="s">
        <v>30642</v>
      </c>
    </row>
    <row r="3137" spans="1:30" x14ac:dyDescent="0.3">
      <c r="A3137" s="1">
        <v>3135</v>
      </c>
      <c r="B3137">
        <v>3150</v>
      </c>
      <c r="C3137" t="s">
        <v>30643</v>
      </c>
      <c r="D3137" t="s">
        <v>30644</v>
      </c>
      <c r="E3137" t="s">
        <v>197</v>
      </c>
      <c r="F3137" t="s">
        <v>30645</v>
      </c>
      <c r="G3137" t="s">
        <v>199</v>
      </c>
      <c r="H3137" t="s">
        <v>30646</v>
      </c>
      <c r="I3137" t="s">
        <v>30647</v>
      </c>
      <c r="J3137" t="s">
        <v>30648</v>
      </c>
      <c r="O3137" t="s">
        <v>30649</v>
      </c>
      <c r="P3137" s="5" t="s">
        <v>44</v>
      </c>
      <c r="Q3137">
        <v>1</v>
      </c>
      <c r="R3137" t="s">
        <v>30650</v>
      </c>
      <c r="S3137" t="s">
        <v>30651</v>
      </c>
      <c r="T3137">
        <v>0.95799999999999996</v>
      </c>
      <c r="U3137" t="s">
        <v>41</v>
      </c>
      <c r="V3137" t="s">
        <v>30652</v>
      </c>
      <c r="W3137" t="s">
        <v>30653</v>
      </c>
      <c r="X3137" s="3" t="s">
        <v>38</v>
      </c>
      <c r="Y3137">
        <v>3</v>
      </c>
      <c r="Z3137" t="s">
        <v>30654</v>
      </c>
      <c r="AA3137" t="s">
        <v>46</v>
      </c>
      <c r="AB3137">
        <v>0</v>
      </c>
      <c r="AC3137" t="s">
        <v>47</v>
      </c>
      <c r="AD3137" t="s">
        <v>30655</v>
      </c>
    </row>
    <row r="3138" spans="1:30" x14ac:dyDescent="0.3">
      <c r="A3138" s="1">
        <v>3136</v>
      </c>
      <c r="B3138">
        <v>3151</v>
      </c>
      <c r="C3138" t="s">
        <v>30656</v>
      </c>
      <c r="D3138" t="s">
        <v>30657</v>
      </c>
      <c r="E3138" t="s">
        <v>31</v>
      </c>
      <c r="F3138" t="s">
        <v>30658</v>
      </c>
      <c r="G3138" t="s">
        <v>33</v>
      </c>
      <c r="H3138" t="s">
        <v>30659</v>
      </c>
      <c r="I3138" t="s">
        <v>30660</v>
      </c>
      <c r="J3138" t="s">
        <v>30661</v>
      </c>
      <c r="K3138" t="s">
        <v>30662</v>
      </c>
      <c r="O3138" t="s">
        <v>30663</v>
      </c>
      <c r="P3138" s="5" t="s">
        <v>44</v>
      </c>
      <c r="Q3138">
        <v>2</v>
      </c>
      <c r="R3138" t="s">
        <v>30664</v>
      </c>
      <c r="S3138" t="s">
        <v>30665</v>
      </c>
      <c r="T3138">
        <v>0.96299999999999997</v>
      </c>
      <c r="U3138" t="s">
        <v>41</v>
      </c>
      <c r="V3138" t="s">
        <v>30666</v>
      </c>
      <c r="W3138" t="s">
        <v>30667</v>
      </c>
      <c r="X3138" s="3" t="s">
        <v>44</v>
      </c>
      <c r="Y3138">
        <v>5</v>
      </c>
      <c r="Z3138" t="s">
        <v>30668</v>
      </c>
      <c r="AA3138" t="s">
        <v>46</v>
      </c>
      <c r="AB3138">
        <v>0</v>
      </c>
      <c r="AC3138" t="s">
        <v>47</v>
      </c>
      <c r="AD3138" t="s">
        <v>30669</v>
      </c>
    </row>
    <row r="3139" spans="1:30" x14ac:dyDescent="0.3">
      <c r="A3139" s="1">
        <v>3137</v>
      </c>
      <c r="B3139">
        <v>3152</v>
      </c>
      <c r="C3139" t="s">
        <v>30670</v>
      </c>
      <c r="D3139" t="s">
        <v>30671</v>
      </c>
      <c r="E3139" t="s">
        <v>31</v>
      </c>
      <c r="F3139" t="s">
        <v>30672</v>
      </c>
      <c r="G3139" t="s">
        <v>33</v>
      </c>
      <c r="H3139" t="s">
        <v>30673</v>
      </c>
      <c r="I3139" t="s">
        <v>30674</v>
      </c>
      <c r="J3139" t="s">
        <v>30675</v>
      </c>
      <c r="K3139" t="s">
        <v>30676</v>
      </c>
      <c r="O3139" t="s">
        <v>30677</v>
      </c>
      <c r="P3139" s="5" t="s">
        <v>44</v>
      </c>
      <c r="Q3139">
        <v>2</v>
      </c>
      <c r="R3139" t="s">
        <v>30678</v>
      </c>
      <c r="S3139" t="s">
        <v>30679</v>
      </c>
      <c r="T3139">
        <v>0.96799999999999997</v>
      </c>
      <c r="U3139" t="s">
        <v>41</v>
      </c>
      <c r="V3139" t="s">
        <v>20879</v>
      </c>
      <c r="W3139" t="s">
        <v>30680</v>
      </c>
      <c r="X3139" s="3" t="s">
        <v>38</v>
      </c>
      <c r="Y3139">
        <v>8</v>
      </c>
      <c r="Z3139" t="s">
        <v>30681</v>
      </c>
      <c r="AA3139" t="s">
        <v>46</v>
      </c>
      <c r="AB3139">
        <v>0</v>
      </c>
      <c r="AC3139" t="s">
        <v>47</v>
      </c>
      <c r="AD3139" t="s">
        <v>30682</v>
      </c>
    </row>
    <row r="3140" spans="1:30" x14ac:dyDescent="0.3">
      <c r="A3140" s="1">
        <v>3138</v>
      </c>
      <c r="B3140">
        <v>3153</v>
      </c>
      <c r="C3140" t="s">
        <v>30670</v>
      </c>
      <c r="D3140" t="s">
        <v>30683</v>
      </c>
      <c r="E3140" t="s">
        <v>31</v>
      </c>
      <c r="F3140" t="s">
        <v>30684</v>
      </c>
      <c r="G3140" t="s">
        <v>33</v>
      </c>
      <c r="H3140" t="s">
        <v>30673</v>
      </c>
      <c r="I3140" t="s">
        <v>30685</v>
      </c>
      <c r="J3140" t="s">
        <v>30686</v>
      </c>
      <c r="K3140" t="s">
        <v>30687</v>
      </c>
      <c r="O3140" t="s">
        <v>30677</v>
      </c>
      <c r="P3140" s="5" t="s">
        <v>44</v>
      </c>
      <c r="Q3140">
        <v>2</v>
      </c>
      <c r="R3140" t="s">
        <v>30678</v>
      </c>
      <c r="S3140" t="s">
        <v>30679</v>
      </c>
      <c r="T3140">
        <v>0.96799999999999997</v>
      </c>
      <c r="U3140" t="s">
        <v>41</v>
      </c>
      <c r="V3140" t="s">
        <v>20879</v>
      </c>
      <c r="W3140" t="s">
        <v>30688</v>
      </c>
      <c r="X3140" s="3" t="s">
        <v>44</v>
      </c>
      <c r="Y3140">
        <v>2</v>
      </c>
      <c r="Z3140" t="s">
        <v>30689</v>
      </c>
      <c r="AA3140" t="s">
        <v>46</v>
      </c>
      <c r="AB3140">
        <v>0</v>
      </c>
      <c r="AC3140" t="s">
        <v>47</v>
      </c>
      <c r="AD3140" t="s">
        <v>30690</v>
      </c>
    </row>
    <row r="3141" spans="1:30" x14ac:dyDescent="0.3">
      <c r="A3141" s="1">
        <v>3139</v>
      </c>
      <c r="B3141">
        <v>3154</v>
      </c>
      <c r="C3141" t="s">
        <v>30691</v>
      </c>
      <c r="D3141" t="s">
        <v>30692</v>
      </c>
      <c r="E3141" t="s">
        <v>31</v>
      </c>
      <c r="F3141" t="s">
        <v>30693</v>
      </c>
      <c r="G3141" t="s">
        <v>33</v>
      </c>
      <c r="H3141" t="s">
        <v>30694</v>
      </c>
      <c r="I3141" t="s">
        <v>30695</v>
      </c>
      <c r="J3141" t="s">
        <v>30696</v>
      </c>
      <c r="K3141" t="s">
        <v>30697</v>
      </c>
      <c r="O3141" t="s">
        <v>22934</v>
      </c>
      <c r="P3141" s="5" t="s">
        <v>38</v>
      </c>
      <c r="Q3141">
        <v>2</v>
      </c>
      <c r="R3141" t="s">
        <v>8521</v>
      </c>
      <c r="S3141" t="s">
        <v>22935</v>
      </c>
      <c r="T3141">
        <v>0.97099999999999997</v>
      </c>
      <c r="U3141" t="s">
        <v>41</v>
      </c>
      <c r="V3141" t="s">
        <v>206</v>
      </c>
      <c r="W3141" t="s">
        <v>30698</v>
      </c>
      <c r="X3141" s="3" t="s">
        <v>38</v>
      </c>
      <c r="Y3141">
        <v>5</v>
      </c>
      <c r="Z3141" t="s">
        <v>30699</v>
      </c>
      <c r="AA3141" t="s">
        <v>46</v>
      </c>
      <c r="AB3141">
        <v>0</v>
      </c>
      <c r="AC3141" t="s">
        <v>47</v>
      </c>
      <c r="AD3141" t="s">
        <v>30700</v>
      </c>
    </row>
    <row r="3142" spans="1:30" x14ac:dyDescent="0.3">
      <c r="A3142" s="1">
        <v>3140</v>
      </c>
      <c r="B3142">
        <v>3155</v>
      </c>
      <c r="C3142" t="s">
        <v>30701</v>
      </c>
      <c r="D3142" t="s">
        <v>30702</v>
      </c>
      <c r="E3142" t="s">
        <v>197</v>
      </c>
      <c r="F3142" t="s">
        <v>30703</v>
      </c>
      <c r="G3142" t="s">
        <v>199</v>
      </c>
      <c r="H3142" t="s">
        <v>30704</v>
      </c>
      <c r="I3142" t="s">
        <v>30705</v>
      </c>
      <c r="J3142" t="s">
        <v>30706</v>
      </c>
      <c r="K3142" t="s">
        <v>30707</v>
      </c>
      <c r="O3142" t="s">
        <v>30708</v>
      </c>
      <c r="P3142" s="5" t="s">
        <v>38</v>
      </c>
      <c r="Q3142">
        <v>2</v>
      </c>
      <c r="R3142" t="s">
        <v>15736</v>
      </c>
      <c r="S3142" t="s">
        <v>30709</v>
      </c>
      <c r="T3142">
        <v>0.94399999999999995</v>
      </c>
      <c r="U3142" t="s">
        <v>41</v>
      </c>
      <c r="V3142" t="s">
        <v>30710</v>
      </c>
      <c r="W3142" t="s">
        <v>30711</v>
      </c>
      <c r="X3142" s="3" t="s">
        <v>44</v>
      </c>
      <c r="Y3142">
        <v>1</v>
      </c>
      <c r="Z3142" t="s">
        <v>30712</v>
      </c>
      <c r="AA3142" t="s">
        <v>46</v>
      </c>
      <c r="AB3142">
        <v>0</v>
      </c>
      <c r="AC3142" t="s">
        <v>47</v>
      </c>
      <c r="AD3142" t="s">
        <v>30713</v>
      </c>
    </row>
    <row r="3143" spans="1:30" x14ac:dyDescent="0.3">
      <c r="A3143" s="1">
        <v>3141</v>
      </c>
      <c r="B3143">
        <v>3156</v>
      </c>
      <c r="C3143" t="s">
        <v>30714</v>
      </c>
      <c r="D3143" t="s">
        <v>30715</v>
      </c>
      <c r="E3143" t="s">
        <v>31</v>
      </c>
      <c r="F3143" t="s">
        <v>30716</v>
      </c>
      <c r="G3143" t="s">
        <v>33</v>
      </c>
      <c r="H3143" t="s">
        <v>30717</v>
      </c>
      <c r="I3143" t="s">
        <v>30718</v>
      </c>
      <c r="J3143" t="s">
        <v>30719</v>
      </c>
      <c r="K3143" t="s">
        <v>30720</v>
      </c>
      <c r="O3143" t="s">
        <v>30721</v>
      </c>
      <c r="P3143" s="5" t="s">
        <v>38</v>
      </c>
      <c r="Q3143">
        <v>2</v>
      </c>
      <c r="R3143" t="s">
        <v>8521</v>
      </c>
      <c r="S3143" t="s">
        <v>30722</v>
      </c>
      <c r="T3143">
        <v>0.96299999999999997</v>
      </c>
      <c r="U3143" t="s">
        <v>41</v>
      </c>
      <c r="V3143" t="s">
        <v>30723</v>
      </c>
      <c r="W3143" t="s">
        <v>30724</v>
      </c>
      <c r="X3143" s="3" t="s">
        <v>44</v>
      </c>
      <c r="Y3143">
        <v>6</v>
      </c>
      <c r="Z3143" t="s">
        <v>30725</v>
      </c>
      <c r="AA3143" t="s">
        <v>46</v>
      </c>
      <c r="AB3143">
        <v>0</v>
      </c>
      <c r="AC3143" t="s">
        <v>47</v>
      </c>
      <c r="AD3143" t="s">
        <v>30726</v>
      </c>
    </row>
    <row r="3144" spans="1:30" x14ac:dyDescent="0.3">
      <c r="A3144" s="1">
        <v>3142</v>
      </c>
      <c r="B3144">
        <v>3157</v>
      </c>
      <c r="C3144" t="s">
        <v>30727</v>
      </c>
      <c r="D3144" t="s">
        <v>30728</v>
      </c>
      <c r="E3144" t="s">
        <v>31</v>
      </c>
      <c r="F3144" t="s">
        <v>30729</v>
      </c>
      <c r="G3144" t="s">
        <v>33</v>
      </c>
      <c r="H3144" t="s">
        <v>30730</v>
      </c>
      <c r="I3144" t="s">
        <v>30731</v>
      </c>
      <c r="J3144" t="s">
        <v>30732</v>
      </c>
      <c r="K3144" t="s">
        <v>30733</v>
      </c>
      <c r="O3144" t="s">
        <v>22934</v>
      </c>
      <c r="P3144" s="5" t="s">
        <v>38</v>
      </c>
      <c r="Q3144">
        <v>2</v>
      </c>
      <c r="R3144" t="s">
        <v>8521</v>
      </c>
      <c r="S3144" t="s">
        <v>22935</v>
      </c>
      <c r="T3144">
        <v>0.97099999999999997</v>
      </c>
      <c r="U3144" t="s">
        <v>41</v>
      </c>
      <c r="V3144" t="s">
        <v>206</v>
      </c>
      <c r="W3144" t="s">
        <v>30734</v>
      </c>
      <c r="X3144" s="3" t="s">
        <v>44</v>
      </c>
      <c r="Y3144">
        <v>2</v>
      </c>
      <c r="Z3144" t="s">
        <v>30735</v>
      </c>
      <c r="AA3144" t="s">
        <v>46</v>
      </c>
      <c r="AB3144">
        <v>0</v>
      </c>
      <c r="AC3144" t="s">
        <v>47</v>
      </c>
      <c r="AD3144" t="s">
        <v>30736</v>
      </c>
    </row>
    <row r="3145" spans="1:30" x14ac:dyDescent="0.3">
      <c r="A3145" s="1">
        <v>3143</v>
      </c>
      <c r="B3145">
        <v>3158</v>
      </c>
      <c r="C3145" t="s">
        <v>30737</v>
      </c>
      <c r="D3145" t="s">
        <v>30738</v>
      </c>
      <c r="E3145" t="s">
        <v>31</v>
      </c>
      <c r="F3145" t="s">
        <v>30739</v>
      </c>
      <c r="G3145" t="s">
        <v>33</v>
      </c>
      <c r="H3145" t="s">
        <v>30740</v>
      </c>
      <c r="I3145" t="s">
        <v>30741</v>
      </c>
      <c r="J3145" t="s">
        <v>30742</v>
      </c>
      <c r="K3145" t="s">
        <v>30743</v>
      </c>
      <c r="O3145" t="s">
        <v>30744</v>
      </c>
      <c r="P3145" s="5" t="s">
        <v>38</v>
      </c>
      <c r="Q3145">
        <v>3</v>
      </c>
      <c r="R3145" t="s">
        <v>30745</v>
      </c>
      <c r="S3145" t="s">
        <v>30746</v>
      </c>
      <c r="T3145">
        <v>0.95399999999999996</v>
      </c>
      <c r="U3145" t="s">
        <v>41</v>
      </c>
      <c r="V3145" t="s">
        <v>30747</v>
      </c>
      <c r="W3145" t="s">
        <v>30748</v>
      </c>
      <c r="X3145" s="3" t="s">
        <v>38</v>
      </c>
      <c r="Y3145">
        <v>5</v>
      </c>
      <c r="Z3145" t="s">
        <v>30749</v>
      </c>
      <c r="AA3145" t="s">
        <v>46</v>
      </c>
      <c r="AB3145">
        <v>0</v>
      </c>
      <c r="AC3145" t="s">
        <v>47</v>
      </c>
      <c r="AD3145" t="s">
        <v>30750</v>
      </c>
    </row>
    <row r="3146" spans="1:30" x14ac:dyDescent="0.3">
      <c r="A3146" s="1">
        <v>3144</v>
      </c>
      <c r="B3146">
        <v>3159</v>
      </c>
      <c r="C3146" t="s">
        <v>30751</v>
      </c>
      <c r="D3146" t="s">
        <v>30752</v>
      </c>
      <c r="E3146" t="s">
        <v>31</v>
      </c>
      <c r="F3146" t="s">
        <v>30753</v>
      </c>
      <c r="G3146" t="s">
        <v>33</v>
      </c>
      <c r="H3146" t="s">
        <v>30754</v>
      </c>
      <c r="I3146" t="s">
        <v>30755</v>
      </c>
      <c r="J3146" t="s">
        <v>30756</v>
      </c>
      <c r="K3146" t="s">
        <v>30757</v>
      </c>
      <c r="O3146" t="s">
        <v>30758</v>
      </c>
      <c r="P3146" s="5" t="s">
        <v>38</v>
      </c>
      <c r="Q3146">
        <v>3</v>
      </c>
      <c r="R3146" t="s">
        <v>30759</v>
      </c>
      <c r="S3146" t="s">
        <v>30760</v>
      </c>
      <c r="T3146">
        <v>0.96499999999999997</v>
      </c>
      <c r="U3146" t="s">
        <v>41</v>
      </c>
      <c r="V3146" t="s">
        <v>206</v>
      </c>
      <c r="W3146" t="s">
        <v>30761</v>
      </c>
      <c r="X3146" s="3" t="s">
        <v>38</v>
      </c>
      <c r="Y3146">
        <v>3</v>
      </c>
      <c r="Z3146" t="s">
        <v>30762</v>
      </c>
      <c r="AA3146" t="s">
        <v>46</v>
      </c>
      <c r="AB3146">
        <v>0</v>
      </c>
      <c r="AC3146" t="s">
        <v>47</v>
      </c>
      <c r="AD3146" t="s">
        <v>30763</v>
      </c>
    </row>
    <row r="3147" spans="1:30" x14ac:dyDescent="0.3">
      <c r="A3147" s="1">
        <v>3145</v>
      </c>
      <c r="B3147">
        <v>3160</v>
      </c>
      <c r="C3147" t="s">
        <v>30764</v>
      </c>
      <c r="D3147" t="s">
        <v>30765</v>
      </c>
      <c r="E3147" t="s">
        <v>99</v>
      </c>
      <c r="F3147" t="s">
        <v>30766</v>
      </c>
      <c r="G3147" t="s">
        <v>101</v>
      </c>
      <c r="H3147" t="s">
        <v>30767</v>
      </c>
      <c r="I3147" t="s">
        <v>30768</v>
      </c>
      <c r="J3147" t="s">
        <v>30769</v>
      </c>
      <c r="K3147" t="s">
        <v>30770</v>
      </c>
      <c r="O3147" t="s">
        <v>30771</v>
      </c>
      <c r="P3147" s="5" t="s">
        <v>38</v>
      </c>
      <c r="Q3147">
        <v>1</v>
      </c>
      <c r="R3147" t="s">
        <v>7877</v>
      </c>
      <c r="S3147" t="s">
        <v>30772</v>
      </c>
      <c r="T3147">
        <v>0.94199999999999995</v>
      </c>
      <c r="U3147" t="s">
        <v>41</v>
      </c>
      <c r="V3147" t="s">
        <v>30773</v>
      </c>
      <c r="W3147" t="s">
        <v>30774</v>
      </c>
      <c r="X3147" s="3" t="s">
        <v>38</v>
      </c>
      <c r="Y3147">
        <v>2</v>
      </c>
      <c r="Z3147" t="s">
        <v>30775</v>
      </c>
      <c r="AA3147" t="s">
        <v>46</v>
      </c>
      <c r="AB3147">
        <v>0</v>
      </c>
      <c r="AC3147" t="s">
        <v>47</v>
      </c>
      <c r="AD3147" t="s">
        <v>30776</v>
      </c>
    </row>
    <row r="3148" spans="1:30" x14ac:dyDescent="0.3">
      <c r="A3148" s="1">
        <v>3146</v>
      </c>
      <c r="B3148">
        <v>3161</v>
      </c>
      <c r="C3148" t="s">
        <v>30777</v>
      </c>
      <c r="D3148" t="s">
        <v>30778</v>
      </c>
      <c r="E3148" t="s">
        <v>197</v>
      </c>
      <c r="F3148" t="s">
        <v>30779</v>
      </c>
      <c r="G3148" t="s">
        <v>199</v>
      </c>
      <c r="H3148" t="s">
        <v>30780</v>
      </c>
      <c r="I3148" t="s">
        <v>30781</v>
      </c>
      <c r="J3148" t="s">
        <v>30782</v>
      </c>
      <c r="K3148" t="s">
        <v>30783</v>
      </c>
      <c r="O3148" t="s">
        <v>30784</v>
      </c>
      <c r="P3148" s="5" t="s">
        <v>38</v>
      </c>
      <c r="Q3148">
        <v>1</v>
      </c>
      <c r="R3148" t="s">
        <v>7877</v>
      </c>
      <c r="S3148" t="s">
        <v>30785</v>
      </c>
      <c r="T3148">
        <v>0.97499999999999998</v>
      </c>
      <c r="U3148" t="s">
        <v>41</v>
      </c>
      <c r="V3148" t="s">
        <v>30786</v>
      </c>
      <c r="W3148" t="s">
        <v>30787</v>
      </c>
      <c r="X3148" s="3" t="s">
        <v>44</v>
      </c>
      <c r="Y3148">
        <v>4</v>
      </c>
      <c r="Z3148" t="s">
        <v>30788</v>
      </c>
      <c r="AA3148" t="s">
        <v>46</v>
      </c>
      <c r="AB3148">
        <v>0</v>
      </c>
      <c r="AC3148" t="s">
        <v>47</v>
      </c>
      <c r="AD3148" t="s">
        <v>30789</v>
      </c>
    </row>
    <row r="3149" spans="1:30" x14ac:dyDescent="0.3">
      <c r="A3149" s="1">
        <v>3147</v>
      </c>
      <c r="B3149">
        <v>3162</v>
      </c>
      <c r="C3149" t="s">
        <v>30790</v>
      </c>
      <c r="D3149" t="s">
        <v>30791</v>
      </c>
      <c r="E3149" t="s">
        <v>31</v>
      </c>
      <c r="F3149" t="s">
        <v>30792</v>
      </c>
      <c r="G3149" t="s">
        <v>33</v>
      </c>
      <c r="H3149" t="s">
        <v>30793</v>
      </c>
      <c r="I3149" t="s">
        <v>30794</v>
      </c>
      <c r="J3149" t="s">
        <v>30795</v>
      </c>
      <c r="K3149" t="s">
        <v>30796</v>
      </c>
      <c r="O3149" t="s">
        <v>30797</v>
      </c>
      <c r="P3149" s="5" t="s">
        <v>38</v>
      </c>
      <c r="Q3149">
        <v>2</v>
      </c>
      <c r="R3149" t="s">
        <v>23685</v>
      </c>
      <c r="S3149" t="s">
        <v>30798</v>
      </c>
      <c r="T3149">
        <v>0.96799999999999997</v>
      </c>
      <c r="U3149" t="s">
        <v>41</v>
      </c>
      <c r="V3149" t="s">
        <v>30799</v>
      </c>
      <c r="W3149" t="s">
        <v>30800</v>
      </c>
      <c r="X3149" s="3" t="s">
        <v>38</v>
      </c>
      <c r="Y3149">
        <v>3</v>
      </c>
      <c r="Z3149" t="s">
        <v>30801</v>
      </c>
      <c r="AA3149" t="s">
        <v>46</v>
      </c>
      <c r="AB3149">
        <v>0</v>
      </c>
      <c r="AC3149" t="s">
        <v>47</v>
      </c>
      <c r="AD3149" t="s">
        <v>30802</v>
      </c>
    </row>
    <row r="3150" spans="1:30" x14ac:dyDescent="0.3">
      <c r="A3150" s="1">
        <v>3148</v>
      </c>
      <c r="B3150">
        <v>3163</v>
      </c>
      <c r="C3150" t="s">
        <v>30803</v>
      </c>
      <c r="D3150" t="s">
        <v>30804</v>
      </c>
      <c r="E3150" t="s">
        <v>31</v>
      </c>
      <c r="F3150" t="s">
        <v>30805</v>
      </c>
      <c r="G3150" t="s">
        <v>33</v>
      </c>
      <c r="H3150" t="s">
        <v>30806</v>
      </c>
      <c r="I3150" t="s">
        <v>30807</v>
      </c>
      <c r="J3150" t="s">
        <v>30808</v>
      </c>
      <c r="K3150" t="s">
        <v>30809</v>
      </c>
      <c r="O3150" t="s">
        <v>30810</v>
      </c>
      <c r="P3150" s="5" t="s">
        <v>38</v>
      </c>
      <c r="Q3150">
        <v>2</v>
      </c>
      <c r="R3150" t="s">
        <v>30811</v>
      </c>
      <c r="S3150" t="s">
        <v>30812</v>
      </c>
      <c r="T3150">
        <v>0.95799999999999996</v>
      </c>
      <c r="U3150" t="s">
        <v>41</v>
      </c>
      <c r="V3150" t="s">
        <v>30813</v>
      </c>
      <c r="W3150" t="s">
        <v>30814</v>
      </c>
      <c r="X3150" s="3" t="s">
        <v>44</v>
      </c>
      <c r="Y3150">
        <v>5</v>
      </c>
      <c r="Z3150" t="s">
        <v>30815</v>
      </c>
      <c r="AA3150" t="s">
        <v>46</v>
      </c>
      <c r="AB3150">
        <v>0</v>
      </c>
      <c r="AC3150" t="s">
        <v>47</v>
      </c>
      <c r="AD3150" t="s">
        <v>30816</v>
      </c>
    </row>
    <row r="3151" spans="1:30" x14ac:dyDescent="0.3">
      <c r="A3151" s="1">
        <v>3149</v>
      </c>
      <c r="B3151">
        <v>3164</v>
      </c>
      <c r="C3151" t="s">
        <v>30817</v>
      </c>
      <c r="D3151" t="s">
        <v>30818</v>
      </c>
      <c r="E3151" t="s">
        <v>31</v>
      </c>
      <c r="F3151" t="s">
        <v>30819</v>
      </c>
      <c r="G3151" t="s">
        <v>33</v>
      </c>
      <c r="H3151" t="s">
        <v>30820</v>
      </c>
      <c r="I3151" t="s">
        <v>30821</v>
      </c>
      <c r="J3151" t="s">
        <v>30822</v>
      </c>
      <c r="K3151" t="s">
        <v>30823</v>
      </c>
      <c r="O3151" t="s">
        <v>30824</v>
      </c>
      <c r="P3151" s="5" t="s">
        <v>38</v>
      </c>
      <c r="Q3151">
        <v>2</v>
      </c>
      <c r="R3151" t="s">
        <v>30811</v>
      </c>
      <c r="S3151" t="s">
        <v>30825</v>
      </c>
      <c r="T3151">
        <v>0.96099999999999997</v>
      </c>
      <c r="U3151" t="s">
        <v>41</v>
      </c>
      <c r="V3151" t="s">
        <v>22962</v>
      </c>
      <c r="W3151" t="s">
        <v>30826</v>
      </c>
      <c r="X3151" s="3" t="s">
        <v>44</v>
      </c>
      <c r="Y3151">
        <v>4</v>
      </c>
      <c r="Z3151" t="s">
        <v>30827</v>
      </c>
      <c r="AA3151" t="s">
        <v>46</v>
      </c>
      <c r="AB3151">
        <v>0</v>
      </c>
      <c r="AC3151" t="s">
        <v>47</v>
      </c>
      <c r="AD3151" t="s">
        <v>30828</v>
      </c>
    </row>
    <row r="3152" spans="1:30" x14ac:dyDescent="0.3">
      <c r="A3152" s="1">
        <v>3150</v>
      </c>
      <c r="B3152">
        <v>3165</v>
      </c>
      <c r="C3152" t="s">
        <v>30829</v>
      </c>
      <c r="D3152" t="s">
        <v>30830</v>
      </c>
      <c r="E3152" t="s">
        <v>31</v>
      </c>
      <c r="F3152" t="s">
        <v>30831</v>
      </c>
      <c r="G3152" t="s">
        <v>33</v>
      </c>
      <c r="H3152" t="s">
        <v>30832</v>
      </c>
      <c r="I3152" t="s">
        <v>30833</v>
      </c>
      <c r="J3152" t="s">
        <v>30834</v>
      </c>
      <c r="K3152" t="s">
        <v>30835</v>
      </c>
      <c r="O3152" t="s">
        <v>30824</v>
      </c>
      <c r="P3152" s="5" t="s">
        <v>38</v>
      </c>
      <c r="Q3152">
        <v>2</v>
      </c>
      <c r="R3152" t="s">
        <v>30811</v>
      </c>
      <c r="S3152" t="s">
        <v>30825</v>
      </c>
      <c r="T3152">
        <v>0.96099999999999997</v>
      </c>
      <c r="U3152" t="s">
        <v>41</v>
      </c>
      <c r="V3152" t="s">
        <v>22962</v>
      </c>
      <c r="W3152" t="s">
        <v>30836</v>
      </c>
      <c r="X3152" s="3" t="s">
        <v>155</v>
      </c>
      <c r="Y3152">
        <v>2</v>
      </c>
      <c r="Z3152" t="s">
        <v>30837</v>
      </c>
      <c r="AA3152" t="s">
        <v>46</v>
      </c>
      <c r="AB3152">
        <v>0</v>
      </c>
      <c r="AC3152" t="s">
        <v>47</v>
      </c>
      <c r="AD3152" t="s">
        <v>30838</v>
      </c>
    </row>
    <row r="3153" spans="1:30" x14ac:dyDescent="0.3">
      <c r="A3153" s="1">
        <v>3151</v>
      </c>
      <c r="B3153">
        <v>3166</v>
      </c>
      <c r="C3153" t="s">
        <v>30839</v>
      </c>
      <c r="D3153" t="s">
        <v>30840</v>
      </c>
      <c r="E3153" t="s">
        <v>31</v>
      </c>
      <c r="F3153" t="s">
        <v>30841</v>
      </c>
      <c r="G3153" t="s">
        <v>33</v>
      </c>
      <c r="H3153" t="s">
        <v>30842</v>
      </c>
      <c r="I3153" t="s">
        <v>30843</v>
      </c>
      <c r="J3153" t="s">
        <v>30844</v>
      </c>
      <c r="K3153" t="s">
        <v>30845</v>
      </c>
      <c r="O3153" t="s">
        <v>30846</v>
      </c>
      <c r="P3153" s="5" t="s">
        <v>38</v>
      </c>
      <c r="Q3153">
        <v>2</v>
      </c>
      <c r="R3153" t="s">
        <v>8521</v>
      </c>
      <c r="S3153" t="s">
        <v>30847</v>
      </c>
      <c r="T3153">
        <v>0.95699999999999996</v>
      </c>
      <c r="U3153" t="s">
        <v>41</v>
      </c>
      <c r="V3153" t="s">
        <v>30848</v>
      </c>
      <c r="W3153" t="s">
        <v>30849</v>
      </c>
      <c r="X3153" s="3" t="s">
        <v>38</v>
      </c>
      <c r="Y3153">
        <v>6</v>
      </c>
      <c r="Z3153" t="s">
        <v>30850</v>
      </c>
      <c r="AA3153" t="s">
        <v>46</v>
      </c>
      <c r="AB3153">
        <v>0</v>
      </c>
      <c r="AC3153" t="s">
        <v>47</v>
      </c>
      <c r="AD3153" t="s">
        <v>30851</v>
      </c>
    </row>
    <row r="3154" spans="1:30" x14ac:dyDescent="0.3">
      <c r="A3154" s="1">
        <v>3152</v>
      </c>
      <c r="B3154">
        <v>3167</v>
      </c>
      <c r="C3154" t="s">
        <v>30852</v>
      </c>
      <c r="D3154" t="s">
        <v>30853</v>
      </c>
      <c r="E3154" t="s">
        <v>31</v>
      </c>
      <c r="F3154" t="s">
        <v>30854</v>
      </c>
      <c r="G3154" t="s">
        <v>33</v>
      </c>
      <c r="H3154" t="s">
        <v>30855</v>
      </c>
      <c r="I3154" t="s">
        <v>30856</v>
      </c>
      <c r="J3154" t="s">
        <v>30857</v>
      </c>
      <c r="K3154" t="s">
        <v>30858</v>
      </c>
      <c r="O3154" t="s">
        <v>30859</v>
      </c>
      <c r="P3154" s="5" t="s">
        <v>38</v>
      </c>
      <c r="Q3154">
        <v>3</v>
      </c>
      <c r="R3154" t="s">
        <v>23587</v>
      </c>
      <c r="S3154" t="s">
        <v>30860</v>
      </c>
      <c r="T3154">
        <v>0.96199999999999997</v>
      </c>
      <c r="U3154" t="s">
        <v>41</v>
      </c>
      <c r="V3154" t="s">
        <v>206</v>
      </c>
      <c r="W3154" t="s">
        <v>30861</v>
      </c>
      <c r="X3154" s="3" t="s">
        <v>38</v>
      </c>
      <c r="Y3154">
        <v>3</v>
      </c>
      <c r="Z3154" t="s">
        <v>30862</v>
      </c>
      <c r="AA3154" t="s">
        <v>46</v>
      </c>
      <c r="AB3154">
        <v>0</v>
      </c>
      <c r="AC3154" t="s">
        <v>47</v>
      </c>
      <c r="AD3154" t="s">
        <v>30863</v>
      </c>
    </row>
    <row r="3155" spans="1:30" x14ac:dyDescent="0.3">
      <c r="A3155" s="1">
        <v>3153</v>
      </c>
      <c r="B3155">
        <v>3168</v>
      </c>
      <c r="C3155" t="s">
        <v>30864</v>
      </c>
      <c r="D3155" t="s">
        <v>30865</v>
      </c>
      <c r="E3155" t="s">
        <v>31</v>
      </c>
      <c r="F3155" t="s">
        <v>30866</v>
      </c>
      <c r="G3155" t="s">
        <v>33</v>
      </c>
      <c r="H3155" t="s">
        <v>30867</v>
      </c>
      <c r="I3155" t="s">
        <v>30868</v>
      </c>
      <c r="J3155" t="s">
        <v>30869</v>
      </c>
      <c r="K3155" t="s">
        <v>30870</v>
      </c>
      <c r="O3155" t="s">
        <v>30871</v>
      </c>
      <c r="P3155" s="5" t="s">
        <v>38</v>
      </c>
      <c r="Q3155">
        <v>2</v>
      </c>
      <c r="R3155" t="s">
        <v>30872</v>
      </c>
      <c r="S3155" t="s">
        <v>30873</v>
      </c>
      <c r="T3155">
        <v>0.96399999999999997</v>
      </c>
      <c r="U3155" t="s">
        <v>41</v>
      </c>
      <c r="V3155" t="s">
        <v>30874</v>
      </c>
      <c r="W3155" t="s">
        <v>30875</v>
      </c>
      <c r="X3155" s="3" t="s">
        <v>44</v>
      </c>
      <c r="Y3155">
        <v>2</v>
      </c>
      <c r="Z3155" t="s">
        <v>30876</v>
      </c>
      <c r="AA3155" t="s">
        <v>46</v>
      </c>
      <c r="AB3155">
        <v>0</v>
      </c>
      <c r="AC3155" t="s">
        <v>47</v>
      </c>
      <c r="AD3155" t="s">
        <v>30877</v>
      </c>
    </row>
    <row r="3156" spans="1:30" x14ac:dyDescent="0.3">
      <c r="A3156" s="1">
        <v>3154</v>
      </c>
      <c r="B3156">
        <v>3169</v>
      </c>
      <c r="C3156" t="s">
        <v>30878</v>
      </c>
      <c r="D3156" t="s">
        <v>30879</v>
      </c>
      <c r="E3156" t="s">
        <v>197</v>
      </c>
      <c r="F3156" t="s">
        <v>30880</v>
      </c>
      <c r="G3156" t="s">
        <v>199</v>
      </c>
      <c r="H3156" t="s">
        <v>30881</v>
      </c>
      <c r="I3156" t="s">
        <v>30882</v>
      </c>
      <c r="J3156" t="s">
        <v>30883</v>
      </c>
      <c r="K3156" t="s">
        <v>30884</v>
      </c>
      <c r="O3156" t="s">
        <v>30885</v>
      </c>
      <c r="P3156" s="5" t="s">
        <v>44</v>
      </c>
      <c r="Q3156">
        <v>2</v>
      </c>
      <c r="R3156" t="s">
        <v>30886</v>
      </c>
      <c r="S3156" t="s">
        <v>30887</v>
      </c>
      <c r="T3156">
        <v>0.96099999999999997</v>
      </c>
      <c r="U3156" t="s">
        <v>41</v>
      </c>
      <c r="V3156" t="s">
        <v>30888</v>
      </c>
      <c r="W3156" t="s">
        <v>30889</v>
      </c>
      <c r="X3156" s="3" t="s">
        <v>44</v>
      </c>
      <c r="Y3156">
        <v>5</v>
      </c>
      <c r="Z3156" t="s">
        <v>30890</v>
      </c>
      <c r="AA3156" t="s">
        <v>46</v>
      </c>
      <c r="AB3156">
        <v>0</v>
      </c>
      <c r="AC3156" t="s">
        <v>47</v>
      </c>
      <c r="AD3156" t="s">
        <v>30891</v>
      </c>
    </row>
    <row r="3157" spans="1:30" x14ac:dyDescent="0.3">
      <c r="A3157" s="1">
        <v>3155</v>
      </c>
      <c r="B3157">
        <v>3170</v>
      </c>
      <c r="C3157" t="s">
        <v>30892</v>
      </c>
      <c r="D3157" t="s">
        <v>30893</v>
      </c>
      <c r="E3157" t="s">
        <v>31</v>
      </c>
      <c r="F3157" t="s">
        <v>30894</v>
      </c>
      <c r="G3157" t="s">
        <v>33</v>
      </c>
      <c r="H3157" t="s">
        <v>30895</v>
      </c>
      <c r="I3157" t="s">
        <v>30896</v>
      </c>
      <c r="J3157" t="s">
        <v>30897</v>
      </c>
      <c r="K3157" t="s">
        <v>30898</v>
      </c>
      <c r="O3157" t="s">
        <v>30899</v>
      </c>
      <c r="P3157" s="5" t="s">
        <v>38</v>
      </c>
      <c r="Q3157">
        <v>2</v>
      </c>
      <c r="R3157" t="s">
        <v>23685</v>
      </c>
      <c r="S3157" t="s">
        <v>30900</v>
      </c>
      <c r="T3157">
        <v>0.94799999999999995</v>
      </c>
      <c r="U3157" t="s">
        <v>41</v>
      </c>
      <c r="V3157" t="s">
        <v>23722</v>
      </c>
      <c r="W3157" t="s">
        <v>30901</v>
      </c>
      <c r="X3157" s="3" t="s">
        <v>44</v>
      </c>
      <c r="Y3157">
        <v>8</v>
      </c>
      <c r="Z3157" t="s">
        <v>30902</v>
      </c>
      <c r="AA3157" t="s">
        <v>46</v>
      </c>
      <c r="AB3157">
        <v>0</v>
      </c>
      <c r="AC3157" t="s">
        <v>47</v>
      </c>
      <c r="AD3157" t="s">
        <v>30903</v>
      </c>
    </row>
    <row r="3158" spans="1:30" x14ac:dyDescent="0.3">
      <c r="A3158" s="1">
        <v>3156</v>
      </c>
      <c r="B3158">
        <v>3171</v>
      </c>
      <c r="C3158" t="s">
        <v>30904</v>
      </c>
      <c r="D3158" t="s">
        <v>30905</v>
      </c>
      <c r="E3158" t="s">
        <v>31</v>
      </c>
      <c r="F3158" t="s">
        <v>30906</v>
      </c>
      <c r="G3158" t="s">
        <v>33</v>
      </c>
      <c r="H3158" t="s">
        <v>30907</v>
      </c>
      <c r="I3158" t="s">
        <v>30908</v>
      </c>
      <c r="J3158" t="s">
        <v>30909</v>
      </c>
      <c r="K3158" t="s">
        <v>30910</v>
      </c>
      <c r="O3158" t="s">
        <v>30911</v>
      </c>
      <c r="P3158" s="5" t="s">
        <v>38</v>
      </c>
      <c r="Q3158">
        <v>1</v>
      </c>
      <c r="R3158" t="s">
        <v>23537</v>
      </c>
      <c r="S3158" t="s">
        <v>30912</v>
      </c>
      <c r="T3158">
        <v>0.97199999999999998</v>
      </c>
      <c r="U3158" t="s">
        <v>41</v>
      </c>
      <c r="V3158" t="s">
        <v>30913</v>
      </c>
      <c r="W3158" t="s">
        <v>30914</v>
      </c>
      <c r="X3158" s="3" t="s">
        <v>38</v>
      </c>
      <c r="Y3158">
        <v>4</v>
      </c>
      <c r="Z3158" t="s">
        <v>30915</v>
      </c>
      <c r="AA3158" t="s">
        <v>46</v>
      </c>
      <c r="AB3158">
        <v>0</v>
      </c>
      <c r="AC3158" t="s">
        <v>47</v>
      </c>
      <c r="AD3158" t="s">
        <v>30916</v>
      </c>
    </row>
    <row r="3159" spans="1:30" x14ac:dyDescent="0.3">
      <c r="A3159" s="1">
        <v>3157</v>
      </c>
      <c r="B3159">
        <v>3172</v>
      </c>
      <c r="C3159" t="s">
        <v>30917</v>
      </c>
      <c r="D3159" t="s">
        <v>30918</v>
      </c>
      <c r="E3159" t="s">
        <v>31</v>
      </c>
      <c r="F3159" t="s">
        <v>30919</v>
      </c>
      <c r="G3159" t="s">
        <v>33</v>
      </c>
      <c r="H3159" t="s">
        <v>30920</v>
      </c>
      <c r="I3159" t="s">
        <v>30921</v>
      </c>
      <c r="J3159" t="s">
        <v>30922</v>
      </c>
      <c r="K3159" t="s">
        <v>30923</v>
      </c>
      <c r="O3159" t="s">
        <v>30924</v>
      </c>
      <c r="P3159" s="5" t="s">
        <v>38</v>
      </c>
      <c r="Q3159">
        <v>1</v>
      </c>
      <c r="R3159" t="s">
        <v>23537</v>
      </c>
      <c r="S3159" t="s">
        <v>30925</v>
      </c>
      <c r="T3159">
        <v>0.96499999999999997</v>
      </c>
      <c r="U3159" t="s">
        <v>41</v>
      </c>
      <c r="V3159" t="s">
        <v>30926</v>
      </c>
      <c r="W3159" t="s">
        <v>30927</v>
      </c>
      <c r="X3159" s="3" t="s">
        <v>38</v>
      </c>
      <c r="Y3159">
        <v>1</v>
      </c>
      <c r="Z3159" t="s">
        <v>23537</v>
      </c>
      <c r="AA3159" t="s">
        <v>46</v>
      </c>
      <c r="AB3159">
        <v>0</v>
      </c>
      <c r="AC3159" t="s">
        <v>47</v>
      </c>
      <c r="AD3159" t="s">
        <v>30928</v>
      </c>
    </row>
    <row r="3160" spans="1:30" x14ac:dyDescent="0.3">
      <c r="A3160" s="1">
        <v>3158</v>
      </c>
      <c r="B3160">
        <v>3173</v>
      </c>
      <c r="C3160" t="s">
        <v>30929</v>
      </c>
      <c r="D3160" t="s">
        <v>30930</v>
      </c>
      <c r="E3160" t="s">
        <v>31</v>
      </c>
      <c r="F3160" t="s">
        <v>30931</v>
      </c>
      <c r="G3160" t="s">
        <v>33</v>
      </c>
      <c r="H3160" t="s">
        <v>30932</v>
      </c>
      <c r="I3160" t="s">
        <v>30933</v>
      </c>
      <c r="J3160" t="s">
        <v>30934</v>
      </c>
      <c r="K3160" t="s">
        <v>1933</v>
      </c>
      <c r="O3160" t="s">
        <v>30935</v>
      </c>
      <c r="P3160" s="5" t="s">
        <v>38</v>
      </c>
      <c r="Q3160">
        <v>1</v>
      </c>
      <c r="R3160" t="s">
        <v>23537</v>
      </c>
      <c r="S3160" t="s">
        <v>30936</v>
      </c>
      <c r="T3160">
        <v>0.96</v>
      </c>
      <c r="U3160" t="s">
        <v>41</v>
      </c>
      <c r="V3160" t="s">
        <v>30937</v>
      </c>
      <c r="W3160" t="s">
        <v>30938</v>
      </c>
      <c r="X3160" s="3" t="s">
        <v>44</v>
      </c>
      <c r="Y3160">
        <v>3</v>
      </c>
      <c r="Z3160" t="s">
        <v>30939</v>
      </c>
      <c r="AA3160" t="s">
        <v>46</v>
      </c>
      <c r="AB3160">
        <v>0</v>
      </c>
      <c r="AC3160" t="s">
        <v>47</v>
      </c>
      <c r="AD3160" t="s">
        <v>30940</v>
      </c>
    </row>
    <row r="3161" spans="1:30" x14ac:dyDescent="0.3">
      <c r="A3161" s="1">
        <v>3159</v>
      </c>
      <c r="B3161">
        <v>3174</v>
      </c>
      <c r="C3161" t="s">
        <v>30941</v>
      </c>
      <c r="D3161" t="s">
        <v>30942</v>
      </c>
      <c r="E3161" t="s">
        <v>31</v>
      </c>
      <c r="F3161" t="s">
        <v>30943</v>
      </c>
      <c r="G3161" t="s">
        <v>33</v>
      </c>
      <c r="H3161" t="s">
        <v>30944</v>
      </c>
      <c r="I3161" t="s">
        <v>30945</v>
      </c>
      <c r="J3161" t="s">
        <v>30946</v>
      </c>
      <c r="K3161" t="s">
        <v>30947</v>
      </c>
      <c r="O3161" t="s">
        <v>30948</v>
      </c>
      <c r="P3161" s="5" t="s">
        <v>38</v>
      </c>
      <c r="Q3161">
        <v>1</v>
      </c>
      <c r="R3161" t="s">
        <v>23537</v>
      </c>
      <c r="S3161" t="s">
        <v>30949</v>
      </c>
      <c r="T3161">
        <v>0.95799999999999996</v>
      </c>
      <c r="U3161" t="s">
        <v>41</v>
      </c>
      <c r="V3161" t="s">
        <v>30950</v>
      </c>
      <c r="W3161" t="s">
        <v>30951</v>
      </c>
      <c r="X3161" s="3" t="s">
        <v>38</v>
      </c>
      <c r="Y3161">
        <v>3</v>
      </c>
      <c r="Z3161" t="s">
        <v>30952</v>
      </c>
      <c r="AA3161" t="s">
        <v>46</v>
      </c>
      <c r="AB3161">
        <v>0</v>
      </c>
      <c r="AC3161" t="s">
        <v>47</v>
      </c>
      <c r="AD3161" t="s">
        <v>30953</v>
      </c>
    </row>
    <row r="3162" spans="1:30" x14ac:dyDescent="0.3">
      <c r="A3162" s="1">
        <v>3160</v>
      </c>
      <c r="B3162">
        <v>3175</v>
      </c>
      <c r="C3162" t="s">
        <v>30954</v>
      </c>
      <c r="D3162" t="s">
        <v>30955</v>
      </c>
      <c r="E3162" t="s">
        <v>31</v>
      </c>
      <c r="F3162" t="s">
        <v>30956</v>
      </c>
      <c r="G3162" t="s">
        <v>33</v>
      </c>
      <c r="H3162" t="s">
        <v>30694</v>
      </c>
      <c r="I3162" t="s">
        <v>30957</v>
      </c>
      <c r="J3162" t="s">
        <v>30958</v>
      </c>
      <c r="K3162" t="s">
        <v>30959</v>
      </c>
      <c r="O3162" t="s">
        <v>22934</v>
      </c>
      <c r="P3162" s="5" t="s">
        <v>38</v>
      </c>
      <c r="Q3162">
        <v>2</v>
      </c>
      <c r="R3162" t="s">
        <v>8521</v>
      </c>
      <c r="S3162" t="s">
        <v>22935</v>
      </c>
      <c r="T3162">
        <v>0.97099999999999997</v>
      </c>
      <c r="U3162" t="s">
        <v>41</v>
      </c>
      <c r="V3162" t="s">
        <v>206</v>
      </c>
      <c r="W3162" t="s">
        <v>30960</v>
      </c>
      <c r="X3162" s="3" t="s">
        <v>38</v>
      </c>
      <c r="Y3162">
        <v>4</v>
      </c>
      <c r="Z3162" t="s">
        <v>30961</v>
      </c>
      <c r="AA3162" t="s">
        <v>46</v>
      </c>
      <c r="AB3162">
        <v>0</v>
      </c>
      <c r="AC3162" t="s">
        <v>47</v>
      </c>
      <c r="AD3162" t="s">
        <v>30962</v>
      </c>
    </row>
    <row r="3163" spans="1:30" x14ac:dyDescent="0.3">
      <c r="A3163" s="1">
        <v>3161</v>
      </c>
      <c r="B3163">
        <v>3176</v>
      </c>
      <c r="C3163" t="s">
        <v>30963</v>
      </c>
      <c r="D3163" t="s">
        <v>30964</v>
      </c>
      <c r="E3163" t="s">
        <v>31</v>
      </c>
      <c r="F3163" t="s">
        <v>30965</v>
      </c>
      <c r="G3163" t="s">
        <v>33</v>
      </c>
      <c r="H3163" t="s">
        <v>30966</v>
      </c>
      <c r="I3163" t="s">
        <v>30967</v>
      </c>
      <c r="J3163" t="s">
        <v>30968</v>
      </c>
      <c r="K3163" t="s">
        <v>30969</v>
      </c>
      <c r="O3163" t="s">
        <v>30970</v>
      </c>
      <c r="P3163" s="5" t="s">
        <v>38</v>
      </c>
      <c r="Q3163">
        <v>1</v>
      </c>
      <c r="R3163" t="s">
        <v>23537</v>
      </c>
      <c r="S3163" t="s">
        <v>30971</v>
      </c>
      <c r="T3163">
        <v>0.95599999999999996</v>
      </c>
      <c r="U3163" t="s">
        <v>41</v>
      </c>
      <c r="V3163" t="s">
        <v>30972</v>
      </c>
      <c r="W3163" t="s">
        <v>30973</v>
      </c>
      <c r="X3163" s="3" t="s">
        <v>44</v>
      </c>
      <c r="Y3163">
        <v>4</v>
      </c>
      <c r="Z3163" t="s">
        <v>30974</v>
      </c>
      <c r="AA3163" t="s">
        <v>46</v>
      </c>
      <c r="AB3163">
        <v>0</v>
      </c>
      <c r="AC3163" t="s">
        <v>47</v>
      </c>
      <c r="AD3163" t="s">
        <v>30975</v>
      </c>
    </row>
    <row r="3164" spans="1:30" x14ac:dyDescent="0.3">
      <c r="A3164" s="1">
        <v>3162</v>
      </c>
      <c r="B3164">
        <v>3177</v>
      </c>
      <c r="C3164" t="s">
        <v>30976</v>
      </c>
      <c r="D3164" t="s">
        <v>30977</v>
      </c>
      <c r="E3164" t="s">
        <v>31</v>
      </c>
      <c r="F3164" t="s">
        <v>30978</v>
      </c>
      <c r="G3164" t="s">
        <v>33</v>
      </c>
      <c r="H3164" t="s">
        <v>30979</v>
      </c>
      <c r="I3164" t="s">
        <v>30980</v>
      </c>
      <c r="J3164" t="s">
        <v>30981</v>
      </c>
      <c r="K3164" t="s">
        <v>30982</v>
      </c>
      <c r="O3164" t="s">
        <v>30983</v>
      </c>
      <c r="P3164" s="5" t="s">
        <v>38</v>
      </c>
      <c r="Q3164">
        <v>1</v>
      </c>
      <c r="R3164" t="s">
        <v>23537</v>
      </c>
      <c r="S3164" t="s">
        <v>30984</v>
      </c>
      <c r="T3164">
        <v>0.93400000000000005</v>
      </c>
      <c r="U3164" t="s">
        <v>41</v>
      </c>
      <c r="V3164" t="s">
        <v>30985</v>
      </c>
      <c r="W3164" t="s">
        <v>30986</v>
      </c>
      <c r="X3164" s="3" t="s">
        <v>44</v>
      </c>
      <c r="Y3164">
        <v>3</v>
      </c>
      <c r="Z3164" t="s">
        <v>30987</v>
      </c>
      <c r="AA3164" t="s">
        <v>46</v>
      </c>
      <c r="AB3164">
        <v>0</v>
      </c>
      <c r="AC3164" t="s">
        <v>47</v>
      </c>
      <c r="AD3164" t="s">
        <v>30988</v>
      </c>
    </row>
    <row r="3165" spans="1:30" x14ac:dyDescent="0.3">
      <c r="A3165" s="1">
        <v>3163</v>
      </c>
      <c r="B3165">
        <v>3178</v>
      </c>
      <c r="C3165" t="s">
        <v>30989</v>
      </c>
      <c r="D3165" t="s">
        <v>30990</v>
      </c>
      <c r="E3165" t="s">
        <v>31</v>
      </c>
      <c r="F3165" t="s">
        <v>30991</v>
      </c>
      <c r="G3165" t="s">
        <v>33</v>
      </c>
      <c r="H3165" t="s">
        <v>30992</v>
      </c>
      <c r="I3165" t="s">
        <v>30993</v>
      </c>
      <c r="J3165" t="s">
        <v>30994</v>
      </c>
      <c r="K3165" t="s">
        <v>30995</v>
      </c>
      <c r="O3165" t="s">
        <v>30996</v>
      </c>
      <c r="P3165" s="5" t="s">
        <v>38</v>
      </c>
      <c r="Q3165">
        <v>3</v>
      </c>
      <c r="R3165" t="s">
        <v>30997</v>
      </c>
      <c r="S3165" t="s">
        <v>30998</v>
      </c>
      <c r="T3165">
        <v>0.95699999999999996</v>
      </c>
      <c r="U3165" t="s">
        <v>41</v>
      </c>
      <c r="V3165" t="s">
        <v>206</v>
      </c>
      <c r="W3165" t="s">
        <v>30999</v>
      </c>
      <c r="X3165" s="3" t="s">
        <v>38</v>
      </c>
      <c r="Y3165">
        <v>3</v>
      </c>
      <c r="Z3165" t="s">
        <v>31000</v>
      </c>
      <c r="AA3165" t="s">
        <v>46</v>
      </c>
      <c r="AB3165">
        <v>0</v>
      </c>
      <c r="AC3165" t="s">
        <v>47</v>
      </c>
      <c r="AD3165" t="s">
        <v>31001</v>
      </c>
    </row>
    <row r="3166" spans="1:30" x14ac:dyDescent="0.3">
      <c r="A3166" s="1">
        <v>3164</v>
      </c>
      <c r="B3166">
        <v>3179</v>
      </c>
      <c r="C3166" t="s">
        <v>31002</v>
      </c>
      <c r="D3166" t="s">
        <v>31003</v>
      </c>
      <c r="E3166" t="s">
        <v>31</v>
      </c>
      <c r="F3166" t="s">
        <v>31004</v>
      </c>
      <c r="G3166" t="s">
        <v>33</v>
      </c>
      <c r="H3166" t="s">
        <v>31005</v>
      </c>
      <c r="I3166" t="s">
        <v>31006</v>
      </c>
      <c r="J3166" t="s">
        <v>31007</v>
      </c>
      <c r="K3166" t="s">
        <v>31008</v>
      </c>
      <c r="O3166" t="s">
        <v>31009</v>
      </c>
      <c r="P3166" s="5" t="s">
        <v>38</v>
      </c>
      <c r="Q3166">
        <v>3</v>
      </c>
      <c r="R3166" t="s">
        <v>31010</v>
      </c>
      <c r="S3166" t="s">
        <v>31011</v>
      </c>
      <c r="T3166">
        <v>0.96499999999999997</v>
      </c>
      <c r="U3166" t="s">
        <v>41</v>
      </c>
      <c r="V3166" t="s">
        <v>31012</v>
      </c>
      <c r="W3166" t="s">
        <v>31013</v>
      </c>
      <c r="X3166" s="3" t="s">
        <v>38</v>
      </c>
      <c r="Y3166">
        <v>4</v>
      </c>
      <c r="Z3166" t="s">
        <v>31014</v>
      </c>
      <c r="AA3166" t="s">
        <v>46</v>
      </c>
      <c r="AB3166">
        <v>0</v>
      </c>
      <c r="AC3166" t="s">
        <v>47</v>
      </c>
      <c r="AD3166" t="s">
        <v>31015</v>
      </c>
    </row>
    <row r="3167" spans="1:30" x14ac:dyDescent="0.3">
      <c r="A3167" s="1">
        <v>3165</v>
      </c>
      <c r="B3167">
        <v>3180</v>
      </c>
      <c r="C3167" t="s">
        <v>30691</v>
      </c>
      <c r="D3167" t="s">
        <v>31016</v>
      </c>
      <c r="E3167" t="s">
        <v>31</v>
      </c>
      <c r="F3167" t="s">
        <v>31017</v>
      </c>
      <c r="G3167" t="s">
        <v>33</v>
      </c>
      <c r="H3167" t="s">
        <v>30694</v>
      </c>
      <c r="I3167" t="s">
        <v>31018</v>
      </c>
      <c r="J3167" t="s">
        <v>31019</v>
      </c>
      <c r="K3167" t="s">
        <v>31020</v>
      </c>
      <c r="O3167" t="s">
        <v>22934</v>
      </c>
      <c r="P3167" s="5" t="s">
        <v>38</v>
      </c>
      <c r="Q3167">
        <v>2</v>
      </c>
      <c r="R3167" t="s">
        <v>8521</v>
      </c>
      <c r="S3167" t="s">
        <v>22935</v>
      </c>
      <c r="T3167">
        <v>0.97099999999999997</v>
      </c>
      <c r="U3167" t="s">
        <v>41</v>
      </c>
      <c r="V3167" t="s">
        <v>206</v>
      </c>
      <c r="W3167" t="s">
        <v>31021</v>
      </c>
      <c r="X3167" s="3" t="s">
        <v>38</v>
      </c>
      <c r="Y3167">
        <v>3</v>
      </c>
      <c r="Z3167" t="s">
        <v>31022</v>
      </c>
      <c r="AA3167" t="s">
        <v>46</v>
      </c>
      <c r="AB3167">
        <v>0</v>
      </c>
      <c r="AC3167" t="s">
        <v>47</v>
      </c>
      <c r="AD3167" t="s">
        <v>31023</v>
      </c>
    </row>
    <row r="3168" spans="1:30" x14ac:dyDescent="0.3">
      <c r="A3168" s="1">
        <v>3166</v>
      </c>
      <c r="B3168">
        <v>3181</v>
      </c>
      <c r="C3168" t="s">
        <v>31024</v>
      </c>
      <c r="D3168" t="s">
        <v>31025</v>
      </c>
      <c r="E3168" t="s">
        <v>31</v>
      </c>
      <c r="F3168" t="s">
        <v>31026</v>
      </c>
      <c r="G3168" t="s">
        <v>33</v>
      </c>
      <c r="H3168" t="s">
        <v>31027</v>
      </c>
      <c r="I3168" t="s">
        <v>31028</v>
      </c>
      <c r="J3168" t="s">
        <v>31029</v>
      </c>
      <c r="O3168" t="s">
        <v>31030</v>
      </c>
      <c r="P3168" s="5" t="s">
        <v>38</v>
      </c>
      <c r="Q3168">
        <v>1</v>
      </c>
      <c r="R3168" t="s">
        <v>23537</v>
      </c>
      <c r="S3168" t="s">
        <v>31031</v>
      </c>
      <c r="T3168">
        <v>0.96699999999999997</v>
      </c>
      <c r="U3168" t="s">
        <v>41</v>
      </c>
      <c r="V3168" t="s">
        <v>22036</v>
      </c>
      <c r="W3168" t="s">
        <v>31032</v>
      </c>
      <c r="X3168" s="3" t="s">
        <v>38</v>
      </c>
      <c r="Y3168">
        <v>6</v>
      </c>
      <c r="Z3168" t="s">
        <v>31033</v>
      </c>
      <c r="AA3168" t="s">
        <v>46</v>
      </c>
      <c r="AB3168">
        <v>0</v>
      </c>
      <c r="AC3168" t="s">
        <v>47</v>
      </c>
      <c r="AD3168" t="s">
        <v>31034</v>
      </c>
    </row>
    <row r="3169" spans="1:30" x14ac:dyDescent="0.3">
      <c r="A3169" s="1">
        <v>3167</v>
      </c>
      <c r="B3169">
        <v>3182</v>
      </c>
      <c r="C3169" t="s">
        <v>31035</v>
      </c>
      <c r="D3169" t="s">
        <v>31036</v>
      </c>
      <c r="E3169" t="s">
        <v>31</v>
      </c>
      <c r="F3169" t="s">
        <v>31037</v>
      </c>
      <c r="G3169" t="s">
        <v>33</v>
      </c>
      <c r="H3169" t="s">
        <v>31038</v>
      </c>
      <c r="I3169" t="s">
        <v>31039</v>
      </c>
      <c r="J3169" t="s">
        <v>31040</v>
      </c>
      <c r="K3169" t="s">
        <v>12307</v>
      </c>
      <c r="O3169" t="s">
        <v>31041</v>
      </c>
      <c r="P3169" s="5" t="s">
        <v>38</v>
      </c>
      <c r="Q3169">
        <v>1</v>
      </c>
      <c r="R3169" t="s">
        <v>23537</v>
      </c>
      <c r="S3169" t="s">
        <v>31042</v>
      </c>
      <c r="T3169">
        <v>0.97399999999999998</v>
      </c>
      <c r="U3169" t="s">
        <v>41</v>
      </c>
      <c r="V3169" t="s">
        <v>31043</v>
      </c>
      <c r="W3169" t="s">
        <v>31044</v>
      </c>
      <c r="X3169" s="3" t="s">
        <v>44</v>
      </c>
      <c r="Y3169">
        <v>4</v>
      </c>
      <c r="Z3169" t="s">
        <v>31045</v>
      </c>
      <c r="AA3169" t="s">
        <v>46</v>
      </c>
      <c r="AB3169">
        <v>0</v>
      </c>
      <c r="AC3169" t="s">
        <v>47</v>
      </c>
      <c r="AD3169" t="s">
        <v>31046</v>
      </c>
    </row>
    <row r="3170" spans="1:30" x14ac:dyDescent="0.3">
      <c r="A3170" s="1">
        <v>3168</v>
      </c>
      <c r="B3170">
        <v>3183</v>
      </c>
      <c r="C3170" t="s">
        <v>31047</v>
      </c>
      <c r="D3170" t="s">
        <v>31048</v>
      </c>
      <c r="E3170" t="s">
        <v>31</v>
      </c>
      <c r="F3170" t="s">
        <v>31049</v>
      </c>
      <c r="G3170" t="s">
        <v>33</v>
      </c>
      <c r="H3170" t="s">
        <v>31050</v>
      </c>
      <c r="I3170" t="s">
        <v>31051</v>
      </c>
      <c r="J3170" t="s">
        <v>31052</v>
      </c>
      <c r="K3170" t="s">
        <v>31053</v>
      </c>
      <c r="O3170" t="s">
        <v>31054</v>
      </c>
      <c r="P3170" s="5" t="s">
        <v>38</v>
      </c>
      <c r="Q3170">
        <v>1</v>
      </c>
      <c r="R3170" t="s">
        <v>23537</v>
      </c>
      <c r="S3170" t="s">
        <v>31055</v>
      </c>
      <c r="T3170">
        <v>0.93100000000000005</v>
      </c>
      <c r="U3170" t="s">
        <v>41</v>
      </c>
      <c r="V3170" t="s">
        <v>31056</v>
      </c>
      <c r="W3170" t="s">
        <v>31057</v>
      </c>
      <c r="X3170" s="3" t="s">
        <v>44</v>
      </c>
      <c r="Y3170">
        <v>2</v>
      </c>
      <c r="Z3170" t="s">
        <v>31058</v>
      </c>
      <c r="AA3170" t="s">
        <v>46</v>
      </c>
      <c r="AB3170">
        <v>0</v>
      </c>
      <c r="AC3170" t="s">
        <v>47</v>
      </c>
      <c r="AD3170" t="s">
        <v>31059</v>
      </c>
    </row>
    <row r="3171" spans="1:30" x14ac:dyDescent="0.3">
      <c r="A3171" s="1">
        <v>3169</v>
      </c>
      <c r="B3171">
        <v>3184</v>
      </c>
      <c r="C3171" t="s">
        <v>31060</v>
      </c>
      <c r="D3171" t="s">
        <v>31061</v>
      </c>
      <c r="E3171" t="s">
        <v>31</v>
      </c>
      <c r="F3171" t="s">
        <v>31062</v>
      </c>
      <c r="G3171" t="s">
        <v>33</v>
      </c>
      <c r="H3171" t="s">
        <v>31063</v>
      </c>
      <c r="I3171" t="s">
        <v>31064</v>
      </c>
      <c r="J3171" t="s">
        <v>31065</v>
      </c>
      <c r="K3171" t="s">
        <v>31066</v>
      </c>
      <c r="O3171" t="s">
        <v>31067</v>
      </c>
      <c r="P3171" s="5" t="s">
        <v>44</v>
      </c>
      <c r="Q3171">
        <v>1</v>
      </c>
      <c r="R3171" t="s">
        <v>31068</v>
      </c>
      <c r="S3171" t="s">
        <v>31069</v>
      </c>
      <c r="T3171">
        <v>0.95099999999999996</v>
      </c>
      <c r="U3171" t="s">
        <v>41</v>
      </c>
      <c r="V3171" t="s">
        <v>31070</v>
      </c>
      <c r="W3171" t="s">
        <v>31071</v>
      </c>
      <c r="X3171" s="3" t="s">
        <v>44</v>
      </c>
      <c r="Y3171">
        <v>4</v>
      </c>
      <c r="Z3171" t="s">
        <v>31072</v>
      </c>
      <c r="AA3171" t="s">
        <v>46</v>
      </c>
      <c r="AB3171">
        <v>0</v>
      </c>
      <c r="AC3171" t="s">
        <v>47</v>
      </c>
      <c r="AD3171" t="s">
        <v>31073</v>
      </c>
    </row>
    <row r="3172" spans="1:30" x14ac:dyDescent="0.3">
      <c r="A3172" s="1">
        <v>3170</v>
      </c>
      <c r="B3172">
        <v>3185</v>
      </c>
      <c r="C3172" t="s">
        <v>30954</v>
      </c>
      <c r="D3172" t="s">
        <v>31074</v>
      </c>
      <c r="E3172" t="s">
        <v>31</v>
      </c>
      <c r="F3172" t="s">
        <v>31075</v>
      </c>
      <c r="G3172" t="s">
        <v>33</v>
      </c>
      <c r="H3172" t="s">
        <v>30694</v>
      </c>
      <c r="I3172" t="s">
        <v>31076</v>
      </c>
      <c r="J3172" t="s">
        <v>31077</v>
      </c>
      <c r="K3172" t="s">
        <v>31078</v>
      </c>
      <c r="O3172" t="s">
        <v>22934</v>
      </c>
      <c r="P3172" s="5" t="s">
        <v>38</v>
      </c>
      <c r="Q3172">
        <v>2</v>
      </c>
      <c r="R3172" t="s">
        <v>8521</v>
      </c>
      <c r="S3172" t="s">
        <v>22935</v>
      </c>
      <c r="T3172">
        <v>0.97099999999999997</v>
      </c>
      <c r="U3172" t="s">
        <v>41</v>
      </c>
      <c r="V3172" t="s">
        <v>206</v>
      </c>
      <c r="W3172" t="s">
        <v>31079</v>
      </c>
      <c r="X3172" s="3" t="s">
        <v>155</v>
      </c>
      <c r="Y3172">
        <v>3</v>
      </c>
      <c r="Z3172" t="s">
        <v>31080</v>
      </c>
      <c r="AA3172" t="s">
        <v>46</v>
      </c>
      <c r="AB3172">
        <v>0</v>
      </c>
      <c r="AC3172" t="s">
        <v>47</v>
      </c>
      <c r="AD3172" t="s">
        <v>31081</v>
      </c>
    </row>
    <row r="3173" spans="1:30" x14ac:dyDescent="0.3">
      <c r="A3173" s="1">
        <v>3171</v>
      </c>
      <c r="B3173">
        <v>3186</v>
      </c>
      <c r="C3173" t="s">
        <v>30691</v>
      </c>
      <c r="D3173" t="s">
        <v>31082</v>
      </c>
      <c r="E3173" t="s">
        <v>31</v>
      </c>
      <c r="F3173" t="s">
        <v>31083</v>
      </c>
      <c r="G3173" t="s">
        <v>33</v>
      </c>
      <c r="H3173" t="s">
        <v>30694</v>
      </c>
      <c r="I3173" t="s">
        <v>31084</v>
      </c>
      <c r="J3173" t="s">
        <v>31085</v>
      </c>
      <c r="K3173" t="s">
        <v>31086</v>
      </c>
      <c r="O3173" t="s">
        <v>22934</v>
      </c>
      <c r="P3173" s="5" t="s">
        <v>38</v>
      </c>
      <c r="Q3173">
        <v>2</v>
      </c>
      <c r="R3173" t="s">
        <v>8521</v>
      </c>
      <c r="S3173" t="s">
        <v>22935</v>
      </c>
      <c r="T3173">
        <v>0.97099999999999997</v>
      </c>
      <c r="U3173" t="s">
        <v>41</v>
      </c>
      <c r="V3173" t="s">
        <v>206</v>
      </c>
      <c r="W3173" t="s">
        <v>31087</v>
      </c>
      <c r="X3173" s="3" t="s">
        <v>44</v>
      </c>
      <c r="Y3173">
        <v>4</v>
      </c>
      <c r="Z3173" t="s">
        <v>31088</v>
      </c>
      <c r="AA3173" t="s">
        <v>46</v>
      </c>
      <c r="AB3173">
        <v>0</v>
      </c>
      <c r="AC3173" t="s">
        <v>47</v>
      </c>
      <c r="AD3173" t="s">
        <v>31089</v>
      </c>
    </row>
    <row r="3174" spans="1:30" x14ac:dyDescent="0.3">
      <c r="A3174" s="1">
        <v>3172</v>
      </c>
      <c r="B3174">
        <v>3187</v>
      </c>
      <c r="C3174" t="s">
        <v>31090</v>
      </c>
      <c r="D3174" t="s">
        <v>31091</v>
      </c>
      <c r="E3174" t="s">
        <v>31</v>
      </c>
      <c r="F3174" t="s">
        <v>31092</v>
      </c>
      <c r="G3174" t="s">
        <v>33</v>
      </c>
      <c r="H3174" t="s">
        <v>31093</v>
      </c>
      <c r="I3174" t="s">
        <v>31094</v>
      </c>
      <c r="J3174" t="s">
        <v>31095</v>
      </c>
      <c r="K3174" t="s">
        <v>31096</v>
      </c>
      <c r="O3174" t="s">
        <v>31097</v>
      </c>
      <c r="P3174" s="5" t="s">
        <v>38</v>
      </c>
      <c r="Q3174">
        <v>1</v>
      </c>
      <c r="R3174" t="s">
        <v>23537</v>
      </c>
      <c r="S3174" t="s">
        <v>31098</v>
      </c>
      <c r="T3174">
        <v>0.95</v>
      </c>
      <c r="U3174" t="s">
        <v>41</v>
      </c>
      <c r="V3174" t="s">
        <v>31099</v>
      </c>
      <c r="W3174" t="s">
        <v>31100</v>
      </c>
      <c r="X3174" s="3" t="s">
        <v>44</v>
      </c>
      <c r="Y3174">
        <v>3</v>
      </c>
      <c r="Z3174" t="s">
        <v>31101</v>
      </c>
      <c r="AA3174" t="s">
        <v>46</v>
      </c>
      <c r="AB3174">
        <v>0</v>
      </c>
      <c r="AC3174" t="s">
        <v>47</v>
      </c>
      <c r="AD3174" t="s">
        <v>31102</v>
      </c>
    </row>
    <row r="3175" spans="1:30" x14ac:dyDescent="0.3">
      <c r="A3175" s="1">
        <v>3173</v>
      </c>
      <c r="B3175">
        <v>3188</v>
      </c>
      <c r="C3175" t="s">
        <v>31103</v>
      </c>
      <c r="D3175" t="s">
        <v>31104</v>
      </c>
      <c r="E3175" t="s">
        <v>31</v>
      </c>
      <c r="F3175" t="s">
        <v>31105</v>
      </c>
      <c r="G3175" t="s">
        <v>33</v>
      </c>
      <c r="H3175" t="s">
        <v>31106</v>
      </c>
      <c r="I3175" t="s">
        <v>31107</v>
      </c>
      <c r="J3175" t="s">
        <v>31108</v>
      </c>
      <c r="K3175" t="s">
        <v>31109</v>
      </c>
      <c r="O3175" t="s">
        <v>31110</v>
      </c>
      <c r="P3175" s="5" t="s">
        <v>38</v>
      </c>
      <c r="Q3175">
        <v>1</v>
      </c>
      <c r="R3175" t="s">
        <v>23537</v>
      </c>
      <c r="S3175" t="s">
        <v>31111</v>
      </c>
      <c r="T3175">
        <v>0.96</v>
      </c>
      <c r="U3175" t="s">
        <v>41</v>
      </c>
      <c r="V3175" t="s">
        <v>31112</v>
      </c>
      <c r="W3175" t="s">
        <v>31113</v>
      </c>
      <c r="X3175" s="3" t="s">
        <v>38</v>
      </c>
      <c r="Y3175">
        <v>2</v>
      </c>
      <c r="Z3175" t="s">
        <v>31114</v>
      </c>
      <c r="AA3175" t="s">
        <v>46</v>
      </c>
      <c r="AB3175">
        <v>0</v>
      </c>
      <c r="AC3175" t="s">
        <v>47</v>
      </c>
      <c r="AD3175" t="s">
        <v>31115</v>
      </c>
    </row>
    <row r="3176" spans="1:30" x14ac:dyDescent="0.3">
      <c r="A3176" s="1">
        <v>3174</v>
      </c>
      <c r="B3176">
        <v>3189</v>
      </c>
      <c r="C3176" t="s">
        <v>30954</v>
      </c>
      <c r="D3176" t="s">
        <v>31116</v>
      </c>
      <c r="E3176" t="s">
        <v>31</v>
      </c>
      <c r="F3176" t="s">
        <v>31117</v>
      </c>
      <c r="G3176" t="s">
        <v>33</v>
      </c>
      <c r="H3176" t="s">
        <v>30694</v>
      </c>
      <c r="I3176" t="s">
        <v>31118</v>
      </c>
      <c r="J3176" t="s">
        <v>31119</v>
      </c>
      <c r="K3176" t="s">
        <v>31120</v>
      </c>
      <c r="O3176" t="s">
        <v>22934</v>
      </c>
      <c r="P3176" s="5" t="s">
        <v>38</v>
      </c>
      <c r="Q3176">
        <v>2</v>
      </c>
      <c r="R3176" t="s">
        <v>8521</v>
      </c>
      <c r="S3176" t="s">
        <v>22935</v>
      </c>
      <c r="T3176">
        <v>0.97099999999999997</v>
      </c>
      <c r="U3176" t="s">
        <v>41</v>
      </c>
      <c r="V3176" t="s">
        <v>206</v>
      </c>
      <c r="W3176" t="s">
        <v>31121</v>
      </c>
      <c r="X3176" s="3" t="s">
        <v>44</v>
      </c>
      <c r="Y3176">
        <v>5</v>
      </c>
      <c r="Z3176" t="s">
        <v>31122</v>
      </c>
      <c r="AA3176" t="s">
        <v>46</v>
      </c>
      <c r="AB3176">
        <v>0</v>
      </c>
      <c r="AC3176" t="s">
        <v>47</v>
      </c>
      <c r="AD3176" t="s">
        <v>31123</v>
      </c>
    </row>
    <row r="3177" spans="1:30" x14ac:dyDescent="0.3">
      <c r="A3177" s="1">
        <v>3175</v>
      </c>
      <c r="B3177">
        <v>3190</v>
      </c>
      <c r="C3177" t="s">
        <v>30954</v>
      </c>
      <c r="D3177" t="s">
        <v>31124</v>
      </c>
      <c r="E3177" t="s">
        <v>31</v>
      </c>
      <c r="F3177" t="s">
        <v>31125</v>
      </c>
      <c r="G3177" t="s">
        <v>33</v>
      </c>
      <c r="H3177" t="s">
        <v>30694</v>
      </c>
      <c r="I3177" t="s">
        <v>31126</v>
      </c>
      <c r="J3177" t="s">
        <v>31127</v>
      </c>
      <c r="K3177" t="s">
        <v>31128</v>
      </c>
      <c r="O3177" t="s">
        <v>22934</v>
      </c>
      <c r="P3177" s="5" t="s">
        <v>38</v>
      </c>
      <c r="Q3177">
        <v>2</v>
      </c>
      <c r="R3177" t="s">
        <v>8521</v>
      </c>
      <c r="S3177" t="s">
        <v>22935</v>
      </c>
      <c r="T3177">
        <v>0.97099999999999997</v>
      </c>
      <c r="U3177" t="s">
        <v>41</v>
      </c>
      <c r="V3177" t="s">
        <v>206</v>
      </c>
      <c r="W3177" t="s">
        <v>31129</v>
      </c>
      <c r="X3177" s="3" t="s">
        <v>44</v>
      </c>
      <c r="Y3177">
        <v>7</v>
      </c>
      <c r="Z3177" t="s">
        <v>31130</v>
      </c>
      <c r="AA3177" t="s">
        <v>46</v>
      </c>
      <c r="AB3177">
        <v>0</v>
      </c>
      <c r="AC3177" t="s">
        <v>47</v>
      </c>
      <c r="AD3177" t="s">
        <v>31131</v>
      </c>
    </row>
    <row r="3178" spans="1:30" x14ac:dyDescent="0.3">
      <c r="A3178" s="1">
        <v>3176</v>
      </c>
      <c r="B3178">
        <v>3191</v>
      </c>
      <c r="C3178" t="s">
        <v>30691</v>
      </c>
      <c r="D3178" t="s">
        <v>31132</v>
      </c>
      <c r="E3178" t="s">
        <v>31</v>
      </c>
      <c r="F3178" t="s">
        <v>31133</v>
      </c>
      <c r="G3178" t="s">
        <v>33</v>
      </c>
      <c r="H3178" t="s">
        <v>30694</v>
      </c>
      <c r="I3178" t="s">
        <v>31134</v>
      </c>
      <c r="J3178" t="s">
        <v>31135</v>
      </c>
      <c r="K3178" t="s">
        <v>31136</v>
      </c>
      <c r="O3178" t="s">
        <v>22934</v>
      </c>
      <c r="P3178" s="5" t="s">
        <v>38</v>
      </c>
      <c r="Q3178">
        <v>2</v>
      </c>
      <c r="R3178" t="s">
        <v>8521</v>
      </c>
      <c r="S3178" t="s">
        <v>22935</v>
      </c>
      <c r="T3178">
        <v>0.97099999999999997</v>
      </c>
      <c r="U3178" t="s">
        <v>41</v>
      </c>
      <c r="V3178" t="s">
        <v>206</v>
      </c>
      <c r="W3178" t="s">
        <v>31137</v>
      </c>
      <c r="X3178" s="3" t="s">
        <v>44</v>
      </c>
      <c r="Y3178">
        <v>5</v>
      </c>
      <c r="Z3178" t="s">
        <v>31138</v>
      </c>
      <c r="AA3178" t="s">
        <v>46</v>
      </c>
      <c r="AB3178">
        <v>0</v>
      </c>
      <c r="AC3178" t="s">
        <v>47</v>
      </c>
      <c r="AD3178" t="s">
        <v>31139</v>
      </c>
    </row>
    <row r="3179" spans="1:30" x14ac:dyDescent="0.3">
      <c r="A3179" s="1">
        <v>3177</v>
      </c>
      <c r="B3179">
        <v>3192</v>
      </c>
      <c r="C3179" t="s">
        <v>31140</v>
      </c>
      <c r="D3179" t="s">
        <v>31141</v>
      </c>
      <c r="E3179" t="s">
        <v>31</v>
      </c>
      <c r="F3179" t="s">
        <v>31142</v>
      </c>
      <c r="G3179" t="s">
        <v>33</v>
      </c>
      <c r="H3179" t="s">
        <v>30694</v>
      </c>
      <c r="I3179" t="s">
        <v>31143</v>
      </c>
      <c r="J3179" t="s">
        <v>31144</v>
      </c>
      <c r="K3179" t="s">
        <v>31145</v>
      </c>
      <c r="O3179" t="s">
        <v>22934</v>
      </c>
      <c r="P3179" s="5" t="s">
        <v>38</v>
      </c>
      <c r="Q3179">
        <v>2</v>
      </c>
      <c r="R3179" t="s">
        <v>8521</v>
      </c>
      <c r="S3179" t="s">
        <v>22935</v>
      </c>
      <c r="T3179">
        <v>0.97099999999999997</v>
      </c>
      <c r="U3179" t="s">
        <v>41</v>
      </c>
      <c r="V3179" t="s">
        <v>206</v>
      </c>
      <c r="W3179" t="s">
        <v>31146</v>
      </c>
      <c r="X3179" s="3" t="s">
        <v>44</v>
      </c>
      <c r="Y3179">
        <v>6</v>
      </c>
      <c r="Z3179" t="s">
        <v>31147</v>
      </c>
      <c r="AA3179" t="s">
        <v>46</v>
      </c>
      <c r="AB3179">
        <v>0</v>
      </c>
      <c r="AC3179" t="s">
        <v>47</v>
      </c>
      <c r="AD3179" t="s">
        <v>31148</v>
      </c>
    </row>
    <row r="3180" spans="1:30" x14ac:dyDescent="0.3">
      <c r="A3180" s="1">
        <v>3178</v>
      </c>
      <c r="B3180">
        <v>3193</v>
      </c>
      <c r="C3180" t="s">
        <v>30954</v>
      </c>
      <c r="D3180" t="s">
        <v>31149</v>
      </c>
      <c r="E3180" t="s">
        <v>31</v>
      </c>
      <c r="F3180" t="s">
        <v>31150</v>
      </c>
      <c r="G3180" t="s">
        <v>33</v>
      </c>
      <c r="H3180" t="s">
        <v>30694</v>
      </c>
      <c r="I3180" t="s">
        <v>31151</v>
      </c>
      <c r="J3180" t="s">
        <v>31152</v>
      </c>
      <c r="K3180" t="s">
        <v>31153</v>
      </c>
      <c r="O3180" t="s">
        <v>22934</v>
      </c>
      <c r="P3180" s="5" t="s">
        <v>38</v>
      </c>
      <c r="Q3180">
        <v>2</v>
      </c>
      <c r="R3180" t="s">
        <v>8521</v>
      </c>
      <c r="S3180" t="s">
        <v>22935</v>
      </c>
      <c r="T3180">
        <v>0.97099999999999997</v>
      </c>
      <c r="U3180" t="s">
        <v>41</v>
      </c>
      <c r="V3180" t="s">
        <v>206</v>
      </c>
      <c r="W3180" t="s">
        <v>31154</v>
      </c>
      <c r="X3180" s="3" t="s">
        <v>44</v>
      </c>
      <c r="Y3180">
        <v>2</v>
      </c>
      <c r="Z3180" t="s">
        <v>31155</v>
      </c>
      <c r="AA3180" t="s">
        <v>46</v>
      </c>
      <c r="AB3180">
        <v>0</v>
      </c>
      <c r="AC3180" t="s">
        <v>47</v>
      </c>
      <c r="AD3180" t="s">
        <v>31156</v>
      </c>
    </row>
    <row r="3181" spans="1:30" x14ac:dyDescent="0.3">
      <c r="A3181" s="1">
        <v>3179</v>
      </c>
      <c r="B3181">
        <v>3194</v>
      </c>
      <c r="C3181" t="s">
        <v>31157</v>
      </c>
      <c r="D3181" t="s">
        <v>31158</v>
      </c>
      <c r="E3181" t="s">
        <v>31</v>
      </c>
      <c r="F3181" t="s">
        <v>31159</v>
      </c>
      <c r="G3181" t="s">
        <v>33</v>
      </c>
      <c r="H3181" t="s">
        <v>31160</v>
      </c>
      <c r="I3181" t="s">
        <v>31161</v>
      </c>
      <c r="J3181" t="s">
        <v>31162</v>
      </c>
      <c r="O3181" t="s">
        <v>31163</v>
      </c>
      <c r="P3181" s="5" t="s">
        <v>38</v>
      </c>
      <c r="Q3181">
        <v>2</v>
      </c>
      <c r="R3181" t="s">
        <v>8521</v>
      </c>
      <c r="S3181" t="s">
        <v>31164</v>
      </c>
      <c r="T3181">
        <v>0.94199999999999995</v>
      </c>
      <c r="U3181" t="s">
        <v>41</v>
      </c>
      <c r="V3181" t="s">
        <v>31165</v>
      </c>
      <c r="W3181" t="s">
        <v>31166</v>
      </c>
      <c r="X3181" s="3" t="s">
        <v>44</v>
      </c>
      <c r="Y3181">
        <v>3</v>
      </c>
      <c r="Z3181" t="s">
        <v>31167</v>
      </c>
      <c r="AA3181" t="s">
        <v>46</v>
      </c>
      <c r="AB3181">
        <v>0</v>
      </c>
      <c r="AC3181" t="s">
        <v>47</v>
      </c>
      <c r="AD3181" t="s">
        <v>31168</v>
      </c>
    </row>
    <row r="3182" spans="1:30" x14ac:dyDescent="0.3">
      <c r="A3182" s="1">
        <v>3180</v>
      </c>
      <c r="B3182">
        <v>3195</v>
      </c>
      <c r="C3182" t="s">
        <v>31169</v>
      </c>
      <c r="D3182" t="s">
        <v>31170</v>
      </c>
      <c r="E3182" t="s">
        <v>197</v>
      </c>
      <c r="F3182" t="s">
        <v>31171</v>
      </c>
      <c r="G3182" t="s">
        <v>199</v>
      </c>
      <c r="H3182" t="s">
        <v>31172</v>
      </c>
      <c r="I3182" t="s">
        <v>31173</v>
      </c>
      <c r="J3182" t="s">
        <v>31174</v>
      </c>
      <c r="K3182" t="s">
        <v>31175</v>
      </c>
      <c r="O3182" t="s">
        <v>31176</v>
      </c>
      <c r="P3182" s="5" t="s">
        <v>38</v>
      </c>
      <c r="Q3182">
        <v>1</v>
      </c>
      <c r="R3182" t="s">
        <v>23537</v>
      </c>
      <c r="S3182" t="s">
        <v>31177</v>
      </c>
      <c r="T3182">
        <v>0.96399999999999997</v>
      </c>
      <c r="U3182" t="s">
        <v>41</v>
      </c>
      <c r="V3182" t="s">
        <v>31178</v>
      </c>
      <c r="W3182" t="s">
        <v>31179</v>
      </c>
      <c r="X3182" s="3" t="s">
        <v>44</v>
      </c>
      <c r="Y3182">
        <v>4</v>
      </c>
      <c r="Z3182" t="s">
        <v>31180</v>
      </c>
      <c r="AA3182" t="s">
        <v>46</v>
      </c>
      <c r="AB3182">
        <v>0</v>
      </c>
      <c r="AC3182" t="s">
        <v>47</v>
      </c>
      <c r="AD3182" t="s">
        <v>31181</v>
      </c>
    </row>
    <row r="3183" spans="1:30" x14ac:dyDescent="0.3">
      <c r="A3183" s="1">
        <v>3181</v>
      </c>
      <c r="B3183">
        <v>3196</v>
      </c>
      <c r="C3183" t="s">
        <v>31182</v>
      </c>
      <c r="D3183" t="s">
        <v>31183</v>
      </c>
      <c r="E3183" t="s">
        <v>31</v>
      </c>
      <c r="F3183" t="s">
        <v>31184</v>
      </c>
      <c r="G3183" t="s">
        <v>33</v>
      </c>
      <c r="H3183" t="s">
        <v>28411</v>
      </c>
      <c r="I3183" t="s">
        <v>31185</v>
      </c>
      <c r="J3183" t="s">
        <v>31186</v>
      </c>
      <c r="K3183" t="s">
        <v>31187</v>
      </c>
      <c r="O3183" t="s">
        <v>23684</v>
      </c>
      <c r="P3183" s="5" t="s">
        <v>38</v>
      </c>
      <c r="Q3183">
        <v>2</v>
      </c>
      <c r="R3183" t="s">
        <v>23685</v>
      </c>
      <c r="S3183" t="s">
        <v>23686</v>
      </c>
      <c r="T3183">
        <v>0.97199999999999998</v>
      </c>
      <c r="U3183" t="s">
        <v>41</v>
      </c>
      <c r="V3183" t="s">
        <v>206</v>
      </c>
      <c r="W3183" t="s">
        <v>31188</v>
      </c>
      <c r="X3183" s="3" t="s">
        <v>38</v>
      </c>
      <c r="Y3183">
        <v>5</v>
      </c>
      <c r="Z3183" t="s">
        <v>31189</v>
      </c>
      <c r="AA3183" t="s">
        <v>46</v>
      </c>
      <c r="AB3183">
        <v>0</v>
      </c>
      <c r="AC3183" t="s">
        <v>47</v>
      </c>
      <c r="AD3183" t="s">
        <v>31190</v>
      </c>
    </row>
    <row r="3184" spans="1:30" x14ac:dyDescent="0.3">
      <c r="A3184" s="1">
        <v>3182</v>
      </c>
      <c r="B3184">
        <v>3197</v>
      </c>
      <c r="C3184" t="s">
        <v>31191</v>
      </c>
      <c r="D3184" t="s">
        <v>31192</v>
      </c>
      <c r="E3184" t="s">
        <v>31</v>
      </c>
      <c r="F3184" t="s">
        <v>31193</v>
      </c>
      <c r="G3184" t="s">
        <v>33</v>
      </c>
      <c r="H3184" t="s">
        <v>31194</v>
      </c>
      <c r="I3184" t="s">
        <v>31195</v>
      </c>
      <c r="J3184" t="s">
        <v>31196</v>
      </c>
      <c r="K3184" t="s">
        <v>809</v>
      </c>
      <c r="O3184" t="s">
        <v>31197</v>
      </c>
      <c r="P3184" s="5" t="s">
        <v>44</v>
      </c>
      <c r="Q3184">
        <v>2</v>
      </c>
      <c r="R3184" t="s">
        <v>10967</v>
      </c>
      <c r="S3184" t="s">
        <v>31198</v>
      </c>
      <c r="T3184">
        <v>0.97099999999999997</v>
      </c>
      <c r="U3184" t="s">
        <v>41</v>
      </c>
      <c r="V3184" t="s">
        <v>31199</v>
      </c>
      <c r="W3184" t="s">
        <v>31200</v>
      </c>
      <c r="X3184" s="3" t="s">
        <v>44</v>
      </c>
      <c r="Y3184">
        <v>5</v>
      </c>
      <c r="Z3184" t="s">
        <v>31201</v>
      </c>
      <c r="AA3184" t="s">
        <v>46</v>
      </c>
      <c r="AB3184">
        <v>0</v>
      </c>
      <c r="AC3184" t="s">
        <v>47</v>
      </c>
      <c r="AD3184" t="s">
        <v>31202</v>
      </c>
    </row>
    <row r="3185" spans="1:30" x14ac:dyDescent="0.3">
      <c r="A3185" s="1">
        <v>3183</v>
      </c>
      <c r="B3185">
        <v>3198</v>
      </c>
      <c r="C3185" t="s">
        <v>31203</v>
      </c>
      <c r="D3185" t="s">
        <v>31204</v>
      </c>
      <c r="E3185" t="s">
        <v>31</v>
      </c>
      <c r="F3185" t="s">
        <v>31205</v>
      </c>
      <c r="G3185" t="s">
        <v>33</v>
      </c>
      <c r="H3185" t="s">
        <v>31206</v>
      </c>
      <c r="I3185" t="s">
        <v>31207</v>
      </c>
      <c r="J3185" t="s">
        <v>31208</v>
      </c>
      <c r="O3185" t="s">
        <v>31209</v>
      </c>
      <c r="P3185" s="5" t="s">
        <v>38</v>
      </c>
      <c r="Q3185">
        <v>2</v>
      </c>
      <c r="R3185" t="s">
        <v>23698</v>
      </c>
      <c r="S3185" t="s">
        <v>31210</v>
      </c>
      <c r="T3185">
        <v>0.96299999999999997</v>
      </c>
      <c r="U3185" t="s">
        <v>41</v>
      </c>
      <c r="V3185" t="s">
        <v>31211</v>
      </c>
      <c r="W3185" t="s">
        <v>31212</v>
      </c>
      <c r="X3185" s="3" t="s">
        <v>155</v>
      </c>
      <c r="Y3185">
        <v>5</v>
      </c>
      <c r="Z3185" t="s">
        <v>31213</v>
      </c>
      <c r="AA3185" t="s">
        <v>46</v>
      </c>
      <c r="AB3185">
        <v>0</v>
      </c>
      <c r="AC3185" t="s">
        <v>47</v>
      </c>
      <c r="AD3185" t="s">
        <v>31214</v>
      </c>
    </row>
    <row r="3186" spans="1:30" x14ac:dyDescent="0.3">
      <c r="A3186" s="1">
        <v>3184</v>
      </c>
      <c r="B3186">
        <v>3199</v>
      </c>
      <c r="C3186" t="s">
        <v>31215</v>
      </c>
      <c r="D3186" t="s">
        <v>31216</v>
      </c>
      <c r="E3186" t="s">
        <v>31</v>
      </c>
      <c r="F3186" t="s">
        <v>31217</v>
      </c>
      <c r="G3186" t="s">
        <v>33</v>
      </c>
      <c r="H3186" t="s">
        <v>31218</v>
      </c>
      <c r="I3186" t="s">
        <v>31219</v>
      </c>
      <c r="J3186" t="s">
        <v>31220</v>
      </c>
      <c r="K3186" t="s">
        <v>31221</v>
      </c>
      <c r="L3186" t="s">
        <v>31222</v>
      </c>
      <c r="O3186" t="s">
        <v>31223</v>
      </c>
      <c r="P3186" s="5" t="s">
        <v>44</v>
      </c>
      <c r="Q3186">
        <v>2</v>
      </c>
      <c r="R3186" t="s">
        <v>31224</v>
      </c>
      <c r="S3186" t="s">
        <v>31225</v>
      </c>
      <c r="T3186">
        <v>0.94899999999999995</v>
      </c>
      <c r="U3186" t="s">
        <v>41</v>
      </c>
      <c r="V3186" t="s">
        <v>31226</v>
      </c>
      <c r="W3186" t="s">
        <v>31227</v>
      </c>
      <c r="X3186" s="3" t="s">
        <v>38</v>
      </c>
      <c r="Y3186">
        <v>5</v>
      </c>
      <c r="Z3186" t="s">
        <v>31228</v>
      </c>
      <c r="AA3186" t="s">
        <v>46</v>
      </c>
      <c r="AB3186">
        <v>0</v>
      </c>
      <c r="AC3186" t="s">
        <v>47</v>
      </c>
      <c r="AD3186" t="s">
        <v>31229</v>
      </c>
    </row>
    <row r="3187" spans="1:30" x14ac:dyDescent="0.3">
      <c r="A3187" s="1">
        <v>3185</v>
      </c>
      <c r="B3187">
        <v>3200</v>
      </c>
      <c r="C3187" t="s">
        <v>31230</v>
      </c>
      <c r="D3187" t="s">
        <v>31231</v>
      </c>
      <c r="E3187" t="s">
        <v>31</v>
      </c>
      <c r="F3187" t="s">
        <v>31232</v>
      </c>
      <c r="G3187" t="s">
        <v>33</v>
      </c>
      <c r="H3187" t="s">
        <v>31233</v>
      </c>
      <c r="I3187" t="s">
        <v>31234</v>
      </c>
      <c r="J3187" t="s">
        <v>31235</v>
      </c>
      <c r="O3187" t="s">
        <v>31236</v>
      </c>
      <c r="P3187" s="5" t="s">
        <v>38</v>
      </c>
      <c r="Q3187">
        <v>1</v>
      </c>
      <c r="R3187" t="s">
        <v>5979</v>
      </c>
      <c r="S3187" t="s">
        <v>31237</v>
      </c>
      <c r="T3187">
        <v>0.96499999999999997</v>
      </c>
      <c r="U3187" t="s">
        <v>41</v>
      </c>
      <c r="V3187" t="s">
        <v>31238</v>
      </c>
      <c r="W3187" t="s">
        <v>31239</v>
      </c>
      <c r="X3187" s="3" t="s">
        <v>44</v>
      </c>
      <c r="Y3187">
        <v>6</v>
      </c>
      <c r="Z3187" t="s">
        <v>31240</v>
      </c>
      <c r="AA3187" t="s">
        <v>46</v>
      </c>
      <c r="AB3187">
        <v>0</v>
      </c>
      <c r="AC3187" t="s">
        <v>47</v>
      </c>
      <c r="AD3187" t="s">
        <v>31241</v>
      </c>
    </row>
    <row r="3188" spans="1:30" x14ac:dyDescent="0.3">
      <c r="A3188" s="1">
        <v>3186</v>
      </c>
      <c r="B3188">
        <v>3201</v>
      </c>
      <c r="C3188" t="s">
        <v>31242</v>
      </c>
      <c r="D3188" t="s">
        <v>31243</v>
      </c>
      <c r="E3188" t="s">
        <v>220</v>
      </c>
      <c r="F3188" t="s">
        <v>31244</v>
      </c>
      <c r="G3188" t="s">
        <v>222</v>
      </c>
      <c r="H3188" t="s">
        <v>31245</v>
      </c>
      <c r="I3188" t="s">
        <v>31246</v>
      </c>
      <c r="J3188" t="s">
        <v>31247</v>
      </c>
      <c r="K3188" t="s">
        <v>31248</v>
      </c>
      <c r="O3188" t="s">
        <v>31249</v>
      </c>
      <c r="P3188" s="5" t="s">
        <v>38</v>
      </c>
      <c r="Q3188">
        <v>3</v>
      </c>
      <c r="R3188" t="s">
        <v>14875</v>
      </c>
      <c r="S3188" t="s">
        <v>31250</v>
      </c>
      <c r="T3188">
        <v>0.95699999999999996</v>
      </c>
      <c r="U3188" t="s">
        <v>56</v>
      </c>
      <c r="V3188" t="s">
        <v>31251</v>
      </c>
      <c r="W3188" t="s">
        <v>31252</v>
      </c>
      <c r="X3188" s="3" t="s">
        <v>38</v>
      </c>
      <c r="Y3188">
        <v>6</v>
      </c>
      <c r="Z3188" t="s">
        <v>31253</v>
      </c>
      <c r="AA3188" t="s">
        <v>46</v>
      </c>
      <c r="AB3188">
        <v>0</v>
      </c>
      <c r="AC3188" t="s">
        <v>47</v>
      </c>
      <c r="AD3188" t="s">
        <v>31254</v>
      </c>
    </row>
    <row r="3189" spans="1:30" x14ac:dyDescent="0.3">
      <c r="A3189" s="1">
        <v>3187</v>
      </c>
      <c r="B3189">
        <v>3202</v>
      </c>
      <c r="C3189" t="s">
        <v>31255</v>
      </c>
      <c r="D3189" t="s">
        <v>31256</v>
      </c>
      <c r="E3189" t="s">
        <v>31</v>
      </c>
      <c r="F3189" t="s">
        <v>31257</v>
      </c>
      <c r="G3189" t="s">
        <v>33</v>
      </c>
      <c r="H3189" t="s">
        <v>31258</v>
      </c>
      <c r="I3189" t="s">
        <v>31259</v>
      </c>
      <c r="J3189" t="s">
        <v>31260</v>
      </c>
      <c r="K3189" t="s">
        <v>31261</v>
      </c>
      <c r="O3189" t="s">
        <v>18163</v>
      </c>
      <c r="P3189" s="5" t="s">
        <v>38</v>
      </c>
      <c r="Q3189">
        <v>3</v>
      </c>
      <c r="R3189" t="s">
        <v>14875</v>
      </c>
      <c r="S3189" t="s">
        <v>18164</v>
      </c>
      <c r="T3189">
        <v>0.96099999999999997</v>
      </c>
      <c r="U3189" t="s">
        <v>41</v>
      </c>
      <c r="V3189" t="s">
        <v>206</v>
      </c>
      <c r="W3189" t="s">
        <v>31262</v>
      </c>
      <c r="X3189" s="3" t="s">
        <v>155</v>
      </c>
      <c r="Y3189">
        <v>4</v>
      </c>
      <c r="Z3189" t="s">
        <v>31263</v>
      </c>
      <c r="AA3189" t="s">
        <v>46</v>
      </c>
      <c r="AB3189">
        <v>0</v>
      </c>
      <c r="AC3189" t="s">
        <v>47</v>
      </c>
      <c r="AD3189" t="s">
        <v>31264</v>
      </c>
    </row>
    <row r="3190" spans="1:30" x14ac:dyDescent="0.3">
      <c r="A3190" s="1">
        <v>3188</v>
      </c>
      <c r="B3190">
        <v>3203</v>
      </c>
      <c r="C3190" t="s">
        <v>31255</v>
      </c>
      <c r="D3190" t="s">
        <v>31265</v>
      </c>
      <c r="E3190" t="s">
        <v>31</v>
      </c>
      <c r="F3190" t="s">
        <v>31266</v>
      </c>
      <c r="G3190" t="s">
        <v>33</v>
      </c>
      <c r="H3190" t="s">
        <v>31258</v>
      </c>
      <c r="I3190" t="s">
        <v>31267</v>
      </c>
      <c r="J3190" t="s">
        <v>31268</v>
      </c>
      <c r="K3190" t="s">
        <v>31269</v>
      </c>
      <c r="O3190" t="s">
        <v>18163</v>
      </c>
      <c r="P3190" s="5" t="s">
        <v>38</v>
      </c>
      <c r="Q3190">
        <v>3</v>
      </c>
      <c r="R3190" t="s">
        <v>14875</v>
      </c>
      <c r="S3190" t="s">
        <v>18164</v>
      </c>
      <c r="T3190">
        <v>0.96099999999999997</v>
      </c>
      <c r="U3190" t="s">
        <v>41</v>
      </c>
      <c r="V3190" t="s">
        <v>206</v>
      </c>
      <c r="W3190" t="s">
        <v>31270</v>
      </c>
      <c r="X3190" s="3" t="s">
        <v>38</v>
      </c>
      <c r="Y3190">
        <v>6</v>
      </c>
      <c r="Z3190" t="s">
        <v>31271</v>
      </c>
      <c r="AA3190" t="s">
        <v>46</v>
      </c>
      <c r="AB3190">
        <v>0</v>
      </c>
      <c r="AC3190" t="s">
        <v>47</v>
      </c>
      <c r="AD3190" t="s">
        <v>31272</v>
      </c>
    </row>
    <row r="3191" spans="1:30" x14ac:dyDescent="0.3">
      <c r="A3191" s="1">
        <v>3189</v>
      </c>
      <c r="B3191">
        <v>3204</v>
      </c>
      <c r="C3191" t="s">
        <v>31273</v>
      </c>
      <c r="D3191" t="s">
        <v>31274</v>
      </c>
      <c r="E3191" t="s">
        <v>99</v>
      </c>
      <c r="F3191" t="s">
        <v>31275</v>
      </c>
      <c r="G3191" t="s">
        <v>101</v>
      </c>
      <c r="H3191" t="s">
        <v>31276</v>
      </c>
      <c r="I3191" t="s">
        <v>31277</v>
      </c>
      <c r="J3191" t="s">
        <v>31278</v>
      </c>
      <c r="K3191" t="s">
        <v>495</v>
      </c>
      <c r="O3191" t="s">
        <v>31279</v>
      </c>
      <c r="P3191" s="5" t="s">
        <v>38</v>
      </c>
      <c r="Q3191">
        <v>2</v>
      </c>
      <c r="R3191" t="s">
        <v>31280</v>
      </c>
      <c r="S3191" t="s">
        <v>31281</v>
      </c>
      <c r="T3191">
        <v>0.94799999999999995</v>
      </c>
      <c r="U3191" t="s">
        <v>41</v>
      </c>
      <c r="V3191" t="s">
        <v>31282</v>
      </c>
      <c r="W3191" t="s">
        <v>31283</v>
      </c>
      <c r="X3191" s="3" t="s">
        <v>38</v>
      </c>
      <c r="Y3191">
        <v>4</v>
      </c>
      <c r="Z3191" t="s">
        <v>31284</v>
      </c>
      <c r="AA3191" t="s">
        <v>46</v>
      </c>
      <c r="AB3191">
        <v>0</v>
      </c>
      <c r="AC3191" t="s">
        <v>47</v>
      </c>
      <c r="AD3191" t="s">
        <v>31285</v>
      </c>
    </row>
    <row r="3192" spans="1:30" x14ac:dyDescent="0.3">
      <c r="A3192" s="1">
        <v>3190</v>
      </c>
      <c r="B3192">
        <v>3205</v>
      </c>
      <c r="C3192" t="s">
        <v>31286</v>
      </c>
      <c r="D3192" t="s">
        <v>31287</v>
      </c>
      <c r="E3192" t="s">
        <v>197</v>
      </c>
      <c r="F3192" t="s">
        <v>31288</v>
      </c>
      <c r="G3192" t="s">
        <v>199</v>
      </c>
      <c r="H3192" t="s">
        <v>31289</v>
      </c>
      <c r="I3192" t="s">
        <v>31290</v>
      </c>
      <c r="J3192" t="s">
        <v>31291</v>
      </c>
      <c r="O3192" t="s">
        <v>18163</v>
      </c>
      <c r="P3192" s="5" t="s">
        <v>38</v>
      </c>
      <c r="Q3192">
        <v>3</v>
      </c>
      <c r="R3192" t="s">
        <v>14875</v>
      </c>
      <c r="S3192" t="s">
        <v>18164</v>
      </c>
      <c r="T3192">
        <v>0.96099999999999997</v>
      </c>
      <c r="U3192" t="s">
        <v>41</v>
      </c>
      <c r="V3192" t="s">
        <v>206</v>
      </c>
      <c r="W3192" t="s">
        <v>31292</v>
      </c>
      <c r="X3192" s="3" t="s">
        <v>38</v>
      </c>
      <c r="Y3192">
        <v>5</v>
      </c>
      <c r="Z3192" t="s">
        <v>31293</v>
      </c>
      <c r="AA3192" t="s">
        <v>46</v>
      </c>
      <c r="AB3192">
        <v>0</v>
      </c>
      <c r="AC3192" t="s">
        <v>47</v>
      </c>
      <c r="AD3192" t="s">
        <v>31294</v>
      </c>
    </row>
    <row r="3193" spans="1:30" x14ac:dyDescent="0.3">
      <c r="A3193" s="1">
        <v>3191</v>
      </c>
      <c r="B3193">
        <v>3206</v>
      </c>
      <c r="C3193" t="s">
        <v>31286</v>
      </c>
      <c r="D3193" t="s">
        <v>31295</v>
      </c>
      <c r="E3193" t="s">
        <v>31</v>
      </c>
      <c r="F3193" t="s">
        <v>31296</v>
      </c>
      <c r="G3193" t="s">
        <v>33</v>
      </c>
      <c r="H3193" t="s">
        <v>31289</v>
      </c>
      <c r="I3193" t="s">
        <v>31297</v>
      </c>
      <c r="J3193" t="s">
        <v>31298</v>
      </c>
      <c r="O3193" t="s">
        <v>18163</v>
      </c>
      <c r="P3193" s="5" t="s">
        <v>38</v>
      </c>
      <c r="Q3193">
        <v>3</v>
      </c>
      <c r="R3193" t="s">
        <v>14875</v>
      </c>
      <c r="S3193" t="s">
        <v>18164</v>
      </c>
      <c r="T3193">
        <v>0.96099999999999997</v>
      </c>
      <c r="U3193" t="s">
        <v>41</v>
      </c>
      <c r="V3193" t="s">
        <v>206</v>
      </c>
      <c r="W3193" t="s">
        <v>31299</v>
      </c>
      <c r="X3193" s="3" t="s">
        <v>38</v>
      </c>
      <c r="Y3193">
        <v>3</v>
      </c>
      <c r="Z3193" t="s">
        <v>31300</v>
      </c>
      <c r="AA3193" t="s">
        <v>46</v>
      </c>
      <c r="AB3193">
        <v>0</v>
      </c>
      <c r="AC3193" t="s">
        <v>47</v>
      </c>
      <c r="AD3193" t="s">
        <v>31301</v>
      </c>
    </row>
    <row r="3194" spans="1:30" x14ac:dyDescent="0.3">
      <c r="A3194" s="1">
        <v>3192</v>
      </c>
      <c r="B3194">
        <v>3207</v>
      </c>
      <c r="C3194" t="s">
        <v>31302</v>
      </c>
      <c r="D3194" t="s">
        <v>31303</v>
      </c>
      <c r="E3194" t="s">
        <v>31</v>
      </c>
      <c r="F3194" t="s">
        <v>31304</v>
      </c>
      <c r="G3194" t="s">
        <v>33</v>
      </c>
      <c r="H3194" t="s">
        <v>31258</v>
      </c>
      <c r="I3194" t="s">
        <v>31305</v>
      </c>
      <c r="J3194" t="s">
        <v>31306</v>
      </c>
      <c r="K3194" t="s">
        <v>31307</v>
      </c>
      <c r="O3194" t="s">
        <v>18163</v>
      </c>
      <c r="P3194" s="5" t="s">
        <v>38</v>
      </c>
      <c r="Q3194">
        <v>3</v>
      </c>
      <c r="R3194" t="s">
        <v>14875</v>
      </c>
      <c r="S3194" t="s">
        <v>18164</v>
      </c>
      <c r="T3194">
        <v>0.96099999999999997</v>
      </c>
      <c r="U3194" t="s">
        <v>41</v>
      </c>
      <c r="V3194" t="s">
        <v>206</v>
      </c>
      <c r="W3194" t="s">
        <v>31308</v>
      </c>
      <c r="X3194" s="3" t="s">
        <v>44</v>
      </c>
      <c r="Y3194">
        <v>5</v>
      </c>
      <c r="Z3194" t="s">
        <v>31309</v>
      </c>
      <c r="AA3194" t="s">
        <v>46</v>
      </c>
      <c r="AB3194">
        <v>0</v>
      </c>
      <c r="AC3194" t="s">
        <v>47</v>
      </c>
      <c r="AD3194" t="s">
        <v>31310</v>
      </c>
    </row>
    <row r="3195" spans="1:30" x14ac:dyDescent="0.3">
      <c r="A3195" s="1">
        <v>3193</v>
      </c>
      <c r="B3195">
        <v>3208</v>
      </c>
      <c r="C3195" t="s">
        <v>31311</v>
      </c>
      <c r="D3195" t="s">
        <v>31312</v>
      </c>
      <c r="E3195" t="s">
        <v>31</v>
      </c>
      <c r="F3195" t="s">
        <v>31313</v>
      </c>
      <c r="G3195" t="s">
        <v>33</v>
      </c>
      <c r="H3195" t="s">
        <v>31314</v>
      </c>
      <c r="I3195" t="s">
        <v>31315</v>
      </c>
      <c r="J3195" t="s">
        <v>31316</v>
      </c>
      <c r="K3195" t="s">
        <v>31317</v>
      </c>
      <c r="O3195" t="s">
        <v>23697</v>
      </c>
      <c r="P3195" s="5" t="s">
        <v>38</v>
      </c>
      <c r="Q3195">
        <v>2</v>
      </c>
      <c r="R3195" t="s">
        <v>23698</v>
      </c>
      <c r="S3195" t="s">
        <v>23699</v>
      </c>
      <c r="T3195">
        <v>0.97099999999999997</v>
      </c>
      <c r="U3195" t="s">
        <v>41</v>
      </c>
      <c r="V3195" t="s">
        <v>206</v>
      </c>
      <c r="W3195" t="s">
        <v>31318</v>
      </c>
      <c r="X3195" s="3" t="s">
        <v>38</v>
      </c>
      <c r="Y3195">
        <v>1</v>
      </c>
      <c r="Z3195" t="s">
        <v>31319</v>
      </c>
      <c r="AA3195" t="s">
        <v>46</v>
      </c>
      <c r="AB3195">
        <v>0</v>
      </c>
      <c r="AC3195" t="s">
        <v>47</v>
      </c>
      <c r="AD3195" t="s">
        <v>31320</v>
      </c>
    </row>
    <row r="3196" spans="1:30" x14ac:dyDescent="0.3">
      <c r="A3196" s="1">
        <v>3194</v>
      </c>
      <c r="B3196">
        <v>3209</v>
      </c>
      <c r="C3196" t="s">
        <v>31321</v>
      </c>
      <c r="D3196" t="s">
        <v>31322</v>
      </c>
      <c r="E3196" t="s">
        <v>31</v>
      </c>
      <c r="F3196" t="s">
        <v>31323</v>
      </c>
      <c r="G3196" t="s">
        <v>33</v>
      </c>
      <c r="H3196" t="s">
        <v>31324</v>
      </c>
      <c r="I3196" t="s">
        <v>31325</v>
      </c>
      <c r="J3196" t="s">
        <v>31326</v>
      </c>
      <c r="O3196" t="s">
        <v>31327</v>
      </c>
      <c r="P3196" s="5" t="s">
        <v>44</v>
      </c>
      <c r="Q3196">
        <v>1</v>
      </c>
      <c r="R3196" t="s">
        <v>31328</v>
      </c>
      <c r="S3196" t="s">
        <v>31329</v>
      </c>
      <c r="T3196">
        <v>0.95499999999999996</v>
      </c>
      <c r="U3196" t="s">
        <v>56</v>
      </c>
      <c r="V3196" t="s">
        <v>31330</v>
      </c>
      <c r="W3196" t="s">
        <v>31331</v>
      </c>
      <c r="X3196" s="3" t="s">
        <v>155</v>
      </c>
      <c r="Y3196">
        <v>4</v>
      </c>
      <c r="Z3196" t="s">
        <v>31332</v>
      </c>
      <c r="AA3196" t="s">
        <v>46</v>
      </c>
      <c r="AB3196">
        <v>0</v>
      </c>
      <c r="AC3196" t="s">
        <v>47</v>
      </c>
      <c r="AD3196" t="s">
        <v>31333</v>
      </c>
    </row>
    <row r="3197" spans="1:30" x14ac:dyDescent="0.3">
      <c r="A3197" s="1">
        <v>3195</v>
      </c>
      <c r="B3197">
        <v>3210</v>
      </c>
      <c r="C3197" t="s">
        <v>31334</v>
      </c>
      <c r="D3197" t="s">
        <v>31335</v>
      </c>
      <c r="E3197" t="s">
        <v>31</v>
      </c>
      <c r="F3197" t="s">
        <v>31336</v>
      </c>
      <c r="G3197" t="s">
        <v>33</v>
      </c>
      <c r="H3197" t="s">
        <v>30590</v>
      </c>
      <c r="I3197" t="s">
        <v>31337</v>
      </c>
      <c r="J3197" t="s">
        <v>31338</v>
      </c>
      <c r="K3197" t="s">
        <v>31339</v>
      </c>
      <c r="O3197" t="s">
        <v>30595</v>
      </c>
      <c r="P3197" s="5" t="s">
        <v>155</v>
      </c>
      <c r="Q3197">
        <v>3</v>
      </c>
      <c r="R3197" t="s">
        <v>30596</v>
      </c>
      <c r="S3197" t="s">
        <v>30597</v>
      </c>
      <c r="T3197">
        <v>0.96599999999999997</v>
      </c>
      <c r="U3197" t="s">
        <v>41</v>
      </c>
      <c r="V3197" t="s">
        <v>206</v>
      </c>
      <c r="W3197" t="s">
        <v>31340</v>
      </c>
      <c r="X3197" s="3" t="s">
        <v>38</v>
      </c>
      <c r="Y3197">
        <v>3</v>
      </c>
      <c r="Z3197" t="s">
        <v>31341</v>
      </c>
      <c r="AA3197" t="s">
        <v>46</v>
      </c>
      <c r="AB3197">
        <v>0</v>
      </c>
      <c r="AC3197" t="s">
        <v>47</v>
      </c>
      <c r="AD3197" t="s">
        <v>31342</v>
      </c>
    </row>
    <row r="3198" spans="1:30" x14ac:dyDescent="0.3">
      <c r="A3198" s="1">
        <v>3196</v>
      </c>
      <c r="B3198">
        <v>3211</v>
      </c>
      <c r="C3198" t="s">
        <v>31334</v>
      </c>
      <c r="D3198" t="s">
        <v>31343</v>
      </c>
      <c r="E3198" t="s">
        <v>31</v>
      </c>
      <c r="F3198" t="s">
        <v>31344</v>
      </c>
      <c r="G3198" t="s">
        <v>33</v>
      </c>
      <c r="H3198" t="s">
        <v>30590</v>
      </c>
      <c r="I3198" t="s">
        <v>31337</v>
      </c>
      <c r="J3198" t="s">
        <v>31345</v>
      </c>
      <c r="K3198" t="s">
        <v>31339</v>
      </c>
      <c r="O3198" t="s">
        <v>30595</v>
      </c>
      <c r="P3198" s="5" t="s">
        <v>155</v>
      </c>
      <c r="Q3198">
        <v>3</v>
      </c>
      <c r="R3198" t="s">
        <v>30596</v>
      </c>
      <c r="S3198" t="s">
        <v>30597</v>
      </c>
      <c r="T3198">
        <v>0.96599999999999997</v>
      </c>
      <c r="U3198" t="s">
        <v>41</v>
      </c>
      <c r="V3198" t="s">
        <v>206</v>
      </c>
      <c r="W3198" t="s">
        <v>31340</v>
      </c>
      <c r="X3198" s="3" t="s">
        <v>38</v>
      </c>
      <c r="Y3198">
        <v>3</v>
      </c>
      <c r="Z3198" t="s">
        <v>31341</v>
      </c>
      <c r="AA3198" t="s">
        <v>46</v>
      </c>
      <c r="AB3198">
        <v>0</v>
      </c>
      <c r="AC3198" t="s">
        <v>47</v>
      </c>
      <c r="AD3198" t="s">
        <v>31342</v>
      </c>
    </row>
    <row r="3199" spans="1:30" x14ac:dyDescent="0.3">
      <c r="A3199" s="1">
        <v>3197</v>
      </c>
      <c r="B3199">
        <v>3212</v>
      </c>
      <c r="C3199" t="s">
        <v>31346</v>
      </c>
      <c r="D3199" t="s">
        <v>31347</v>
      </c>
      <c r="E3199" t="s">
        <v>31</v>
      </c>
      <c r="F3199" t="s">
        <v>31348</v>
      </c>
      <c r="G3199" t="s">
        <v>33</v>
      </c>
      <c r="H3199" t="s">
        <v>31349</v>
      </c>
      <c r="I3199" t="s">
        <v>31350</v>
      </c>
      <c r="J3199" t="s">
        <v>31351</v>
      </c>
      <c r="K3199" t="s">
        <v>31352</v>
      </c>
      <c r="O3199" t="s">
        <v>31353</v>
      </c>
      <c r="P3199" s="5" t="s">
        <v>38</v>
      </c>
      <c r="Q3199">
        <v>1</v>
      </c>
      <c r="R3199" t="s">
        <v>3696</v>
      </c>
      <c r="S3199" t="s">
        <v>31354</v>
      </c>
      <c r="T3199">
        <v>0.93799999999999994</v>
      </c>
      <c r="U3199" t="s">
        <v>41</v>
      </c>
      <c r="V3199" t="s">
        <v>31355</v>
      </c>
      <c r="W3199" t="s">
        <v>31356</v>
      </c>
      <c r="X3199" s="3" t="s">
        <v>44</v>
      </c>
      <c r="Y3199">
        <v>4</v>
      </c>
      <c r="Z3199" t="s">
        <v>31357</v>
      </c>
      <c r="AA3199" t="s">
        <v>46</v>
      </c>
      <c r="AB3199">
        <v>0</v>
      </c>
      <c r="AC3199" t="s">
        <v>47</v>
      </c>
      <c r="AD3199" t="s">
        <v>31358</v>
      </c>
    </row>
    <row r="3200" spans="1:30" x14ac:dyDescent="0.3">
      <c r="A3200" s="1">
        <v>3198</v>
      </c>
      <c r="B3200">
        <v>3213</v>
      </c>
      <c r="C3200" t="s">
        <v>31359</v>
      </c>
      <c r="D3200" t="s">
        <v>31360</v>
      </c>
      <c r="E3200" t="s">
        <v>197</v>
      </c>
      <c r="F3200" t="s">
        <v>31361</v>
      </c>
      <c r="G3200" t="s">
        <v>199</v>
      </c>
      <c r="H3200" t="s">
        <v>31362</v>
      </c>
      <c r="I3200" t="s">
        <v>31363</v>
      </c>
      <c r="J3200" t="s">
        <v>31364</v>
      </c>
      <c r="K3200" t="s">
        <v>31365</v>
      </c>
      <c r="O3200" t="s">
        <v>23697</v>
      </c>
      <c r="P3200" s="5" t="s">
        <v>38</v>
      </c>
      <c r="Q3200">
        <v>2</v>
      </c>
      <c r="R3200" t="s">
        <v>23698</v>
      </c>
      <c r="S3200" t="s">
        <v>23699</v>
      </c>
      <c r="T3200">
        <v>0.97099999999999997</v>
      </c>
      <c r="U3200" t="s">
        <v>41</v>
      </c>
      <c r="V3200" t="s">
        <v>206</v>
      </c>
      <c r="W3200" t="s">
        <v>31366</v>
      </c>
      <c r="X3200" s="3" t="s">
        <v>38</v>
      </c>
      <c r="Y3200">
        <v>4</v>
      </c>
      <c r="Z3200" t="s">
        <v>31367</v>
      </c>
      <c r="AA3200" t="s">
        <v>46</v>
      </c>
      <c r="AB3200">
        <v>0</v>
      </c>
      <c r="AC3200" t="s">
        <v>47</v>
      </c>
      <c r="AD3200" t="s">
        <v>31368</v>
      </c>
    </row>
    <row r="3201" spans="1:30" x14ac:dyDescent="0.3">
      <c r="A3201" s="1">
        <v>3199</v>
      </c>
      <c r="B3201">
        <v>3214</v>
      </c>
      <c r="C3201" t="s">
        <v>31359</v>
      </c>
      <c r="D3201" t="s">
        <v>31369</v>
      </c>
      <c r="E3201" t="s">
        <v>99</v>
      </c>
      <c r="F3201" t="s">
        <v>31370</v>
      </c>
      <c r="G3201" t="s">
        <v>101</v>
      </c>
      <c r="H3201" t="s">
        <v>31362</v>
      </c>
      <c r="I3201" t="s">
        <v>31371</v>
      </c>
      <c r="J3201" t="s">
        <v>31372</v>
      </c>
      <c r="K3201" t="s">
        <v>31373</v>
      </c>
      <c r="O3201" t="s">
        <v>23697</v>
      </c>
      <c r="P3201" s="5" t="s">
        <v>38</v>
      </c>
      <c r="Q3201">
        <v>2</v>
      </c>
      <c r="R3201" t="s">
        <v>23698</v>
      </c>
      <c r="S3201" t="s">
        <v>23699</v>
      </c>
      <c r="T3201">
        <v>0.97099999999999997</v>
      </c>
      <c r="U3201" t="s">
        <v>41</v>
      </c>
      <c r="V3201" t="s">
        <v>206</v>
      </c>
      <c r="W3201" t="s">
        <v>31374</v>
      </c>
      <c r="X3201" s="3" t="s">
        <v>155</v>
      </c>
      <c r="Y3201">
        <v>5</v>
      </c>
      <c r="Z3201" t="s">
        <v>31375</v>
      </c>
      <c r="AA3201" t="s">
        <v>46</v>
      </c>
      <c r="AB3201">
        <v>0</v>
      </c>
      <c r="AC3201" t="s">
        <v>47</v>
      </c>
      <c r="AD3201" t="s">
        <v>31376</v>
      </c>
    </row>
    <row r="3202" spans="1:30" x14ac:dyDescent="0.3">
      <c r="A3202" s="1">
        <v>3200</v>
      </c>
      <c r="B3202">
        <v>3215</v>
      </c>
      <c r="C3202" t="s">
        <v>31359</v>
      </c>
      <c r="D3202" t="s">
        <v>31377</v>
      </c>
      <c r="E3202" t="s">
        <v>31</v>
      </c>
      <c r="F3202" t="s">
        <v>31378</v>
      </c>
      <c r="G3202" t="s">
        <v>33</v>
      </c>
      <c r="H3202" t="s">
        <v>31362</v>
      </c>
      <c r="I3202" t="s">
        <v>31379</v>
      </c>
      <c r="J3202" t="s">
        <v>31380</v>
      </c>
      <c r="O3202" t="s">
        <v>23697</v>
      </c>
      <c r="P3202" s="5" t="s">
        <v>38</v>
      </c>
      <c r="Q3202">
        <v>2</v>
      </c>
      <c r="R3202" t="s">
        <v>23698</v>
      </c>
      <c r="S3202" t="s">
        <v>23699</v>
      </c>
      <c r="T3202">
        <v>0.97099999999999997</v>
      </c>
      <c r="U3202" t="s">
        <v>41</v>
      </c>
      <c r="V3202" t="s">
        <v>206</v>
      </c>
      <c r="W3202" t="s">
        <v>31381</v>
      </c>
      <c r="X3202" s="3" t="s">
        <v>38</v>
      </c>
      <c r="Y3202">
        <v>5</v>
      </c>
      <c r="Z3202" t="s">
        <v>31382</v>
      </c>
      <c r="AA3202" t="s">
        <v>46</v>
      </c>
      <c r="AB3202">
        <v>0</v>
      </c>
      <c r="AC3202" t="s">
        <v>47</v>
      </c>
      <c r="AD3202" t="s">
        <v>31383</v>
      </c>
    </row>
    <row r="3203" spans="1:30" x14ac:dyDescent="0.3">
      <c r="A3203" s="1">
        <v>3201</v>
      </c>
      <c r="B3203">
        <v>3216</v>
      </c>
      <c r="C3203" t="s">
        <v>31384</v>
      </c>
      <c r="D3203" t="s">
        <v>31385</v>
      </c>
      <c r="E3203" t="s">
        <v>31</v>
      </c>
      <c r="F3203" t="s">
        <v>31386</v>
      </c>
      <c r="G3203" t="s">
        <v>33</v>
      </c>
      <c r="H3203" t="s">
        <v>31387</v>
      </c>
      <c r="I3203" t="s">
        <v>31388</v>
      </c>
      <c r="J3203" t="s">
        <v>31389</v>
      </c>
      <c r="K3203" t="s">
        <v>31390</v>
      </c>
      <c r="O3203" t="s">
        <v>31391</v>
      </c>
      <c r="P3203" s="5" t="s">
        <v>38</v>
      </c>
      <c r="Q3203">
        <v>1</v>
      </c>
      <c r="R3203" t="s">
        <v>3696</v>
      </c>
      <c r="S3203" t="s">
        <v>31392</v>
      </c>
      <c r="T3203">
        <v>0.93500000000000005</v>
      </c>
      <c r="U3203" t="s">
        <v>41</v>
      </c>
      <c r="V3203" t="s">
        <v>31393</v>
      </c>
      <c r="W3203" t="s">
        <v>31394</v>
      </c>
      <c r="X3203" s="3" t="s">
        <v>38</v>
      </c>
      <c r="Y3203">
        <v>5</v>
      </c>
      <c r="Z3203" t="s">
        <v>31395</v>
      </c>
      <c r="AA3203" t="s">
        <v>46</v>
      </c>
      <c r="AB3203">
        <v>0</v>
      </c>
      <c r="AC3203" t="s">
        <v>47</v>
      </c>
      <c r="AD3203" t="s">
        <v>31396</v>
      </c>
    </row>
    <row r="3204" spans="1:30" x14ac:dyDescent="0.3">
      <c r="A3204" s="1">
        <v>3202</v>
      </c>
      <c r="B3204">
        <v>3217</v>
      </c>
      <c r="C3204" t="s">
        <v>31397</v>
      </c>
      <c r="D3204" t="s">
        <v>31398</v>
      </c>
      <c r="E3204" t="s">
        <v>31</v>
      </c>
      <c r="F3204" t="s">
        <v>31399</v>
      </c>
      <c r="G3204" t="s">
        <v>33</v>
      </c>
      <c r="H3204" t="s">
        <v>31400</v>
      </c>
      <c r="I3204" t="s">
        <v>31401</v>
      </c>
      <c r="J3204" t="s">
        <v>31402</v>
      </c>
      <c r="K3204" t="s">
        <v>31403</v>
      </c>
      <c r="O3204" t="s">
        <v>31404</v>
      </c>
      <c r="P3204" s="5" t="s">
        <v>155</v>
      </c>
      <c r="Q3204">
        <v>1</v>
      </c>
      <c r="R3204" t="s">
        <v>472</v>
      </c>
      <c r="S3204" t="s">
        <v>31405</v>
      </c>
      <c r="T3204">
        <v>0.95299999999999996</v>
      </c>
      <c r="U3204" t="s">
        <v>41</v>
      </c>
      <c r="V3204" t="s">
        <v>31406</v>
      </c>
      <c r="W3204" t="s">
        <v>31407</v>
      </c>
      <c r="X3204" s="3" t="s">
        <v>44</v>
      </c>
      <c r="Y3204">
        <v>6</v>
      </c>
      <c r="Z3204" t="s">
        <v>31408</v>
      </c>
      <c r="AA3204" t="s">
        <v>46</v>
      </c>
      <c r="AB3204">
        <v>0</v>
      </c>
      <c r="AC3204" t="s">
        <v>47</v>
      </c>
      <c r="AD3204" t="s">
        <v>31409</v>
      </c>
    </row>
    <row r="3205" spans="1:30" x14ac:dyDescent="0.3">
      <c r="A3205" s="1">
        <v>3203</v>
      </c>
      <c r="B3205">
        <v>3218</v>
      </c>
      <c r="C3205" t="s">
        <v>31410</v>
      </c>
      <c r="D3205" t="s">
        <v>31411</v>
      </c>
      <c r="E3205" t="s">
        <v>31</v>
      </c>
      <c r="F3205" t="s">
        <v>31412</v>
      </c>
      <c r="G3205" t="s">
        <v>33</v>
      </c>
      <c r="H3205" t="s">
        <v>31413</v>
      </c>
      <c r="I3205" t="s">
        <v>31414</v>
      </c>
      <c r="J3205" t="s">
        <v>31415</v>
      </c>
      <c r="K3205" t="s">
        <v>31416</v>
      </c>
      <c r="L3205" t="s">
        <v>1099</v>
      </c>
      <c r="O3205" t="s">
        <v>31417</v>
      </c>
      <c r="P3205" s="5" t="s">
        <v>277</v>
      </c>
      <c r="Q3205">
        <v>3</v>
      </c>
      <c r="R3205" t="s">
        <v>5289</v>
      </c>
      <c r="S3205" t="s">
        <v>31418</v>
      </c>
      <c r="T3205">
        <v>0.97099999999999997</v>
      </c>
      <c r="U3205" t="s">
        <v>41</v>
      </c>
      <c r="V3205" t="s">
        <v>206</v>
      </c>
      <c r="W3205" t="s">
        <v>31419</v>
      </c>
      <c r="X3205" s="3" t="s">
        <v>44</v>
      </c>
      <c r="Y3205">
        <v>6</v>
      </c>
      <c r="Z3205" t="s">
        <v>31420</v>
      </c>
      <c r="AA3205" t="s">
        <v>46</v>
      </c>
      <c r="AB3205">
        <v>0</v>
      </c>
      <c r="AC3205" t="s">
        <v>47</v>
      </c>
      <c r="AD3205" t="s">
        <v>31421</v>
      </c>
    </row>
    <row r="3206" spans="1:30" x14ac:dyDescent="0.3">
      <c r="A3206" s="1">
        <v>3204</v>
      </c>
      <c r="B3206">
        <v>3219</v>
      </c>
      <c r="C3206" t="s">
        <v>31410</v>
      </c>
      <c r="D3206" t="s">
        <v>31422</v>
      </c>
      <c r="E3206" t="s">
        <v>31</v>
      </c>
      <c r="F3206" t="s">
        <v>31423</v>
      </c>
      <c r="G3206" t="s">
        <v>33</v>
      </c>
      <c r="H3206" t="s">
        <v>31413</v>
      </c>
      <c r="I3206" t="s">
        <v>31414</v>
      </c>
      <c r="J3206" t="s">
        <v>31415</v>
      </c>
      <c r="K3206" t="s">
        <v>31416</v>
      </c>
      <c r="L3206" t="s">
        <v>1099</v>
      </c>
      <c r="O3206" t="s">
        <v>31417</v>
      </c>
      <c r="P3206" s="5" t="s">
        <v>277</v>
      </c>
      <c r="Q3206">
        <v>3</v>
      </c>
      <c r="R3206" t="s">
        <v>5289</v>
      </c>
      <c r="S3206" t="s">
        <v>31418</v>
      </c>
      <c r="T3206">
        <v>0.97099999999999997</v>
      </c>
      <c r="U3206" t="s">
        <v>41</v>
      </c>
      <c r="V3206" t="s">
        <v>206</v>
      </c>
      <c r="W3206" t="s">
        <v>31419</v>
      </c>
      <c r="X3206" s="3" t="s">
        <v>44</v>
      </c>
      <c r="Y3206">
        <v>6</v>
      </c>
      <c r="Z3206" t="s">
        <v>31420</v>
      </c>
      <c r="AA3206" t="s">
        <v>46</v>
      </c>
      <c r="AB3206">
        <v>0</v>
      </c>
      <c r="AC3206" t="s">
        <v>47</v>
      </c>
      <c r="AD3206" t="s">
        <v>31421</v>
      </c>
    </row>
    <row r="3207" spans="1:30" x14ac:dyDescent="0.3">
      <c r="A3207" s="1">
        <v>3205</v>
      </c>
      <c r="B3207">
        <v>3220</v>
      </c>
      <c r="C3207" t="s">
        <v>31424</v>
      </c>
      <c r="D3207" t="s">
        <v>31425</v>
      </c>
      <c r="E3207" t="s">
        <v>99</v>
      </c>
      <c r="F3207" t="s">
        <v>31426</v>
      </c>
      <c r="G3207" t="s">
        <v>101</v>
      </c>
      <c r="H3207" t="s">
        <v>31427</v>
      </c>
      <c r="I3207" t="s">
        <v>31428</v>
      </c>
      <c r="J3207" t="s">
        <v>31429</v>
      </c>
      <c r="K3207" t="s">
        <v>31430</v>
      </c>
      <c r="O3207" t="s">
        <v>31431</v>
      </c>
      <c r="P3207" s="5" t="s">
        <v>38</v>
      </c>
      <c r="Q3207">
        <v>4</v>
      </c>
      <c r="R3207" t="s">
        <v>31432</v>
      </c>
      <c r="S3207" t="s">
        <v>31433</v>
      </c>
      <c r="T3207">
        <v>0.95099999999999996</v>
      </c>
      <c r="U3207" t="s">
        <v>56</v>
      </c>
      <c r="V3207" t="s">
        <v>31434</v>
      </c>
      <c r="W3207" t="s">
        <v>31435</v>
      </c>
      <c r="X3207" s="3" t="s">
        <v>38</v>
      </c>
      <c r="Y3207">
        <v>6</v>
      </c>
      <c r="Z3207" t="s">
        <v>31436</v>
      </c>
      <c r="AA3207" t="s">
        <v>46</v>
      </c>
      <c r="AB3207">
        <v>0</v>
      </c>
      <c r="AC3207" t="s">
        <v>47</v>
      </c>
      <c r="AD3207" t="s">
        <v>31437</v>
      </c>
    </row>
    <row r="3208" spans="1:30" x14ac:dyDescent="0.3">
      <c r="A3208" s="1">
        <v>3206</v>
      </c>
      <c r="B3208">
        <v>3221</v>
      </c>
      <c r="C3208" t="s">
        <v>31424</v>
      </c>
      <c r="D3208" t="s">
        <v>31438</v>
      </c>
      <c r="E3208" t="s">
        <v>31</v>
      </c>
      <c r="F3208" t="s">
        <v>31439</v>
      </c>
      <c r="G3208" t="s">
        <v>33</v>
      </c>
      <c r="H3208" t="s">
        <v>31427</v>
      </c>
      <c r="I3208" t="s">
        <v>13343</v>
      </c>
      <c r="J3208" t="s">
        <v>31440</v>
      </c>
      <c r="K3208" t="s">
        <v>31430</v>
      </c>
      <c r="O3208" t="s">
        <v>31431</v>
      </c>
      <c r="P3208" s="5" t="s">
        <v>38</v>
      </c>
      <c r="Q3208">
        <v>4</v>
      </c>
      <c r="R3208" t="s">
        <v>31432</v>
      </c>
      <c r="S3208" t="s">
        <v>31433</v>
      </c>
      <c r="T3208">
        <v>0.95099999999999996</v>
      </c>
      <c r="U3208" t="s">
        <v>56</v>
      </c>
      <c r="V3208" t="s">
        <v>31434</v>
      </c>
      <c r="W3208" t="s">
        <v>13350</v>
      </c>
      <c r="X3208" s="3" t="s">
        <v>38</v>
      </c>
      <c r="Y3208">
        <v>4</v>
      </c>
      <c r="Z3208" t="s">
        <v>13351</v>
      </c>
      <c r="AA3208" t="s">
        <v>46</v>
      </c>
      <c r="AB3208">
        <v>0</v>
      </c>
      <c r="AC3208" t="s">
        <v>47</v>
      </c>
      <c r="AD3208" t="s">
        <v>13352</v>
      </c>
    </row>
    <row r="3209" spans="1:30" x14ac:dyDescent="0.3">
      <c r="A3209" s="1">
        <v>3207</v>
      </c>
      <c r="B3209">
        <v>3222</v>
      </c>
      <c r="C3209" t="s">
        <v>31441</v>
      </c>
      <c r="D3209" t="s">
        <v>31442</v>
      </c>
      <c r="E3209" t="s">
        <v>31</v>
      </c>
      <c r="F3209" t="s">
        <v>31443</v>
      </c>
      <c r="G3209" t="s">
        <v>33</v>
      </c>
      <c r="H3209" t="s">
        <v>31444</v>
      </c>
      <c r="I3209" t="s">
        <v>31445</v>
      </c>
      <c r="J3209" t="s">
        <v>31446</v>
      </c>
      <c r="K3209" t="s">
        <v>31447</v>
      </c>
      <c r="O3209" t="s">
        <v>31448</v>
      </c>
      <c r="P3209" s="5" t="s">
        <v>38</v>
      </c>
      <c r="Q3209">
        <v>4</v>
      </c>
      <c r="R3209" t="s">
        <v>31449</v>
      </c>
      <c r="S3209" t="s">
        <v>31450</v>
      </c>
      <c r="T3209">
        <v>0.94699999999999995</v>
      </c>
      <c r="U3209" t="s">
        <v>41</v>
      </c>
      <c r="V3209" t="s">
        <v>206</v>
      </c>
      <c r="W3209" t="s">
        <v>31451</v>
      </c>
      <c r="X3209" s="3" t="s">
        <v>38</v>
      </c>
      <c r="Y3209">
        <v>4</v>
      </c>
      <c r="Z3209" t="s">
        <v>31452</v>
      </c>
      <c r="AA3209" t="s">
        <v>46</v>
      </c>
      <c r="AB3209">
        <v>0</v>
      </c>
      <c r="AC3209" t="s">
        <v>47</v>
      </c>
      <c r="AD3209" t="s">
        <v>31453</v>
      </c>
    </row>
    <row r="3210" spans="1:30" x14ac:dyDescent="0.3">
      <c r="A3210" s="1">
        <v>3208</v>
      </c>
      <c r="B3210">
        <v>3223</v>
      </c>
      <c r="C3210" t="s">
        <v>31441</v>
      </c>
      <c r="D3210" t="s">
        <v>31454</v>
      </c>
      <c r="E3210" t="s">
        <v>312</v>
      </c>
      <c r="F3210" t="s">
        <v>31455</v>
      </c>
      <c r="G3210" t="s">
        <v>314</v>
      </c>
      <c r="H3210" t="s">
        <v>31444</v>
      </c>
      <c r="I3210" t="s">
        <v>31456</v>
      </c>
      <c r="J3210" t="s">
        <v>31457</v>
      </c>
      <c r="K3210" t="s">
        <v>31458</v>
      </c>
      <c r="O3210" t="s">
        <v>31448</v>
      </c>
      <c r="P3210" s="5" t="s">
        <v>38</v>
      </c>
      <c r="Q3210">
        <v>4</v>
      </c>
      <c r="R3210" t="s">
        <v>31449</v>
      </c>
      <c r="S3210" t="s">
        <v>31450</v>
      </c>
      <c r="T3210">
        <v>0.94699999999999995</v>
      </c>
      <c r="U3210" t="s">
        <v>41</v>
      </c>
      <c r="V3210" t="s">
        <v>206</v>
      </c>
      <c r="W3210" t="s">
        <v>31459</v>
      </c>
      <c r="X3210" s="3" t="s">
        <v>38</v>
      </c>
      <c r="Y3210">
        <v>8</v>
      </c>
      <c r="Z3210" t="s">
        <v>31460</v>
      </c>
      <c r="AA3210" t="s">
        <v>46</v>
      </c>
      <c r="AB3210">
        <v>0</v>
      </c>
      <c r="AC3210" t="s">
        <v>47</v>
      </c>
      <c r="AD3210" t="s">
        <v>31461</v>
      </c>
    </row>
    <row r="3211" spans="1:30" x14ac:dyDescent="0.3">
      <c r="A3211" s="1">
        <v>3209</v>
      </c>
      <c r="B3211">
        <v>3224</v>
      </c>
      <c r="C3211" t="s">
        <v>31462</v>
      </c>
      <c r="D3211" t="s">
        <v>31463</v>
      </c>
      <c r="E3211" t="s">
        <v>31</v>
      </c>
      <c r="F3211" t="s">
        <v>31464</v>
      </c>
      <c r="G3211" t="s">
        <v>33</v>
      </c>
      <c r="H3211" t="s">
        <v>31465</v>
      </c>
      <c r="I3211" t="s">
        <v>31466</v>
      </c>
      <c r="J3211" t="s">
        <v>31467</v>
      </c>
      <c r="O3211" t="s">
        <v>31468</v>
      </c>
      <c r="P3211" s="5" t="s">
        <v>38</v>
      </c>
      <c r="Q3211">
        <v>3</v>
      </c>
      <c r="R3211" t="s">
        <v>21628</v>
      </c>
      <c r="S3211" t="s">
        <v>31469</v>
      </c>
      <c r="T3211">
        <v>0.94299999999999995</v>
      </c>
      <c r="U3211" t="s">
        <v>41</v>
      </c>
      <c r="V3211" t="s">
        <v>31470</v>
      </c>
      <c r="W3211" t="s">
        <v>31471</v>
      </c>
      <c r="X3211" s="3" t="s">
        <v>44</v>
      </c>
      <c r="Y3211">
        <v>6</v>
      </c>
      <c r="Z3211" t="s">
        <v>31472</v>
      </c>
      <c r="AA3211" t="s">
        <v>46</v>
      </c>
      <c r="AB3211">
        <v>0</v>
      </c>
      <c r="AC3211" t="s">
        <v>47</v>
      </c>
      <c r="AD3211" t="s">
        <v>31473</v>
      </c>
    </row>
    <row r="3212" spans="1:30" x14ac:dyDescent="0.3">
      <c r="A3212" s="1">
        <v>3210</v>
      </c>
      <c r="B3212">
        <v>3225</v>
      </c>
      <c r="C3212" t="s">
        <v>31474</v>
      </c>
      <c r="D3212" t="s">
        <v>31475</v>
      </c>
      <c r="E3212" t="s">
        <v>31</v>
      </c>
      <c r="F3212" t="s">
        <v>31476</v>
      </c>
      <c r="G3212" t="s">
        <v>33</v>
      </c>
      <c r="H3212" t="s">
        <v>31477</v>
      </c>
      <c r="I3212" t="s">
        <v>31478</v>
      </c>
      <c r="J3212" t="s">
        <v>31479</v>
      </c>
      <c r="K3212" t="s">
        <v>31480</v>
      </c>
      <c r="O3212" t="s">
        <v>31481</v>
      </c>
      <c r="P3212" s="5" t="s">
        <v>38</v>
      </c>
      <c r="Q3212">
        <v>3</v>
      </c>
      <c r="R3212" t="s">
        <v>6019</v>
      </c>
      <c r="S3212" t="s">
        <v>31482</v>
      </c>
      <c r="T3212">
        <v>0.95799999999999996</v>
      </c>
      <c r="U3212" t="s">
        <v>513</v>
      </c>
      <c r="V3212" t="s">
        <v>31483</v>
      </c>
      <c r="W3212" t="s">
        <v>31484</v>
      </c>
      <c r="X3212" s="3" t="s">
        <v>38</v>
      </c>
      <c r="Y3212">
        <v>3</v>
      </c>
      <c r="Z3212" t="s">
        <v>31485</v>
      </c>
      <c r="AA3212" t="s">
        <v>46</v>
      </c>
      <c r="AB3212">
        <v>0</v>
      </c>
      <c r="AC3212" t="s">
        <v>47</v>
      </c>
      <c r="AD3212" t="s">
        <v>31486</v>
      </c>
    </row>
    <row r="3213" spans="1:30" x14ac:dyDescent="0.3">
      <c r="A3213" s="1">
        <v>3211</v>
      </c>
      <c r="B3213">
        <v>3226</v>
      </c>
      <c r="C3213" t="s">
        <v>31474</v>
      </c>
      <c r="D3213" t="s">
        <v>31487</v>
      </c>
      <c r="E3213" t="s">
        <v>31</v>
      </c>
      <c r="F3213" t="s">
        <v>31488</v>
      </c>
      <c r="G3213" t="s">
        <v>33</v>
      </c>
      <c r="H3213" t="s">
        <v>31477</v>
      </c>
      <c r="I3213" t="s">
        <v>31478</v>
      </c>
      <c r="J3213" t="s">
        <v>31479</v>
      </c>
      <c r="K3213" t="s">
        <v>31480</v>
      </c>
      <c r="O3213" t="s">
        <v>31481</v>
      </c>
      <c r="P3213" s="5" t="s">
        <v>38</v>
      </c>
      <c r="Q3213">
        <v>3</v>
      </c>
      <c r="R3213" t="s">
        <v>6019</v>
      </c>
      <c r="S3213" t="s">
        <v>31482</v>
      </c>
      <c r="T3213">
        <v>0.95799999999999996</v>
      </c>
      <c r="U3213" t="s">
        <v>513</v>
      </c>
      <c r="V3213" t="s">
        <v>31483</v>
      </c>
      <c r="W3213" t="s">
        <v>31484</v>
      </c>
      <c r="X3213" s="3" t="s">
        <v>38</v>
      </c>
      <c r="Y3213">
        <v>3</v>
      </c>
      <c r="Z3213" t="s">
        <v>31485</v>
      </c>
      <c r="AA3213" t="s">
        <v>46</v>
      </c>
      <c r="AB3213">
        <v>0</v>
      </c>
      <c r="AC3213" t="s">
        <v>47</v>
      </c>
      <c r="AD3213" t="s">
        <v>31486</v>
      </c>
    </row>
    <row r="3214" spans="1:30" x14ac:dyDescent="0.3">
      <c r="A3214" s="1">
        <v>3212</v>
      </c>
      <c r="B3214">
        <v>3227</v>
      </c>
      <c r="C3214" t="s">
        <v>31489</v>
      </c>
      <c r="D3214" t="s">
        <v>31490</v>
      </c>
      <c r="E3214" t="s">
        <v>31</v>
      </c>
      <c r="F3214" t="s">
        <v>31491</v>
      </c>
      <c r="G3214" t="s">
        <v>33</v>
      </c>
      <c r="H3214" t="s">
        <v>31492</v>
      </c>
      <c r="I3214" t="s">
        <v>31493</v>
      </c>
      <c r="J3214" t="s">
        <v>31494</v>
      </c>
      <c r="K3214" t="s">
        <v>31495</v>
      </c>
      <c r="O3214" t="s">
        <v>31496</v>
      </c>
      <c r="P3214" s="5" t="s">
        <v>38</v>
      </c>
      <c r="Q3214">
        <v>4</v>
      </c>
      <c r="R3214" t="s">
        <v>31497</v>
      </c>
      <c r="S3214" t="s">
        <v>31498</v>
      </c>
      <c r="T3214">
        <v>0.95099999999999996</v>
      </c>
      <c r="U3214" t="s">
        <v>56</v>
      </c>
      <c r="V3214" t="s">
        <v>206</v>
      </c>
      <c r="W3214" t="s">
        <v>31499</v>
      </c>
      <c r="X3214" s="3" t="s">
        <v>44</v>
      </c>
      <c r="Y3214">
        <v>3</v>
      </c>
      <c r="Z3214" t="s">
        <v>13364</v>
      </c>
      <c r="AA3214" t="s">
        <v>46</v>
      </c>
      <c r="AB3214">
        <v>0</v>
      </c>
      <c r="AC3214" t="s">
        <v>47</v>
      </c>
      <c r="AD3214" t="s">
        <v>31500</v>
      </c>
    </row>
    <row r="3215" spans="1:30" x14ac:dyDescent="0.3">
      <c r="A3215" s="1">
        <v>3213</v>
      </c>
      <c r="B3215">
        <v>3228</v>
      </c>
      <c r="C3215" t="s">
        <v>31501</v>
      </c>
      <c r="D3215" t="s">
        <v>31502</v>
      </c>
      <c r="E3215" t="s">
        <v>99</v>
      </c>
      <c r="F3215" t="s">
        <v>31503</v>
      </c>
      <c r="G3215" t="s">
        <v>101</v>
      </c>
      <c r="H3215" t="s">
        <v>31504</v>
      </c>
      <c r="I3215" t="s">
        <v>31505</v>
      </c>
      <c r="J3215" t="s">
        <v>31506</v>
      </c>
      <c r="K3215" t="s">
        <v>31507</v>
      </c>
      <c r="O3215" t="s">
        <v>31508</v>
      </c>
      <c r="P3215" s="5" t="s">
        <v>277</v>
      </c>
      <c r="Q3215">
        <v>1</v>
      </c>
      <c r="R3215" t="s">
        <v>23496</v>
      </c>
      <c r="S3215" t="s">
        <v>31509</v>
      </c>
      <c r="T3215">
        <v>0.95199999999999996</v>
      </c>
      <c r="U3215" t="s">
        <v>277</v>
      </c>
      <c r="V3215" t="s">
        <v>31510</v>
      </c>
      <c r="W3215" t="s">
        <v>31511</v>
      </c>
      <c r="X3215" s="3" t="s">
        <v>44</v>
      </c>
      <c r="Y3215">
        <v>3</v>
      </c>
      <c r="Z3215" t="s">
        <v>31512</v>
      </c>
      <c r="AA3215" t="s">
        <v>46</v>
      </c>
      <c r="AB3215">
        <v>0</v>
      </c>
      <c r="AC3215" t="s">
        <v>47</v>
      </c>
      <c r="AD3215" t="s">
        <v>31513</v>
      </c>
    </row>
    <row r="3216" spans="1:30" x14ac:dyDescent="0.3">
      <c r="A3216" s="1">
        <v>3214</v>
      </c>
      <c r="B3216">
        <v>3229</v>
      </c>
      <c r="C3216" t="s">
        <v>31514</v>
      </c>
      <c r="D3216" t="s">
        <v>31515</v>
      </c>
      <c r="E3216" t="s">
        <v>31</v>
      </c>
      <c r="F3216" t="s">
        <v>31516</v>
      </c>
      <c r="G3216" t="s">
        <v>33</v>
      </c>
      <c r="H3216" t="s">
        <v>31517</v>
      </c>
      <c r="I3216" t="s">
        <v>31518</v>
      </c>
      <c r="J3216" t="s">
        <v>31519</v>
      </c>
      <c r="O3216" t="s">
        <v>31520</v>
      </c>
      <c r="P3216" s="5" t="s">
        <v>44</v>
      </c>
      <c r="Q3216">
        <v>1</v>
      </c>
      <c r="R3216" t="s">
        <v>7589</v>
      </c>
      <c r="S3216" t="s">
        <v>31521</v>
      </c>
      <c r="T3216">
        <v>0.96499999999999997</v>
      </c>
      <c r="U3216" t="s">
        <v>41</v>
      </c>
      <c r="V3216" t="s">
        <v>31522</v>
      </c>
      <c r="W3216" t="s">
        <v>31523</v>
      </c>
      <c r="X3216" s="3" t="s">
        <v>44</v>
      </c>
      <c r="Y3216">
        <v>5</v>
      </c>
      <c r="Z3216" t="s">
        <v>31524</v>
      </c>
      <c r="AA3216" t="s">
        <v>46</v>
      </c>
      <c r="AB3216">
        <v>0</v>
      </c>
      <c r="AC3216" t="s">
        <v>47</v>
      </c>
      <c r="AD3216" t="s">
        <v>31525</v>
      </c>
    </row>
    <row r="3217" spans="1:30" x14ac:dyDescent="0.3">
      <c r="A3217" s="1">
        <v>3215</v>
      </c>
      <c r="B3217">
        <v>3230</v>
      </c>
      <c r="C3217" t="s">
        <v>31526</v>
      </c>
      <c r="D3217" t="s">
        <v>31527</v>
      </c>
      <c r="E3217" t="s">
        <v>31</v>
      </c>
      <c r="F3217" t="s">
        <v>31528</v>
      </c>
      <c r="G3217" t="s">
        <v>33</v>
      </c>
      <c r="H3217" t="s">
        <v>31529</v>
      </c>
      <c r="I3217" t="s">
        <v>31530</v>
      </c>
      <c r="J3217" t="s">
        <v>31531</v>
      </c>
      <c r="K3217" t="s">
        <v>1312</v>
      </c>
      <c r="O3217" t="s">
        <v>31532</v>
      </c>
      <c r="P3217" s="5" t="s">
        <v>38</v>
      </c>
      <c r="Q3217">
        <v>3</v>
      </c>
      <c r="R3217" t="s">
        <v>31533</v>
      </c>
      <c r="S3217" t="s">
        <v>31534</v>
      </c>
      <c r="T3217">
        <v>0.96499999999999997</v>
      </c>
      <c r="U3217" t="s">
        <v>41</v>
      </c>
      <c r="V3217" t="s">
        <v>206</v>
      </c>
      <c r="W3217" t="s">
        <v>31535</v>
      </c>
      <c r="X3217" s="3" t="s">
        <v>44</v>
      </c>
      <c r="Y3217">
        <v>4</v>
      </c>
      <c r="Z3217" t="s">
        <v>31536</v>
      </c>
      <c r="AA3217" t="s">
        <v>46</v>
      </c>
      <c r="AB3217">
        <v>0</v>
      </c>
      <c r="AC3217" t="s">
        <v>47</v>
      </c>
      <c r="AD3217" t="s">
        <v>31537</v>
      </c>
    </row>
    <row r="3218" spans="1:30" x14ac:dyDescent="0.3">
      <c r="A3218" s="1">
        <v>3216</v>
      </c>
      <c r="B3218">
        <v>3231</v>
      </c>
      <c r="C3218" t="s">
        <v>31526</v>
      </c>
      <c r="D3218" t="s">
        <v>31538</v>
      </c>
      <c r="E3218" t="s">
        <v>31</v>
      </c>
      <c r="F3218" t="s">
        <v>31539</v>
      </c>
      <c r="G3218" t="s">
        <v>33</v>
      </c>
      <c r="H3218" t="s">
        <v>31529</v>
      </c>
      <c r="I3218" t="s">
        <v>31530</v>
      </c>
      <c r="J3218" t="s">
        <v>31531</v>
      </c>
      <c r="K3218" t="s">
        <v>1312</v>
      </c>
      <c r="O3218" t="s">
        <v>31532</v>
      </c>
      <c r="P3218" s="5" t="s">
        <v>38</v>
      </c>
      <c r="Q3218">
        <v>3</v>
      </c>
      <c r="R3218" t="s">
        <v>31533</v>
      </c>
      <c r="S3218" t="s">
        <v>31534</v>
      </c>
      <c r="T3218">
        <v>0.96499999999999997</v>
      </c>
      <c r="U3218" t="s">
        <v>41</v>
      </c>
      <c r="V3218" t="s">
        <v>206</v>
      </c>
      <c r="W3218" t="s">
        <v>31535</v>
      </c>
      <c r="X3218" s="3" t="s">
        <v>44</v>
      </c>
      <c r="Y3218">
        <v>4</v>
      </c>
      <c r="Z3218" t="s">
        <v>31536</v>
      </c>
      <c r="AA3218" t="s">
        <v>46</v>
      </c>
      <c r="AB3218">
        <v>0</v>
      </c>
      <c r="AC3218" t="s">
        <v>47</v>
      </c>
      <c r="AD3218" t="s">
        <v>31537</v>
      </c>
    </row>
    <row r="3219" spans="1:30" x14ac:dyDescent="0.3">
      <c r="A3219" s="1">
        <v>3217</v>
      </c>
      <c r="B3219">
        <v>3232</v>
      </c>
      <c r="C3219" t="s">
        <v>31540</v>
      </c>
      <c r="D3219" t="s">
        <v>31541</v>
      </c>
      <c r="E3219" t="s">
        <v>31</v>
      </c>
      <c r="F3219" t="s">
        <v>31542</v>
      </c>
      <c r="G3219" t="s">
        <v>33</v>
      </c>
      <c r="H3219" t="s">
        <v>31543</v>
      </c>
      <c r="I3219" t="s">
        <v>31544</v>
      </c>
      <c r="J3219" t="s">
        <v>31545</v>
      </c>
      <c r="K3219" t="s">
        <v>809</v>
      </c>
      <c r="O3219" t="s">
        <v>31546</v>
      </c>
      <c r="P3219" s="5" t="s">
        <v>44</v>
      </c>
      <c r="Q3219">
        <v>3</v>
      </c>
      <c r="R3219" t="s">
        <v>31547</v>
      </c>
      <c r="S3219" t="s">
        <v>31548</v>
      </c>
      <c r="T3219">
        <v>0.95299999999999996</v>
      </c>
      <c r="U3219" t="s">
        <v>41</v>
      </c>
      <c r="V3219" t="s">
        <v>31549</v>
      </c>
      <c r="W3219" t="s">
        <v>31550</v>
      </c>
      <c r="X3219" s="3" t="s">
        <v>44</v>
      </c>
      <c r="Y3219">
        <v>4</v>
      </c>
      <c r="Z3219" t="s">
        <v>31551</v>
      </c>
      <c r="AA3219" t="s">
        <v>46</v>
      </c>
      <c r="AB3219">
        <v>0</v>
      </c>
      <c r="AC3219" t="s">
        <v>47</v>
      </c>
      <c r="AD3219" t="s">
        <v>31552</v>
      </c>
    </row>
    <row r="3220" spans="1:30" x14ac:dyDescent="0.3">
      <c r="A3220" s="1">
        <v>3218</v>
      </c>
      <c r="B3220">
        <v>3233</v>
      </c>
      <c r="C3220" t="s">
        <v>31553</v>
      </c>
      <c r="D3220" t="s">
        <v>31554</v>
      </c>
      <c r="E3220" t="s">
        <v>31</v>
      </c>
      <c r="F3220" t="s">
        <v>31555</v>
      </c>
      <c r="G3220" t="s">
        <v>33</v>
      </c>
      <c r="H3220" t="s">
        <v>31556</v>
      </c>
      <c r="I3220" t="s">
        <v>31557</v>
      </c>
      <c r="J3220" t="s">
        <v>31558</v>
      </c>
      <c r="K3220" t="s">
        <v>31559</v>
      </c>
      <c r="O3220" t="s">
        <v>31560</v>
      </c>
      <c r="P3220" s="5" t="s">
        <v>44</v>
      </c>
      <c r="Q3220">
        <v>1</v>
      </c>
      <c r="R3220" t="s">
        <v>31561</v>
      </c>
      <c r="S3220" t="s">
        <v>31562</v>
      </c>
      <c r="T3220">
        <v>0.93500000000000005</v>
      </c>
      <c r="U3220" t="s">
        <v>41</v>
      </c>
      <c r="V3220" t="s">
        <v>31563</v>
      </c>
      <c r="W3220" t="s">
        <v>31564</v>
      </c>
      <c r="X3220" s="3" t="s">
        <v>44</v>
      </c>
      <c r="Y3220">
        <v>3</v>
      </c>
      <c r="Z3220" t="s">
        <v>31565</v>
      </c>
      <c r="AA3220" t="s">
        <v>46</v>
      </c>
      <c r="AB3220">
        <v>0</v>
      </c>
      <c r="AC3220" t="s">
        <v>47</v>
      </c>
      <c r="AD3220" t="s">
        <v>31566</v>
      </c>
    </row>
    <row r="3221" spans="1:30" x14ac:dyDescent="0.3">
      <c r="A3221" s="1">
        <v>3219</v>
      </c>
      <c r="B3221">
        <v>3234</v>
      </c>
      <c r="C3221" t="s">
        <v>31567</v>
      </c>
      <c r="D3221" t="s">
        <v>31568</v>
      </c>
      <c r="E3221" t="s">
        <v>31</v>
      </c>
      <c r="F3221" t="s">
        <v>31569</v>
      </c>
      <c r="G3221" t="s">
        <v>33</v>
      </c>
      <c r="H3221" t="s">
        <v>31570</v>
      </c>
      <c r="I3221" t="s">
        <v>31571</v>
      </c>
      <c r="J3221" t="s">
        <v>31572</v>
      </c>
      <c r="K3221" t="s">
        <v>31573</v>
      </c>
      <c r="O3221" t="s">
        <v>31574</v>
      </c>
      <c r="P3221" s="5" t="s">
        <v>44</v>
      </c>
      <c r="Q3221">
        <v>2</v>
      </c>
      <c r="R3221" t="s">
        <v>31575</v>
      </c>
      <c r="S3221" t="s">
        <v>31576</v>
      </c>
      <c r="T3221">
        <v>0.93300000000000005</v>
      </c>
      <c r="U3221" t="s">
        <v>41</v>
      </c>
      <c r="V3221" t="s">
        <v>31577</v>
      </c>
      <c r="W3221" t="s">
        <v>31578</v>
      </c>
      <c r="X3221" s="3" t="s">
        <v>44</v>
      </c>
      <c r="Y3221">
        <v>8</v>
      </c>
      <c r="Z3221" t="s">
        <v>31579</v>
      </c>
      <c r="AA3221" t="s">
        <v>46</v>
      </c>
      <c r="AB3221">
        <v>0</v>
      </c>
      <c r="AC3221" t="s">
        <v>47</v>
      </c>
      <c r="AD3221" t="s">
        <v>31580</v>
      </c>
    </row>
    <row r="3222" spans="1:30" x14ac:dyDescent="0.3">
      <c r="A3222" s="1">
        <v>3220</v>
      </c>
      <c r="B3222">
        <v>3235</v>
      </c>
      <c r="C3222" t="s">
        <v>31581</v>
      </c>
      <c r="D3222" t="s">
        <v>31582</v>
      </c>
      <c r="E3222" t="s">
        <v>197</v>
      </c>
      <c r="F3222" t="s">
        <v>31583</v>
      </c>
      <c r="G3222" t="s">
        <v>199</v>
      </c>
      <c r="H3222" t="s">
        <v>31584</v>
      </c>
      <c r="I3222" t="s">
        <v>31585</v>
      </c>
      <c r="J3222" t="s">
        <v>31586</v>
      </c>
      <c r="K3222" t="s">
        <v>31587</v>
      </c>
      <c r="O3222" t="s">
        <v>31588</v>
      </c>
      <c r="P3222" s="5" t="s">
        <v>56</v>
      </c>
      <c r="Q3222">
        <v>2</v>
      </c>
      <c r="R3222" t="s">
        <v>24478</v>
      </c>
      <c r="S3222" t="s">
        <v>31589</v>
      </c>
      <c r="T3222">
        <v>0.95599999999999996</v>
      </c>
      <c r="U3222" t="s">
        <v>41</v>
      </c>
      <c r="V3222" t="s">
        <v>206</v>
      </c>
      <c r="W3222" t="s">
        <v>31590</v>
      </c>
      <c r="X3222" s="3" t="s">
        <v>155</v>
      </c>
      <c r="Y3222">
        <v>5</v>
      </c>
      <c r="Z3222" t="s">
        <v>31591</v>
      </c>
      <c r="AA3222" t="s">
        <v>46</v>
      </c>
      <c r="AB3222">
        <v>0</v>
      </c>
      <c r="AC3222" t="s">
        <v>47</v>
      </c>
      <c r="AD3222" t="s">
        <v>31592</v>
      </c>
    </row>
    <row r="3223" spans="1:30" x14ac:dyDescent="0.3">
      <c r="A3223" s="1">
        <v>3221</v>
      </c>
      <c r="B3223">
        <v>3236</v>
      </c>
      <c r="C3223" t="s">
        <v>31593</v>
      </c>
      <c r="D3223" t="s">
        <v>31594</v>
      </c>
      <c r="E3223" t="s">
        <v>31</v>
      </c>
      <c r="F3223" t="s">
        <v>31595</v>
      </c>
      <c r="G3223" t="s">
        <v>33</v>
      </c>
      <c r="H3223" t="s">
        <v>31596</v>
      </c>
      <c r="I3223" t="s">
        <v>31597</v>
      </c>
      <c r="J3223" t="s">
        <v>31598</v>
      </c>
      <c r="K3223" t="s">
        <v>2845</v>
      </c>
      <c r="O3223" t="s">
        <v>31599</v>
      </c>
      <c r="P3223" s="5" t="s">
        <v>38</v>
      </c>
      <c r="Q3223">
        <v>2</v>
      </c>
      <c r="R3223" t="s">
        <v>15736</v>
      </c>
      <c r="S3223" t="s">
        <v>31600</v>
      </c>
      <c r="T3223">
        <v>0.96199999999999997</v>
      </c>
      <c r="U3223" t="s">
        <v>41</v>
      </c>
      <c r="V3223" t="s">
        <v>206</v>
      </c>
      <c r="W3223" t="s">
        <v>31601</v>
      </c>
      <c r="X3223" s="3" t="s">
        <v>44</v>
      </c>
      <c r="Y3223">
        <v>2</v>
      </c>
      <c r="Z3223" t="s">
        <v>31602</v>
      </c>
      <c r="AA3223" t="s">
        <v>46</v>
      </c>
      <c r="AB3223">
        <v>0</v>
      </c>
      <c r="AC3223" t="s">
        <v>47</v>
      </c>
      <c r="AD3223" t="s">
        <v>31603</v>
      </c>
    </row>
    <row r="3224" spans="1:30" x14ac:dyDescent="0.3">
      <c r="A3224" s="1">
        <v>3222</v>
      </c>
      <c r="B3224">
        <v>3237</v>
      </c>
      <c r="C3224" t="s">
        <v>31604</v>
      </c>
      <c r="D3224" t="s">
        <v>31605</v>
      </c>
      <c r="E3224" t="s">
        <v>31</v>
      </c>
      <c r="F3224" t="s">
        <v>31606</v>
      </c>
      <c r="G3224" t="s">
        <v>33</v>
      </c>
      <c r="H3224" t="s">
        <v>31604</v>
      </c>
      <c r="I3224" t="s">
        <v>31607</v>
      </c>
      <c r="J3224" t="s">
        <v>31608</v>
      </c>
      <c r="K3224" t="s">
        <v>6629</v>
      </c>
      <c r="O3224" t="s">
        <v>31609</v>
      </c>
      <c r="P3224" s="5" t="s">
        <v>44</v>
      </c>
      <c r="Q3224">
        <v>1</v>
      </c>
      <c r="R3224" t="s">
        <v>7589</v>
      </c>
      <c r="S3224" t="s">
        <v>31610</v>
      </c>
      <c r="T3224">
        <v>0.94499999999999995</v>
      </c>
      <c r="U3224" t="s">
        <v>513</v>
      </c>
      <c r="V3224" t="s">
        <v>31611</v>
      </c>
      <c r="W3224" t="s">
        <v>31612</v>
      </c>
      <c r="X3224" s="3" t="s">
        <v>38</v>
      </c>
      <c r="Y3224">
        <v>5</v>
      </c>
      <c r="Z3224" t="s">
        <v>31613</v>
      </c>
      <c r="AA3224" t="s">
        <v>46</v>
      </c>
      <c r="AB3224">
        <v>0</v>
      </c>
      <c r="AC3224" t="s">
        <v>47</v>
      </c>
      <c r="AD3224" t="s">
        <v>31614</v>
      </c>
    </row>
    <row r="3225" spans="1:30" x14ac:dyDescent="0.3">
      <c r="A3225" s="1">
        <v>3223</v>
      </c>
      <c r="B3225">
        <v>3238</v>
      </c>
      <c r="C3225" t="s">
        <v>31615</v>
      </c>
      <c r="D3225" t="s">
        <v>31616</v>
      </c>
      <c r="E3225" t="s">
        <v>31</v>
      </c>
      <c r="F3225" t="s">
        <v>31617</v>
      </c>
      <c r="G3225" t="s">
        <v>33</v>
      </c>
      <c r="H3225" t="s">
        <v>31618</v>
      </c>
      <c r="I3225" t="s">
        <v>31619</v>
      </c>
      <c r="J3225" t="s">
        <v>31620</v>
      </c>
      <c r="K3225" t="s">
        <v>6629</v>
      </c>
      <c r="O3225" t="s">
        <v>31621</v>
      </c>
      <c r="P3225" s="5" t="s">
        <v>44</v>
      </c>
      <c r="Q3225">
        <v>1</v>
      </c>
      <c r="R3225" t="s">
        <v>981</v>
      </c>
      <c r="S3225" t="s">
        <v>31622</v>
      </c>
      <c r="T3225">
        <v>0.95599999999999996</v>
      </c>
      <c r="U3225" t="s">
        <v>41</v>
      </c>
      <c r="V3225" t="s">
        <v>31623</v>
      </c>
      <c r="W3225" t="s">
        <v>31624</v>
      </c>
      <c r="X3225" s="3" t="s">
        <v>44</v>
      </c>
      <c r="Y3225">
        <v>5</v>
      </c>
      <c r="Z3225" t="s">
        <v>31625</v>
      </c>
      <c r="AA3225" t="s">
        <v>46</v>
      </c>
      <c r="AB3225">
        <v>0</v>
      </c>
      <c r="AC3225" t="s">
        <v>47</v>
      </c>
      <c r="AD3225" t="s">
        <v>31626</v>
      </c>
    </row>
    <row r="3226" spans="1:30" x14ac:dyDescent="0.3">
      <c r="A3226" s="1">
        <v>3224</v>
      </c>
      <c r="B3226">
        <v>3239</v>
      </c>
      <c r="C3226" t="s">
        <v>31627</v>
      </c>
      <c r="D3226" t="s">
        <v>31628</v>
      </c>
      <c r="E3226" t="s">
        <v>31</v>
      </c>
      <c r="F3226" t="s">
        <v>31629</v>
      </c>
      <c r="G3226" t="s">
        <v>33</v>
      </c>
      <c r="H3226" t="s">
        <v>31630</v>
      </c>
      <c r="I3226" t="s">
        <v>31631</v>
      </c>
      <c r="J3226" t="s">
        <v>31632</v>
      </c>
      <c r="O3226" t="s">
        <v>31633</v>
      </c>
      <c r="P3226" s="5" t="s">
        <v>44</v>
      </c>
      <c r="Q3226">
        <v>1</v>
      </c>
      <c r="R3226" t="s">
        <v>31634</v>
      </c>
      <c r="S3226" t="s">
        <v>31635</v>
      </c>
      <c r="T3226">
        <v>0.94199999999999995</v>
      </c>
      <c r="U3226" t="s">
        <v>56</v>
      </c>
      <c r="V3226" t="s">
        <v>31636</v>
      </c>
      <c r="W3226" t="s">
        <v>31637</v>
      </c>
      <c r="X3226" s="3" t="s">
        <v>44</v>
      </c>
      <c r="Y3226">
        <v>3</v>
      </c>
      <c r="Z3226" t="s">
        <v>31638</v>
      </c>
      <c r="AA3226" t="s">
        <v>46</v>
      </c>
      <c r="AB3226">
        <v>0</v>
      </c>
      <c r="AC3226" t="s">
        <v>47</v>
      </c>
      <c r="AD3226" t="s">
        <v>31639</v>
      </c>
    </row>
    <row r="3227" spans="1:30" x14ac:dyDescent="0.3">
      <c r="A3227" s="1">
        <v>3225</v>
      </c>
      <c r="B3227">
        <v>3240</v>
      </c>
      <c r="C3227" t="s">
        <v>31640</v>
      </c>
      <c r="D3227" t="s">
        <v>31641</v>
      </c>
      <c r="E3227" t="s">
        <v>31</v>
      </c>
      <c r="F3227" t="s">
        <v>31642</v>
      </c>
      <c r="G3227" t="s">
        <v>33</v>
      </c>
      <c r="H3227" t="s">
        <v>28723</v>
      </c>
      <c r="I3227" t="s">
        <v>31643</v>
      </c>
      <c r="J3227" t="s">
        <v>31644</v>
      </c>
      <c r="K3227" t="s">
        <v>31645</v>
      </c>
      <c r="O3227" t="s">
        <v>22973</v>
      </c>
      <c r="P3227" s="5" t="s">
        <v>155</v>
      </c>
      <c r="Q3227">
        <v>2</v>
      </c>
      <c r="R3227" t="s">
        <v>22974</v>
      </c>
      <c r="S3227" t="s">
        <v>22975</v>
      </c>
      <c r="T3227">
        <v>0.96699999999999997</v>
      </c>
      <c r="U3227" t="s">
        <v>41</v>
      </c>
      <c r="V3227" t="s">
        <v>206</v>
      </c>
      <c r="W3227" t="s">
        <v>31646</v>
      </c>
      <c r="X3227" s="3" t="s">
        <v>44</v>
      </c>
      <c r="Y3227">
        <v>3</v>
      </c>
      <c r="Z3227" t="s">
        <v>31647</v>
      </c>
      <c r="AA3227" t="s">
        <v>46</v>
      </c>
      <c r="AB3227">
        <v>0</v>
      </c>
      <c r="AC3227" t="s">
        <v>47</v>
      </c>
      <c r="AD3227" t="s">
        <v>31648</v>
      </c>
    </row>
    <row r="3228" spans="1:30" x14ac:dyDescent="0.3">
      <c r="A3228" s="1">
        <v>3226</v>
      </c>
      <c r="B3228">
        <v>3241</v>
      </c>
      <c r="C3228" t="s">
        <v>31649</v>
      </c>
      <c r="D3228" t="s">
        <v>31650</v>
      </c>
      <c r="E3228" t="s">
        <v>31</v>
      </c>
      <c r="F3228" t="s">
        <v>31651</v>
      </c>
      <c r="G3228" t="s">
        <v>33</v>
      </c>
      <c r="H3228" t="s">
        <v>29515</v>
      </c>
      <c r="I3228" t="s">
        <v>31652</v>
      </c>
      <c r="J3228" t="s">
        <v>31653</v>
      </c>
      <c r="K3228" t="s">
        <v>31654</v>
      </c>
      <c r="O3228" t="s">
        <v>10478</v>
      </c>
      <c r="P3228" s="5" t="s">
        <v>44</v>
      </c>
      <c r="Q3228">
        <v>2</v>
      </c>
      <c r="R3228" t="s">
        <v>3400</v>
      </c>
      <c r="S3228" t="s">
        <v>10479</v>
      </c>
      <c r="T3228">
        <v>0.97</v>
      </c>
      <c r="U3228" t="s">
        <v>41</v>
      </c>
      <c r="V3228" t="s">
        <v>206</v>
      </c>
      <c r="W3228" t="s">
        <v>31655</v>
      </c>
      <c r="X3228" s="3" t="s">
        <v>44</v>
      </c>
      <c r="Y3228">
        <v>7</v>
      </c>
      <c r="Z3228" t="s">
        <v>31656</v>
      </c>
      <c r="AA3228" t="s">
        <v>46</v>
      </c>
      <c r="AB3228">
        <v>0</v>
      </c>
      <c r="AC3228" t="s">
        <v>47</v>
      </c>
      <c r="AD3228" t="s">
        <v>31657</v>
      </c>
    </row>
    <row r="3229" spans="1:30" x14ac:dyDescent="0.3">
      <c r="A3229" s="1">
        <v>3227</v>
      </c>
      <c r="B3229">
        <v>3242</v>
      </c>
      <c r="C3229" t="s">
        <v>31658</v>
      </c>
      <c r="D3229" t="s">
        <v>31659</v>
      </c>
      <c r="E3229" t="s">
        <v>31</v>
      </c>
      <c r="F3229" t="s">
        <v>31660</v>
      </c>
      <c r="G3229" t="s">
        <v>33</v>
      </c>
      <c r="H3229" t="s">
        <v>31661</v>
      </c>
      <c r="I3229" t="s">
        <v>31662</v>
      </c>
      <c r="J3229" t="s">
        <v>31663</v>
      </c>
      <c r="K3229" t="s">
        <v>31664</v>
      </c>
      <c r="L3229" t="s">
        <v>1840</v>
      </c>
      <c r="O3229" t="s">
        <v>31665</v>
      </c>
      <c r="P3229" s="5" t="s">
        <v>155</v>
      </c>
      <c r="Q3229">
        <v>2</v>
      </c>
      <c r="R3229" t="s">
        <v>31666</v>
      </c>
      <c r="S3229" t="s">
        <v>31667</v>
      </c>
      <c r="T3229">
        <v>0.96099999999999997</v>
      </c>
      <c r="U3229" t="s">
        <v>41</v>
      </c>
      <c r="V3229" t="s">
        <v>31668</v>
      </c>
      <c r="W3229" t="s">
        <v>31669</v>
      </c>
      <c r="X3229" s="3" t="s">
        <v>44</v>
      </c>
      <c r="Y3229">
        <v>4</v>
      </c>
      <c r="Z3229" t="s">
        <v>31670</v>
      </c>
      <c r="AA3229" t="s">
        <v>46</v>
      </c>
      <c r="AB3229">
        <v>0</v>
      </c>
      <c r="AC3229" t="s">
        <v>47</v>
      </c>
      <c r="AD3229" t="s">
        <v>31671</v>
      </c>
    </row>
    <row r="3230" spans="1:30" x14ac:dyDescent="0.3">
      <c r="A3230" s="1">
        <v>3228</v>
      </c>
      <c r="B3230">
        <v>3243</v>
      </c>
      <c r="C3230" t="s">
        <v>31672</v>
      </c>
      <c r="D3230" t="s">
        <v>31673</v>
      </c>
      <c r="E3230" t="s">
        <v>31</v>
      </c>
      <c r="F3230" t="s">
        <v>31674</v>
      </c>
      <c r="G3230" t="s">
        <v>33</v>
      </c>
      <c r="H3230" t="s">
        <v>31675</v>
      </c>
      <c r="I3230" t="s">
        <v>31676</v>
      </c>
      <c r="J3230" t="s">
        <v>31677</v>
      </c>
      <c r="K3230" t="s">
        <v>31678</v>
      </c>
      <c r="O3230" t="s">
        <v>30072</v>
      </c>
      <c r="P3230" s="5" t="s">
        <v>47</v>
      </c>
      <c r="Q3230">
        <v>0</v>
      </c>
      <c r="R3230" t="s">
        <v>360</v>
      </c>
      <c r="S3230" t="s">
        <v>30073</v>
      </c>
      <c r="T3230">
        <v>0.98099999999999998</v>
      </c>
      <c r="U3230" t="s">
        <v>41</v>
      </c>
      <c r="V3230" t="s">
        <v>47</v>
      </c>
      <c r="W3230" t="s">
        <v>31679</v>
      </c>
      <c r="X3230" s="3" t="s">
        <v>44</v>
      </c>
      <c r="Y3230">
        <v>2</v>
      </c>
      <c r="Z3230" t="s">
        <v>31680</v>
      </c>
      <c r="AA3230" t="s">
        <v>46</v>
      </c>
      <c r="AB3230">
        <v>0</v>
      </c>
      <c r="AC3230" t="s">
        <v>47</v>
      </c>
      <c r="AD3230" t="s">
        <v>31681</v>
      </c>
    </row>
    <row r="3231" spans="1:30" x14ac:dyDescent="0.3">
      <c r="A3231" s="1">
        <v>3229</v>
      </c>
      <c r="B3231">
        <v>3244</v>
      </c>
      <c r="C3231" t="s">
        <v>31682</v>
      </c>
      <c r="D3231" t="s">
        <v>31683</v>
      </c>
      <c r="E3231" t="s">
        <v>31</v>
      </c>
      <c r="F3231" t="s">
        <v>31684</v>
      </c>
      <c r="G3231" t="s">
        <v>33</v>
      </c>
      <c r="H3231" t="s">
        <v>31685</v>
      </c>
      <c r="I3231" t="s">
        <v>31686</v>
      </c>
      <c r="J3231" t="s">
        <v>31687</v>
      </c>
      <c r="K3231" t="s">
        <v>31688</v>
      </c>
      <c r="O3231" t="s">
        <v>31689</v>
      </c>
      <c r="P3231" s="5" t="s">
        <v>47</v>
      </c>
      <c r="Q3231">
        <v>0</v>
      </c>
      <c r="R3231" t="s">
        <v>360</v>
      </c>
      <c r="S3231" t="s">
        <v>31690</v>
      </c>
      <c r="T3231">
        <v>0.93300000000000005</v>
      </c>
      <c r="U3231" t="s">
        <v>56</v>
      </c>
      <c r="V3231" t="s">
        <v>47</v>
      </c>
      <c r="W3231" t="s">
        <v>31691</v>
      </c>
      <c r="X3231" s="3" t="s">
        <v>38</v>
      </c>
      <c r="Y3231">
        <v>3</v>
      </c>
      <c r="Z3231" t="s">
        <v>31692</v>
      </c>
      <c r="AA3231" t="s">
        <v>46</v>
      </c>
      <c r="AB3231">
        <v>0</v>
      </c>
      <c r="AC3231" t="s">
        <v>47</v>
      </c>
      <c r="AD3231" t="s">
        <v>31693</v>
      </c>
    </row>
    <row r="3232" spans="1:30" x14ac:dyDescent="0.3">
      <c r="A3232" s="1">
        <v>3230</v>
      </c>
      <c r="B3232">
        <v>3245</v>
      </c>
      <c r="C3232" t="s">
        <v>31694</v>
      </c>
      <c r="D3232" t="s">
        <v>31695</v>
      </c>
      <c r="E3232" t="s">
        <v>31</v>
      </c>
      <c r="F3232" t="s">
        <v>31696</v>
      </c>
      <c r="G3232" t="s">
        <v>33</v>
      </c>
      <c r="H3232" t="s">
        <v>31697</v>
      </c>
      <c r="I3232" t="s">
        <v>31698</v>
      </c>
      <c r="J3232" t="s">
        <v>31699</v>
      </c>
      <c r="K3232" t="s">
        <v>31700</v>
      </c>
      <c r="O3232" t="s">
        <v>31701</v>
      </c>
      <c r="P3232" s="5" t="s">
        <v>38</v>
      </c>
      <c r="Q3232">
        <v>2</v>
      </c>
      <c r="R3232" t="s">
        <v>31702</v>
      </c>
      <c r="S3232" t="s">
        <v>31703</v>
      </c>
      <c r="T3232">
        <v>0.95899999999999996</v>
      </c>
      <c r="U3232" t="s">
        <v>41</v>
      </c>
      <c r="V3232" t="s">
        <v>31704</v>
      </c>
      <c r="W3232" t="s">
        <v>31705</v>
      </c>
      <c r="X3232" s="3" t="s">
        <v>44</v>
      </c>
      <c r="Y3232">
        <v>6</v>
      </c>
      <c r="Z3232" t="s">
        <v>31706</v>
      </c>
      <c r="AA3232" t="s">
        <v>46</v>
      </c>
      <c r="AB3232">
        <v>0</v>
      </c>
      <c r="AC3232" t="s">
        <v>47</v>
      </c>
      <c r="AD3232" t="s">
        <v>31707</v>
      </c>
    </row>
    <row r="3233" spans="1:30" x14ac:dyDescent="0.3">
      <c r="A3233" s="1">
        <v>3231</v>
      </c>
      <c r="B3233">
        <v>3246</v>
      </c>
      <c r="C3233" t="s">
        <v>31708</v>
      </c>
      <c r="D3233" t="s">
        <v>31709</v>
      </c>
      <c r="E3233" t="s">
        <v>31</v>
      </c>
      <c r="F3233" t="s">
        <v>31710</v>
      </c>
      <c r="G3233" t="s">
        <v>33</v>
      </c>
      <c r="H3233" t="s">
        <v>31711</v>
      </c>
      <c r="I3233" t="s">
        <v>31712</v>
      </c>
      <c r="J3233" t="s">
        <v>31713</v>
      </c>
      <c r="K3233" t="s">
        <v>31714</v>
      </c>
      <c r="L3233" t="s">
        <v>31715</v>
      </c>
      <c r="O3233" t="s">
        <v>31716</v>
      </c>
      <c r="P3233" s="5" t="s">
        <v>47</v>
      </c>
      <c r="Q3233">
        <v>0</v>
      </c>
      <c r="R3233" t="s">
        <v>360</v>
      </c>
      <c r="S3233" t="s">
        <v>31717</v>
      </c>
      <c r="T3233">
        <v>0.94699999999999995</v>
      </c>
      <c r="U3233" t="s">
        <v>41</v>
      </c>
      <c r="V3233" t="s">
        <v>47</v>
      </c>
      <c r="W3233" t="s">
        <v>31718</v>
      </c>
      <c r="X3233" s="3" t="s">
        <v>44</v>
      </c>
      <c r="Y3233">
        <v>4</v>
      </c>
      <c r="Z3233" t="s">
        <v>31719</v>
      </c>
      <c r="AA3233" t="s">
        <v>46</v>
      </c>
      <c r="AB3233">
        <v>0</v>
      </c>
      <c r="AC3233" t="s">
        <v>47</v>
      </c>
      <c r="AD3233" t="s">
        <v>31720</v>
      </c>
    </row>
    <row r="3234" spans="1:30" x14ac:dyDescent="0.3">
      <c r="A3234" s="1">
        <v>3232</v>
      </c>
      <c r="B3234">
        <v>3247</v>
      </c>
      <c r="C3234" t="s">
        <v>31721</v>
      </c>
      <c r="D3234" t="s">
        <v>31722</v>
      </c>
      <c r="E3234" t="s">
        <v>31</v>
      </c>
      <c r="F3234" t="s">
        <v>31723</v>
      </c>
      <c r="G3234" t="s">
        <v>33</v>
      </c>
      <c r="H3234" t="s">
        <v>31724</v>
      </c>
      <c r="I3234" t="s">
        <v>31725</v>
      </c>
      <c r="J3234" t="s">
        <v>31726</v>
      </c>
      <c r="K3234" t="s">
        <v>31727</v>
      </c>
      <c r="L3234" t="s">
        <v>31728</v>
      </c>
      <c r="O3234" t="s">
        <v>31729</v>
      </c>
      <c r="P3234" s="5" t="s">
        <v>47</v>
      </c>
      <c r="Q3234">
        <v>0</v>
      </c>
      <c r="R3234" t="s">
        <v>360</v>
      </c>
      <c r="S3234" t="s">
        <v>31730</v>
      </c>
      <c r="T3234">
        <v>0.97199999999999998</v>
      </c>
      <c r="U3234" t="s">
        <v>41</v>
      </c>
      <c r="V3234" t="s">
        <v>47</v>
      </c>
      <c r="W3234" t="s">
        <v>31731</v>
      </c>
      <c r="X3234" s="3" t="s">
        <v>44</v>
      </c>
      <c r="Y3234">
        <v>5</v>
      </c>
      <c r="Z3234" t="s">
        <v>31732</v>
      </c>
      <c r="AA3234" t="s">
        <v>46</v>
      </c>
      <c r="AB3234">
        <v>0</v>
      </c>
      <c r="AC3234" t="s">
        <v>47</v>
      </c>
      <c r="AD3234" t="s">
        <v>31733</v>
      </c>
    </row>
    <row r="3235" spans="1:30" x14ac:dyDescent="0.3">
      <c r="A3235" s="1">
        <v>3233</v>
      </c>
      <c r="B3235">
        <v>3248</v>
      </c>
      <c r="C3235" t="s">
        <v>31734</v>
      </c>
      <c r="D3235" t="s">
        <v>31735</v>
      </c>
      <c r="E3235" t="s">
        <v>31</v>
      </c>
      <c r="F3235" t="s">
        <v>31736</v>
      </c>
      <c r="G3235" t="s">
        <v>33</v>
      </c>
      <c r="H3235" t="s">
        <v>31737</v>
      </c>
      <c r="I3235" t="s">
        <v>31738</v>
      </c>
      <c r="J3235" t="s">
        <v>31739</v>
      </c>
      <c r="K3235" t="s">
        <v>31740</v>
      </c>
      <c r="L3235" t="s">
        <v>1099</v>
      </c>
      <c r="O3235" t="s">
        <v>31741</v>
      </c>
      <c r="P3235" s="5" t="s">
        <v>155</v>
      </c>
      <c r="Q3235">
        <v>2</v>
      </c>
      <c r="R3235" t="s">
        <v>3149</v>
      </c>
      <c r="S3235" t="s">
        <v>31742</v>
      </c>
      <c r="T3235">
        <v>0.96299999999999997</v>
      </c>
      <c r="U3235" t="s">
        <v>41</v>
      </c>
      <c r="V3235" t="s">
        <v>31743</v>
      </c>
      <c r="W3235" t="s">
        <v>31744</v>
      </c>
      <c r="X3235" s="3" t="s">
        <v>155</v>
      </c>
      <c r="Y3235">
        <v>6</v>
      </c>
      <c r="Z3235" t="s">
        <v>31745</v>
      </c>
      <c r="AA3235" t="s">
        <v>46</v>
      </c>
      <c r="AB3235">
        <v>0</v>
      </c>
      <c r="AC3235" t="s">
        <v>47</v>
      </c>
      <c r="AD3235" t="s">
        <v>31746</v>
      </c>
    </row>
    <row r="3236" spans="1:30" x14ac:dyDescent="0.3">
      <c r="A3236" s="1">
        <v>3234</v>
      </c>
      <c r="B3236">
        <v>3249</v>
      </c>
      <c r="C3236" t="s">
        <v>31747</v>
      </c>
      <c r="D3236" t="s">
        <v>31748</v>
      </c>
      <c r="E3236" t="s">
        <v>31</v>
      </c>
      <c r="F3236" t="s">
        <v>31749</v>
      </c>
      <c r="G3236" t="s">
        <v>33</v>
      </c>
      <c r="H3236" t="s">
        <v>31750</v>
      </c>
      <c r="I3236" t="s">
        <v>31751</v>
      </c>
      <c r="J3236" t="s">
        <v>31752</v>
      </c>
      <c r="K3236" t="s">
        <v>31753</v>
      </c>
      <c r="O3236" t="s">
        <v>17341</v>
      </c>
      <c r="P3236" s="5" t="s">
        <v>513</v>
      </c>
      <c r="Q3236">
        <v>2</v>
      </c>
      <c r="R3236" t="s">
        <v>538</v>
      </c>
      <c r="S3236" t="s">
        <v>17342</v>
      </c>
      <c r="T3236">
        <v>0.97299999999999998</v>
      </c>
      <c r="U3236" t="s">
        <v>41</v>
      </c>
      <c r="V3236" t="s">
        <v>206</v>
      </c>
      <c r="W3236" t="s">
        <v>31754</v>
      </c>
      <c r="X3236" s="3" t="s">
        <v>44</v>
      </c>
      <c r="Y3236">
        <v>4</v>
      </c>
      <c r="Z3236" t="s">
        <v>31755</v>
      </c>
      <c r="AA3236" t="s">
        <v>46</v>
      </c>
      <c r="AB3236">
        <v>0</v>
      </c>
      <c r="AC3236" t="s">
        <v>47</v>
      </c>
      <c r="AD3236" t="s">
        <v>31756</v>
      </c>
    </row>
    <row r="3237" spans="1:30" x14ac:dyDescent="0.3">
      <c r="A3237" s="1">
        <v>3235</v>
      </c>
      <c r="B3237">
        <v>3250</v>
      </c>
      <c r="C3237" t="s">
        <v>31757</v>
      </c>
      <c r="D3237" t="s">
        <v>31758</v>
      </c>
      <c r="E3237" t="s">
        <v>31</v>
      </c>
      <c r="F3237" t="s">
        <v>31759</v>
      </c>
      <c r="G3237" t="s">
        <v>33</v>
      </c>
      <c r="H3237" t="s">
        <v>31760</v>
      </c>
      <c r="I3237" t="s">
        <v>31761</v>
      </c>
      <c r="J3237" t="s">
        <v>31762</v>
      </c>
      <c r="K3237" t="s">
        <v>31763</v>
      </c>
      <c r="N3237" t="s">
        <v>31764</v>
      </c>
      <c r="O3237" t="s">
        <v>20868</v>
      </c>
      <c r="P3237" s="5" t="s">
        <v>44</v>
      </c>
      <c r="Q3237">
        <v>1</v>
      </c>
      <c r="R3237" t="s">
        <v>981</v>
      </c>
      <c r="S3237" t="s">
        <v>20869</v>
      </c>
      <c r="T3237">
        <v>0.96599999999999997</v>
      </c>
      <c r="U3237" t="s">
        <v>41</v>
      </c>
      <c r="V3237" t="s">
        <v>206</v>
      </c>
      <c r="W3237" t="s">
        <v>31765</v>
      </c>
      <c r="X3237" s="3" t="s">
        <v>44</v>
      </c>
      <c r="Y3237">
        <v>7</v>
      </c>
      <c r="Z3237" t="s">
        <v>31766</v>
      </c>
      <c r="AA3237" t="s">
        <v>46</v>
      </c>
      <c r="AB3237">
        <v>0</v>
      </c>
      <c r="AC3237" t="s">
        <v>47</v>
      </c>
      <c r="AD3237" t="s">
        <v>31767</v>
      </c>
    </row>
    <row r="3238" spans="1:30" x14ac:dyDescent="0.3">
      <c r="A3238" s="1">
        <v>3236</v>
      </c>
      <c r="B3238">
        <v>3251</v>
      </c>
      <c r="C3238" t="s">
        <v>31768</v>
      </c>
      <c r="D3238" t="s">
        <v>31769</v>
      </c>
      <c r="E3238" t="s">
        <v>197</v>
      </c>
      <c r="F3238" t="s">
        <v>31770</v>
      </c>
      <c r="G3238" t="s">
        <v>199</v>
      </c>
      <c r="H3238" t="s">
        <v>31771</v>
      </c>
      <c r="I3238" t="s">
        <v>31772</v>
      </c>
      <c r="J3238" t="s">
        <v>31773</v>
      </c>
      <c r="K3238" t="s">
        <v>25108</v>
      </c>
      <c r="N3238" t="s">
        <v>31774</v>
      </c>
      <c r="O3238" t="s">
        <v>31775</v>
      </c>
      <c r="P3238" s="5" t="s">
        <v>47</v>
      </c>
      <c r="Q3238">
        <v>0</v>
      </c>
      <c r="R3238" t="s">
        <v>360</v>
      </c>
      <c r="S3238" t="s">
        <v>31776</v>
      </c>
      <c r="T3238">
        <v>0.96299999999999997</v>
      </c>
      <c r="U3238" t="s">
        <v>41</v>
      </c>
      <c r="V3238" t="s">
        <v>47</v>
      </c>
      <c r="W3238" t="s">
        <v>31777</v>
      </c>
      <c r="X3238" s="3" t="s">
        <v>155</v>
      </c>
      <c r="Y3238">
        <v>4</v>
      </c>
      <c r="Z3238" t="s">
        <v>31778</v>
      </c>
      <c r="AA3238" t="s">
        <v>46</v>
      </c>
      <c r="AB3238">
        <v>0</v>
      </c>
      <c r="AC3238" t="s">
        <v>47</v>
      </c>
      <c r="AD3238" t="s">
        <v>31779</v>
      </c>
    </row>
    <row r="3239" spans="1:30" x14ac:dyDescent="0.3">
      <c r="A3239" s="1">
        <v>3237</v>
      </c>
      <c r="B3239">
        <v>3252</v>
      </c>
      <c r="C3239" t="s">
        <v>31780</v>
      </c>
      <c r="D3239" t="s">
        <v>31781</v>
      </c>
      <c r="E3239" t="s">
        <v>197</v>
      </c>
      <c r="F3239" t="s">
        <v>31782</v>
      </c>
      <c r="G3239" t="s">
        <v>199</v>
      </c>
      <c r="H3239" t="s">
        <v>31783</v>
      </c>
      <c r="I3239" t="s">
        <v>31784</v>
      </c>
      <c r="J3239" t="s">
        <v>31785</v>
      </c>
      <c r="O3239" t="s">
        <v>31786</v>
      </c>
      <c r="P3239" s="5" t="s">
        <v>38</v>
      </c>
      <c r="Q3239">
        <v>1</v>
      </c>
      <c r="R3239" t="s">
        <v>3696</v>
      </c>
      <c r="S3239" t="s">
        <v>31787</v>
      </c>
      <c r="T3239">
        <v>0.96199999999999997</v>
      </c>
      <c r="U3239" t="s">
        <v>41</v>
      </c>
      <c r="V3239" t="s">
        <v>334</v>
      </c>
      <c r="W3239" t="s">
        <v>31788</v>
      </c>
      <c r="X3239" s="3" t="s">
        <v>38</v>
      </c>
      <c r="Y3239">
        <v>4</v>
      </c>
      <c r="Z3239" t="s">
        <v>31789</v>
      </c>
      <c r="AA3239" t="s">
        <v>46</v>
      </c>
      <c r="AB3239">
        <v>0</v>
      </c>
      <c r="AC3239" t="s">
        <v>47</v>
      </c>
      <c r="AD3239" t="s">
        <v>31790</v>
      </c>
    </row>
    <row r="3240" spans="1:30" x14ac:dyDescent="0.3">
      <c r="A3240" s="1">
        <v>3238</v>
      </c>
      <c r="B3240">
        <v>3253</v>
      </c>
      <c r="C3240" t="s">
        <v>31791</v>
      </c>
      <c r="D3240" t="s">
        <v>31792</v>
      </c>
      <c r="E3240" t="s">
        <v>197</v>
      </c>
      <c r="F3240" t="s">
        <v>31793</v>
      </c>
      <c r="G3240" t="s">
        <v>199</v>
      </c>
      <c r="H3240" t="s">
        <v>31783</v>
      </c>
      <c r="I3240" t="s">
        <v>31784</v>
      </c>
      <c r="J3240" t="s">
        <v>31785</v>
      </c>
      <c r="O3240" t="s">
        <v>31786</v>
      </c>
      <c r="P3240" s="5" t="s">
        <v>38</v>
      </c>
      <c r="Q3240">
        <v>1</v>
      </c>
      <c r="R3240" t="s">
        <v>3696</v>
      </c>
      <c r="S3240" t="s">
        <v>31787</v>
      </c>
      <c r="T3240">
        <v>0.96199999999999997</v>
      </c>
      <c r="U3240" t="s">
        <v>41</v>
      </c>
      <c r="V3240" t="s">
        <v>334</v>
      </c>
      <c r="W3240" t="s">
        <v>31788</v>
      </c>
      <c r="X3240" s="3" t="s">
        <v>38</v>
      </c>
      <c r="Y3240">
        <v>4</v>
      </c>
      <c r="Z3240" t="s">
        <v>31789</v>
      </c>
      <c r="AA3240" t="s">
        <v>46</v>
      </c>
      <c r="AB3240">
        <v>0</v>
      </c>
      <c r="AC3240" t="s">
        <v>47</v>
      </c>
      <c r="AD3240" t="s">
        <v>31790</v>
      </c>
    </row>
    <row r="3241" spans="1:30" x14ac:dyDescent="0.3">
      <c r="A3241" s="1">
        <v>3239</v>
      </c>
      <c r="B3241">
        <v>3254</v>
      </c>
      <c r="C3241" t="s">
        <v>31794</v>
      </c>
      <c r="D3241" t="s">
        <v>31795</v>
      </c>
      <c r="E3241" t="s">
        <v>197</v>
      </c>
      <c r="F3241" t="s">
        <v>31796</v>
      </c>
      <c r="G3241" t="s">
        <v>199</v>
      </c>
      <c r="H3241" t="s">
        <v>31797</v>
      </c>
      <c r="I3241" t="s">
        <v>31798</v>
      </c>
      <c r="J3241" t="s">
        <v>31799</v>
      </c>
      <c r="K3241" t="s">
        <v>31800</v>
      </c>
      <c r="O3241" t="s">
        <v>31801</v>
      </c>
      <c r="P3241" s="5" t="s">
        <v>44</v>
      </c>
      <c r="Q3241">
        <v>1</v>
      </c>
      <c r="R3241" t="s">
        <v>31802</v>
      </c>
      <c r="S3241" t="s">
        <v>31803</v>
      </c>
      <c r="T3241">
        <v>0.96</v>
      </c>
      <c r="U3241" t="s">
        <v>41</v>
      </c>
      <c r="V3241" t="s">
        <v>31804</v>
      </c>
      <c r="W3241" t="s">
        <v>31805</v>
      </c>
      <c r="X3241" s="3" t="s">
        <v>44</v>
      </c>
      <c r="Y3241">
        <v>3</v>
      </c>
      <c r="Z3241" t="s">
        <v>31806</v>
      </c>
      <c r="AA3241" t="s">
        <v>46</v>
      </c>
      <c r="AB3241">
        <v>0</v>
      </c>
      <c r="AC3241" t="s">
        <v>47</v>
      </c>
      <c r="AD3241" t="s">
        <v>31807</v>
      </c>
    </row>
    <row r="3242" spans="1:30" x14ac:dyDescent="0.3">
      <c r="A3242" s="1">
        <v>3240</v>
      </c>
      <c r="B3242">
        <v>3255</v>
      </c>
      <c r="C3242" t="s">
        <v>31808</v>
      </c>
      <c r="D3242" t="s">
        <v>31809</v>
      </c>
      <c r="E3242" t="s">
        <v>31</v>
      </c>
      <c r="F3242" t="s">
        <v>31810</v>
      </c>
      <c r="G3242" t="s">
        <v>33</v>
      </c>
      <c r="H3242" t="s">
        <v>31811</v>
      </c>
      <c r="I3242" t="s">
        <v>31812</v>
      </c>
      <c r="J3242" t="s">
        <v>31813</v>
      </c>
      <c r="K3242" t="s">
        <v>31814</v>
      </c>
      <c r="O3242" t="s">
        <v>29672</v>
      </c>
      <c r="P3242" s="5" t="s">
        <v>56</v>
      </c>
      <c r="Q3242">
        <v>4</v>
      </c>
      <c r="R3242" t="s">
        <v>29673</v>
      </c>
      <c r="S3242" t="s">
        <v>29674</v>
      </c>
      <c r="T3242">
        <v>0.95199999999999996</v>
      </c>
      <c r="U3242" t="s">
        <v>56</v>
      </c>
      <c r="V3242" t="s">
        <v>206</v>
      </c>
      <c r="W3242" t="s">
        <v>31815</v>
      </c>
      <c r="X3242" s="3" t="s">
        <v>44</v>
      </c>
      <c r="Y3242">
        <v>5</v>
      </c>
      <c r="Z3242" t="s">
        <v>31816</v>
      </c>
      <c r="AA3242" t="s">
        <v>46</v>
      </c>
      <c r="AB3242">
        <v>0</v>
      </c>
      <c r="AC3242" t="s">
        <v>47</v>
      </c>
      <c r="AD3242" t="s">
        <v>31817</v>
      </c>
    </row>
    <row r="3243" spans="1:30" x14ac:dyDescent="0.3">
      <c r="A3243" s="1">
        <v>3241</v>
      </c>
      <c r="B3243">
        <v>3256</v>
      </c>
      <c r="C3243" t="s">
        <v>31818</v>
      </c>
      <c r="D3243" t="s">
        <v>31819</v>
      </c>
      <c r="E3243" t="s">
        <v>31</v>
      </c>
      <c r="F3243" t="s">
        <v>31820</v>
      </c>
      <c r="G3243" t="s">
        <v>33</v>
      </c>
      <c r="H3243" t="s">
        <v>29515</v>
      </c>
      <c r="I3243" t="s">
        <v>29516</v>
      </c>
      <c r="J3243" t="s">
        <v>29517</v>
      </c>
      <c r="K3243" t="s">
        <v>31821</v>
      </c>
      <c r="O3243" t="s">
        <v>10478</v>
      </c>
      <c r="P3243" s="5" t="s">
        <v>44</v>
      </c>
      <c r="Q3243">
        <v>2</v>
      </c>
      <c r="R3243" t="s">
        <v>3400</v>
      </c>
      <c r="S3243" t="s">
        <v>10479</v>
      </c>
      <c r="T3243">
        <v>0.97</v>
      </c>
      <c r="U3243" t="s">
        <v>41</v>
      </c>
      <c r="V3243" t="s">
        <v>206</v>
      </c>
      <c r="W3243" t="s">
        <v>29519</v>
      </c>
      <c r="X3243" s="3" t="s">
        <v>38</v>
      </c>
      <c r="Y3243">
        <v>5</v>
      </c>
      <c r="Z3243" t="s">
        <v>29520</v>
      </c>
      <c r="AA3243" t="s">
        <v>46</v>
      </c>
      <c r="AB3243">
        <v>0</v>
      </c>
      <c r="AC3243" t="s">
        <v>47</v>
      </c>
      <c r="AD3243" t="s">
        <v>29521</v>
      </c>
    </row>
    <row r="3244" spans="1:30" x14ac:dyDescent="0.3">
      <c r="A3244" s="1">
        <v>3242</v>
      </c>
      <c r="B3244">
        <v>3257</v>
      </c>
      <c r="C3244" t="s">
        <v>31822</v>
      </c>
      <c r="D3244" t="s">
        <v>31823</v>
      </c>
      <c r="E3244" t="s">
        <v>31</v>
      </c>
      <c r="F3244" t="s">
        <v>31824</v>
      </c>
      <c r="G3244" t="s">
        <v>33</v>
      </c>
      <c r="H3244" t="s">
        <v>31825</v>
      </c>
      <c r="I3244" t="s">
        <v>31826</v>
      </c>
      <c r="J3244" t="s">
        <v>31827</v>
      </c>
      <c r="K3244" t="s">
        <v>31828</v>
      </c>
      <c r="O3244" t="s">
        <v>31829</v>
      </c>
      <c r="P3244" s="5" t="s">
        <v>44</v>
      </c>
      <c r="Q3244">
        <v>1</v>
      </c>
      <c r="R3244" t="s">
        <v>31830</v>
      </c>
      <c r="S3244" t="s">
        <v>31831</v>
      </c>
      <c r="T3244">
        <v>0.94499999999999995</v>
      </c>
      <c r="U3244" t="s">
        <v>41</v>
      </c>
      <c r="V3244" t="s">
        <v>31832</v>
      </c>
      <c r="W3244" t="s">
        <v>31833</v>
      </c>
      <c r="X3244" s="3" t="s">
        <v>44</v>
      </c>
      <c r="Y3244">
        <v>4</v>
      </c>
      <c r="Z3244" t="s">
        <v>31834</v>
      </c>
      <c r="AA3244" t="s">
        <v>46</v>
      </c>
      <c r="AB3244">
        <v>0</v>
      </c>
      <c r="AC3244" t="s">
        <v>47</v>
      </c>
      <c r="AD3244" t="s">
        <v>31835</v>
      </c>
    </row>
    <row r="3245" spans="1:30" x14ac:dyDescent="0.3">
      <c r="A3245" s="1">
        <v>3243</v>
      </c>
      <c r="B3245">
        <v>3258</v>
      </c>
      <c r="C3245" t="s">
        <v>31836</v>
      </c>
      <c r="D3245" t="s">
        <v>31837</v>
      </c>
      <c r="E3245" t="s">
        <v>197</v>
      </c>
      <c r="F3245" t="s">
        <v>31838</v>
      </c>
      <c r="G3245" t="s">
        <v>199</v>
      </c>
      <c r="H3245" t="s">
        <v>31839</v>
      </c>
      <c r="I3245" t="s">
        <v>31840</v>
      </c>
      <c r="J3245" t="s">
        <v>31841</v>
      </c>
      <c r="K3245" t="s">
        <v>31842</v>
      </c>
      <c r="O3245" t="s">
        <v>31843</v>
      </c>
      <c r="P3245" s="5" t="s">
        <v>44</v>
      </c>
      <c r="Q3245">
        <v>2</v>
      </c>
      <c r="R3245" t="s">
        <v>31844</v>
      </c>
      <c r="S3245" t="s">
        <v>31845</v>
      </c>
      <c r="T3245">
        <v>0.95</v>
      </c>
      <c r="U3245" t="s">
        <v>41</v>
      </c>
      <c r="V3245" t="s">
        <v>31846</v>
      </c>
      <c r="W3245" t="s">
        <v>31847</v>
      </c>
      <c r="X3245" s="3" t="s">
        <v>44</v>
      </c>
      <c r="Y3245">
        <v>5</v>
      </c>
      <c r="Z3245" t="s">
        <v>31848</v>
      </c>
      <c r="AA3245" t="s">
        <v>46</v>
      </c>
      <c r="AB3245">
        <v>0</v>
      </c>
      <c r="AC3245" t="s">
        <v>47</v>
      </c>
      <c r="AD3245" t="s">
        <v>31849</v>
      </c>
    </row>
    <row r="3246" spans="1:30" x14ac:dyDescent="0.3">
      <c r="A3246" s="1">
        <v>3244</v>
      </c>
      <c r="B3246">
        <v>3259</v>
      </c>
      <c r="C3246" t="s">
        <v>31836</v>
      </c>
      <c r="D3246" t="s">
        <v>31850</v>
      </c>
      <c r="E3246" t="s">
        <v>197</v>
      </c>
      <c r="F3246" t="s">
        <v>31851</v>
      </c>
      <c r="G3246" t="s">
        <v>199</v>
      </c>
      <c r="H3246" t="s">
        <v>31839</v>
      </c>
      <c r="I3246" t="s">
        <v>31840</v>
      </c>
      <c r="J3246" t="s">
        <v>31841</v>
      </c>
      <c r="K3246" t="s">
        <v>31842</v>
      </c>
      <c r="O3246" t="s">
        <v>31843</v>
      </c>
      <c r="P3246" s="5" t="s">
        <v>44</v>
      </c>
      <c r="Q3246">
        <v>2</v>
      </c>
      <c r="R3246" t="s">
        <v>31844</v>
      </c>
      <c r="S3246" t="s">
        <v>31845</v>
      </c>
      <c r="T3246">
        <v>0.95</v>
      </c>
      <c r="U3246" t="s">
        <v>41</v>
      </c>
      <c r="V3246" t="s">
        <v>31846</v>
      </c>
      <c r="W3246" t="s">
        <v>31847</v>
      </c>
      <c r="X3246" s="3" t="s">
        <v>44</v>
      </c>
      <c r="Y3246">
        <v>5</v>
      </c>
      <c r="Z3246" t="s">
        <v>31848</v>
      </c>
      <c r="AA3246" t="s">
        <v>46</v>
      </c>
      <c r="AB3246">
        <v>0</v>
      </c>
      <c r="AC3246" t="s">
        <v>47</v>
      </c>
      <c r="AD3246" t="s">
        <v>31849</v>
      </c>
    </row>
    <row r="3247" spans="1:30" x14ac:dyDescent="0.3">
      <c r="A3247" s="1">
        <v>3245</v>
      </c>
      <c r="B3247">
        <v>3260</v>
      </c>
      <c r="C3247" t="s">
        <v>31852</v>
      </c>
      <c r="D3247" t="s">
        <v>31853</v>
      </c>
      <c r="E3247" t="s">
        <v>31</v>
      </c>
      <c r="F3247" t="s">
        <v>31854</v>
      </c>
      <c r="G3247" t="s">
        <v>33</v>
      </c>
      <c r="H3247" t="s">
        <v>31855</v>
      </c>
      <c r="I3247" t="s">
        <v>31856</v>
      </c>
      <c r="J3247" t="s">
        <v>31857</v>
      </c>
      <c r="K3247" t="s">
        <v>31858</v>
      </c>
      <c r="O3247" t="s">
        <v>31859</v>
      </c>
      <c r="P3247" s="5" t="s">
        <v>38</v>
      </c>
      <c r="Q3247">
        <v>2</v>
      </c>
      <c r="R3247" t="s">
        <v>31860</v>
      </c>
      <c r="S3247" t="s">
        <v>31861</v>
      </c>
      <c r="T3247">
        <v>0.95799999999999996</v>
      </c>
      <c r="U3247" t="s">
        <v>41</v>
      </c>
      <c r="V3247" t="s">
        <v>206</v>
      </c>
      <c r="W3247" t="s">
        <v>31862</v>
      </c>
      <c r="X3247" s="3" t="s">
        <v>38</v>
      </c>
      <c r="Y3247">
        <v>7</v>
      </c>
      <c r="Z3247" t="s">
        <v>31863</v>
      </c>
      <c r="AA3247" t="s">
        <v>46</v>
      </c>
      <c r="AB3247">
        <v>0</v>
      </c>
      <c r="AC3247" t="s">
        <v>47</v>
      </c>
      <c r="AD3247" t="s">
        <v>31864</v>
      </c>
    </row>
    <row r="3248" spans="1:30" x14ac:dyDescent="0.3">
      <c r="A3248" s="1">
        <v>3246</v>
      </c>
      <c r="B3248">
        <v>3261</v>
      </c>
      <c r="C3248" t="s">
        <v>31865</v>
      </c>
      <c r="D3248" t="s">
        <v>31866</v>
      </c>
      <c r="E3248" t="s">
        <v>31</v>
      </c>
      <c r="F3248" t="s">
        <v>31867</v>
      </c>
      <c r="G3248" t="s">
        <v>33</v>
      </c>
      <c r="H3248" t="s">
        <v>31868</v>
      </c>
      <c r="I3248" t="s">
        <v>31869</v>
      </c>
      <c r="J3248" t="s">
        <v>31870</v>
      </c>
      <c r="K3248" t="s">
        <v>31871</v>
      </c>
      <c r="O3248" t="s">
        <v>31872</v>
      </c>
      <c r="P3248" s="5" t="s">
        <v>513</v>
      </c>
      <c r="Q3248">
        <v>4</v>
      </c>
      <c r="R3248" t="s">
        <v>31873</v>
      </c>
      <c r="S3248" t="s">
        <v>31874</v>
      </c>
      <c r="T3248">
        <v>0.94199999999999995</v>
      </c>
      <c r="U3248" t="s">
        <v>513</v>
      </c>
      <c r="V3248" t="s">
        <v>206</v>
      </c>
      <c r="W3248" t="s">
        <v>31875</v>
      </c>
      <c r="X3248" s="3" t="s">
        <v>155</v>
      </c>
      <c r="Y3248">
        <v>5</v>
      </c>
      <c r="Z3248" t="s">
        <v>31876</v>
      </c>
      <c r="AA3248" t="s">
        <v>46</v>
      </c>
      <c r="AB3248">
        <v>0</v>
      </c>
      <c r="AC3248" t="s">
        <v>47</v>
      </c>
      <c r="AD3248" t="s">
        <v>31877</v>
      </c>
    </row>
    <row r="3249" spans="1:30" x14ac:dyDescent="0.3">
      <c r="A3249" s="1">
        <v>3247</v>
      </c>
      <c r="B3249">
        <v>3262</v>
      </c>
      <c r="C3249" t="s">
        <v>31878</v>
      </c>
      <c r="D3249" t="s">
        <v>31879</v>
      </c>
      <c r="E3249" t="s">
        <v>268</v>
      </c>
      <c r="F3249" t="s">
        <v>31880</v>
      </c>
      <c r="G3249" t="s">
        <v>270</v>
      </c>
      <c r="H3249" t="s">
        <v>31881</v>
      </c>
      <c r="I3249" t="s">
        <v>31882</v>
      </c>
      <c r="J3249" t="s">
        <v>31883</v>
      </c>
      <c r="K3249" t="s">
        <v>31884</v>
      </c>
      <c r="O3249" t="s">
        <v>31885</v>
      </c>
      <c r="P3249" s="5" t="s">
        <v>44</v>
      </c>
      <c r="Q3249">
        <v>2</v>
      </c>
      <c r="R3249" t="s">
        <v>31886</v>
      </c>
      <c r="S3249" t="s">
        <v>31887</v>
      </c>
      <c r="T3249">
        <v>0.94</v>
      </c>
      <c r="U3249" t="s">
        <v>41</v>
      </c>
      <c r="V3249" t="s">
        <v>31888</v>
      </c>
      <c r="W3249" t="s">
        <v>31889</v>
      </c>
      <c r="X3249" s="3" t="s">
        <v>44</v>
      </c>
      <c r="Y3249">
        <v>4</v>
      </c>
      <c r="Z3249" t="s">
        <v>31890</v>
      </c>
      <c r="AA3249" t="s">
        <v>46</v>
      </c>
      <c r="AB3249">
        <v>0</v>
      </c>
      <c r="AC3249" t="s">
        <v>47</v>
      </c>
      <c r="AD3249" t="s">
        <v>31891</v>
      </c>
    </row>
    <row r="3250" spans="1:30" x14ac:dyDescent="0.3">
      <c r="A3250" s="1">
        <v>3248</v>
      </c>
      <c r="B3250">
        <v>3263</v>
      </c>
      <c r="C3250" t="s">
        <v>31892</v>
      </c>
      <c r="D3250" t="s">
        <v>31893</v>
      </c>
      <c r="E3250" t="s">
        <v>31</v>
      </c>
      <c r="F3250" t="s">
        <v>31894</v>
      </c>
      <c r="G3250" t="s">
        <v>33</v>
      </c>
      <c r="H3250" t="s">
        <v>31895</v>
      </c>
      <c r="I3250" t="s">
        <v>31896</v>
      </c>
      <c r="J3250" t="s">
        <v>31897</v>
      </c>
      <c r="K3250" t="s">
        <v>31898</v>
      </c>
      <c r="O3250" t="s">
        <v>31899</v>
      </c>
      <c r="P3250" s="5" t="s">
        <v>38</v>
      </c>
      <c r="Q3250">
        <v>1</v>
      </c>
      <c r="R3250" t="s">
        <v>23537</v>
      </c>
      <c r="S3250" t="s">
        <v>31900</v>
      </c>
      <c r="T3250">
        <v>0.96399999999999997</v>
      </c>
      <c r="U3250" t="s">
        <v>41</v>
      </c>
      <c r="V3250" t="s">
        <v>31901</v>
      </c>
      <c r="W3250" t="s">
        <v>31902</v>
      </c>
      <c r="X3250" s="3" t="s">
        <v>44</v>
      </c>
      <c r="Y3250">
        <v>2</v>
      </c>
      <c r="Z3250" t="s">
        <v>31903</v>
      </c>
      <c r="AA3250" t="s">
        <v>46</v>
      </c>
      <c r="AB3250">
        <v>0</v>
      </c>
      <c r="AC3250" t="s">
        <v>47</v>
      </c>
      <c r="AD3250" t="s">
        <v>31904</v>
      </c>
    </row>
    <row r="3251" spans="1:30" x14ac:dyDescent="0.3">
      <c r="A3251" s="1">
        <v>3249</v>
      </c>
      <c r="B3251">
        <v>3264</v>
      </c>
      <c r="C3251" t="s">
        <v>31905</v>
      </c>
      <c r="D3251" t="s">
        <v>31906</v>
      </c>
      <c r="E3251" t="s">
        <v>31</v>
      </c>
      <c r="F3251" t="s">
        <v>31907</v>
      </c>
      <c r="G3251" t="s">
        <v>33</v>
      </c>
      <c r="H3251" t="s">
        <v>31908</v>
      </c>
      <c r="I3251" t="s">
        <v>31909</v>
      </c>
      <c r="J3251" t="s">
        <v>31910</v>
      </c>
      <c r="K3251" t="s">
        <v>1769</v>
      </c>
      <c r="O3251" t="s">
        <v>31911</v>
      </c>
      <c r="P3251" s="5" t="s">
        <v>38</v>
      </c>
      <c r="Q3251">
        <v>1</v>
      </c>
      <c r="R3251" t="s">
        <v>23537</v>
      </c>
      <c r="S3251" t="s">
        <v>31912</v>
      </c>
      <c r="T3251">
        <v>0.96</v>
      </c>
      <c r="U3251" t="s">
        <v>41</v>
      </c>
      <c r="V3251" t="s">
        <v>23256</v>
      </c>
      <c r="W3251" t="s">
        <v>31913</v>
      </c>
      <c r="X3251" s="3" t="s">
        <v>44</v>
      </c>
      <c r="Y3251">
        <v>5</v>
      </c>
      <c r="Z3251" t="s">
        <v>31914</v>
      </c>
      <c r="AA3251" t="s">
        <v>46</v>
      </c>
      <c r="AB3251">
        <v>0</v>
      </c>
      <c r="AC3251" t="s">
        <v>47</v>
      </c>
      <c r="AD3251" t="s">
        <v>31915</v>
      </c>
    </row>
    <row r="3252" spans="1:30" x14ac:dyDescent="0.3">
      <c r="A3252" s="1">
        <v>3250</v>
      </c>
      <c r="B3252">
        <v>3265</v>
      </c>
      <c r="C3252" t="s">
        <v>31916</v>
      </c>
      <c r="D3252" t="s">
        <v>31917</v>
      </c>
      <c r="E3252" t="s">
        <v>31</v>
      </c>
      <c r="F3252" t="s">
        <v>31918</v>
      </c>
      <c r="G3252" t="s">
        <v>33</v>
      </c>
      <c r="H3252" t="s">
        <v>31919</v>
      </c>
      <c r="I3252" t="s">
        <v>31920</v>
      </c>
      <c r="J3252" t="s">
        <v>31921</v>
      </c>
      <c r="K3252" t="s">
        <v>31922</v>
      </c>
      <c r="O3252" t="s">
        <v>31923</v>
      </c>
      <c r="P3252" s="5" t="s">
        <v>38</v>
      </c>
      <c r="Q3252">
        <v>1</v>
      </c>
      <c r="R3252" t="s">
        <v>23537</v>
      </c>
      <c r="S3252" t="s">
        <v>31924</v>
      </c>
      <c r="T3252">
        <v>0.97299999999999998</v>
      </c>
      <c r="U3252" t="s">
        <v>41</v>
      </c>
      <c r="V3252" t="s">
        <v>23016</v>
      </c>
      <c r="W3252" t="s">
        <v>31925</v>
      </c>
      <c r="X3252" s="3" t="s">
        <v>155</v>
      </c>
      <c r="Y3252">
        <v>4</v>
      </c>
      <c r="Z3252" t="s">
        <v>31926</v>
      </c>
      <c r="AA3252" t="s">
        <v>46</v>
      </c>
      <c r="AB3252">
        <v>0</v>
      </c>
      <c r="AC3252" t="s">
        <v>47</v>
      </c>
      <c r="AD3252" t="s">
        <v>31927</v>
      </c>
    </row>
    <row r="3253" spans="1:30" x14ac:dyDescent="0.3">
      <c r="A3253" s="1">
        <v>3251</v>
      </c>
      <c r="B3253">
        <v>3266</v>
      </c>
      <c r="C3253" t="s">
        <v>31928</v>
      </c>
      <c r="D3253" t="s">
        <v>31929</v>
      </c>
      <c r="E3253" t="s">
        <v>31</v>
      </c>
      <c r="F3253" t="s">
        <v>31930</v>
      </c>
      <c r="G3253" t="s">
        <v>33</v>
      </c>
      <c r="H3253" t="s">
        <v>31931</v>
      </c>
      <c r="I3253" t="s">
        <v>31932</v>
      </c>
      <c r="J3253" t="s">
        <v>31933</v>
      </c>
      <c r="K3253" t="s">
        <v>616</v>
      </c>
      <c r="O3253" t="s">
        <v>31934</v>
      </c>
      <c r="P3253" s="5" t="s">
        <v>38</v>
      </c>
      <c r="Q3253">
        <v>3</v>
      </c>
      <c r="R3253" t="s">
        <v>31935</v>
      </c>
      <c r="S3253" t="s">
        <v>31936</v>
      </c>
      <c r="T3253">
        <v>0.94799999999999995</v>
      </c>
      <c r="U3253" t="s">
        <v>56</v>
      </c>
      <c r="V3253" t="s">
        <v>31937</v>
      </c>
      <c r="W3253" t="s">
        <v>31938</v>
      </c>
      <c r="X3253" s="3" t="s">
        <v>155</v>
      </c>
      <c r="Y3253">
        <v>4</v>
      </c>
      <c r="Z3253" t="s">
        <v>31939</v>
      </c>
      <c r="AA3253" t="s">
        <v>46</v>
      </c>
      <c r="AB3253">
        <v>0</v>
      </c>
      <c r="AC3253" t="s">
        <v>47</v>
      </c>
      <c r="AD3253" t="s">
        <v>31940</v>
      </c>
    </row>
    <row r="3254" spans="1:30" x14ac:dyDescent="0.3">
      <c r="A3254" s="1">
        <v>3252</v>
      </c>
      <c r="B3254">
        <v>3267</v>
      </c>
      <c r="C3254" t="s">
        <v>31941</v>
      </c>
      <c r="D3254" t="s">
        <v>31942</v>
      </c>
      <c r="E3254" t="s">
        <v>31</v>
      </c>
      <c r="F3254" t="s">
        <v>31943</v>
      </c>
      <c r="G3254" t="s">
        <v>33</v>
      </c>
      <c r="H3254" t="s">
        <v>31944</v>
      </c>
      <c r="I3254" t="s">
        <v>31945</v>
      </c>
      <c r="J3254" t="s">
        <v>31946</v>
      </c>
      <c r="K3254" t="s">
        <v>31947</v>
      </c>
      <c r="O3254" t="s">
        <v>31948</v>
      </c>
      <c r="P3254" s="5" t="s">
        <v>155</v>
      </c>
      <c r="Q3254">
        <v>2</v>
      </c>
      <c r="R3254" t="s">
        <v>3149</v>
      </c>
      <c r="S3254" t="s">
        <v>31949</v>
      </c>
      <c r="T3254">
        <v>0.95299999999999996</v>
      </c>
      <c r="U3254" t="s">
        <v>41</v>
      </c>
      <c r="V3254" t="s">
        <v>31950</v>
      </c>
      <c r="W3254" t="s">
        <v>31951</v>
      </c>
      <c r="X3254" s="3" t="s">
        <v>44</v>
      </c>
      <c r="Y3254">
        <v>4</v>
      </c>
      <c r="Z3254" t="s">
        <v>31952</v>
      </c>
      <c r="AA3254" t="s">
        <v>46</v>
      </c>
      <c r="AB3254">
        <v>0</v>
      </c>
      <c r="AC3254" t="s">
        <v>47</v>
      </c>
      <c r="AD3254" t="s">
        <v>31953</v>
      </c>
    </row>
    <row r="3255" spans="1:30" x14ac:dyDescent="0.3">
      <c r="A3255" s="1">
        <v>3253</v>
      </c>
      <c r="B3255">
        <v>3268</v>
      </c>
      <c r="C3255" t="s">
        <v>31954</v>
      </c>
      <c r="D3255" t="s">
        <v>31955</v>
      </c>
      <c r="E3255" t="s">
        <v>31</v>
      </c>
      <c r="F3255" t="s">
        <v>31956</v>
      </c>
      <c r="G3255" t="s">
        <v>33</v>
      </c>
      <c r="H3255" t="s">
        <v>31957</v>
      </c>
      <c r="I3255" t="s">
        <v>31958</v>
      </c>
      <c r="J3255" t="s">
        <v>31959</v>
      </c>
      <c r="K3255" t="s">
        <v>616</v>
      </c>
      <c r="O3255" t="s">
        <v>31960</v>
      </c>
      <c r="P3255" s="5" t="s">
        <v>155</v>
      </c>
      <c r="Q3255">
        <v>2</v>
      </c>
      <c r="R3255" t="s">
        <v>31961</v>
      </c>
      <c r="S3255" t="s">
        <v>31962</v>
      </c>
      <c r="T3255">
        <v>0.95599999999999996</v>
      </c>
      <c r="U3255" t="s">
        <v>513</v>
      </c>
      <c r="V3255" t="s">
        <v>31963</v>
      </c>
      <c r="W3255" t="s">
        <v>31964</v>
      </c>
      <c r="X3255" s="3" t="s">
        <v>44</v>
      </c>
      <c r="Y3255">
        <v>5</v>
      </c>
      <c r="Z3255" t="s">
        <v>31965</v>
      </c>
      <c r="AA3255" t="s">
        <v>46</v>
      </c>
      <c r="AB3255">
        <v>0</v>
      </c>
      <c r="AC3255" t="s">
        <v>47</v>
      </c>
      <c r="AD3255" t="s">
        <v>31966</v>
      </c>
    </row>
    <row r="3256" spans="1:30" x14ac:dyDescent="0.3">
      <c r="A3256" s="1">
        <v>3254</v>
      </c>
      <c r="B3256">
        <v>3269</v>
      </c>
      <c r="C3256" t="s">
        <v>31967</v>
      </c>
      <c r="D3256" t="s">
        <v>31968</v>
      </c>
      <c r="E3256" t="s">
        <v>197</v>
      </c>
      <c r="F3256" t="s">
        <v>31969</v>
      </c>
      <c r="G3256" t="s">
        <v>199</v>
      </c>
      <c r="H3256" t="s">
        <v>31970</v>
      </c>
      <c r="I3256" t="s">
        <v>31971</v>
      </c>
      <c r="J3256" t="s">
        <v>31972</v>
      </c>
      <c r="K3256" t="s">
        <v>20503</v>
      </c>
      <c r="O3256" t="s">
        <v>31973</v>
      </c>
      <c r="P3256" s="5" t="s">
        <v>44</v>
      </c>
      <c r="Q3256">
        <v>1</v>
      </c>
      <c r="R3256" t="s">
        <v>31974</v>
      </c>
      <c r="S3256" t="s">
        <v>31975</v>
      </c>
      <c r="T3256">
        <v>0.95099999999999996</v>
      </c>
      <c r="U3256" t="s">
        <v>277</v>
      </c>
      <c r="V3256" t="s">
        <v>31976</v>
      </c>
      <c r="W3256" t="s">
        <v>31977</v>
      </c>
      <c r="X3256" s="3" t="s">
        <v>155</v>
      </c>
      <c r="Y3256">
        <v>6</v>
      </c>
      <c r="Z3256" t="s">
        <v>31978</v>
      </c>
      <c r="AA3256" t="s">
        <v>46</v>
      </c>
      <c r="AB3256">
        <v>0</v>
      </c>
      <c r="AC3256" t="s">
        <v>47</v>
      </c>
      <c r="AD3256" t="s">
        <v>31979</v>
      </c>
    </row>
    <row r="3257" spans="1:30" x14ac:dyDescent="0.3">
      <c r="A3257" s="1">
        <v>3255</v>
      </c>
      <c r="B3257">
        <v>3270</v>
      </c>
      <c r="C3257" t="s">
        <v>31980</v>
      </c>
      <c r="D3257" t="s">
        <v>31981</v>
      </c>
      <c r="E3257" t="s">
        <v>197</v>
      </c>
      <c r="F3257" t="s">
        <v>31982</v>
      </c>
      <c r="G3257" t="s">
        <v>199</v>
      </c>
      <c r="H3257" t="s">
        <v>31983</v>
      </c>
      <c r="I3257" t="s">
        <v>31984</v>
      </c>
      <c r="J3257" t="s">
        <v>31985</v>
      </c>
      <c r="K3257" t="s">
        <v>20503</v>
      </c>
      <c r="O3257" t="s">
        <v>31986</v>
      </c>
      <c r="P3257" s="5" t="s">
        <v>44</v>
      </c>
      <c r="Q3257">
        <v>1</v>
      </c>
      <c r="R3257" t="s">
        <v>759</v>
      </c>
      <c r="S3257" t="s">
        <v>31987</v>
      </c>
      <c r="T3257">
        <v>0.95699999999999996</v>
      </c>
      <c r="U3257" t="s">
        <v>41</v>
      </c>
      <c r="V3257" t="s">
        <v>31988</v>
      </c>
      <c r="W3257" t="s">
        <v>31989</v>
      </c>
      <c r="X3257" s="3" t="s">
        <v>155</v>
      </c>
      <c r="Y3257">
        <v>5</v>
      </c>
      <c r="Z3257" t="s">
        <v>31990</v>
      </c>
      <c r="AA3257" t="s">
        <v>46</v>
      </c>
      <c r="AB3257">
        <v>0</v>
      </c>
      <c r="AC3257" t="s">
        <v>47</v>
      </c>
      <c r="AD3257" t="s">
        <v>31991</v>
      </c>
    </row>
    <row r="3258" spans="1:30" x14ac:dyDescent="0.3">
      <c r="A3258" s="1">
        <v>3256</v>
      </c>
      <c r="B3258">
        <v>3271</v>
      </c>
      <c r="C3258" t="s">
        <v>31980</v>
      </c>
      <c r="D3258" t="s">
        <v>31992</v>
      </c>
      <c r="E3258" t="s">
        <v>197</v>
      </c>
      <c r="F3258" t="s">
        <v>31993</v>
      </c>
      <c r="G3258" t="s">
        <v>199</v>
      </c>
      <c r="H3258" t="s">
        <v>31983</v>
      </c>
      <c r="I3258" t="s">
        <v>31984</v>
      </c>
      <c r="J3258" t="s">
        <v>31985</v>
      </c>
      <c r="K3258" t="s">
        <v>20503</v>
      </c>
      <c r="O3258" t="s">
        <v>31986</v>
      </c>
      <c r="P3258" s="5" t="s">
        <v>44</v>
      </c>
      <c r="Q3258">
        <v>1</v>
      </c>
      <c r="R3258" t="s">
        <v>759</v>
      </c>
      <c r="S3258" t="s">
        <v>31987</v>
      </c>
      <c r="T3258">
        <v>0.95699999999999996</v>
      </c>
      <c r="U3258" t="s">
        <v>41</v>
      </c>
      <c r="V3258" t="s">
        <v>31988</v>
      </c>
      <c r="W3258" t="s">
        <v>31989</v>
      </c>
      <c r="X3258" s="3" t="s">
        <v>155</v>
      </c>
      <c r="Y3258">
        <v>5</v>
      </c>
      <c r="Z3258" t="s">
        <v>31990</v>
      </c>
      <c r="AA3258" t="s">
        <v>46</v>
      </c>
      <c r="AB3258">
        <v>0</v>
      </c>
      <c r="AC3258" t="s">
        <v>47</v>
      </c>
      <c r="AD3258" t="s">
        <v>31991</v>
      </c>
    </row>
    <row r="3259" spans="1:30" x14ac:dyDescent="0.3">
      <c r="A3259" s="1">
        <v>3257</v>
      </c>
      <c r="B3259">
        <v>3272</v>
      </c>
      <c r="C3259" t="s">
        <v>31994</v>
      </c>
      <c r="D3259" t="s">
        <v>31995</v>
      </c>
      <c r="E3259" t="s">
        <v>31</v>
      </c>
      <c r="F3259" t="s">
        <v>31996</v>
      </c>
      <c r="G3259" t="s">
        <v>33</v>
      </c>
      <c r="H3259" t="s">
        <v>31997</v>
      </c>
      <c r="I3259" t="s">
        <v>31998</v>
      </c>
      <c r="J3259" t="s">
        <v>31999</v>
      </c>
      <c r="K3259" t="s">
        <v>29446</v>
      </c>
      <c r="L3259" t="s">
        <v>32000</v>
      </c>
      <c r="O3259" t="s">
        <v>32001</v>
      </c>
      <c r="P3259" s="5" t="s">
        <v>44</v>
      </c>
      <c r="Q3259">
        <v>1</v>
      </c>
      <c r="R3259" t="s">
        <v>759</v>
      </c>
      <c r="S3259" t="s">
        <v>32002</v>
      </c>
      <c r="T3259">
        <v>0.95299999999999996</v>
      </c>
      <c r="U3259" t="s">
        <v>41</v>
      </c>
      <c r="V3259" t="s">
        <v>9568</v>
      </c>
      <c r="W3259" t="s">
        <v>32003</v>
      </c>
      <c r="X3259" s="3" t="s">
        <v>44</v>
      </c>
      <c r="Y3259">
        <v>4</v>
      </c>
      <c r="Z3259" t="s">
        <v>32004</v>
      </c>
      <c r="AA3259" t="s">
        <v>46</v>
      </c>
      <c r="AB3259">
        <v>0</v>
      </c>
      <c r="AC3259" t="s">
        <v>47</v>
      </c>
      <c r="AD3259" t="s">
        <v>32005</v>
      </c>
    </row>
    <row r="3260" spans="1:30" x14ac:dyDescent="0.3">
      <c r="A3260" s="1">
        <v>3258</v>
      </c>
      <c r="B3260">
        <v>3273</v>
      </c>
      <c r="C3260" t="s">
        <v>32006</v>
      </c>
      <c r="D3260" t="s">
        <v>32007</v>
      </c>
      <c r="E3260" t="s">
        <v>99</v>
      </c>
      <c r="F3260" t="s">
        <v>32008</v>
      </c>
      <c r="G3260" t="s">
        <v>101</v>
      </c>
      <c r="H3260" t="s">
        <v>32009</v>
      </c>
      <c r="I3260" t="s">
        <v>32010</v>
      </c>
      <c r="J3260" t="s">
        <v>32011</v>
      </c>
      <c r="K3260" t="s">
        <v>32012</v>
      </c>
      <c r="O3260" t="s">
        <v>32013</v>
      </c>
      <c r="P3260" s="5" t="s">
        <v>38</v>
      </c>
      <c r="Q3260">
        <v>1</v>
      </c>
      <c r="R3260" t="s">
        <v>7877</v>
      </c>
      <c r="S3260" t="s">
        <v>32014</v>
      </c>
      <c r="T3260">
        <v>0.95099999999999996</v>
      </c>
      <c r="U3260" t="s">
        <v>41</v>
      </c>
      <c r="V3260" t="s">
        <v>32015</v>
      </c>
      <c r="W3260" t="s">
        <v>32016</v>
      </c>
      <c r="X3260" s="3" t="s">
        <v>44</v>
      </c>
      <c r="Y3260">
        <v>5</v>
      </c>
      <c r="Z3260" t="s">
        <v>32017</v>
      </c>
      <c r="AA3260" t="s">
        <v>46</v>
      </c>
      <c r="AB3260">
        <v>0</v>
      </c>
      <c r="AC3260" t="s">
        <v>47</v>
      </c>
      <c r="AD3260" t="s">
        <v>32018</v>
      </c>
    </row>
    <row r="3261" spans="1:30" x14ac:dyDescent="0.3">
      <c r="A3261" s="1">
        <v>3259</v>
      </c>
      <c r="B3261">
        <v>3274</v>
      </c>
      <c r="C3261" t="s">
        <v>32019</v>
      </c>
      <c r="D3261" t="s">
        <v>32020</v>
      </c>
      <c r="E3261" t="s">
        <v>31</v>
      </c>
      <c r="F3261" t="s">
        <v>32021</v>
      </c>
      <c r="G3261" t="s">
        <v>33</v>
      </c>
      <c r="H3261" t="s">
        <v>32022</v>
      </c>
      <c r="I3261" t="s">
        <v>32023</v>
      </c>
      <c r="J3261" t="s">
        <v>32024</v>
      </c>
      <c r="K3261" t="s">
        <v>32025</v>
      </c>
      <c r="O3261" t="s">
        <v>23564</v>
      </c>
      <c r="P3261" s="5" t="s">
        <v>38</v>
      </c>
      <c r="Q3261">
        <v>2</v>
      </c>
      <c r="R3261" t="s">
        <v>23565</v>
      </c>
      <c r="S3261" t="s">
        <v>23566</v>
      </c>
      <c r="T3261">
        <v>0.96</v>
      </c>
      <c r="U3261" t="s">
        <v>41</v>
      </c>
      <c r="V3261" t="s">
        <v>206</v>
      </c>
      <c r="W3261" t="s">
        <v>32026</v>
      </c>
      <c r="X3261" s="3" t="s">
        <v>44</v>
      </c>
      <c r="Y3261">
        <v>2</v>
      </c>
      <c r="Z3261" t="s">
        <v>32027</v>
      </c>
      <c r="AA3261" t="s">
        <v>46</v>
      </c>
      <c r="AB3261">
        <v>0</v>
      </c>
      <c r="AC3261" t="s">
        <v>47</v>
      </c>
      <c r="AD3261" t="s">
        <v>32028</v>
      </c>
    </row>
    <row r="3262" spans="1:30" x14ac:dyDescent="0.3">
      <c r="A3262" s="1">
        <v>3260</v>
      </c>
      <c r="B3262">
        <v>3275</v>
      </c>
      <c r="C3262" t="s">
        <v>32029</v>
      </c>
      <c r="D3262" t="s">
        <v>32030</v>
      </c>
      <c r="E3262" t="s">
        <v>197</v>
      </c>
      <c r="F3262" t="s">
        <v>32031</v>
      </c>
      <c r="G3262" t="s">
        <v>199</v>
      </c>
      <c r="H3262" t="s">
        <v>32032</v>
      </c>
      <c r="I3262" t="s">
        <v>32033</v>
      </c>
      <c r="J3262" t="s">
        <v>32034</v>
      </c>
      <c r="O3262" t="s">
        <v>32035</v>
      </c>
      <c r="P3262" s="5" t="s">
        <v>38</v>
      </c>
      <c r="Q3262">
        <v>2</v>
      </c>
      <c r="R3262" t="s">
        <v>31280</v>
      </c>
      <c r="S3262" t="s">
        <v>32036</v>
      </c>
      <c r="T3262">
        <v>0.94799999999999995</v>
      </c>
      <c r="U3262" t="s">
        <v>41</v>
      </c>
      <c r="V3262" t="s">
        <v>206</v>
      </c>
      <c r="W3262" t="s">
        <v>32037</v>
      </c>
      <c r="X3262" s="3" t="s">
        <v>38</v>
      </c>
      <c r="Y3262">
        <v>6</v>
      </c>
      <c r="Z3262" t="s">
        <v>32038</v>
      </c>
      <c r="AA3262" t="s">
        <v>46</v>
      </c>
      <c r="AB3262">
        <v>0</v>
      </c>
      <c r="AC3262" t="s">
        <v>47</v>
      </c>
      <c r="AD3262" t="s">
        <v>32039</v>
      </c>
    </row>
    <row r="3263" spans="1:30" x14ac:dyDescent="0.3">
      <c r="A3263" s="1">
        <v>3261</v>
      </c>
      <c r="B3263">
        <v>3276</v>
      </c>
      <c r="C3263" t="s">
        <v>32040</v>
      </c>
      <c r="D3263" t="s">
        <v>32041</v>
      </c>
      <c r="E3263" t="s">
        <v>31</v>
      </c>
      <c r="F3263" t="s">
        <v>32042</v>
      </c>
      <c r="G3263" t="s">
        <v>33</v>
      </c>
      <c r="H3263" t="s">
        <v>32040</v>
      </c>
      <c r="I3263" t="s">
        <v>32043</v>
      </c>
      <c r="J3263" t="s">
        <v>32044</v>
      </c>
      <c r="O3263" t="s">
        <v>32045</v>
      </c>
      <c r="P3263" s="5" t="s">
        <v>44</v>
      </c>
      <c r="Q3263">
        <v>2</v>
      </c>
      <c r="R3263" t="s">
        <v>15759</v>
      </c>
      <c r="S3263" t="s">
        <v>32046</v>
      </c>
      <c r="T3263">
        <v>0.97699999999999998</v>
      </c>
      <c r="U3263" t="s">
        <v>41</v>
      </c>
      <c r="V3263" t="s">
        <v>132</v>
      </c>
      <c r="W3263" t="s">
        <v>32047</v>
      </c>
      <c r="X3263" s="3" t="s">
        <v>44</v>
      </c>
      <c r="Y3263">
        <v>6</v>
      </c>
      <c r="Z3263" t="s">
        <v>32048</v>
      </c>
      <c r="AA3263" t="s">
        <v>46</v>
      </c>
      <c r="AB3263">
        <v>0</v>
      </c>
      <c r="AC3263" t="s">
        <v>47</v>
      </c>
      <c r="AD3263" t="s">
        <v>32049</v>
      </c>
    </row>
    <row r="3264" spans="1:30" x14ac:dyDescent="0.3">
      <c r="A3264" s="1">
        <v>3262</v>
      </c>
      <c r="B3264">
        <v>3277</v>
      </c>
      <c r="C3264" t="s">
        <v>32050</v>
      </c>
      <c r="D3264" t="s">
        <v>32051</v>
      </c>
      <c r="E3264" t="s">
        <v>220</v>
      </c>
      <c r="F3264" t="s">
        <v>32052</v>
      </c>
      <c r="G3264" t="s">
        <v>222</v>
      </c>
      <c r="H3264" t="s">
        <v>32050</v>
      </c>
      <c r="I3264" t="s">
        <v>32053</v>
      </c>
      <c r="J3264" t="s">
        <v>32054</v>
      </c>
      <c r="L3264" t="s">
        <v>32055</v>
      </c>
      <c r="O3264" t="s">
        <v>32056</v>
      </c>
      <c r="P3264" s="5" t="s">
        <v>155</v>
      </c>
      <c r="Q3264">
        <v>5</v>
      </c>
      <c r="R3264" t="s">
        <v>32057</v>
      </c>
      <c r="S3264" t="s">
        <v>32058</v>
      </c>
      <c r="T3264">
        <v>0.96899999999999997</v>
      </c>
      <c r="U3264" t="s">
        <v>41</v>
      </c>
      <c r="W3264" t="s">
        <v>32059</v>
      </c>
      <c r="X3264" s="3" t="s">
        <v>44</v>
      </c>
      <c r="Y3264">
        <v>3</v>
      </c>
      <c r="Z3264" t="s">
        <v>32060</v>
      </c>
      <c r="AA3264" t="s">
        <v>46</v>
      </c>
      <c r="AB3264">
        <v>0</v>
      </c>
      <c r="AC3264" t="s">
        <v>47</v>
      </c>
      <c r="AD3264" t="s">
        <v>32061</v>
      </c>
    </row>
    <row r="3265" spans="1:30" x14ac:dyDescent="0.3">
      <c r="A3265" s="1">
        <v>3263</v>
      </c>
      <c r="B3265">
        <v>3278</v>
      </c>
      <c r="C3265" t="s">
        <v>32062</v>
      </c>
      <c r="D3265" t="s">
        <v>32063</v>
      </c>
      <c r="E3265" t="s">
        <v>197</v>
      </c>
      <c r="F3265" t="s">
        <v>32064</v>
      </c>
      <c r="G3265" t="s">
        <v>199</v>
      </c>
      <c r="H3265" t="s">
        <v>32062</v>
      </c>
      <c r="I3265" t="s">
        <v>32065</v>
      </c>
      <c r="J3265" t="s">
        <v>32066</v>
      </c>
      <c r="K3265" t="s">
        <v>32067</v>
      </c>
      <c r="O3265" t="s">
        <v>32068</v>
      </c>
      <c r="P3265" s="5" t="s">
        <v>38</v>
      </c>
      <c r="Q3265">
        <v>2</v>
      </c>
      <c r="R3265" t="s">
        <v>4081</v>
      </c>
      <c r="S3265" t="s">
        <v>32069</v>
      </c>
      <c r="T3265">
        <v>0.95799999999999996</v>
      </c>
      <c r="U3265" t="s">
        <v>41</v>
      </c>
      <c r="V3265" t="s">
        <v>32070</v>
      </c>
      <c r="W3265" t="s">
        <v>32071</v>
      </c>
      <c r="X3265" s="3" t="s">
        <v>38</v>
      </c>
      <c r="Y3265">
        <v>7</v>
      </c>
      <c r="Z3265" t="s">
        <v>32072</v>
      </c>
      <c r="AA3265" t="s">
        <v>46</v>
      </c>
      <c r="AB3265">
        <v>0</v>
      </c>
      <c r="AC3265" t="s">
        <v>47</v>
      </c>
      <c r="AD3265" t="s">
        <v>32073</v>
      </c>
    </row>
    <row r="3266" spans="1:30" x14ac:dyDescent="0.3">
      <c r="A3266" s="1">
        <v>3264</v>
      </c>
      <c r="B3266">
        <v>3279</v>
      </c>
      <c r="C3266" t="s">
        <v>32074</v>
      </c>
      <c r="D3266" t="s">
        <v>32075</v>
      </c>
      <c r="E3266" t="s">
        <v>220</v>
      </c>
      <c r="F3266" t="s">
        <v>32076</v>
      </c>
      <c r="G3266" t="s">
        <v>222</v>
      </c>
      <c r="H3266" t="s">
        <v>32074</v>
      </c>
      <c r="I3266" t="s">
        <v>32077</v>
      </c>
      <c r="J3266" t="s">
        <v>32078</v>
      </c>
      <c r="K3266" t="s">
        <v>32079</v>
      </c>
      <c r="L3266" t="s">
        <v>32080</v>
      </c>
      <c r="O3266" t="s">
        <v>32081</v>
      </c>
      <c r="P3266" s="5" t="s">
        <v>155</v>
      </c>
      <c r="Q3266">
        <v>2</v>
      </c>
      <c r="R3266" t="s">
        <v>8278</v>
      </c>
      <c r="S3266" t="s">
        <v>32082</v>
      </c>
      <c r="T3266">
        <v>0.96899999999999997</v>
      </c>
      <c r="U3266" t="s">
        <v>41</v>
      </c>
      <c r="V3266" t="s">
        <v>20050</v>
      </c>
      <c r="W3266" t="s">
        <v>32083</v>
      </c>
      <c r="X3266" s="3" t="s">
        <v>44</v>
      </c>
      <c r="Y3266">
        <v>2</v>
      </c>
      <c r="Z3266" t="s">
        <v>32084</v>
      </c>
      <c r="AA3266" t="s">
        <v>46</v>
      </c>
      <c r="AB3266">
        <v>0</v>
      </c>
      <c r="AC3266" t="s">
        <v>47</v>
      </c>
      <c r="AD3266" t="s">
        <v>32085</v>
      </c>
    </row>
    <row r="3267" spans="1:30" x14ac:dyDescent="0.3">
      <c r="A3267" s="1">
        <v>3265</v>
      </c>
      <c r="B3267">
        <v>3280</v>
      </c>
      <c r="C3267" t="s">
        <v>32086</v>
      </c>
      <c r="D3267" t="s">
        <v>32087</v>
      </c>
      <c r="E3267" t="s">
        <v>31</v>
      </c>
      <c r="F3267" t="s">
        <v>32088</v>
      </c>
      <c r="G3267" t="s">
        <v>33</v>
      </c>
      <c r="H3267" t="s">
        <v>32086</v>
      </c>
      <c r="I3267" t="s">
        <v>32089</v>
      </c>
      <c r="J3267" t="s">
        <v>32090</v>
      </c>
      <c r="O3267" t="s">
        <v>32091</v>
      </c>
      <c r="P3267" s="5" t="s">
        <v>44</v>
      </c>
      <c r="Q3267">
        <v>2</v>
      </c>
      <c r="R3267" t="s">
        <v>32092</v>
      </c>
      <c r="S3267" t="s">
        <v>32093</v>
      </c>
      <c r="T3267">
        <v>0.96299999999999997</v>
      </c>
      <c r="U3267" t="s">
        <v>41</v>
      </c>
      <c r="V3267" t="s">
        <v>32094</v>
      </c>
      <c r="W3267" t="s">
        <v>32095</v>
      </c>
      <c r="X3267" s="3" t="s">
        <v>44</v>
      </c>
      <c r="Y3267">
        <v>8</v>
      </c>
      <c r="Z3267" t="s">
        <v>32096</v>
      </c>
      <c r="AA3267" t="s">
        <v>46</v>
      </c>
      <c r="AB3267">
        <v>0</v>
      </c>
      <c r="AC3267" t="s">
        <v>47</v>
      </c>
      <c r="AD3267" t="s">
        <v>32097</v>
      </c>
    </row>
    <row r="3268" spans="1:30" x14ac:dyDescent="0.3">
      <c r="A3268" s="1">
        <v>3266</v>
      </c>
      <c r="B3268">
        <v>3281</v>
      </c>
      <c r="C3268" t="s">
        <v>32098</v>
      </c>
      <c r="D3268" t="s">
        <v>32099</v>
      </c>
      <c r="E3268" t="s">
        <v>31</v>
      </c>
      <c r="F3268" t="s">
        <v>32100</v>
      </c>
      <c r="G3268" t="s">
        <v>33</v>
      </c>
      <c r="H3268" t="s">
        <v>32098</v>
      </c>
      <c r="I3268" t="s">
        <v>32101</v>
      </c>
      <c r="J3268" t="s">
        <v>32102</v>
      </c>
      <c r="O3268" t="s">
        <v>32103</v>
      </c>
      <c r="P3268" s="5" t="s">
        <v>47</v>
      </c>
      <c r="Q3268">
        <v>0</v>
      </c>
      <c r="R3268" t="s">
        <v>360</v>
      </c>
      <c r="S3268" t="s">
        <v>32104</v>
      </c>
      <c r="T3268">
        <v>0.96599999999999997</v>
      </c>
      <c r="U3268" t="s">
        <v>277</v>
      </c>
      <c r="V3268" t="s">
        <v>47</v>
      </c>
      <c r="W3268" t="s">
        <v>32105</v>
      </c>
      <c r="X3268" s="3" t="s">
        <v>44</v>
      </c>
      <c r="Y3268">
        <v>5</v>
      </c>
      <c r="Z3268" t="s">
        <v>32106</v>
      </c>
      <c r="AA3268" t="s">
        <v>46</v>
      </c>
      <c r="AB3268">
        <v>0</v>
      </c>
      <c r="AC3268" t="s">
        <v>47</v>
      </c>
      <c r="AD3268" t="s">
        <v>32107</v>
      </c>
    </row>
    <row r="3269" spans="1:30" x14ac:dyDescent="0.3">
      <c r="A3269" s="1">
        <v>3267</v>
      </c>
      <c r="B3269">
        <v>3282</v>
      </c>
      <c r="C3269" t="s">
        <v>32108</v>
      </c>
      <c r="D3269" t="s">
        <v>32109</v>
      </c>
      <c r="E3269" t="s">
        <v>31</v>
      </c>
      <c r="F3269" t="s">
        <v>32110</v>
      </c>
      <c r="G3269" t="s">
        <v>33</v>
      </c>
      <c r="H3269" t="s">
        <v>32108</v>
      </c>
      <c r="I3269" t="s">
        <v>32111</v>
      </c>
      <c r="J3269" t="s">
        <v>32112</v>
      </c>
      <c r="O3269" t="s">
        <v>32113</v>
      </c>
      <c r="P3269" s="5" t="s">
        <v>44</v>
      </c>
      <c r="Q3269">
        <v>2</v>
      </c>
      <c r="R3269" t="s">
        <v>5864</v>
      </c>
      <c r="S3269" t="s">
        <v>32114</v>
      </c>
      <c r="T3269">
        <v>0.96499999999999997</v>
      </c>
      <c r="U3269" t="s">
        <v>277</v>
      </c>
      <c r="V3269" t="s">
        <v>32115</v>
      </c>
      <c r="W3269" t="s">
        <v>32116</v>
      </c>
      <c r="X3269" s="3" t="s">
        <v>44</v>
      </c>
      <c r="Y3269">
        <v>5</v>
      </c>
      <c r="Z3269" t="s">
        <v>32117</v>
      </c>
      <c r="AA3269" t="s">
        <v>46</v>
      </c>
      <c r="AB3269">
        <v>0</v>
      </c>
      <c r="AC3269" t="s">
        <v>47</v>
      </c>
      <c r="AD3269" t="s">
        <v>32118</v>
      </c>
    </row>
    <row r="3270" spans="1:30" x14ac:dyDescent="0.3">
      <c r="A3270" s="1">
        <v>3268</v>
      </c>
      <c r="B3270">
        <v>3283</v>
      </c>
      <c r="C3270" t="s">
        <v>32119</v>
      </c>
      <c r="D3270" t="s">
        <v>32120</v>
      </c>
      <c r="E3270" t="s">
        <v>197</v>
      </c>
      <c r="F3270" t="s">
        <v>32121</v>
      </c>
      <c r="G3270" t="s">
        <v>199</v>
      </c>
      <c r="H3270" t="s">
        <v>32119</v>
      </c>
      <c r="I3270" t="s">
        <v>32122</v>
      </c>
      <c r="J3270" t="s">
        <v>32123</v>
      </c>
      <c r="K3270" t="s">
        <v>32124</v>
      </c>
      <c r="O3270" t="s">
        <v>32125</v>
      </c>
      <c r="P3270" s="5" t="s">
        <v>44</v>
      </c>
      <c r="Q3270">
        <v>3</v>
      </c>
      <c r="R3270" t="s">
        <v>32126</v>
      </c>
      <c r="S3270" t="s">
        <v>32127</v>
      </c>
      <c r="T3270">
        <v>0.93899999999999995</v>
      </c>
      <c r="U3270" t="s">
        <v>56</v>
      </c>
      <c r="V3270" t="s">
        <v>32128</v>
      </c>
      <c r="W3270" t="s">
        <v>32129</v>
      </c>
      <c r="X3270" s="3" t="s">
        <v>44</v>
      </c>
      <c r="Y3270">
        <v>7</v>
      </c>
      <c r="Z3270" t="s">
        <v>32130</v>
      </c>
      <c r="AA3270" t="s">
        <v>46</v>
      </c>
      <c r="AB3270">
        <v>0</v>
      </c>
      <c r="AC3270" t="s">
        <v>47</v>
      </c>
      <c r="AD3270" t="s">
        <v>32131</v>
      </c>
    </row>
    <row r="3271" spans="1:30" x14ac:dyDescent="0.3">
      <c r="A3271" s="1">
        <v>3269</v>
      </c>
      <c r="B3271">
        <v>3284</v>
      </c>
      <c r="C3271" t="s">
        <v>32132</v>
      </c>
      <c r="D3271" t="s">
        <v>32133</v>
      </c>
      <c r="E3271" t="s">
        <v>31</v>
      </c>
      <c r="F3271" t="s">
        <v>32134</v>
      </c>
      <c r="G3271" t="s">
        <v>33</v>
      </c>
      <c r="H3271" t="s">
        <v>32132</v>
      </c>
      <c r="I3271" t="s">
        <v>32135</v>
      </c>
      <c r="J3271" t="s">
        <v>32136</v>
      </c>
      <c r="K3271" t="s">
        <v>32137</v>
      </c>
      <c r="L3271" t="s">
        <v>32138</v>
      </c>
      <c r="O3271" t="s">
        <v>32139</v>
      </c>
      <c r="P3271" s="5" t="s">
        <v>155</v>
      </c>
      <c r="Q3271">
        <v>2</v>
      </c>
      <c r="R3271" t="s">
        <v>8278</v>
      </c>
      <c r="S3271" t="s">
        <v>32140</v>
      </c>
      <c r="T3271">
        <v>0.97399999999999998</v>
      </c>
      <c r="U3271" t="s">
        <v>41</v>
      </c>
      <c r="V3271" t="s">
        <v>32141</v>
      </c>
      <c r="W3271" t="s">
        <v>32142</v>
      </c>
      <c r="X3271" s="3" t="s">
        <v>155</v>
      </c>
      <c r="Y3271">
        <v>5</v>
      </c>
      <c r="Z3271" t="s">
        <v>32143</v>
      </c>
      <c r="AA3271" t="s">
        <v>46</v>
      </c>
      <c r="AB3271">
        <v>0</v>
      </c>
      <c r="AC3271" t="s">
        <v>47</v>
      </c>
      <c r="AD3271" t="s">
        <v>32144</v>
      </c>
    </row>
    <row r="3272" spans="1:30" x14ac:dyDescent="0.3">
      <c r="A3272" s="1">
        <v>3270</v>
      </c>
      <c r="B3272">
        <v>3285</v>
      </c>
      <c r="C3272" t="s">
        <v>32145</v>
      </c>
      <c r="D3272" t="s">
        <v>32146</v>
      </c>
      <c r="E3272" t="s">
        <v>268</v>
      </c>
      <c r="F3272" t="s">
        <v>32147</v>
      </c>
      <c r="G3272" t="s">
        <v>270</v>
      </c>
      <c r="H3272" t="s">
        <v>32148</v>
      </c>
      <c r="I3272" t="s">
        <v>32149</v>
      </c>
      <c r="J3272" t="s">
        <v>32150</v>
      </c>
      <c r="K3272" t="s">
        <v>32151</v>
      </c>
      <c r="M3272" t="s">
        <v>32152</v>
      </c>
      <c r="O3272" t="s">
        <v>32153</v>
      </c>
      <c r="P3272" s="5" t="s">
        <v>44</v>
      </c>
      <c r="Q3272">
        <v>2</v>
      </c>
      <c r="R3272" t="s">
        <v>20295</v>
      </c>
      <c r="S3272" t="s">
        <v>32154</v>
      </c>
      <c r="T3272">
        <v>0.94699999999999995</v>
      </c>
      <c r="U3272" t="s">
        <v>41</v>
      </c>
      <c r="V3272" t="s">
        <v>32155</v>
      </c>
      <c r="W3272" t="s">
        <v>32156</v>
      </c>
      <c r="X3272" s="3" t="s">
        <v>44</v>
      </c>
      <c r="Y3272">
        <v>10</v>
      </c>
      <c r="Z3272" t="s">
        <v>32157</v>
      </c>
      <c r="AA3272" t="s">
        <v>46</v>
      </c>
      <c r="AB3272">
        <v>0</v>
      </c>
      <c r="AC3272" t="s">
        <v>47</v>
      </c>
      <c r="AD3272" t="s">
        <v>32158</v>
      </c>
    </row>
    <row r="3273" spans="1:30" x14ac:dyDescent="0.3">
      <c r="A3273" s="1">
        <v>3271</v>
      </c>
      <c r="B3273">
        <v>3286</v>
      </c>
      <c r="C3273" t="s">
        <v>32159</v>
      </c>
      <c r="D3273" t="s">
        <v>32160</v>
      </c>
      <c r="E3273" t="s">
        <v>220</v>
      </c>
      <c r="F3273" t="s">
        <v>32161</v>
      </c>
      <c r="G3273" t="s">
        <v>222</v>
      </c>
      <c r="H3273" t="s">
        <v>26728</v>
      </c>
      <c r="I3273" t="s">
        <v>32162</v>
      </c>
      <c r="J3273" t="s">
        <v>32163</v>
      </c>
      <c r="K3273" t="s">
        <v>1346</v>
      </c>
      <c r="O3273" t="s">
        <v>44</v>
      </c>
      <c r="P3273" s="5" t="s">
        <v>44</v>
      </c>
      <c r="Q3273">
        <v>0</v>
      </c>
      <c r="T3273">
        <v>0</v>
      </c>
      <c r="U3273" t="s">
        <v>47</v>
      </c>
      <c r="W3273" t="s">
        <v>32164</v>
      </c>
      <c r="X3273" s="3" t="s">
        <v>44</v>
      </c>
      <c r="Y3273">
        <v>3</v>
      </c>
      <c r="Z3273" t="s">
        <v>32165</v>
      </c>
      <c r="AA3273" t="s">
        <v>46</v>
      </c>
      <c r="AB3273">
        <v>0</v>
      </c>
      <c r="AC3273" t="s">
        <v>47</v>
      </c>
      <c r="AD3273" t="s">
        <v>32166</v>
      </c>
    </row>
    <row r="3274" spans="1:30" x14ac:dyDescent="0.3">
      <c r="A3274" s="1">
        <v>3272</v>
      </c>
      <c r="B3274">
        <v>3287</v>
      </c>
      <c r="C3274" t="s">
        <v>32159</v>
      </c>
      <c r="D3274" t="s">
        <v>32167</v>
      </c>
      <c r="E3274" t="s">
        <v>197</v>
      </c>
      <c r="F3274" t="s">
        <v>32168</v>
      </c>
      <c r="G3274" t="s">
        <v>199</v>
      </c>
      <c r="H3274" t="s">
        <v>26728</v>
      </c>
      <c r="I3274" t="s">
        <v>32169</v>
      </c>
      <c r="J3274" t="s">
        <v>32170</v>
      </c>
      <c r="K3274" t="s">
        <v>2365</v>
      </c>
      <c r="O3274" t="s">
        <v>44</v>
      </c>
      <c r="P3274" s="5" t="s">
        <v>44</v>
      </c>
      <c r="Q3274">
        <v>0</v>
      </c>
      <c r="T3274">
        <v>0</v>
      </c>
      <c r="U3274" t="s">
        <v>47</v>
      </c>
      <c r="W3274" t="s">
        <v>32171</v>
      </c>
      <c r="X3274" s="3" t="s">
        <v>44</v>
      </c>
      <c r="Y3274">
        <v>3</v>
      </c>
      <c r="Z3274" t="s">
        <v>32172</v>
      </c>
      <c r="AA3274" t="s">
        <v>46</v>
      </c>
      <c r="AB3274">
        <v>0</v>
      </c>
      <c r="AC3274" t="s">
        <v>47</v>
      </c>
      <c r="AD3274" t="s">
        <v>32173</v>
      </c>
    </row>
    <row r="3275" spans="1:30" x14ac:dyDescent="0.3">
      <c r="A3275" s="1">
        <v>3273</v>
      </c>
      <c r="B3275">
        <v>3288</v>
      </c>
      <c r="C3275" t="s">
        <v>32174</v>
      </c>
      <c r="D3275" t="s">
        <v>32175</v>
      </c>
      <c r="E3275" t="s">
        <v>220</v>
      </c>
      <c r="F3275" t="s">
        <v>32176</v>
      </c>
      <c r="G3275" t="s">
        <v>222</v>
      </c>
      <c r="H3275" t="s">
        <v>32177</v>
      </c>
      <c r="I3275" t="s">
        <v>32178</v>
      </c>
      <c r="J3275" t="s">
        <v>32179</v>
      </c>
      <c r="K3275" t="s">
        <v>32180</v>
      </c>
      <c r="L3275" t="s">
        <v>32181</v>
      </c>
      <c r="O3275" t="s">
        <v>10966</v>
      </c>
      <c r="P3275" s="5" t="s">
        <v>44</v>
      </c>
      <c r="Q3275">
        <v>2</v>
      </c>
      <c r="R3275" t="s">
        <v>10967</v>
      </c>
      <c r="S3275" t="s">
        <v>10968</v>
      </c>
      <c r="T3275">
        <v>0.96699999999999997</v>
      </c>
      <c r="U3275" t="s">
        <v>41</v>
      </c>
      <c r="V3275" t="s">
        <v>132</v>
      </c>
      <c r="W3275" t="s">
        <v>32182</v>
      </c>
      <c r="X3275" s="3" t="s">
        <v>44</v>
      </c>
      <c r="Y3275">
        <v>9</v>
      </c>
      <c r="Z3275" t="s">
        <v>32183</v>
      </c>
      <c r="AA3275" t="s">
        <v>46</v>
      </c>
      <c r="AB3275">
        <v>0</v>
      </c>
      <c r="AC3275" t="s">
        <v>47</v>
      </c>
      <c r="AD3275" t="s">
        <v>32184</v>
      </c>
    </row>
    <row r="3276" spans="1:30" x14ac:dyDescent="0.3">
      <c r="A3276" s="1">
        <v>3274</v>
      </c>
      <c r="B3276">
        <v>3289</v>
      </c>
      <c r="C3276" t="s">
        <v>32185</v>
      </c>
      <c r="D3276" t="s">
        <v>32186</v>
      </c>
      <c r="E3276" t="s">
        <v>220</v>
      </c>
      <c r="F3276" t="s">
        <v>32187</v>
      </c>
      <c r="G3276" t="s">
        <v>222</v>
      </c>
      <c r="H3276" t="s">
        <v>32188</v>
      </c>
      <c r="I3276" t="s">
        <v>32189</v>
      </c>
      <c r="J3276" t="s">
        <v>32190</v>
      </c>
      <c r="K3276" t="s">
        <v>32191</v>
      </c>
      <c r="O3276" t="s">
        <v>2737</v>
      </c>
      <c r="P3276" s="5" t="s">
        <v>44</v>
      </c>
      <c r="Q3276">
        <v>2</v>
      </c>
      <c r="R3276" t="s">
        <v>2738</v>
      </c>
      <c r="S3276" t="s">
        <v>2739</v>
      </c>
      <c r="T3276">
        <v>0.97</v>
      </c>
      <c r="U3276" t="s">
        <v>41</v>
      </c>
      <c r="V3276" t="s">
        <v>2660</v>
      </c>
      <c r="W3276" t="s">
        <v>32192</v>
      </c>
      <c r="X3276" s="3" t="s">
        <v>44</v>
      </c>
      <c r="Y3276">
        <v>6</v>
      </c>
      <c r="Z3276" t="s">
        <v>32193</v>
      </c>
      <c r="AA3276" t="s">
        <v>46</v>
      </c>
      <c r="AB3276">
        <v>0</v>
      </c>
      <c r="AC3276" t="s">
        <v>47</v>
      </c>
      <c r="AD3276" t="s">
        <v>32194</v>
      </c>
    </row>
    <row r="3277" spans="1:30" x14ac:dyDescent="0.3">
      <c r="A3277" s="1">
        <v>3275</v>
      </c>
      <c r="B3277">
        <v>3290</v>
      </c>
      <c r="C3277" t="s">
        <v>32185</v>
      </c>
      <c r="D3277" t="s">
        <v>32195</v>
      </c>
      <c r="E3277" t="s">
        <v>220</v>
      </c>
      <c r="F3277" t="s">
        <v>32196</v>
      </c>
      <c r="G3277" t="s">
        <v>222</v>
      </c>
      <c r="H3277" t="s">
        <v>32188</v>
      </c>
      <c r="I3277" t="s">
        <v>32197</v>
      </c>
      <c r="J3277" t="s">
        <v>32198</v>
      </c>
      <c r="K3277" t="s">
        <v>32199</v>
      </c>
      <c r="L3277" t="s">
        <v>32200</v>
      </c>
      <c r="O3277" t="s">
        <v>2737</v>
      </c>
      <c r="P3277" s="5" t="s">
        <v>44</v>
      </c>
      <c r="Q3277">
        <v>2</v>
      </c>
      <c r="R3277" t="s">
        <v>2738</v>
      </c>
      <c r="S3277" t="s">
        <v>2739</v>
      </c>
      <c r="T3277">
        <v>0.97</v>
      </c>
      <c r="U3277" t="s">
        <v>41</v>
      </c>
      <c r="V3277" t="s">
        <v>2660</v>
      </c>
      <c r="W3277" t="s">
        <v>32201</v>
      </c>
      <c r="X3277" s="3" t="s">
        <v>44</v>
      </c>
      <c r="Y3277">
        <v>6</v>
      </c>
      <c r="Z3277" t="s">
        <v>32193</v>
      </c>
      <c r="AA3277" t="s">
        <v>46</v>
      </c>
      <c r="AB3277">
        <v>0</v>
      </c>
      <c r="AC3277" t="s">
        <v>47</v>
      </c>
      <c r="AD3277" t="s">
        <v>32202</v>
      </c>
    </row>
    <row r="3278" spans="1:30" x14ac:dyDescent="0.3">
      <c r="A3278" s="1">
        <v>3276</v>
      </c>
      <c r="B3278">
        <v>3291</v>
      </c>
      <c r="C3278" t="s">
        <v>32203</v>
      </c>
      <c r="D3278" t="s">
        <v>32204</v>
      </c>
      <c r="E3278" t="s">
        <v>220</v>
      </c>
      <c r="F3278" t="s">
        <v>32205</v>
      </c>
      <c r="G3278" t="s">
        <v>222</v>
      </c>
      <c r="H3278" t="s">
        <v>27148</v>
      </c>
      <c r="I3278" t="s">
        <v>32206</v>
      </c>
      <c r="J3278" t="s">
        <v>32207</v>
      </c>
      <c r="K3278" t="s">
        <v>32208</v>
      </c>
      <c r="L3278" t="s">
        <v>32209</v>
      </c>
      <c r="O3278" t="s">
        <v>2660</v>
      </c>
      <c r="P3278" s="5" t="s">
        <v>155</v>
      </c>
      <c r="Q3278">
        <v>2</v>
      </c>
      <c r="R3278" t="s">
        <v>2661</v>
      </c>
      <c r="S3278" t="s">
        <v>2662</v>
      </c>
      <c r="T3278">
        <v>0.97099999999999997</v>
      </c>
      <c r="U3278" t="s">
        <v>41</v>
      </c>
      <c r="V3278" t="s">
        <v>132</v>
      </c>
      <c r="W3278" t="s">
        <v>32210</v>
      </c>
      <c r="X3278" s="3" t="s">
        <v>44</v>
      </c>
      <c r="Y3278">
        <v>6</v>
      </c>
      <c r="Z3278" t="s">
        <v>32211</v>
      </c>
      <c r="AA3278" t="s">
        <v>46</v>
      </c>
      <c r="AB3278">
        <v>0</v>
      </c>
      <c r="AC3278" t="s">
        <v>47</v>
      </c>
      <c r="AD3278" t="s">
        <v>32212</v>
      </c>
    </row>
    <row r="3279" spans="1:30" x14ac:dyDescent="0.3">
      <c r="A3279" s="1">
        <v>3277</v>
      </c>
      <c r="B3279">
        <v>3292</v>
      </c>
      <c r="C3279" t="s">
        <v>32213</v>
      </c>
      <c r="D3279" t="s">
        <v>32214</v>
      </c>
      <c r="E3279" t="s">
        <v>197</v>
      </c>
      <c r="F3279" t="s">
        <v>32215</v>
      </c>
      <c r="G3279" t="s">
        <v>199</v>
      </c>
      <c r="H3279" t="s">
        <v>32216</v>
      </c>
      <c r="I3279" t="s">
        <v>32217</v>
      </c>
      <c r="J3279" t="s">
        <v>32218</v>
      </c>
      <c r="K3279" t="s">
        <v>3320</v>
      </c>
      <c r="L3279" t="s">
        <v>32219</v>
      </c>
      <c r="O3279" t="s">
        <v>32220</v>
      </c>
      <c r="P3279" s="5" t="s">
        <v>513</v>
      </c>
      <c r="Q3279">
        <v>2</v>
      </c>
      <c r="R3279" t="s">
        <v>32221</v>
      </c>
      <c r="S3279" t="s">
        <v>32222</v>
      </c>
      <c r="T3279">
        <v>0.95899999999999996</v>
      </c>
      <c r="U3279" t="s">
        <v>155</v>
      </c>
      <c r="V3279" t="s">
        <v>32223</v>
      </c>
      <c r="W3279" t="s">
        <v>32224</v>
      </c>
      <c r="X3279" s="3" t="s">
        <v>44</v>
      </c>
      <c r="Y3279">
        <v>5</v>
      </c>
      <c r="Z3279" t="s">
        <v>3327</v>
      </c>
      <c r="AA3279" t="s">
        <v>46</v>
      </c>
      <c r="AB3279">
        <v>0</v>
      </c>
      <c r="AC3279" t="s">
        <v>47</v>
      </c>
      <c r="AD3279" t="s">
        <v>32225</v>
      </c>
    </row>
    <row r="3280" spans="1:30" x14ac:dyDescent="0.3">
      <c r="A3280" s="1">
        <v>3278</v>
      </c>
      <c r="B3280">
        <v>3293</v>
      </c>
      <c r="C3280" t="s">
        <v>32226</v>
      </c>
      <c r="D3280" t="s">
        <v>32227</v>
      </c>
      <c r="E3280" t="s">
        <v>220</v>
      </c>
      <c r="F3280" t="s">
        <v>32228</v>
      </c>
      <c r="G3280" t="s">
        <v>222</v>
      </c>
      <c r="H3280" t="s">
        <v>32229</v>
      </c>
      <c r="I3280" t="s">
        <v>32230</v>
      </c>
      <c r="J3280" t="s">
        <v>32231</v>
      </c>
      <c r="K3280" t="s">
        <v>32232</v>
      </c>
      <c r="O3280" t="s">
        <v>32233</v>
      </c>
      <c r="P3280" s="5" t="s">
        <v>38</v>
      </c>
      <c r="Q3280">
        <v>1</v>
      </c>
      <c r="R3280" t="s">
        <v>5979</v>
      </c>
      <c r="S3280" t="s">
        <v>32234</v>
      </c>
      <c r="T3280">
        <v>0.94799999999999995</v>
      </c>
      <c r="U3280" t="s">
        <v>41</v>
      </c>
      <c r="V3280" t="s">
        <v>3503</v>
      </c>
      <c r="W3280" t="s">
        <v>32235</v>
      </c>
      <c r="X3280" s="3" t="s">
        <v>38</v>
      </c>
      <c r="Y3280">
        <v>3</v>
      </c>
      <c r="Z3280" t="s">
        <v>32236</v>
      </c>
      <c r="AA3280" t="s">
        <v>46</v>
      </c>
      <c r="AB3280">
        <v>0</v>
      </c>
      <c r="AC3280" t="s">
        <v>47</v>
      </c>
      <c r="AD3280" t="s">
        <v>32237</v>
      </c>
    </row>
    <row r="3281" spans="1:30" x14ac:dyDescent="0.3">
      <c r="A3281" s="1">
        <v>3279</v>
      </c>
      <c r="B3281">
        <v>3294</v>
      </c>
      <c r="C3281" t="s">
        <v>32238</v>
      </c>
      <c r="D3281" t="s">
        <v>32239</v>
      </c>
      <c r="E3281" t="s">
        <v>220</v>
      </c>
      <c r="F3281" t="s">
        <v>32240</v>
      </c>
      <c r="G3281" t="s">
        <v>222</v>
      </c>
      <c r="H3281" t="s">
        <v>32241</v>
      </c>
      <c r="I3281" t="s">
        <v>32162</v>
      </c>
      <c r="J3281" t="s">
        <v>32163</v>
      </c>
      <c r="K3281" t="s">
        <v>1346</v>
      </c>
      <c r="O3281" t="s">
        <v>5850</v>
      </c>
      <c r="P3281" s="5" t="s">
        <v>44</v>
      </c>
      <c r="Q3281">
        <v>3</v>
      </c>
      <c r="R3281" t="s">
        <v>2072</v>
      </c>
      <c r="S3281" t="s">
        <v>5851</v>
      </c>
      <c r="T3281">
        <v>0.97299999999999998</v>
      </c>
      <c r="U3281" t="s">
        <v>41</v>
      </c>
      <c r="V3281" t="s">
        <v>132</v>
      </c>
      <c r="W3281" t="s">
        <v>32164</v>
      </c>
      <c r="X3281" s="3" t="s">
        <v>44</v>
      </c>
      <c r="Y3281">
        <v>3</v>
      </c>
      <c r="Z3281" t="s">
        <v>32165</v>
      </c>
      <c r="AA3281" t="s">
        <v>46</v>
      </c>
      <c r="AB3281">
        <v>0</v>
      </c>
      <c r="AC3281" t="s">
        <v>47</v>
      </c>
      <c r="AD3281" t="s">
        <v>32166</v>
      </c>
    </row>
    <row r="3282" spans="1:30" x14ac:dyDescent="0.3">
      <c r="A3282" s="1">
        <v>3280</v>
      </c>
      <c r="B3282">
        <v>3295</v>
      </c>
      <c r="C3282" t="s">
        <v>32242</v>
      </c>
      <c r="D3282" t="s">
        <v>32243</v>
      </c>
      <c r="E3282" t="s">
        <v>268</v>
      </c>
      <c r="F3282" t="s">
        <v>32244</v>
      </c>
      <c r="G3282" t="s">
        <v>270</v>
      </c>
      <c r="H3282" t="s">
        <v>32245</v>
      </c>
      <c r="I3282" t="s">
        <v>32246</v>
      </c>
      <c r="J3282" t="s">
        <v>32247</v>
      </c>
      <c r="K3282" t="s">
        <v>32248</v>
      </c>
      <c r="O3282" t="s">
        <v>32249</v>
      </c>
      <c r="P3282" s="5" t="s">
        <v>38</v>
      </c>
      <c r="Q3282">
        <v>3</v>
      </c>
      <c r="R3282" t="s">
        <v>3481</v>
      </c>
      <c r="S3282" t="s">
        <v>32250</v>
      </c>
      <c r="T3282">
        <v>0.95899999999999996</v>
      </c>
      <c r="U3282" t="s">
        <v>41</v>
      </c>
      <c r="V3282" t="s">
        <v>32251</v>
      </c>
      <c r="W3282" t="s">
        <v>32252</v>
      </c>
      <c r="X3282" s="3" t="s">
        <v>38</v>
      </c>
      <c r="Y3282">
        <v>9</v>
      </c>
      <c r="Z3282" t="s">
        <v>32253</v>
      </c>
      <c r="AA3282" t="s">
        <v>46</v>
      </c>
      <c r="AB3282">
        <v>0</v>
      </c>
      <c r="AC3282" t="s">
        <v>47</v>
      </c>
      <c r="AD3282" t="s">
        <v>32254</v>
      </c>
    </row>
    <row r="3283" spans="1:30" x14ac:dyDescent="0.3">
      <c r="A3283" s="1">
        <v>3281</v>
      </c>
      <c r="B3283">
        <v>3296</v>
      </c>
      <c r="C3283" t="s">
        <v>32255</v>
      </c>
      <c r="D3283" t="s">
        <v>32256</v>
      </c>
      <c r="E3283" t="s">
        <v>220</v>
      </c>
      <c r="F3283" t="s">
        <v>32257</v>
      </c>
      <c r="G3283" t="s">
        <v>222</v>
      </c>
      <c r="H3283" t="s">
        <v>27866</v>
      </c>
      <c r="I3283" t="s">
        <v>32258</v>
      </c>
      <c r="J3283" t="s">
        <v>32259</v>
      </c>
      <c r="K3283" t="s">
        <v>809</v>
      </c>
      <c r="L3283" t="s">
        <v>1244</v>
      </c>
      <c r="O3283" t="s">
        <v>6429</v>
      </c>
      <c r="P3283" s="5" t="s">
        <v>277</v>
      </c>
      <c r="Q3283">
        <v>3</v>
      </c>
      <c r="R3283" t="s">
        <v>5289</v>
      </c>
      <c r="S3283" t="s">
        <v>6430</v>
      </c>
      <c r="T3283">
        <v>0.96699999999999997</v>
      </c>
      <c r="U3283" t="s">
        <v>41</v>
      </c>
      <c r="V3283" t="s">
        <v>132</v>
      </c>
      <c r="W3283" t="s">
        <v>32260</v>
      </c>
      <c r="X3283" s="3" t="s">
        <v>277</v>
      </c>
      <c r="Y3283">
        <v>5</v>
      </c>
      <c r="Z3283" t="s">
        <v>32261</v>
      </c>
      <c r="AA3283" t="s">
        <v>46</v>
      </c>
      <c r="AB3283">
        <v>0</v>
      </c>
      <c r="AC3283" t="s">
        <v>47</v>
      </c>
      <c r="AD3283" t="s">
        <v>32262</v>
      </c>
    </row>
    <row r="3284" spans="1:30" x14ac:dyDescent="0.3">
      <c r="A3284" s="1">
        <v>3282</v>
      </c>
      <c r="B3284">
        <v>3297</v>
      </c>
      <c r="C3284" t="s">
        <v>32255</v>
      </c>
      <c r="D3284" t="s">
        <v>32263</v>
      </c>
      <c r="E3284" t="s">
        <v>220</v>
      </c>
      <c r="F3284" t="s">
        <v>32264</v>
      </c>
      <c r="G3284" t="s">
        <v>222</v>
      </c>
      <c r="H3284" t="s">
        <v>27866</v>
      </c>
      <c r="I3284" t="s">
        <v>32258</v>
      </c>
      <c r="J3284" t="s">
        <v>32259</v>
      </c>
      <c r="K3284" t="s">
        <v>809</v>
      </c>
      <c r="L3284" t="s">
        <v>1244</v>
      </c>
      <c r="O3284" t="s">
        <v>6429</v>
      </c>
      <c r="P3284" s="5" t="s">
        <v>277</v>
      </c>
      <c r="Q3284">
        <v>3</v>
      </c>
      <c r="R3284" t="s">
        <v>5289</v>
      </c>
      <c r="S3284" t="s">
        <v>6430</v>
      </c>
      <c r="T3284">
        <v>0.96699999999999997</v>
      </c>
      <c r="U3284" t="s">
        <v>41</v>
      </c>
      <c r="V3284" t="s">
        <v>132</v>
      </c>
      <c r="W3284" t="s">
        <v>32260</v>
      </c>
      <c r="X3284" s="3" t="s">
        <v>277</v>
      </c>
      <c r="Y3284">
        <v>5</v>
      </c>
      <c r="Z3284" t="s">
        <v>32261</v>
      </c>
      <c r="AA3284" t="s">
        <v>46</v>
      </c>
      <c r="AB3284">
        <v>0</v>
      </c>
      <c r="AC3284" t="s">
        <v>47</v>
      </c>
      <c r="AD3284" t="s">
        <v>32262</v>
      </c>
    </row>
    <row r="3285" spans="1:30" x14ac:dyDescent="0.3">
      <c r="A3285" s="1">
        <v>3283</v>
      </c>
      <c r="B3285">
        <v>3298</v>
      </c>
      <c r="C3285" t="s">
        <v>32265</v>
      </c>
      <c r="D3285" t="s">
        <v>32266</v>
      </c>
      <c r="E3285" t="s">
        <v>220</v>
      </c>
      <c r="F3285" t="s">
        <v>32267</v>
      </c>
      <c r="G3285" t="s">
        <v>222</v>
      </c>
      <c r="H3285" t="s">
        <v>32268</v>
      </c>
      <c r="I3285" t="s">
        <v>32269</v>
      </c>
      <c r="J3285" t="s">
        <v>32270</v>
      </c>
      <c r="K3285" t="s">
        <v>3591</v>
      </c>
      <c r="O3285" t="s">
        <v>32271</v>
      </c>
      <c r="P3285" s="5" t="s">
        <v>38</v>
      </c>
      <c r="Q3285">
        <v>3</v>
      </c>
      <c r="R3285" t="s">
        <v>23889</v>
      </c>
      <c r="S3285" t="s">
        <v>32272</v>
      </c>
      <c r="T3285">
        <v>0.95199999999999996</v>
      </c>
      <c r="U3285" t="s">
        <v>56</v>
      </c>
      <c r="V3285" t="s">
        <v>25559</v>
      </c>
      <c r="W3285" t="s">
        <v>32273</v>
      </c>
      <c r="X3285" s="3" t="s">
        <v>38</v>
      </c>
      <c r="Y3285">
        <v>5</v>
      </c>
      <c r="Z3285" t="s">
        <v>32274</v>
      </c>
      <c r="AA3285" t="s">
        <v>46</v>
      </c>
      <c r="AB3285">
        <v>0</v>
      </c>
      <c r="AC3285" t="s">
        <v>47</v>
      </c>
      <c r="AD3285" t="s">
        <v>32275</v>
      </c>
    </row>
    <row r="3286" spans="1:30" x14ac:dyDescent="0.3">
      <c r="A3286" s="1">
        <v>3284</v>
      </c>
      <c r="B3286">
        <v>3299</v>
      </c>
      <c r="C3286" t="s">
        <v>32276</v>
      </c>
      <c r="D3286" t="s">
        <v>32277</v>
      </c>
      <c r="E3286" t="s">
        <v>197</v>
      </c>
      <c r="F3286" t="s">
        <v>32278</v>
      </c>
      <c r="G3286" t="s">
        <v>199</v>
      </c>
      <c r="H3286" t="s">
        <v>27626</v>
      </c>
      <c r="I3286" t="s">
        <v>32279</v>
      </c>
      <c r="J3286" t="s">
        <v>32280</v>
      </c>
      <c r="O3286" t="s">
        <v>38</v>
      </c>
      <c r="P3286" s="5" t="s">
        <v>38</v>
      </c>
      <c r="Q3286">
        <v>0</v>
      </c>
      <c r="T3286">
        <v>0</v>
      </c>
      <c r="U3286" t="s">
        <v>47</v>
      </c>
      <c r="W3286" t="s">
        <v>32281</v>
      </c>
      <c r="X3286" s="3" t="s">
        <v>38</v>
      </c>
      <c r="Y3286">
        <v>3</v>
      </c>
      <c r="Z3286" t="s">
        <v>32282</v>
      </c>
      <c r="AA3286" t="s">
        <v>46</v>
      </c>
      <c r="AB3286">
        <v>0</v>
      </c>
      <c r="AC3286" t="s">
        <v>47</v>
      </c>
      <c r="AD3286" t="s">
        <v>32283</v>
      </c>
    </row>
    <row r="3287" spans="1:30" x14ac:dyDescent="0.3">
      <c r="A3287" s="1">
        <v>3285</v>
      </c>
      <c r="B3287">
        <v>3300</v>
      </c>
      <c r="C3287" t="s">
        <v>32284</v>
      </c>
      <c r="D3287" t="s">
        <v>32285</v>
      </c>
      <c r="E3287" t="s">
        <v>220</v>
      </c>
      <c r="F3287" t="s">
        <v>32286</v>
      </c>
      <c r="G3287" t="s">
        <v>222</v>
      </c>
      <c r="H3287" t="s">
        <v>27626</v>
      </c>
      <c r="I3287" t="s">
        <v>4929</v>
      </c>
      <c r="J3287" t="s">
        <v>4930</v>
      </c>
      <c r="K3287" t="s">
        <v>4931</v>
      </c>
      <c r="O3287" t="s">
        <v>38</v>
      </c>
      <c r="P3287" s="5" t="s">
        <v>38</v>
      </c>
      <c r="Q3287">
        <v>0</v>
      </c>
      <c r="T3287">
        <v>0</v>
      </c>
      <c r="U3287" t="s">
        <v>47</v>
      </c>
      <c r="W3287" t="s">
        <v>4932</v>
      </c>
      <c r="X3287" s="3" t="s">
        <v>44</v>
      </c>
      <c r="Y3287">
        <v>4</v>
      </c>
      <c r="Z3287" t="s">
        <v>4933</v>
      </c>
      <c r="AA3287" t="s">
        <v>46</v>
      </c>
      <c r="AB3287">
        <v>0</v>
      </c>
      <c r="AC3287" t="s">
        <v>47</v>
      </c>
      <c r="AD3287" t="s">
        <v>4934</v>
      </c>
    </row>
    <row r="3288" spans="1:30" x14ac:dyDescent="0.3">
      <c r="A3288" s="1">
        <v>3286</v>
      </c>
      <c r="B3288">
        <v>3301</v>
      </c>
      <c r="C3288" t="s">
        <v>32284</v>
      </c>
      <c r="D3288" t="s">
        <v>32287</v>
      </c>
      <c r="E3288" t="s">
        <v>220</v>
      </c>
      <c r="F3288" t="s">
        <v>32288</v>
      </c>
      <c r="G3288" t="s">
        <v>222</v>
      </c>
      <c r="H3288" t="s">
        <v>27626</v>
      </c>
      <c r="I3288" t="s">
        <v>32289</v>
      </c>
      <c r="J3288" t="s">
        <v>32290</v>
      </c>
      <c r="K3288" t="s">
        <v>32291</v>
      </c>
      <c r="O3288" t="s">
        <v>38</v>
      </c>
      <c r="P3288" s="5" t="s">
        <v>38</v>
      </c>
      <c r="Q3288">
        <v>0</v>
      </c>
      <c r="T3288">
        <v>0</v>
      </c>
      <c r="U3288" t="s">
        <v>47</v>
      </c>
      <c r="W3288" t="s">
        <v>32292</v>
      </c>
      <c r="X3288" s="3" t="s">
        <v>44</v>
      </c>
      <c r="Y3288">
        <v>10</v>
      </c>
      <c r="Z3288" t="s">
        <v>32293</v>
      </c>
      <c r="AA3288" t="s">
        <v>46</v>
      </c>
      <c r="AB3288">
        <v>0</v>
      </c>
      <c r="AC3288" t="s">
        <v>47</v>
      </c>
      <c r="AD3288" t="s">
        <v>32294</v>
      </c>
    </row>
    <row r="3289" spans="1:30" x14ac:dyDescent="0.3">
      <c r="A3289" s="1">
        <v>3287</v>
      </c>
      <c r="B3289">
        <v>3302</v>
      </c>
      <c r="C3289" t="s">
        <v>32284</v>
      </c>
      <c r="D3289" t="s">
        <v>32295</v>
      </c>
      <c r="E3289" t="s">
        <v>220</v>
      </c>
      <c r="F3289" t="s">
        <v>32296</v>
      </c>
      <c r="G3289" t="s">
        <v>222</v>
      </c>
      <c r="H3289" t="s">
        <v>27626</v>
      </c>
      <c r="I3289" t="s">
        <v>32289</v>
      </c>
      <c r="J3289" t="s">
        <v>32290</v>
      </c>
      <c r="K3289" t="s">
        <v>32291</v>
      </c>
      <c r="O3289" t="s">
        <v>38</v>
      </c>
      <c r="P3289" s="5" t="s">
        <v>38</v>
      </c>
      <c r="Q3289">
        <v>0</v>
      </c>
      <c r="T3289">
        <v>0</v>
      </c>
      <c r="U3289" t="s">
        <v>47</v>
      </c>
      <c r="W3289" t="s">
        <v>32292</v>
      </c>
      <c r="X3289" s="3" t="s">
        <v>44</v>
      </c>
      <c r="Y3289">
        <v>10</v>
      </c>
      <c r="Z3289" t="s">
        <v>32293</v>
      </c>
      <c r="AA3289" t="s">
        <v>46</v>
      </c>
      <c r="AB3289">
        <v>0</v>
      </c>
      <c r="AC3289" t="s">
        <v>47</v>
      </c>
      <c r="AD3289" t="s">
        <v>32294</v>
      </c>
    </row>
    <row r="3290" spans="1:30" x14ac:dyDescent="0.3">
      <c r="A3290" s="1">
        <v>3288</v>
      </c>
      <c r="B3290">
        <v>3303</v>
      </c>
      <c r="C3290" t="s">
        <v>32284</v>
      </c>
      <c r="D3290" t="s">
        <v>32297</v>
      </c>
      <c r="E3290" t="s">
        <v>197</v>
      </c>
      <c r="F3290" t="s">
        <v>32298</v>
      </c>
      <c r="G3290" t="s">
        <v>199</v>
      </c>
      <c r="H3290" t="s">
        <v>27626</v>
      </c>
      <c r="I3290" t="s">
        <v>32299</v>
      </c>
      <c r="J3290" t="s">
        <v>32300</v>
      </c>
      <c r="K3290" t="s">
        <v>32301</v>
      </c>
      <c r="O3290" t="s">
        <v>38</v>
      </c>
      <c r="P3290" s="5" t="s">
        <v>38</v>
      </c>
      <c r="Q3290">
        <v>0</v>
      </c>
      <c r="T3290">
        <v>0</v>
      </c>
      <c r="U3290" t="s">
        <v>47</v>
      </c>
      <c r="W3290" t="s">
        <v>32302</v>
      </c>
      <c r="X3290" s="3" t="s">
        <v>38</v>
      </c>
      <c r="Y3290">
        <v>5</v>
      </c>
      <c r="Z3290" t="s">
        <v>32303</v>
      </c>
      <c r="AA3290" t="s">
        <v>46</v>
      </c>
      <c r="AB3290">
        <v>0</v>
      </c>
      <c r="AC3290" t="s">
        <v>47</v>
      </c>
      <c r="AD3290" t="s">
        <v>32304</v>
      </c>
    </row>
    <row r="3291" spans="1:30" x14ac:dyDescent="0.3">
      <c r="A3291" s="1">
        <v>3289</v>
      </c>
      <c r="B3291">
        <v>3304</v>
      </c>
      <c r="C3291" t="s">
        <v>32284</v>
      </c>
      <c r="D3291" t="s">
        <v>32305</v>
      </c>
      <c r="E3291" t="s">
        <v>220</v>
      </c>
      <c r="F3291" t="s">
        <v>32306</v>
      </c>
      <c r="G3291" t="s">
        <v>222</v>
      </c>
      <c r="H3291" t="s">
        <v>27626</v>
      </c>
      <c r="I3291" t="s">
        <v>32307</v>
      </c>
      <c r="J3291" t="s">
        <v>32308</v>
      </c>
      <c r="K3291" t="s">
        <v>32309</v>
      </c>
      <c r="O3291" t="s">
        <v>38</v>
      </c>
      <c r="P3291" s="5" t="s">
        <v>38</v>
      </c>
      <c r="Q3291">
        <v>0</v>
      </c>
      <c r="T3291">
        <v>0</v>
      </c>
      <c r="U3291" t="s">
        <v>47</v>
      </c>
      <c r="W3291" t="s">
        <v>32310</v>
      </c>
      <c r="X3291" s="3" t="s">
        <v>38</v>
      </c>
      <c r="Y3291">
        <v>7</v>
      </c>
      <c r="Z3291" t="s">
        <v>32311</v>
      </c>
      <c r="AA3291" t="s">
        <v>46</v>
      </c>
      <c r="AB3291">
        <v>0</v>
      </c>
      <c r="AC3291" t="s">
        <v>47</v>
      </c>
      <c r="AD3291" t="s">
        <v>32312</v>
      </c>
    </row>
    <row r="3292" spans="1:30" x14ac:dyDescent="0.3">
      <c r="A3292" s="1">
        <v>3290</v>
      </c>
      <c r="B3292">
        <v>3305</v>
      </c>
      <c r="C3292" t="s">
        <v>32313</v>
      </c>
      <c r="D3292" t="s">
        <v>32314</v>
      </c>
      <c r="E3292" t="s">
        <v>268</v>
      </c>
      <c r="F3292" t="s">
        <v>32315</v>
      </c>
      <c r="G3292" t="s">
        <v>270</v>
      </c>
      <c r="H3292" t="s">
        <v>32316</v>
      </c>
      <c r="I3292" t="s">
        <v>32317</v>
      </c>
      <c r="J3292" t="s">
        <v>32318</v>
      </c>
      <c r="K3292" t="s">
        <v>5621</v>
      </c>
      <c r="O3292" t="s">
        <v>32319</v>
      </c>
      <c r="P3292" s="5" t="s">
        <v>38</v>
      </c>
      <c r="Q3292">
        <v>3</v>
      </c>
      <c r="R3292" t="s">
        <v>32320</v>
      </c>
      <c r="S3292" t="s">
        <v>32321</v>
      </c>
      <c r="T3292">
        <v>0.95399999999999996</v>
      </c>
      <c r="U3292" t="s">
        <v>41</v>
      </c>
      <c r="V3292" t="s">
        <v>5967</v>
      </c>
      <c r="W3292" t="s">
        <v>32322</v>
      </c>
      <c r="X3292" s="3" t="s">
        <v>44</v>
      </c>
      <c r="Y3292">
        <v>10</v>
      </c>
      <c r="Z3292" t="s">
        <v>32323</v>
      </c>
      <c r="AA3292" t="s">
        <v>46</v>
      </c>
      <c r="AB3292">
        <v>0</v>
      </c>
      <c r="AC3292" t="s">
        <v>47</v>
      </c>
      <c r="AD3292" t="s">
        <v>32324</v>
      </c>
    </row>
    <row r="3293" spans="1:30" x14ac:dyDescent="0.3">
      <c r="A3293" s="1">
        <v>3291</v>
      </c>
      <c r="B3293">
        <v>3306</v>
      </c>
      <c r="C3293" t="s">
        <v>32325</v>
      </c>
      <c r="D3293" t="s">
        <v>32326</v>
      </c>
      <c r="E3293" t="s">
        <v>220</v>
      </c>
      <c r="F3293" t="s">
        <v>32327</v>
      </c>
      <c r="G3293" t="s">
        <v>222</v>
      </c>
      <c r="H3293" t="s">
        <v>32328</v>
      </c>
      <c r="I3293" t="s">
        <v>32329</v>
      </c>
      <c r="J3293" t="s">
        <v>32330</v>
      </c>
      <c r="K3293" t="s">
        <v>3439</v>
      </c>
      <c r="O3293" t="s">
        <v>3469</v>
      </c>
      <c r="P3293" s="5" t="s">
        <v>38</v>
      </c>
      <c r="Q3293">
        <v>2</v>
      </c>
      <c r="R3293" t="s">
        <v>5636</v>
      </c>
      <c r="S3293" t="s">
        <v>5637</v>
      </c>
      <c r="T3293">
        <v>0.97</v>
      </c>
      <c r="U3293" t="s">
        <v>41</v>
      </c>
      <c r="V3293" t="s">
        <v>132</v>
      </c>
      <c r="W3293" t="s">
        <v>32331</v>
      </c>
      <c r="X3293" s="3" t="s">
        <v>44</v>
      </c>
      <c r="Y3293">
        <v>8</v>
      </c>
      <c r="Z3293" t="s">
        <v>5698</v>
      </c>
      <c r="AA3293" t="s">
        <v>46</v>
      </c>
      <c r="AB3293">
        <v>0</v>
      </c>
      <c r="AC3293" t="s">
        <v>47</v>
      </c>
      <c r="AD3293" t="s">
        <v>32332</v>
      </c>
    </row>
    <row r="3294" spans="1:30" x14ac:dyDescent="0.3">
      <c r="A3294" s="1">
        <v>3292</v>
      </c>
      <c r="B3294">
        <v>3307</v>
      </c>
      <c r="C3294" t="s">
        <v>32325</v>
      </c>
      <c r="D3294" t="s">
        <v>32333</v>
      </c>
      <c r="E3294" t="s">
        <v>220</v>
      </c>
      <c r="F3294" t="s">
        <v>32334</v>
      </c>
      <c r="G3294" t="s">
        <v>222</v>
      </c>
      <c r="H3294" t="s">
        <v>32328</v>
      </c>
      <c r="I3294" t="s">
        <v>32329</v>
      </c>
      <c r="J3294" t="s">
        <v>32330</v>
      </c>
      <c r="K3294" t="s">
        <v>3439</v>
      </c>
      <c r="O3294" t="s">
        <v>3469</v>
      </c>
      <c r="P3294" s="5" t="s">
        <v>38</v>
      </c>
      <c r="Q3294">
        <v>2</v>
      </c>
      <c r="R3294" t="s">
        <v>5636</v>
      </c>
      <c r="S3294" t="s">
        <v>5637</v>
      </c>
      <c r="T3294">
        <v>0.97</v>
      </c>
      <c r="U3294" t="s">
        <v>41</v>
      </c>
      <c r="V3294" t="s">
        <v>132</v>
      </c>
      <c r="W3294" t="s">
        <v>32331</v>
      </c>
      <c r="X3294" s="3" t="s">
        <v>44</v>
      </c>
      <c r="Y3294">
        <v>8</v>
      </c>
      <c r="Z3294" t="s">
        <v>5698</v>
      </c>
      <c r="AA3294" t="s">
        <v>46</v>
      </c>
      <c r="AB3294">
        <v>0</v>
      </c>
      <c r="AC3294" t="s">
        <v>47</v>
      </c>
      <c r="AD3294" t="s">
        <v>32332</v>
      </c>
    </row>
    <row r="3295" spans="1:30" x14ac:dyDescent="0.3">
      <c r="A3295" s="1">
        <v>3293</v>
      </c>
      <c r="B3295">
        <v>3308</v>
      </c>
      <c r="C3295" t="s">
        <v>32335</v>
      </c>
      <c r="D3295" t="s">
        <v>32336</v>
      </c>
      <c r="E3295" t="s">
        <v>31</v>
      </c>
      <c r="F3295" t="s">
        <v>32337</v>
      </c>
      <c r="G3295" t="s">
        <v>33</v>
      </c>
      <c r="H3295" t="s">
        <v>26546</v>
      </c>
      <c r="I3295" t="s">
        <v>32338</v>
      </c>
      <c r="J3295" t="s">
        <v>32339</v>
      </c>
      <c r="K3295" t="s">
        <v>32340</v>
      </c>
      <c r="O3295" t="s">
        <v>132</v>
      </c>
      <c r="P3295" s="5" t="s">
        <v>47</v>
      </c>
      <c r="Q3295">
        <v>0</v>
      </c>
      <c r="R3295" t="s">
        <v>360</v>
      </c>
      <c r="S3295" t="s">
        <v>849</v>
      </c>
      <c r="T3295">
        <v>0.96</v>
      </c>
      <c r="U3295" t="s">
        <v>41</v>
      </c>
      <c r="V3295" t="s">
        <v>47</v>
      </c>
      <c r="W3295" t="s">
        <v>32341</v>
      </c>
      <c r="X3295" s="3" t="s">
        <v>44</v>
      </c>
      <c r="Y3295">
        <v>5</v>
      </c>
      <c r="Z3295" t="s">
        <v>32342</v>
      </c>
      <c r="AA3295" t="s">
        <v>46</v>
      </c>
      <c r="AB3295">
        <v>0</v>
      </c>
      <c r="AC3295" t="s">
        <v>47</v>
      </c>
      <c r="AD3295" t="s">
        <v>32343</v>
      </c>
    </row>
    <row r="3296" spans="1:30" x14ac:dyDescent="0.3">
      <c r="A3296" s="1">
        <v>3294</v>
      </c>
      <c r="B3296">
        <v>3309</v>
      </c>
      <c r="C3296" t="s">
        <v>32344</v>
      </c>
      <c r="D3296" t="s">
        <v>32345</v>
      </c>
      <c r="E3296" t="s">
        <v>197</v>
      </c>
      <c r="F3296" t="s">
        <v>32346</v>
      </c>
      <c r="G3296" t="s">
        <v>199</v>
      </c>
      <c r="H3296" t="s">
        <v>32347</v>
      </c>
      <c r="I3296" t="s">
        <v>32348</v>
      </c>
      <c r="J3296" t="s">
        <v>32349</v>
      </c>
      <c r="K3296" t="s">
        <v>32350</v>
      </c>
      <c r="O3296" t="s">
        <v>32351</v>
      </c>
      <c r="P3296" s="5" t="s">
        <v>44</v>
      </c>
      <c r="Q3296">
        <v>1</v>
      </c>
      <c r="R3296" t="s">
        <v>32352</v>
      </c>
      <c r="S3296" t="s">
        <v>32353</v>
      </c>
      <c r="T3296">
        <v>0.95199999999999996</v>
      </c>
      <c r="U3296" t="s">
        <v>41</v>
      </c>
      <c r="V3296" t="s">
        <v>32354</v>
      </c>
      <c r="W3296" t="s">
        <v>32355</v>
      </c>
      <c r="X3296" s="3" t="s">
        <v>44</v>
      </c>
      <c r="Y3296">
        <v>9</v>
      </c>
      <c r="Z3296" t="s">
        <v>32356</v>
      </c>
      <c r="AA3296" t="s">
        <v>46</v>
      </c>
      <c r="AB3296">
        <v>0</v>
      </c>
      <c r="AC3296" t="s">
        <v>47</v>
      </c>
      <c r="AD3296" t="s">
        <v>32357</v>
      </c>
    </row>
    <row r="3297" spans="1:30" x14ac:dyDescent="0.3">
      <c r="A3297" s="1">
        <v>3295</v>
      </c>
      <c r="B3297">
        <v>3310</v>
      </c>
      <c r="C3297" t="s">
        <v>32358</v>
      </c>
      <c r="D3297" t="s">
        <v>32359</v>
      </c>
      <c r="E3297" t="s">
        <v>220</v>
      </c>
      <c r="F3297" t="s">
        <v>32360</v>
      </c>
      <c r="G3297" t="s">
        <v>222</v>
      </c>
      <c r="H3297" t="s">
        <v>32361</v>
      </c>
      <c r="I3297" t="s">
        <v>32362</v>
      </c>
      <c r="J3297" t="s">
        <v>32363</v>
      </c>
      <c r="K3297" t="s">
        <v>32364</v>
      </c>
      <c r="O3297" t="s">
        <v>6189</v>
      </c>
      <c r="P3297" s="5" t="s">
        <v>44</v>
      </c>
      <c r="Q3297">
        <v>2</v>
      </c>
      <c r="R3297" t="s">
        <v>2724</v>
      </c>
      <c r="S3297" t="s">
        <v>6190</v>
      </c>
      <c r="T3297">
        <v>0.96799999999999997</v>
      </c>
      <c r="U3297" t="s">
        <v>41</v>
      </c>
      <c r="V3297" t="s">
        <v>3006</v>
      </c>
      <c r="W3297" t="s">
        <v>32365</v>
      </c>
      <c r="X3297" s="3" t="s">
        <v>44</v>
      </c>
      <c r="Y3297">
        <v>11</v>
      </c>
      <c r="Z3297" t="s">
        <v>32366</v>
      </c>
      <c r="AA3297" t="s">
        <v>46</v>
      </c>
      <c r="AB3297">
        <v>0</v>
      </c>
      <c r="AC3297" t="s">
        <v>47</v>
      </c>
      <c r="AD3297" t="s">
        <v>32367</v>
      </c>
    </row>
    <row r="3298" spans="1:30" x14ac:dyDescent="0.3">
      <c r="A3298" s="1">
        <v>3296</v>
      </c>
      <c r="B3298">
        <v>3311</v>
      </c>
      <c r="C3298" t="s">
        <v>32368</v>
      </c>
      <c r="D3298" t="s">
        <v>32369</v>
      </c>
      <c r="E3298" t="s">
        <v>197</v>
      </c>
      <c r="F3298" t="s">
        <v>32370</v>
      </c>
      <c r="G3298" t="s">
        <v>199</v>
      </c>
      <c r="H3298" t="s">
        <v>28149</v>
      </c>
      <c r="I3298" t="s">
        <v>32371</v>
      </c>
      <c r="J3298" t="s">
        <v>32372</v>
      </c>
      <c r="K3298" t="s">
        <v>32373</v>
      </c>
      <c r="O3298" t="s">
        <v>3793</v>
      </c>
      <c r="P3298" s="5" t="s">
        <v>44</v>
      </c>
      <c r="Q3298">
        <v>2</v>
      </c>
      <c r="R3298" t="s">
        <v>2724</v>
      </c>
      <c r="S3298" t="s">
        <v>6132</v>
      </c>
      <c r="T3298">
        <v>0.96499999999999997</v>
      </c>
      <c r="U3298" t="s">
        <v>41</v>
      </c>
      <c r="V3298" t="s">
        <v>132</v>
      </c>
      <c r="W3298" t="s">
        <v>32374</v>
      </c>
      <c r="X3298" s="3" t="s">
        <v>44</v>
      </c>
      <c r="Y3298">
        <v>6</v>
      </c>
      <c r="Z3298" t="s">
        <v>32375</v>
      </c>
      <c r="AA3298" t="s">
        <v>46</v>
      </c>
      <c r="AB3298">
        <v>0</v>
      </c>
      <c r="AC3298" t="s">
        <v>47</v>
      </c>
      <c r="AD3298" t="s">
        <v>32376</v>
      </c>
    </row>
    <row r="3299" spans="1:30" x14ac:dyDescent="0.3">
      <c r="A3299" s="1">
        <v>3297</v>
      </c>
      <c r="B3299">
        <v>3312</v>
      </c>
      <c r="C3299" t="s">
        <v>32377</v>
      </c>
      <c r="D3299" t="s">
        <v>32378</v>
      </c>
      <c r="E3299" t="s">
        <v>268</v>
      </c>
      <c r="F3299" t="s">
        <v>32379</v>
      </c>
      <c r="G3299" t="s">
        <v>270</v>
      </c>
      <c r="H3299" t="s">
        <v>32380</v>
      </c>
      <c r="I3299" t="s">
        <v>32381</v>
      </c>
      <c r="J3299" t="s">
        <v>32382</v>
      </c>
      <c r="O3299" t="s">
        <v>596</v>
      </c>
      <c r="P3299" s="5" t="s">
        <v>38</v>
      </c>
      <c r="Q3299">
        <v>1</v>
      </c>
      <c r="R3299" t="s">
        <v>5979</v>
      </c>
      <c r="S3299" t="s">
        <v>7163</v>
      </c>
      <c r="T3299">
        <v>0.96199999999999997</v>
      </c>
      <c r="U3299" t="s">
        <v>41</v>
      </c>
      <c r="V3299" t="s">
        <v>132</v>
      </c>
      <c r="W3299" t="s">
        <v>32383</v>
      </c>
      <c r="X3299" s="3" t="s">
        <v>44</v>
      </c>
      <c r="Y3299">
        <v>6</v>
      </c>
      <c r="Z3299" t="s">
        <v>32384</v>
      </c>
      <c r="AA3299" t="s">
        <v>46</v>
      </c>
      <c r="AB3299">
        <v>0</v>
      </c>
      <c r="AC3299" t="s">
        <v>47</v>
      </c>
      <c r="AD3299" t="s">
        <v>32385</v>
      </c>
    </row>
    <row r="3300" spans="1:30" x14ac:dyDescent="0.3">
      <c r="A3300" s="1">
        <v>3298</v>
      </c>
      <c r="B3300">
        <v>3313</v>
      </c>
      <c r="C3300" t="s">
        <v>32386</v>
      </c>
      <c r="D3300" t="s">
        <v>32387</v>
      </c>
      <c r="E3300" t="s">
        <v>220</v>
      </c>
      <c r="F3300" t="s">
        <v>32388</v>
      </c>
      <c r="G3300" t="s">
        <v>222</v>
      </c>
      <c r="H3300" t="s">
        <v>32389</v>
      </c>
      <c r="I3300" t="s">
        <v>32390</v>
      </c>
      <c r="J3300" t="s">
        <v>32391</v>
      </c>
      <c r="K3300" t="s">
        <v>32392</v>
      </c>
      <c r="O3300" t="s">
        <v>32393</v>
      </c>
      <c r="P3300" s="5" t="s">
        <v>38</v>
      </c>
      <c r="Q3300">
        <v>1</v>
      </c>
      <c r="R3300" t="s">
        <v>8329</v>
      </c>
      <c r="S3300" t="s">
        <v>32394</v>
      </c>
      <c r="T3300">
        <v>0.97399999999999998</v>
      </c>
      <c r="U3300" t="s">
        <v>41</v>
      </c>
      <c r="V3300" t="s">
        <v>32395</v>
      </c>
      <c r="W3300" t="s">
        <v>32396</v>
      </c>
      <c r="X3300" s="3" t="s">
        <v>44</v>
      </c>
      <c r="Y3300">
        <v>5</v>
      </c>
      <c r="Z3300" t="s">
        <v>32397</v>
      </c>
      <c r="AA3300" t="s">
        <v>46</v>
      </c>
      <c r="AB3300">
        <v>0</v>
      </c>
      <c r="AC3300" t="s">
        <v>47</v>
      </c>
      <c r="AD3300" t="s">
        <v>32398</v>
      </c>
    </row>
    <row r="3301" spans="1:30" x14ac:dyDescent="0.3">
      <c r="A3301" s="1">
        <v>3299</v>
      </c>
      <c r="B3301">
        <v>3314</v>
      </c>
      <c r="C3301" t="s">
        <v>32399</v>
      </c>
      <c r="D3301" t="s">
        <v>32400</v>
      </c>
      <c r="E3301" t="s">
        <v>220</v>
      </c>
      <c r="F3301" t="s">
        <v>32401</v>
      </c>
      <c r="G3301" t="s">
        <v>222</v>
      </c>
      <c r="H3301" t="s">
        <v>32402</v>
      </c>
      <c r="I3301" t="s">
        <v>32403</v>
      </c>
      <c r="J3301" t="s">
        <v>32404</v>
      </c>
      <c r="L3301" t="s">
        <v>32405</v>
      </c>
      <c r="O3301" t="s">
        <v>32406</v>
      </c>
      <c r="P3301" s="5" t="s">
        <v>44</v>
      </c>
      <c r="Q3301">
        <v>3</v>
      </c>
      <c r="R3301" t="s">
        <v>32407</v>
      </c>
      <c r="S3301" t="s">
        <v>32408</v>
      </c>
      <c r="T3301">
        <v>0.96699999999999997</v>
      </c>
      <c r="U3301" t="s">
        <v>41</v>
      </c>
      <c r="V3301" t="s">
        <v>132</v>
      </c>
      <c r="W3301" t="s">
        <v>32409</v>
      </c>
      <c r="X3301" s="3" t="s">
        <v>44</v>
      </c>
      <c r="Y3301">
        <v>7</v>
      </c>
      <c r="Z3301" t="s">
        <v>32410</v>
      </c>
      <c r="AA3301" t="s">
        <v>46</v>
      </c>
      <c r="AB3301">
        <v>0</v>
      </c>
      <c r="AC3301" t="s">
        <v>47</v>
      </c>
      <c r="AD3301" t="s">
        <v>32411</v>
      </c>
    </row>
    <row r="3302" spans="1:30" x14ac:dyDescent="0.3">
      <c r="A3302" s="1">
        <v>3300</v>
      </c>
      <c r="B3302">
        <v>3315</v>
      </c>
      <c r="C3302" t="s">
        <v>32412</v>
      </c>
      <c r="D3302" t="s">
        <v>32413</v>
      </c>
      <c r="E3302" t="s">
        <v>220</v>
      </c>
      <c r="F3302" t="s">
        <v>32414</v>
      </c>
      <c r="G3302" t="s">
        <v>222</v>
      </c>
      <c r="H3302" t="s">
        <v>32415</v>
      </c>
      <c r="I3302" t="s">
        <v>32416</v>
      </c>
      <c r="J3302" t="s">
        <v>32417</v>
      </c>
      <c r="K3302" t="s">
        <v>722</v>
      </c>
      <c r="O3302" t="s">
        <v>32418</v>
      </c>
      <c r="P3302" s="5" t="s">
        <v>155</v>
      </c>
      <c r="Q3302">
        <v>2</v>
      </c>
      <c r="R3302" t="s">
        <v>2661</v>
      </c>
      <c r="S3302" t="s">
        <v>32419</v>
      </c>
      <c r="T3302">
        <v>0.96699999999999997</v>
      </c>
      <c r="U3302" t="s">
        <v>41</v>
      </c>
      <c r="V3302" t="s">
        <v>32420</v>
      </c>
      <c r="W3302" t="s">
        <v>32421</v>
      </c>
      <c r="X3302" s="3" t="s">
        <v>38</v>
      </c>
      <c r="Y3302">
        <v>6</v>
      </c>
      <c r="Z3302" t="s">
        <v>32422</v>
      </c>
      <c r="AA3302" t="s">
        <v>46</v>
      </c>
      <c r="AB3302">
        <v>0</v>
      </c>
      <c r="AC3302" t="s">
        <v>47</v>
      </c>
      <c r="AD3302" t="s">
        <v>32423</v>
      </c>
    </row>
    <row r="3303" spans="1:30" x14ac:dyDescent="0.3">
      <c r="A3303" s="1">
        <v>3301</v>
      </c>
      <c r="B3303">
        <v>3316</v>
      </c>
      <c r="C3303" t="s">
        <v>32424</v>
      </c>
      <c r="D3303" t="s">
        <v>32425</v>
      </c>
      <c r="E3303" t="s">
        <v>220</v>
      </c>
      <c r="F3303" t="s">
        <v>32426</v>
      </c>
      <c r="G3303" t="s">
        <v>222</v>
      </c>
      <c r="H3303" t="s">
        <v>32427</v>
      </c>
      <c r="I3303" t="s">
        <v>32428</v>
      </c>
      <c r="J3303" t="s">
        <v>32429</v>
      </c>
      <c r="K3303" t="s">
        <v>32430</v>
      </c>
      <c r="L3303" t="s">
        <v>32431</v>
      </c>
      <c r="O3303" t="s">
        <v>32432</v>
      </c>
      <c r="P3303" s="5" t="s">
        <v>277</v>
      </c>
      <c r="Q3303">
        <v>1</v>
      </c>
      <c r="R3303" t="s">
        <v>23496</v>
      </c>
      <c r="S3303" t="s">
        <v>32433</v>
      </c>
      <c r="T3303">
        <v>0.95799999999999996</v>
      </c>
      <c r="U3303" t="s">
        <v>41</v>
      </c>
      <c r="V3303" t="s">
        <v>32434</v>
      </c>
      <c r="W3303" t="s">
        <v>32435</v>
      </c>
      <c r="X3303" s="3" t="s">
        <v>44</v>
      </c>
      <c r="Y3303">
        <v>2</v>
      </c>
      <c r="Z3303" t="s">
        <v>32436</v>
      </c>
      <c r="AA3303" t="s">
        <v>46</v>
      </c>
      <c r="AB3303">
        <v>0</v>
      </c>
      <c r="AC3303" t="s">
        <v>47</v>
      </c>
      <c r="AD3303" t="s">
        <v>32437</v>
      </c>
    </row>
    <row r="3304" spans="1:30" x14ac:dyDescent="0.3">
      <c r="A3304" s="1">
        <v>3302</v>
      </c>
      <c r="B3304">
        <v>3317</v>
      </c>
      <c r="C3304" t="s">
        <v>32424</v>
      </c>
      <c r="D3304" t="s">
        <v>32438</v>
      </c>
      <c r="E3304" t="s">
        <v>220</v>
      </c>
      <c r="F3304" t="s">
        <v>32439</v>
      </c>
      <c r="G3304" t="s">
        <v>222</v>
      </c>
      <c r="H3304" t="s">
        <v>32427</v>
      </c>
      <c r="I3304" t="s">
        <v>32428</v>
      </c>
      <c r="J3304" t="s">
        <v>32429</v>
      </c>
      <c r="K3304" t="s">
        <v>32430</v>
      </c>
      <c r="L3304" t="s">
        <v>32431</v>
      </c>
      <c r="O3304" t="s">
        <v>32432</v>
      </c>
      <c r="P3304" s="5" t="s">
        <v>277</v>
      </c>
      <c r="Q3304">
        <v>1</v>
      </c>
      <c r="R3304" t="s">
        <v>23496</v>
      </c>
      <c r="S3304" t="s">
        <v>32433</v>
      </c>
      <c r="T3304">
        <v>0.95799999999999996</v>
      </c>
      <c r="U3304" t="s">
        <v>41</v>
      </c>
      <c r="V3304" t="s">
        <v>32434</v>
      </c>
      <c r="W3304" t="s">
        <v>32435</v>
      </c>
      <c r="X3304" s="3" t="s">
        <v>44</v>
      </c>
      <c r="Y3304">
        <v>2</v>
      </c>
      <c r="Z3304" t="s">
        <v>32436</v>
      </c>
      <c r="AA3304" t="s">
        <v>46</v>
      </c>
      <c r="AB3304">
        <v>0</v>
      </c>
      <c r="AC3304" t="s">
        <v>47</v>
      </c>
      <c r="AD3304" t="s">
        <v>32437</v>
      </c>
    </row>
    <row r="3305" spans="1:30" x14ac:dyDescent="0.3">
      <c r="A3305" s="1">
        <v>3303</v>
      </c>
      <c r="B3305">
        <v>3318</v>
      </c>
      <c r="C3305" t="s">
        <v>32440</v>
      </c>
      <c r="D3305" t="s">
        <v>32441</v>
      </c>
      <c r="E3305" t="s">
        <v>220</v>
      </c>
      <c r="F3305" t="s">
        <v>32442</v>
      </c>
      <c r="G3305" t="s">
        <v>222</v>
      </c>
      <c r="H3305" t="s">
        <v>32443</v>
      </c>
      <c r="I3305" t="s">
        <v>32444</v>
      </c>
      <c r="J3305" t="s">
        <v>32445</v>
      </c>
      <c r="K3305" t="s">
        <v>32446</v>
      </c>
      <c r="O3305" t="s">
        <v>32447</v>
      </c>
      <c r="P3305" s="5" t="s">
        <v>47</v>
      </c>
      <c r="Q3305">
        <v>0</v>
      </c>
      <c r="R3305" t="s">
        <v>360</v>
      </c>
      <c r="S3305" t="s">
        <v>32448</v>
      </c>
      <c r="T3305">
        <v>0.97</v>
      </c>
      <c r="U3305" t="s">
        <v>41</v>
      </c>
      <c r="V3305" t="s">
        <v>47</v>
      </c>
      <c r="W3305" t="s">
        <v>32449</v>
      </c>
      <c r="X3305" s="3" t="s">
        <v>38</v>
      </c>
      <c r="Y3305">
        <v>4</v>
      </c>
      <c r="Z3305" t="s">
        <v>32450</v>
      </c>
      <c r="AA3305" t="s">
        <v>46</v>
      </c>
      <c r="AB3305">
        <v>0</v>
      </c>
      <c r="AC3305" t="s">
        <v>47</v>
      </c>
      <c r="AD3305" t="s">
        <v>32451</v>
      </c>
    </row>
    <row r="3306" spans="1:30" x14ac:dyDescent="0.3">
      <c r="A3306" s="1">
        <v>3304</v>
      </c>
      <c r="B3306">
        <v>3319</v>
      </c>
      <c r="C3306" t="s">
        <v>32452</v>
      </c>
      <c r="D3306" t="s">
        <v>32453</v>
      </c>
      <c r="E3306" t="s">
        <v>220</v>
      </c>
      <c r="F3306" t="s">
        <v>32454</v>
      </c>
      <c r="G3306" t="s">
        <v>222</v>
      </c>
      <c r="H3306" t="s">
        <v>32455</v>
      </c>
      <c r="I3306" t="s">
        <v>32456</v>
      </c>
      <c r="J3306" t="s">
        <v>32457</v>
      </c>
      <c r="K3306" t="s">
        <v>32458</v>
      </c>
      <c r="O3306" t="s">
        <v>32459</v>
      </c>
      <c r="P3306" s="5" t="s">
        <v>44</v>
      </c>
      <c r="Q3306">
        <v>2</v>
      </c>
      <c r="R3306" t="s">
        <v>18772</v>
      </c>
      <c r="S3306" t="s">
        <v>32460</v>
      </c>
      <c r="T3306">
        <v>0.97399999999999998</v>
      </c>
      <c r="U3306" t="s">
        <v>41</v>
      </c>
      <c r="V3306" t="s">
        <v>32461</v>
      </c>
      <c r="W3306" t="s">
        <v>32462</v>
      </c>
      <c r="X3306" s="3" t="s">
        <v>44</v>
      </c>
      <c r="Y3306">
        <v>2</v>
      </c>
      <c r="Z3306" t="s">
        <v>32463</v>
      </c>
      <c r="AA3306" t="s">
        <v>46</v>
      </c>
      <c r="AB3306">
        <v>0</v>
      </c>
      <c r="AC3306" t="s">
        <v>47</v>
      </c>
      <c r="AD3306" t="s">
        <v>32464</v>
      </c>
    </row>
    <row r="3307" spans="1:30" x14ac:dyDescent="0.3">
      <c r="A3307" s="1">
        <v>3305</v>
      </c>
      <c r="B3307">
        <v>3320</v>
      </c>
      <c r="C3307" t="s">
        <v>32465</v>
      </c>
      <c r="D3307" t="s">
        <v>32466</v>
      </c>
      <c r="E3307" t="s">
        <v>220</v>
      </c>
      <c r="F3307" t="s">
        <v>32467</v>
      </c>
      <c r="G3307" t="s">
        <v>222</v>
      </c>
      <c r="H3307" t="s">
        <v>27699</v>
      </c>
      <c r="I3307" t="s">
        <v>32468</v>
      </c>
      <c r="J3307" t="s">
        <v>32469</v>
      </c>
      <c r="K3307" t="s">
        <v>32470</v>
      </c>
      <c r="O3307" t="s">
        <v>56</v>
      </c>
      <c r="P3307" s="5" t="s">
        <v>56</v>
      </c>
      <c r="Q3307">
        <v>0</v>
      </c>
      <c r="T3307">
        <v>0</v>
      </c>
      <c r="U3307" t="s">
        <v>47</v>
      </c>
      <c r="W3307" t="s">
        <v>32471</v>
      </c>
      <c r="X3307" s="3" t="s">
        <v>38</v>
      </c>
      <c r="Y3307">
        <v>7</v>
      </c>
      <c r="Z3307" t="s">
        <v>32472</v>
      </c>
      <c r="AA3307" t="s">
        <v>46</v>
      </c>
      <c r="AB3307">
        <v>0</v>
      </c>
      <c r="AC3307" t="s">
        <v>47</v>
      </c>
      <c r="AD3307" t="s">
        <v>32473</v>
      </c>
    </row>
    <row r="3308" spans="1:30" x14ac:dyDescent="0.3">
      <c r="A3308" s="1">
        <v>3306</v>
      </c>
      <c r="B3308">
        <v>3321</v>
      </c>
      <c r="C3308" t="s">
        <v>32465</v>
      </c>
      <c r="D3308" t="s">
        <v>32474</v>
      </c>
      <c r="E3308" t="s">
        <v>220</v>
      </c>
      <c r="F3308" t="s">
        <v>32475</v>
      </c>
      <c r="G3308" t="s">
        <v>222</v>
      </c>
      <c r="H3308" t="s">
        <v>27699</v>
      </c>
      <c r="I3308" t="s">
        <v>32476</v>
      </c>
      <c r="J3308" t="s">
        <v>32477</v>
      </c>
      <c r="K3308" t="s">
        <v>32478</v>
      </c>
      <c r="O3308" t="s">
        <v>56</v>
      </c>
      <c r="P3308" s="5" t="s">
        <v>56</v>
      </c>
      <c r="Q3308">
        <v>0</v>
      </c>
      <c r="T3308">
        <v>0</v>
      </c>
      <c r="U3308" t="s">
        <v>47</v>
      </c>
      <c r="W3308" t="s">
        <v>32479</v>
      </c>
      <c r="X3308" s="3" t="s">
        <v>44</v>
      </c>
      <c r="Y3308">
        <v>6</v>
      </c>
      <c r="Z3308" t="s">
        <v>32480</v>
      </c>
      <c r="AA3308" t="s">
        <v>46</v>
      </c>
      <c r="AB3308">
        <v>0</v>
      </c>
      <c r="AC3308" t="s">
        <v>47</v>
      </c>
      <c r="AD3308" t="s">
        <v>32481</v>
      </c>
    </row>
    <row r="3309" spans="1:30" x14ac:dyDescent="0.3">
      <c r="A3309" s="1">
        <v>3307</v>
      </c>
      <c r="B3309">
        <v>3322</v>
      </c>
      <c r="C3309" t="s">
        <v>32482</v>
      </c>
      <c r="D3309" t="s">
        <v>32483</v>
      </c>
      <c r="E3309" t="s">
        <v>220</v>
      </c>
      <c r="F3309" t="s">
        <v>32484</v>
      </c>
      <c r="G3309" t="s">
        <v>222</v>
      </c>
      <c r="H3309" t="s">
        <v>32485</v>
      </c>
      <c r="I3309" t="s">
        <v>32486</v>
      </c>
      <c r="J3309" t="s">
        <v>32487</v>
      </c>
      <c r="K3309" t="s">
        <v>809</v>
      </c>
      <c r="O3309" t="s">
        <v>32488</v>
      </c>
      <c r="P3309" s="5" t="s">
        <v>38</v>
      </c>
      <c r="Q3309">
        <v>2</v>
      </c>
      <c r="R3309" t="s">
        <v>811</v>
      </c>
      <c r="S3309" t="s">
        <v>32489</v>
      </c>
      <c r="T3309">
        <v>0.95699999999999996</v>
      </c>
      <c r="U3309" t="s">
        <v>56</v>
      </c>
      <c r="V3309" t="s">
        <v>32490</v>
      </c>
      <c r="W3309" t="s">
        <v>32491</v>
      </c>
      <c r="X3309" s="3" t="s">
        <v>44</v>
      </c>
      <c r="Y3309">
        <v>7</v>
      </c>
      <c r="Z3309" t="s">
        <v>32492</v>
      </c>
      <c r="AA3309" t="s">
        <v>46</v>
      </c>
      <c r="AB3309">
        <v>0</v>
      </c>
      <c r="AC3309" t="s">
        <v>47</v>
      </c>
      <c r="AD3309" t="s">
        <v>32493</v>
      </c>
    </row>
    <row r="3310" spans="1:30" x14ac:dyDescent="0.3">
      <c r="A3310" s="1">
        <v>3308</v>
      </c>
      <c r="B3310">
        <v>3323</v>
      </c>
      <c r="C3310" t="s">
        <v>32494</v>
      </c>
      <c r="D3310" t="s">
        <v>32495</v>
      </c>
      <c r="E3310" t="s">
        <v>220</v>
      </c>
      <c r="F3310" t="s">
        <v>32496</v>
      </c>
      <c r="G3310" t="s">
        <v>222</v>
      </c>
      <c r="H3310" t="s">
        <v>32497</v>
      </c>
      <c r="I3310" t="s">
        <v>32498</v>
      </c>
      <c r="J3310" t="s">
        <v>32499</v>
      </c>
      <c r="L3310" t="s">
        <v>32500</v>
      </c>
      <c r="O3310" t="s">
        <v>32501</v>
      </c>
      <c r="P3310" s="5" t="s">
        <v>47</v>
      </c>
      <c r="Q3310">
        <v>0</v>
      </c>
      <c r="R3310" t="s">
        <v>360</v>
      </c>
      <c r="S3310" t="s">
        <v>32502</v>
      </c>
      <c r="T3310">
        <v>0.97399999999999998</v>
      </c>
      <c r="U3310" t="s">
        <v>41</v>
      </c>
      <c r="V3310" t="s">
        <v>47</v>
      </c>
      <c r="W3310" t="s">
        <v>32503</v>
      </c>
      <c r="X3310" s="3" t="s">
        <v>155</v>
      </c>
      <c r="Y3310">
        <v>4</v>
      </c>
      <c r="Z3310" t="s">
        <v>32504</v>
      </c>
      <c r="AA3310" t="s">
        <v>46</v>
      </c>
      <c r="AB3310">
        <v>0</v>
      </c>
      <c r="AC3310" t="s">
        <v>47</v>
      </c>
      <c r="AD3310" t="s">
        <v>32505</v>
      </c>
    </row>
    <row r="3311" spans="1:30" x14ac:dyDescent="0.3">
      <c r="A3311" s="1">
        <v>3309</v>
      </c>
      <c r="B3311">
        <v>3324</v>
      </c>
      <c r="C3311" t="s">
        <v>32506</v>
      </c>
      <c r="D3311" t="s">
        <v>32507</v>
      </c>
      <c r="E3311" t="s">
        <v>220</v>
      </c>
      <c r="F3311" t="s">
        <v>32508</v>
      </c>
      <c r="G3311" t="s">
        <v>222</v>
      </c>
      <c r="H3311" t="s">
        <v>32509</v>
      </c>
      <c r="I3311" t="s">
        <v>32510</v>
      </c>
      <c r="J3311" t="s">
        <v>32511</v>
      </c>
      <c r="O3311" t="s">
        <v>28680</v>
      </c>
      <c r="P3311" s="5" t="s">
        <v>38</v>
      </c>
      <c r="Q3311">
        <v>2</v>
      </c>
      <c r="R3311" t="s">
        <v>25696</v>
      </c>
      <c r="S3311" t="s">
        <v>28681</v>
      </c>
      <c r="T3311">
        <v>0.95299999999999996</v>
      </c>
      <c r="U3311" t="s">
        <v>41</v>
      </c>
      <c r="V3311" t="s">
        <v>16073</v>
      </c>
      <c r="W3311" t="s">
        <v>32512</v>
      </c>
      <c r="X3311" s="3" t="s">
        <v>44</v>
      </c>
      <c r="Y3311">
        <v>9</v>
      </c>
      <c r="Z3311" t="s">
        <v>32513</v>
      </c>
      <c r="AA3311" t="s">
        <v>46</v>
      </c>
      <c r="AB3311">
        <v>0</v>
      </c>
      <c r="AC3311" t="s">
        <v>47</v>
      </c>
      <c r="AD3311" t="s">
        <v>28684</v>
      </c>
    </row>
    <row r="3312" spans="1:30" x14ac:dyDescent="0.3">
      <c r="A3312" s="1">
        <v>3310</v>
      </c>
      <c r="B3312">
        <v>3325</v>
      </c>
      <c r="C3312" t="s">
        <v>32514</v>
      </c>
      <c r="D3312" t="s">
        <v>32515</v>
      </c>
      <c r="E3312" t="s">
        <v>220</v>
      </c>
      <c r="F3312" t="s">
        <v>32516</v>
      </c>
      <c r="G3312" t="s">
        <v>222</v>
      </c>
      <c r="H3312" t="s">
        <v>32517</v>
      </c>
      <c r="I3312" t="s">
        <v>32518</v>
      </c>
      <c r="J3312" t="s">
        <v>32519</v>
      </c>
      <c r="K3312" t="s">
        <v>30380</v>
      </c>
      <c r="O3312" t="s">
        <v>32520</v>
      </c>
      <c r="P3312" s="5" t="s">
        <v>47</v>
      </c>
      <c r="Q3312">
        <v>0</v>
      </c>
      <c r="R3312" t="s">
        <v>360</v>
      </c>
      <c r="S3312" t="s">
        <v>32521</v>
      </c>
      <c r="T3312">
        <v>0.93899999999999995</v>
      </c>
      <c r="U3312" t="s">
        <v>56</v>
      </c>
      <c r="V3312" t="s">
        <v>47</v>
      </c>
      <c r="W3312" t="s">
        <v>32522</v>
      </c>
      <c r="X3312" s="3" t="s">
        <v>38</v>
      </c>
      <c r="Y3312">
        <v>6</v>
      </c>
      <c r="Z3312" t="s">
        <v>32523</v>
      </c>
      <c r="AA3312" t="s">
        <v>46</v>
      </c>
      <c r="AB3312">
        <v>0</v>
      </c>
      <c r="AC3312" t="s">
        <v>47</v>
      </c>
      <c r="AD3312" t="s">
        <v>32524</v>
      </c>
    </row>
    <row r="3313" spans="1:30" x14ac:dyDescent="0.3">
      <c r="A3313" s="1">
        <v>3311</v>
      </c>
      <c r="B3313">
        <v>3326</v>
      </c>
      <c r="C3313" t="s">
        <v>32525</v>
      </c>
      <c r="D3313" t="s">
        <v>32526</v>
      </c>
      <c r="E3313" t="s">
        <v>220</v>
      </c>
      <c r="F3313" t="s">
        <v>32527</v>
      </c>
      <c r="G3313" t="s">
        <v>222</v>
      </c>
      <c r="H3313" t="s">
        <v>32528</v>
      </c>
      <c r="I3313" t="s">
        <v>32529</v>
      </c>
      <c r="J3313" t="s">
        <v>32530</v>
      </c>
      <c r="K3313" t="s">
        <v>1769</v>
      </c>
      <c r="L3313" t="s">
        <v>32531</v>
      </c>
      <c r="O3313" t="s">
        <v>32532</v>
      </c>
      <c r="P3313" s="5" t="s">
        <v>155</v>
      </c>
      <c r="Q3313">
        <v>1</v>
      </c>
      <c r="R3313" t="s">
        <v>15744</v>
      </c>
      <c r="S3313" t="s">
        <v>32533</v>
      </c>
      <c r="T3313">
        <v>0.96299999999999997</v>
      </c>
      <c r="U3313" t="s">
        <v>41</v>
      </c>
      <c r="V3313" t="s">
        <v>32534</v>
      </c>
      <c r="W3313" t="s">
        <v>32535</v>
      </c>
      <c r="X3313" s="3" t="s">
        <v>44</v>
      </c>
      <c r="Y3313">
        <v>6</v>
      </c>
      <c r="Z3313" t="s">
        <v>32536</v>
      </c>
      <c r="AA3313" t="s">
        <v>46</v>
      </c>
      <c r="AB3313">
        <v>0</v>
      </c>
      <c r="AC3313" t="s">
        <v>47</v>
      </c>
      <c r="AD3313" t="s">
        <v>32537</v>
      </c>
    </row>
    <row r="3314" spans="1:30" x14ac:dyDescent="0.3">
      <c r="A3314" s="1">
        <v>3312</v>
      </c>
      <c r="B3314">
        <v>3327</v>
      </c>
      <c r="C3314" t="s">
        <v>32525</v>
      </c>
      <c r="D3314" t="s">
        <v>32538</v>
      </c>
      <c r="E3314" t="s">
        <v>220</v>
      </c>
      <c r="F3314" t="s">
        <v>32539</v>
      </c>
      <c r="G3314" t="s">
        <v>222</v>
      </c>
      <c r="H3314" t="s">
        <v>32528</v>
      </c>
      <c r="I3314" t="s">
        <v>32540</v>
      </c>
      <c r="J3314" t="s">
        <v>32541</v>
      </c>
      <c r="K3314" t="s">
        <v>1769</v>
      </c>
      <c r="L3314" t="s">
        <v>1099</v>
      </c>
      <c r="O3314" t="s">
        <v>32532</v>
      </c>
      <c r="P3314" s="5" t="s">
        <v>155</v>
      </c>
      <c r="Q3314">
        <v>1</v>
      </c>
      <c r="R3314" t="s">
        <v>15744</v>
      </c>
      <c r="S3314" t="s">
        <v>32533</v>
      </c>
      <c r="T3314">
        <v>0.96299999999999997</v>
      </c>
      <c r="U3314" t="s">
        <v>41</v>
      </c>
      <c r="V3314" t="s">
        <v>32534</v>
      </c>
      <c r="W3314" t="s">
        <v>32542</v>
      </c>
      <c r="X3314" s="3" t="s">
        <v>44</v>
      </c>
      <c r="Y3314">
        <v>7</v>
      </c>
      <c r="Z3314" t="s">
        <v>32543</v>
      </c>
      <c r="AA3314" t="s">
        <v>46</v>
      </c>
      <c r="AB3314">
        <v>0</v>
      </c>
      <c r="AC3314" t="s">
        <v>47</v>
      </c>
      <c r="AD3314" t="s">
        <v>32544</v>
      </c>
    </row>
    <row r="3315" spans="1:30" x14ac:dyDescent="0.3">
      <c r="A3315" s="1">
        <v>3313</v>
      </c>
      <c r="B3315">
        <v>3328</v>
      </c>
      <c r="C3315" t="s">
        <v>32545</v>
      </c>
      <c r="D3315" t="s">
        <v>32546</v>
      </c>
      <c r="E3315" t="s">
        <v>197</v>
      </c>
      <c r="F3315" t="s">
        <v>32547</v>
      </c>
      <c r="G3315" t="s">
        <v>199</v>
      </c>
      <c r="H3315" t="s">
        <v>32548</v>
      </c>
      <c r="I3315" t="s">
        <v>32549</v>
      </c>
      <c r="J3315" t="s">
        <v>32550</v>
      </c>
      <c r="K3315" t="s">
        <v>32551</v>
      </c>
      <c r="L3315" t="s">
        <v>32552</v>
      </c>
      <c r="O3315" t="s">
        <v>22960</v>
      </c>
      <c r="P3315" s="5" t="s">
        <v>44</v>
      </c>
      <c r="Q3315">
        <v>2</v>
      </c>
      <c r="R3315" t="s">
        <v>1798</v>
      </c>
      <c r="S3315" t="s">
        <v>22961</v>
      </c>
      <c r="T3315">
        <v>0.96</v>
      </c>
      <c r="U3315" t="s">
        <v>41</v>
      </c>
      <c r="V3315" t="s">
        <v>22962</v>
      </c>
      <c r="W3315" t="s">
        <v>32553</v>
      </c>
      <c r="X3315" s="3" t="s">
        <v>44</v>
      </c>
      <c r="Y3315">
        <v>3</v>
      </c>
      <c r="Z3315" t="s">
        <v>32554</v>
      </c>
      <c r="AA3315" t="s">
        <v>46</v>
      </c>
      <c r="AB3315">
        <v>0</v>
      </c>
      <c r="AC3315" t="s">
        <v>47</v>
      </c>
      <c r="AD3315" t="s">
        <v>32555</v>
      </c>
    </row>
    <row r="3316" spans="1:30" x14ac:dyDescent="0.3">
      <c r="A3316" s="1">
        <v>3314</v>
      </c>
      <c r="B3316">
        <v>3329</v>
      </c>
      <c r="C3316" t="s">
        <v>32556</v>
      </c>
      <c r="D3316" t="s">
        <v>32557</v>
      </c>
      <c r="E3316" t="s">
        <v>220</v>
      </c>
      <c r="F3316" t="s">
        <v>32558</v>
      </c>
      <c r="G3316" t="s">
        <v>222</v>
      </c>
      <c r="H3316" t="s">
        <v>32559</v>
      </c>
      <c r="I3316" t="s">
        <v>32560</v>
      </c>
      <c r="J3316" t="s">
        <v>32561</v>
      </c>
      <c r="K3316" t="s">
        <v>32562</v>
      </c>
      <c r="O3316" t="s">
        <v>32563</v>
      </c>
      <c r="P3316" s="5" t="s">
        <v>38</v>
      </c>
      <c r="Q3316">
        <v>1</v>
      </c>
      <c r="R3316" t="s">
        <v>32564</v>
      </c>
      <c r="S3316" t="s">
        <v>32565</v>
      </c>
      <c r="T3316">
        <v>0.94</v>
      </c>
      <c r="U3316" t="s">
        <v>41</v>
      </c>
      <c r="V3316" t="s">
        <v>32566</v>
      </c>
      <c r="W3316" t="s">
        <v>32567</v>
      </c>
      <c r="X3316" s="3" t="s">
        <v>44</v>
      </c>
      <c r="Y3316">
        <v>5</v>
      </c>
      <c r="Z3316" t="s">
        <v>32568</v>
      </c>
      <c r="AA3316" t="s">
        <v>46</v>
      </c>
      <c r="AB3316">
        <v>0</v>
      </c>
      <c r="AC3316" t="s">
        <v>47</v>
      </c>
      <c r="AD3316" t="s">
        <v>32569</v>
      </c>
    </row>
    <row r="3317" spans="1:30" x14ac:dyDescent="0.3">
      <c r="A3317" s="1">
        <v>3315</v>
      </c>
      <c r="B3317">
        <v>3330</v>
      </c>
      <c r="C3317" t="s">
        <v>32556</v>
      </c>
      <c r="D3317" t="s">
        <v>32570</v>
      </c>
      <c r="E3317" t="s">
        <v>220</v>
      </c>
      <c r="F3317" t="s">
        <v>32571</v>
      </c>
      <c r="G3317" t="s">
        <v>222</v>
      </c>
      <c r="H3317" t="s">
        <v>32559</v>
      </c>
      <c r="I3317" t="s">
        <v>32560</v>
      </c>
      <c r="J3317" t="s">
        <v>32561</v>
      </c>
      <c r="K3317" t="s">
        <v>32562</v>
      </c>
      <c r="O3317" t="s">
        <v>32563</v>
      </c>
      <c r="P3317" s="5" t="s">
        <v>38</v>
      </c>
      <c r="Q3317">
        <v>1</v>
      </c>
      <c r="R3317" t="s">
        <v>32564</v>
      </c>
      <c r="S3317" t="s">
        <v>32565</v>
      </c>
      <c r="T3317">
        <v>0.94</v>
      </c>
      <c r="U3317" t="s">
        <v>41</v>
      </c>
      <c r="V3317" t="s">
        <v>32566</v>
      </c>
      <c r="W3317" t="s">
        <v>32567</v>
      </c>
      <c r="X3317" s="3" t="s">
        <v>44</v>
      </c>
      <c r="Y3317">
        <v>5</v>
      </c>
      <c r="Z3317" t="s">
        <v>32568</v>
      </c>
      <c r="AA3317" t="s">
        <v>46</v>
      </c>
      <c r="AB3317">
        <v>0</v>
      </c>
      <c r="AC3317" t="s">
        <v>47</v>
      </c>
      <c r="AD3317" t="s">
        <v>32569</v>
      </c>
    </row>
    <row r="3318" spans="1:30" x14ac:dyDescent="0.3">
      <c r="A3318" s="1">
        <v>3316</v>
      </c>
      <c r="B3318">
        <v>3331</v>
      </c>
      <c r="C3318" t="s">
        <v>32572</v>
      </c>
      <c r="D3318" t="s">
        <v>32573</v>
      </c>
      <c r="E3318" t="s">
        <v>197</v>
      </c>
      <c r="F3318" t="s">
        <v>32574</v>
      </c>
      <c r="G3318" t="s">
        <v>199</v>
      </c>
      <c r="H3318" t="s">
        <v>32575</v>
      </c>
      <c r="I3318" t="s">
        <v>32576</v>
      </c>
      <c r="J3318" t="s">
        <v>32577</v>
      </c>
      <c r="K3318" t="s">
        <v>32578</v>
      </c>
      <c r="O3318" t="s">
        <v>32579</v>
      </c>
      <c r="P3318" s="5" t="s">
        <v>44</v>
      </c>
      <c r="Q3318">
        <v>1</v>
      </c>
      <c r="R3318" t="s">
        <v>6327</v>
      </c>
      <c r="S3318" t="s">
        <v>32580</v>
      </c>
      <c r="T3318">
        <v>0.96899999999999997</v>
      </c>
      <c r="U3318" t="s">
        <v>41</v>
      </c>
      <c r="V3318" t="s">
        <v>23016</v>
      </c>
      <c r="W3318" t="s">
        <v>32581</v>
      </c>
      <c r="X3318" s="3" t="s">
        <v>44</v>
      </c>
      <c r="Y3318">
        <v>5</v>
      </c>
      <c r="Z3318" t="s">
        <v>32582</v>
      </c>
      <c r="AA3318" t="s">
        <v>46</v>
      </c>
      <c r="AB3318">
        <v>0</v>
      </c>
      <c r="AC3318" t="s">
        <v>47</v>
      </c>
      <c r="AD3318" t="s">
        <v>32583</v>
      </c>
    </row>
    <row r="3319" spans="1:30" x14ac:dyDescent="0.3">
      <c r="A3319" s="1">
        <v>3317</v>
      </c>
      <c r="B3319">
        <v>3332</v>
      </c>
      <c r="C3319" t="s">
        <v>32584</v>
      </c>
      <c r="D3319" t="s">
        <v>32585</v>
      </c>
      <c r="E3319" t="s">
        <v>220</v>
      </c>
      <c r="F3319" t="s">
        <v>32586</v>
      </c>
      <c r="G3319" t="s">
        <v>222</v>
      </c>
      <c r="H3319" t="s">
        <v>32587</v>
      </c>
      <c r="I3319" t="s">
        <v>32588</v>
      </c>
      <c r="J3319" t="s">
        <v>32589</v>
      </c>
      <c r="K3319" t="s">
        <v>32590</v>
      </c>
      <c r="O3319" t="s">
        <v>23014</v>
      </c>
      <c r="P3319" s="5" t="s">
        <v>38</v>
      </c>
      <c r="Q3319">
        <v>1</v>
      </c>
      <c r="R3319" t="s">
        <v>3696</v>
      </c>
      <c r="S3319" t="s">
        <v>23015</v>
      </c>
      <c r="T3319">
        <v>0.95199999999999996</v>
      </c>
      <c r="U3319" t="s">
        <v>155</v>
      </c>
      <c r="V3319" t="s">
        <v>23016</v>
      </c>
      <c r="W3319" t="s">
        <v>32591</v>
      </c>
      <c r="X3319" s="3" t="s">
        <v>44</v>
      </c>
      <c r="Y3319">
        <v>5</v>
      </c>
      <c r="Z3319" t="s">
        <v>32592</v>
      </c>
      <c r="AA3319" t="s">
        <v>46</v>
      </c>
      <c r="AB3319">
        <v>0</v>
      </c>
      <c r="AC3319" t="s">
        <v>47</v>
      </c>
      <c r="AD3319" t="s">
        <v>32593</v>
      </c>
    </row>
    <row r="3320" spans="1:30" x14ac:dyDescent="0.3">
      <c r="A3320" s="1">
        <v>3318</v>
      </c>
      <c r="B3320">
        <v>3333</v>
      </c>
      <c r="C3320" t="s">
        <v>32584</v>
      </c>
      <c r="D3320" t="s">
        <v>32594</v>
      </c>
      <c r="E3320" t="s">
        <v>197</v>
      </c>
      <c r="F3320" t="s">
        <v>32595</v>
      </c>
      <c r="G3320" t="s">
        <v>199</v>
      </c>
      <c r="H3320" t="s">
        <v>32587</v>
      </c>
      <c r="I3320" t="s">
        <v>32588</v>
      </c>
      <c r="J3320" t="s">
        <v>32589</v>
      </c>
      <c r="K3320" t="s">
        <v>19748</v>
      </c>
      <c r="O3320" t="s">
        <v>23014</v>
      </c>
      <c r="P3320" s="5" t="s">
        <v>38</v>
      </c>
      <c r="Q3320">
        <v>1</v>
      </c>
      <c r="R3320" t="s">
        <v>3696</v>
      </c>
      <c r="S3320" t="s">
        <v>23015</v>
      </c>
      <c r="T3320">
        <v>0.95199999999999996</v>
      </c>
      <c r="U3320" t="s">
        <v>155</v>
      </c>
      <c r="V3320" t="s">
        <v>23016</v>
      </c>
      <c r="W3320" t="s">
        <v>32591</v>
      </c>
      <c r="X3320" s="3" t="s">
        <v>44</v>
      </c>
      <c r="Y3320">
        <v>5</v>
      </c>
      <c r="Z3320" t="s">
        <v>32592</v>
      </c>
      <c r="AA3320" t="s">
        <v>46</v>
      </c>
      <c r="AB3320">
        <v>0</v>
      </c>
      <c r="AC3320" t="s">
        <v>47</v>
      </c>
      <c r="AD3320" t="s">
        <v>32593</v>
      </c>
    </row>
    <row r="3321" spans="1:30" x14ac:dyDescent="0.3">
      <c r="A3321" s="1">
        <v>3319</v>
      </c>
      <c r="B3321">
        <v>3334</v>
      </c>
      <c r="C3321" t="s">
        <v>32596</v>
      </c>
      <c r="D3321" t="s">
        <v>32597</v>
      </c>
      <c r="E3321" t="s">
        <v>220</v>
      </c>
      <c r="F3321" t="s">
        <v>32598</v>
      </c>
      <c r="G3321" t="s">
        <v>222</v>
      </c>
      <c r="H3321" t="s">
        <v>32599</v>
      </c>
      <c r="I3321" t="s">
        <v>32600</v>
      </c>
      <c r="J3321" t="s">
        <v>32601</v>
      </c>
      <c r="K3321" t="s">
        <v>32602</v>
      </c>
      <c r="O3321" t="s">
        <v>31923</v>
      </c>
      <c r="P3321" s="5" t="s">
        <v>38</v>
      </c>
      <c r="Q3321">
        <v>1</v>
      </c>
      <c r="R3321" t="s">
        <v>23537</v>
      </c>
      <c r="S3321" t="s">
        <v>31924</v>
      </c>
      <c r="T3321">
        <v>0.97299999999999998</v>
      </c>
      <c r="U3321" t="s">
        <v>41</v>
      </c>
      <c r="V3321" t="s">
        <v>23016</v>
      </c>
      <c r="W3321" t="s">
        <v>32603</v>
      </c>
      <c r="X3321" s="3" t="s">
        <v>155</v>
      </c>
      <c r="Y3321">
        <v>3</v>
      </c>
      <c r="Z3321" t="s">
        <v>32604</v>
      </c>
      <c r="AA3321" t="s">
        <v>46</v>
      </c>
      <c r="AB3321">
        <v>0</v>
      </c>
      <c r="AC3321" t="s">
        <v>47</v>
      </c>
      <c r="AD3321" t="s">
        <v>32605</v>
      </c>
    </row>
    <row r="3322" spans="1:30" x14ac:dyDescent="0.3">
      <c r="A3322" s="1">
        <v>3320</v>
      </c>
      <c r="B3322">
        <v>3335</v>
      </c>
      <c r="C3322" t="s">
        <v>32606</v>
      </c>
      <c r="D3322" t="s">
        <v>32607</v>
      </c>
      <c r="E3322" t="s">
        <v>220</v>
      </c>
      <c r="F3322" t="s">
        <v>32608</v>
      </c>
      <c r="G3322" t="s">
        <v>222</v>
      </c>
      <c r="H3322" t="s">
        <v>32609</v>
      </c>
      <c r="I3322" t="s">
        <v>32610</v>
      </c>
      <c r="J3322" t="s">
        <v>32611</v>
      </c>
      <c r="K3322" t="s">
        <v>809</v>
      </c>
      <c r="O3322" t="s">
        <v>32612</v>
      </c>
      <c r="P3322" s="5" t="s">
        <v>38</v>
      </c>
      <c r="Q3322">
        <v>2</v>
      </c>
      <c r="R3322" t="s">
        <v>32613</v>
      </c>
      <c r="S3322" t="s">
        <v>32614</v>
      </c>
      <c r="T3322">
        <v>0.92500000000000004</v>
      </c>
      <c r="U3322" t="s">
        <v>155</v>
      </c>
      <c r="V3322" t="s">
        <v>32615</v>
      </c>
      <c r="W3322" t="s">
        <v>32616</v>
      </c>
      <c r="X3322" s="3" t="s">
        <v>44</v>
      </c>
      <c r="Y3322">
        <v>4</v>
      </c>
      <c r="Z3322" t="s">
        <v>32617</v>
      </c>
      <c r="AA3322" t="s">
        <v>46</v>
      </c>
      <c r="AB3322">
        <v>0</v>
      </c>
      <c r="AC3322" t="s">
        <v>47</v>
      </c>
      <c r="AD3322" t="s">
        <v>32618</v>
      </c>
    </row>
    <row r="3323" spans="1:30" x14ac:dyDescent="0.3">
      <c r="A3323" s="1">
        <v>3321</v>
      </c>
      <c r="B3323">
        <v>3336</v>
      </c>
      <c r="C3323" t="s">
        <v>32606</v>
      </c>
      <c r="D3323" t="s">
        <v>32619</v>
      </c>
      <c r="E3323" t="s">
        <v>220</v>
      </c>
      <c r="F3323" t="s">
        <v>32620</v>
      </c>
      <c r="G3323" t="s">
        <v>222</v>
      </c>
      <c r="H3323" t="s">
        <v>32609</v>
      </c>
      <c r="I3323" t="s">
        <v>32610</v>
      </c>
      <c r="J3323" t="s">
        <v>32611</v>
      </c>
      <c r="K3323" t="s">
        <v>809</v>
      </c>
      <c r="O3323" t="s">
        <v>32612</v>
      </c>
      <c r="P3323" s="5" t="s">
        <v>38</v>
      </c>
      <c r="Q3323">
        <v>2</v>
      </c>
      <c r="R3323" t="s">
        <v>32613</v>
      </c>
      <c r="S3323" t="s">
        <v>32614</v>
      </c>
      <c r="T3323">
        <v>0.92500000000000004</v>
      </c>
      <c r="U3323" t="s">
        <v>155</v>
      </c>
      <c r="V3323" t="s">
        <v>32615</v>
      </c>
      <c r="W3323" t="s">
        <v>32616</v>
      </c>
      <c r="X3323" s="3" t="s">
        <v>44</v>
      </c>
      <c r="Y3323">
        <v>4</v>
      </c>
      <c r="Z3323" t="s">
        <v>32617</v>
      </c>
      <c r="AA3323" t="s">
        <v>46</v>
      </c>
      <c r="AB3323">
        <v>0</v>
      </c>
      <c r="AC3323" t="s">
        <v>47</v>
      </c>
      <c r="AD3323" t="s">
        <v>32618</v>
      </c>
    </row>
    <row r="3324" spans="1:30" x14ac:dyDescent="0.3">
      <c r="A3324" s="1">
        <v>3322</v>
      </c>
      <c r="B3324">
        <v>3337</v>
      </c>
      <c r="C3324" t="s">
        <v>32621</v>
      </c>
      <c r="D3324" t="s">
        <v>32622</v>
      </c>
      <c r="E3324" t="s">
        <v>220</v>
      </c>
      <c r="F3324" t="s">
        <v>32623</v>
      </c>
      <c r="G3324" t="s">
        <v>222</v>
      </c>
      <c r="H3324" t="s">
        <v>32624</v>
      </c>
      <c r="I3324" t="s">
        <v>32625</v>
      </c>
      <c r="J3324" t="s">
        <v>32626</v>
      </c>
      <c r="K3324" t="s">
        <v>809</v>
      </c>
      <c r="O3324" t="s">
        <v>32627</v>
      </c>
      <c r="P3324" s="5" t="s">
        <v>47</v>
      </c>
      <c r="Q3324">
        <v>0</v>
      </c>
      <c r="R3324" t="s">
        <v>360</v>
      </c>
      <c r="S3324" t="s">
        <v>32628</v>
      </c>
      <c r="T3324">
        <v>0.96799999999999997</v>
      </c>
      <c r="U3324" t="s">
        <v>41</v>
      </c>
      <c r="V3324" t="s">
        <v>47</v>
      </c>
      <c r="W3324" t="s">
        <v>32629</v>
      </c>
      <c r="X3324" s="3" t="s">
        <v>44</v>
      </c>
      <c r="Y3324">
        <v>2</v>
      </c>
      <c r="Z3324" t="s">
        <v>32630</v>
      </c>
      <c r="AA3324" t="s">
        <v>46</v>
      </c>
      <c r="AB3324">
        <v>0</v>
      </c>
      <c r="AC3324" t="s">
        <v>47</v>
      </c>
      <c r="AD3324" t="s">
        <v>32631</v>
      </c>
    </row>
    <row r="3325" spans="1:30" x14ac:dyDescent="0.3">
      <c r="A3325" s="1">
        <v>3323</v>
      </c>
      <c r="B3325">
        <v>3338</v>
      </c>
      <c r="C3325" t="s">
        <v>32621</v>
      </c>
      <c r="D3325" t="s">
        <v>32632</v>
      </c>
      <c r="E3325" t="s">
        <v>220</v>
      </c>
      <c r="F3325" t="s">
        <v>32633</v>
      </c>
      <c r="G3325" t="s">
        <v>222</v>
      </c>
      <c r="H3325" t="s">
        <v>32624</v>
      </c>
      <c r="I3325" t="s">
        <v>32625</v>
      </c>
      <c r="J3325" t="s">
        <v>32626</v>
      </c>
      <c r="K3325" t="s">
        <v>809</v>
      </c>
      <c r="O3325" t="s">
        <v>32627</v>
      </c>
      <c r="P3325" s="5" t="s">
        <v>47</v>
      </c>
      <c r="Q3325">
        <v>0</v>
      </c>
      <c r="R3325" t="s">
        <v>360</v>
      </c>
      <c r="S3325" t="s">
        <v>32628</v>
      </c>
      <c r="T3325">
        <v>0.96799999999999997</v>
      </c>
      <c r="U3325" t="s">
        <v>41</v>
      </c>
      <c r="V3325" t="s">
        <v>47</v>
      </c>
      <c r="W3325" t="s">
        <v>32629</v>
      </c>
      <c r="X3325" s="3" t="s">
        <v>44</v>
      </c>
      <c r="Y3325">
        <v>2</v>
      </c>
      <c r="Z3325" t="s">
        <v>32630</v>
      </c>
      <c r="AA3325" t="s">
        <v>46</v>
      </c>
      <c r="AB3325">
        <v>0</v>
      </c>
      <c r="AC3325" t="s">
        <v>47</v>
      </c>
      <c r="AD3325" t="s">
        <v>32631</v>
      </c>
    </row>
    <row r="3326" spans="1:30" x14ac:dyDescent="0.3">
      <c r="A3326" s="1">
        <v>3324</v>
      </c>
      <c r="B3326">
        <v>3339</v>
      </c>
      <c r="C3326" t="s">
        <v>32634</v>
      </c>
      <c r="D3326" t="s">
        <v>32635</v>
      </c>
      <c r="E3326" t="s">
        <v>31</v>
      </c>
      <c r="F3326" t="s">
        <v>32636</v>
      </c>
      <c r="G3326" t="s">
        <v>33</v>
      </c>
      <c r="H3326" t="s">
        <v>32637</v>
      </c>
      <c r="I3326" t="s">
        <v>32638</v>
      </c>
      <c r="J3326" t="s">
        <v>32639</v>
      </c>
      <c r="K3326" t="s">
        <v>32640</v>
      </c>
      <c r="O3326" t="s">
        <v>14800</v>
      </c>
      <c r="P3326" s="5" t="s">
        <v>56</v>
      </c>
      <c r="Q3326">
        <v>3</v>
      </c>
      <c r="R3326" t="s">
        <v>4053</v>
      </c>
      <c r="S3326" t="s">
        <v>14801</v>
      </c>
      <c r="T3326">
        <v>0.96799999999999997</v>
      </c>
      <c r="U3326" t="s">
        <v>41</v>
      </c>
      <c r="V3326" t="s">
        <v>206</v>
      </c>
      <c r="W3326" t="s">
        <v>32641</v>
      </c>
      <c r="X3326" s="3" t="s">
        <v>44</v>
      </c>
      <c r="Y3326">
        <v>7</v>
      </c>
      <c r="Z3326" t="s">
        <v>32642</v>
      </c>
      <c r="AA3326" t="s">
        <v>46</v>
      </c>
      <c r="AB3326">
        <v>0</v>
      </c>
      <c r="AC3326" t="s">
        <v>47</v>
      </c>
      <c r="AD3326" t="s">
        <v>32643</v>
      </c>
    </row>
    <row r="3327" spans="1:30" x14ac:dyDescent="0.3">
      <c r="A3327" s="1">
        <v>3325</v>
      </c>
      <c r="B3327">
        <v>3340</v>
      </c>
      <c r="C3327" t="s">
        <v>32644</v>
      </c>
      <c r="D3327" t="s">
        <v>32645</v>
      </c>
      <c r="E3327" t="s">
        <v>268</v>
      </c>
      <c r="F3327" t="s">
        <v>32646</v>
      </c>
      <c r="G3327" t="s">
        <v>270</v>
      </c>
      <c r="H3327" t="s">
        <v>32647</v>
      </c>
      <c r="I3327" t="s">
        <v>32648</v>
      </c>
      <c r="J3327" t="s">
        <v>32649</v>
      </c>
      <c r="K3327" t="s">
        <v>11252</v>
      </c>
      <c r="O3327" t="s">
        <v>30109</v>
      </c>
      <c r="P3327" s="5" t="s">
        <v>38</v>
      </c>
      <c r="Q3327">
        <v>3</v>
      </c>
      <c r="R3327" t="s">
        <v>4570</v>
      </c>
      <c r="S3327" t="s">
        <v>30110</v>
      </c>
      <c r="T3327">
        <v>0.96399999999999997</v>
      </c>
      <c r="U3327" t="s">
        <v>41</v>
      </c>
      <c r="V3327" t="s">
        <v>206</v>
      </c>
      <c r="W3327" t="s">
        <v>32650</v>
      </c>
      <c r="X3327" s="3" t="s">
        <v>44</v>
      </c>
      <c r="Y3327">
        <v>5</v>
      </c>
      <c r="Z3327" t="s">
        <v>32651</v>
      </c>
      <c r="AA3327" t="s">
        <v>46</v>
      </c>
      <c r="AB3327">
        <v>0</v>
      </c>
      <c r="AC3327" t="s">
        <v>47</v>
      </c>
      <c r="AD3327" t="s">
        <v>32652</v>
      </c>
    </row>
    <row r="3328" spans="1:30" x14ac:dyDescent="0.3">
      <c r="A3328" s="1">
        <v>3326</v>
      </c>
      <c r="B3328">
        <v>3341</v>
      </c>
      <c r="C3328" t="s">
        <v>32653</v>
      </c>
      <c r="D3328" t="s">
        <v>32654</v>
      </c>
      <c r="E3328" t="s">
        <v>220</v>
      </c>
      <c r="F3328" t="s">
        <v>32655</v>
      </c>
      <c r="G3328" t="s">
        <v>222</v>
      </c>
      <c r="H3328" t="s">
        <v>32656</v>
      </c>
      <c r="I3328" t="s">
        <v>32657</v>
      </c>
      <c r="J3328" t="s">
        <v>32658</v>
      </c>
      <c r="K3328" t="s">
        <v>32659</v>
      </c>
      <c r="O3328" t="s">
        <v>14800</v>
      </c>
      <c r="P3328" s="5" t="s">
        <v>56</v>
      </c>
      <c r="Q3328">
        <v>3</v>
      </c>
      <c r="R3328" t="s">
        <v>4053</v>
      </c>
      <c r="S3328" t="s">
        <v>14801</v>
      </c>
      <c r="T3328">
        <v>0.96799999999999997</v>
      </c>
      <c r="U3328" t="s">
        <v>41</v>
      </c>
      <c r="V3328" t="s">
        <v>206</v>
      </c>
      <c r="W3328" t="s">
        <v>32660</v>
      </c>
      <c r="X3328" s="3" t="s">
        <v>38</v>
      </c>
      <c r="Y3328">
        <v>11</v>
      </c>
      <c r="Z3328" t="s">
        <v>32661</v>
      </c>
      <c r="AA3328" t="s">
        <v>46</v>
      </c>
      <c r="AB3328">
        <v>0</v>
      </c>
      <c r="AC3328" t="s">
        <v>47</v>
      </c>
      <c r="AD3328" t="s">
        <v>32662</v>
      </c>
    </row>
    <row r="3329" spans="1:30" x14ac:dyDescent="0.3">
      <c r="A3329" s="1">
        <v>3327</v>
      </c>
      <c r="B3329">
        <v>3342</v>
      </c>
      <c r="C3329" t="s">
        <v>32663</v>
      </c>
      <c r="D3329" t="s">
        <v>32664</v>
      </c>
      <c r="E3329" t="s">
        <v>197</v>
      </c>
      <c r="F3329" t="s">
        <v>32665</v>
      </c>
      <c r="G3329" t="s">
        <v>199</v>
      </c>
      <c r="H3329" t="s">
        <v>32666</v>
      </c>
      <c r="I3329" t="s">
        <v>32667</v>
      </c>
      <c r="J3329" t="s">
        <v>32668</v>
      </c>
      <c r="K3329" t="s">
        <v>32669</v>
      </c>
      <c r="O3329" t="s">
        <v>10478</v>
      </c>
      <c r="P3329" s="5" t="s">
        <v>44</v>
      </c>
      <c r="Q3329">
        <v>2</v>
      </c>
      <c r="R3329" t="s">
        <v>3400</v>
      </c>
      <c r="S3329" t="s">
        <v>10479</v>
      </c>
      <c r="T3329">
        <v>0.97</v>
      </c>
      <c r="U3329" t="s">
        <v>41</v>
      </c>
      <c r="V3329" t="s">
        <v>206</v>
      </c>
      <c r="W3329" t="s">
        <v>32670</v>
      </c>
      <c r="X3329" s="3" t="s">
        <v>44</v>
      </c>
      <c r="Y3329">
        <v>5</v>
      </c>
      <c r="Z3329" t="s">
        <v>32671</v>
      </c>
      <c r="AA3329" t="s">
        <v>46</v>
      </c>
      <c r="AB3329">
        <v>0</v>
      </c>
      <c r="AC3329" t="s">
        <v>47</v>
      </c>
      <c r="AD3329" t="s">
        <v>32672</v>
      </c>
    </row>
    <row r="3330" spans="1:30" x14ac:dyDescent="0.3">
      <c r="A3330" s="1">
        <v>3328</v>
      </c>
      <c r="B3330">
        <v>3343</v>
      </c>
      <c r="C3330" t="s">
        <v>32673</v>
      </c>
      <c r="D3330" t="s">
        <v>32674</v>
      </c>
      <c r="E3330" t="s">
        <v>220</v>
      </c>
      <c r="F3330" t="s">
        <v>32675</v>
      </c>
      <c r="G3330" t="s">
        <v>222</v>
      </c>
      <c r="H3330" t="s">
        <v>32676</v>
      </c>
      <c r="I3330" t="s">
        <v>32677</v>
      </c>
      <c r="J3330" t="s">
        <v>32678</v>
      </c>
      <c r="K3330" t="s">
        <v>1157</v>
      </c>
      <c r="O3330" t="s">
        <v>32679</v>
      </c>
      <c r="P3330" s="5" t="s">
        <v>44</v>
      </c>
      <c r="Q3330">
        <v>1</v>
      </c>
      <c r="R3330" t="s">
        <v>32680</v>
      </c>
      <c r="S3330" t="s">
        <v>32681</v>
      </c>
      <c r="T3330">
        <v>0.94</v>
      </c>
      <c r="U3330" t="s">
        <v>56</v>
      </c>
      <c r="V3330" t="s">
        <v>32682</v>
      </c>
      <c r="W3330" t="s">
        <v>32683</v>
      </c>
      <c r="X3330" s="3" t="s">
        <v>44</v>
      </c>
      <c r="Y3330">
        <v>8</v>
      </c>
      <c r="Z3330" t="s">
        <v>32684</v>
      </c>
      <c r="AA3330" t="s">
        <v>46</v>
      </c>
      <c r="AB3330">
        <v>0</v>
      </c>
      <c r="AC3330" t="s">
        <v>47</v>
      </c>
      <c r="AD3330" t="s">
        <v>32685</v>
      </c>
    </row>
    <row r="3331" spans="1:30" x14ac:dyDescent="0.3">
      <c r="A3331" s="1">
        <v>3329</v>
      </c>
      <c r="B3331">
        <v>3344</v>
      </c>
      <c r="C3331" t="s">
        <v>32686</v>
      </c>
      <c r="D3331" t="s">
        <v>32687</v>
      </c>
      <c r="E3331" t="s">
        <v>220</v>
      </c>
      <c r="F3331" t="s">
        <v>32688</v>
      </c>
      <c r="G3331" t="s">
        <v>222</v>
      </c>
      <c r="H3331" t="s">
        <v>27059</v>
      </c>
      <c r="I3331" t="s">
        <v>32689</v>
      </c>
      <c r="J3331" t="s">
        <v>32690</v>
      </c>
      <c r="K3331" t="s">
        <v>32691</v>
      </c>
      <c r="O3331" t="s">
        <v>10478</v>
      </c>
      <c r="P3331" s="5" t="s">
        <v>44</v>
      </c>
      <c r="Q3331">
        <v>2</v>
      </c>
      <c r="R3331" t="s">
        <v>3400</v>
      </c>
      <c r="S3331" t="s">
        <v>10479</v>
      </c>
      <c r="T3331">
        <v>0.97</v>
      </c>
      <c r="U3331" t="s">
        <v>41</v>
      </c>
      <c r="V3331" t="s">
        <v>206</v>
      </c>
      <c r="W3331" t="s">
        <v>32692</v>
      </c>
      <c r="X3331" s="3" t="s">
        <v>44</v>
      </c>
      <c r="Y3331">
        <v>4</v>
      </c>
      <c r="Z3331" t="s">
        <v>32693</v>
      </c>
      <c r="AA3331" t="s">
        <v>46</v>
      </c>
      <c r="AB3331">
        <v>0</v>
      </c>
      <c r="AC3331" t="s">
        <v>47</v>
      </c>
      <c r="AD3331" t="s">
        <v>32694</v>
      </c>
    </row>
    <row r="3332" spans="1:30" x14ac:dyDescent="0.3">
      <c r="A3332" s="1">
        <v>3330</v>
      </c>
      <c r="B3332">
        <v>3345</v>
      </c>
      <c r="C3332" t="s">
        <v>32663</v>
      </c>
      <c r="D3332" t="s">
        <v>32695</v>
      </c>
      <c r="E3332" t="s">
        <v>197</v>
      </c>
      <c r="F3332" t="s">
        <v>32696</v>
      </c>
      <c r="G3332" t="s">
        <v>199</v>
      </c>
      <c r="H3332" t="s">
        <v>32666</v>
      </c>
      <c r="I3332" t="s">
        <v>32697</v>
      </c>
      <c r="J3332" t="s">
        <v>32698</v>
      </c>
      <c r="K3332" t="s">
        <v>32699</v>
      </c>
      <c r="O3332" t="s">
        <v>10478</v>
      </c>
      <c r="P3332" s="5" t="s">
        <v>44</v>
      </c>
      <c r="Q3332">
        <v>2</v>
      </c>
      <c r="R3332" t="s">
        <v>3400</v>
      </c>
      <c r="S3332" t="s">
        <v>10479</v>
      </c>
      <c r="T3332">
        <v>0.97</v>
      </c>
      <c r="U3332" t="s">
        <v>41</v>
      </c>
      <c r="V3332" t="s">
        <v>206</v>
      </c>
      <c r="W3332" t="s">
        <v>32700</v>
      </c>
      <c r="X3332" s="3" t="s">
        <v>44</v>
      </c>
      <c r="Y3332">
        <v>2</v>
      </c>
      <c r="Z3332" t="s">
        <v>32701</v>
      </c>
      <c r="AA3332" t="s">
        <v>46</v>
      </c>
      <c r="AB3332">
        <v>0</v>
      </c>
      <c r="AC3332" t="s">
        <v>47</v>
      </c>
      <c r="AD3332" t="s">
        <v>32702</v>
      </c>
    </row>
    <row r="3333" spans="1:30" x14ac:dyDescent="0.3">
      <c r="A3333" s="1">
        <v>3331</v>
      </c>
      <c r="B3333">
        <v>3346</v>
      </c>
      <c r="C3333" t="s">
        <v>32686</v>
      </c>
      <c r="D3333" t="s">
        <v>32703</v>
      </c>
      <c r="E3333" t="s">
        <v>220</v>
      </c>
      <c r="F3333" t="s">
        <v>32704</v>
      </c>
      <c r="G3333" t="s">
        <v>222</v>
      </c>
      <c r="H3333" t="s">
        <v>27059</v>
      </c>
      <c r="I3333" t="s">
        <v>32705</v>
      </c>
      <c r="J3333" t="s">
        <v>32706</v>
      </c>
      <c r="K3333" t="s">
        <v>32707</v>
      </c>
      <c r="O3333" t="s">
        <v>10478</v>
      </c>
      <c r="P3333" s="5" t="s">
        <v>44</v>
      </c>
      <c r="Q3333">
        <v>2</v>
      </c>
      <c r="R3333" t="s">
        <v>3400</v>
      </c>
      <c r="S3333" t="s">
        <v>10479</v>
      </c>
      <c r="T3333">
        <v>0.97</v>
      </c>
      <c r="U3333" t="s">
        <v>41</v>
      </c>
      <c r="V3333" t="s">
        <v>206</v>
      </c>
      <c r="W3333" t="s">
        <v>32708</v>
      </c>
      <c r="X3333" s="3" t="s">
        <v>44</v>
      </c>
      <c r="Y3333">
        <v>8</v>
      </c>
      <c r="Z3333" t="s">
        <v>32709</v>
      </c>
      <c r="AA3333" t="s">
        <v>46</v>
      </c>
      <c r="AB3333">
        <v>0</v>
      </c>
      <c r="AC3333" t="s">
        <v>47</v>
      </c>
      <c r="AD3333" t="s">
        <v>32710</v>
      </c>
    </row>
    <row r="3334" spans="1:30" x14ac:dyDescent="0.3">
      <c r="A3334" s="1">
        <v>3332</v>
      </c>
      <c r="B3334">
        <v>3347</v>
      </c>
      <c r="C3334" t="s">
        <v>32711</v>
      </c>
      <c r="D3334" t="s">
        <v>32712</v>
      </c>
      <c r="E3334" t="s">
        <v>197</v>
      </c>
      <c r="F3334" t="s">
        <v>32713</v>
      </c>
      <c r="G3334" t="s">
        <v>199</v>
      </c>
      <c r="H3334" t="s">
        <v>32714</v>
      </c>
      <c r="I3334" t="s">
        <v>32715</v>
      </c>
      <c r="J3334" t="s">
        <v>32716</v>
      </c>
      <c r="K3334" t="s">
        <v>32717</v>
      </c>
      <c r="O3334" t="s">
        <v>32718</v>
      </c>
      <c r="P3334" s="5" t="s">
        <v>38</v>
      </c>
      <c r="Q3334">
        <v>3</v>
      </c>
      <c r="R3334" t="s">
        <v>32719</v>
      </c>
      <c r="S3334" t="s">
        <v>32720</v>
      </c>
      <c r="T3334">
        <v>0.93100000000000005</v>
      </c>
      <c r="U3334" t="s">
        <v>56</v>
      </c>
      <c r="V3334" t="s">
        <v>32721</v>
      </c>
      <c r="W3334" t="s">
        <v>32722</v>
      </c>
      <c r="X3334" s="3" t="s">
        <v>38</v>
      </c>
      <c r="Y3334">
        <v>6</v>
      </c>
      <c r="Z3334" t="s">
        <v>32723</v>
      </c>
      <c r="AA3334" t="s">
        <v>46</v>
      </c>
      <c r="AB3334">
        <v>0</v>
      </c>
      <c r="AC3334" t="s">
        <v>47</v>
      </c>
      <c r="AD3334" t="s">
        <v>32724</v>
      </c>
    </row>
    <row r="3335" spans="1:30" x14ac:dyDescent="0.3">
      <c r="A3335" s="1">
        <v>3333</v>
      </c>
      <c r="B3335">
        <v>3348</v>
      </c>
      <c r="C3335" t="s">
        <v>32725</v>
      </c>
      <c r="D3335" t="s">
        <v>32726</v>
      </c>
      <c r="E3335" t="s">
        <v>197</v>
      </c>
      <c r="F3335" t="s">
        <v>32727</v>
      </c>
      <c r="G3335" t="s">
        <v>199</v>
      </c>
      <c r="H3335" t="s">
        <v>32728</v>
      </c>
      <c r="I3335" t="s">
        <v>32729</v>
      </c>
      <c r="J3335" t="s">
        <v>32730</v>
      </c>
      <c r="K3335" t="s">
        <v>32731</v>
      </c>
      <c r="O3335" t="s">
        <v>18163</v>
      </c>
      <c r="P3335" s="5" t="s">
        <v>38</v>
      </c>
      <c r="Q3335">
        <v>3</v>
      </c>
      <c r="R3335" t="s">
        <v>14875</v>
      </c>
      <c r="S3335" t="s">
        <v>18164</v>
      </c>
      <c r="T3335">
        <v>0.96099999999999997</v>
      </c>
      <c r="U3335" t="s">
        <v>41</v>
      </c>
      <c r="V3335" t="s">
        <v>206</v>
      </c>
      <c r="W3335" t="s">
        <v>32732</v>
      </c>
      <c r="X3335" s="3" t="s">
        <v>38</v>
      </c>
      <c r="Y3335">
        <v>3</v>
      </c>
      <c r="Z3335" t="s">
        <v>32733</v>
      </c>
      <c r="AA3335" t="s">
        <v>46</v>
      </c>
      <c r="AB3335">
        <v>0</v>
      </c>
      <c r="AC3335" t="s">
        <v>47</v>
      </c>
      <c r="AD3335" t="s">
        <v>32734</v>
      </c>
    </row>
    <row r="3336" spans="1:30" x14ac:dyDescent="0.3">
      <c r="A3336" s="1">
        <v>3334</v>
      </c>
      <c r="B3336">
        <v>3349</v>
      </c>
      <c r="C3336" t="s">
        <v>32735</v>
      </c>
      <c r="D3336" t="s">
        <v>32736</v>
      </c>
      <c r="E3336" t="s">
        <v>197</v>
      </c>
      <c r="F3336" t="s">
        <v>32737</v>
      </c>
      <c r="G3336" t="s">
        <v>199</v>
      </c>
      <c r="H3336" t="s">
        <v>32738</v>
      </c>
      <c r="I3336" t="s">
        <v>32739</v>
      </c>
      <c r="J3336" t="s">
        <v>32740</v>
      </c>
      <c r="K3336" t="s">
        <v>32741</v>
      </c>
      <c r="O3336" t="s">
        <v>32742</v>
      </c>
      <c r="P3336" s="5" t="s">
        <v>38</v>
      </c>
      <c r="Q3336">
        <v>2</v>
      </c>
      <c r="R3336" t="s">
        <v>23698</v>
      </c>
      <c r="S3336" t="s">
        <v>32743</v>
      </c>
      <c r="T3336">
        <v>0.95399999999999996</v>
      </c>
      <c r="U3336" t="s">
        <v>41</v>
      </c>
      <c r="V3336" t="s">
        <v>32744</v>
      </c>
      <c r="W3336" t="s">
        <v>32745</v>
      </c>
      <c r="X3336" s="3" t="s">
        <v>38</v>
      </c>
      <c r="Y3336">
        <v>5</v>
      </c>
      <c r="Z3336" t="s">
        <v>32746</v>
      </c>
      <c r="AA3336" t="s">
        <v>46</v>
      </c>
      <c r="AB3336">
        <v>0</v>
      </c>
      <c r="AC3336" t="s">
        <v>47</v>
      </c>
      <c r="AD3336" t="s">
        <v>32747</v>
      </c>
    </row>
    <row r="3337" spans="1:30" x14ac:dyDescent="0.3">
      <c r="A3337" s="1">
        <v>3335</v>
      </c>
      <c r="B3337">
        <v>3350</v>
      </c>
      <c r="C3337" t="s">
        <v>32748</v>
      </c>
      <c r="D3337" t="s">
        <v>32749</v>
      </c>
      <c r="E3337" t="s">
        <v>197</v>
      </c>
      <c r="F3337" t="s">
        <v>32750</v>
      </c>
      <c r="G3337" t="s">
        <v>199</v>
      </c>
      <c r="H3337" t="s">
        <v>32751</v>
      </c>
      <c r="I3337" t="s">
        <v>32752</v>
      </c>
      <c r="J3337" t="s">
        <v>32753</v>
      </c>
      <c r="K3337" t="s">
        <v>32754</v>
      </c>
      <c r="O3337" t="s">
        <v>32755</v>
      </c>
      <c r="P3337" s="5" t="s">
        <v>38</v>
      </c>
      <c r="Q3337">
        <v>2</v>
      </c>
      <c r="R3337" t="s">
        <v>23698</v>
      </c>
      <c r="S3337" t="s">
        <v>32756</v>
      </c>
      <c r="T3337">
        <v>0.97</v>
      </c>
      <c r="U3337" t="s">
        <v>41</v>
      </c>
      <c r="V3337" t="s">
        <v>32757</v>
      </c>
      <c r="W3337" t="s">
        <v>32758</v>
      </c>
      <c r="X3337" s="3" t="s">
        <v>38</v>
      </c>
      <c r="Y3337">
        <v>6</v>
      </c>
      <c r="Z3337" t="s">
        <v>32759</v>
      </c>
      <c r="AA3337" t="s">
        <v>46</v>
      </c>
      <c r="AB3337">
        <v>0</v>
      </c>
      <c r="AC3337" t="s">
        <v>47</v>
      </c>
      <c r="AD3337" t="s">
        <v>32760</v>
      </c>
    </row>
    <row r="3338" spans="1:30" x14ac:dyDescent="0.3">
      <c r="A3338" s="1">
        <v>3336</v>
      </c>
      <c r="B3338">
        <v>3351</v>
      </c>
      <c r="C3338" t="s">
        <v>32761</v>
      </c>
      <c r="D3338" t="s">
        <v>32762</v>
      </c>
      <c r="E3338" t="s">
        <v>31</v>
      </c>
      <c r="F3338" t="s">
        <v>32763</v>
      </c>
      <c r="G3338" t="s">
        <v>33</v>
      </c>
      <c r="H3338" t="s">
        <v>32764</v>
      </c>
      <c r="I3338" t="s">
        <v>32765</v>
      </c>
      <c r="J3338" t="s">
        <v>32766</v>
      </c>
      <c r="K3338" t="s">
        <v>32767</v>
      </c>
      <c r="O3338" t="s">
        <v>32768</v>
      </c>
      <c r="P3338" s="5" t="s">
        <v>38</v>
      </c>
      <c r="Q3338">
        <v>1</v>
      </c>
      <c r="R3338" t="s">
        <v>3696</v>
      </c>
      <c r="S3338" t="s">
        <v>32769</v>
      </c>
      <c r="T3338">
        <v>0.94399999999999995</v>
      </c>
      <c r="U3338" t="s">
        <v>56</v>
      </c>
      <c r="V3338" t="s">
        <v>32770</v>
      </c>
      <c r="W3338" t="s">
        <v>32771</v>
      </c>
      <c r="X3338" s="3" t="s">
        <v>44</v>
      </c>
      <c r="Y3338">
        <v>3</v>
      </c>
      <c r="Z3338" t="s">
        <v>32772</v>
      </c>
      <c r="AA3338" t="s">
        <v>46</v>
      </c>
      <c r="AB3338">
        <v>0</v>
      </c>
      <c r="AC3338" t="s">
        <v>47</v>
      </c>
      <c r="AD3338" t="s">
        <v>32773</v>
      </c>
    </row>
    <row r="3339" spans="1:30" x14ac:dyDescent="0.3">
      <c r="A3339" s="1">
        <v>3337</v>
      </c>
      <c r="B3339">
        <v>3352</v>
      </c>
      <c r="C3339" t="s">
        <v>32774</v>
      </c>
      <c r="D3339" t="s">
        <v>32775</v>
      </c>
      <c r="E3339" t="s">
        <v>268</v>
      </c>
      <c r="F3339" t="s">
        <v>32776</v>
      </c>
      <c r="G3339" t="s">
        <v>270</v>
      </c>
      <c r="H3339" t="s">
        <v>32777</v>
      </c>
      <c r="I3339" t="s">
        <v>32778</v>
      </c>
      <c r="J3339" t="s">
        <v>32779</v>
      </c>
      <c r="K3339" t="s">
        <v>32780</v>
      </c>
      <c r="O3339" t="s">
        <v>23697</v>
      </c>
      <c r="P3339" s="5" t="s">
        <v>38</v>
      </c>
      <c r="Q3339">
        <v>2</v>
      </c>
      <c r="R3339" t="s">
        <v>23698</v>
      </c>
      <c r="S3339" t="s">
        <v>23699</v>
      </c>
      <c r="T3339">
        <v>0.97099999999999997</v>
      </c>
      <c r="U3339" t="s">
        <v>41</v>
      </c>
      <c r="V3339" t="s">
        <v>206</v>
      </c>
      <c r="W3339" t="s">
        <v>32781</v>
      </c>
      <c r="X3339" s="3" t="s">
        <v>38</v>
      </c>
      <c r="Y3339">
        <v>8</v>
      </c>
      <c r="Z3339" t="s">
        <v>32782</v>
      </c>
      <c r="AA3339" t="s">
        <v>46</v>
      </c>
      <c r="AB3339">
        <v>0</v>
      </c>
      <c r="AC3339" t="s">
        <v>47</v>
      </c>
      <c r="AD3339" t="s">
        <v>32783</v>
      </c>
    </row>
    <row r="3340" spans="1:30" x14ac:dyDescent="0.3">
      <c r="A3340" s="1">
        <v>3338</v>
      </c>
      <c r="B3340">
        <v>3353</v>
      </c>
      <c r="C3340" t="s">
        <v>32784</v>
      </c>
      <c r="D3340" t="s">
        <v>32785</v>
      </c>
      <c r="E3340" t="s">
        <v>220</v>
      </c>
      <c r="F3340" t="s">
        <v>32786</v>
      </c>
      <c r="G3340" t="s">
        <v>222</v>
      </c>
      <c r="H3340" t="s">
        <v>32777</v>
      </c>
      <c r="I3340" t="s">
        <v>32787</v>
      </c>
      <c r="J3340" t="s">
        <v>32788</v>
      </c>
      <c r="O3340" t="s">
        <v>23697</v>
      </c>
      <c r="P3340" s="5" t="s">
        <v>38</v>
      </c>
      <c r="Q3340">
        <v>2</v>
      </c>
      <c r="R3340" t="s">
        <v>23698</v>
      </c>
      <c r="S3340" t="s">
        <v>23699</v>
      </c>
      <c r="T3340">
        <v>0.97099999999999997</v>
      </c>
      <c r="U3340" t="s">
        <v>41</v>
      </c>
      <c r="V3340" t="s">
        <v>206</v>
      </c>
      <c r="W3340" t="s">
        <v>32789</v>
      </c>
      <c r="X3340" s="3" t="s">
        <v>44</v>
      </c>
      <c r="Y3340">
        <v>5</v>
      </c>
      <c r="Z3340" t="s">
        <v>32790</v>
      </c>
      <c r="AA3340" t="s">
        <v>46</v>
      </c>
      <c r="AB3340">
        <v>0</v>
      </c>
      <c r="AC3340" t="s">
        <v>47</v>
      </c>
      <c r="AD3340" t="s">
        <v>32791</v>
      </c>
    </row>
    <row r="3341" spans="1:30" x14ac:dyDescent="0.3">
      <c r="A3341" s="1">
        <v>3339</v>
      </c>
      <c r="B3341">
        <v>3354</v>
      </c>
      <c r="C3341" t="s">
        <v>32792</v>
      </c>
      <c r="D3341" t="s">
        <v>32793</v>
      </c>
      <c r="E3341" t="s">
        <v>220</v>
      </c>
      <c r="F3341" t="s">
        <v>32794</v>
      </c>
      <c r="G3341" t="s">
        <v>222</v>
      </c>
      <c r="H3341" t="s">
        <v>32795</v>
      </c>
      <c r="I3341" t="s">
        <v>32796</v>
      </c>
      <c r="J3341" t="s">
        <v>32797</v>
      </c>
      <c r="K3341" t="s">
        <v>32798</v>
      </c>
      <c r="O3341" t="s">
        <v>32799</v>
      </c>
      <c r="P3341" s="5" t="s">
        <v>155</v>
      </c>
      <c r="Q3341">
        <v>1</v>
      </c>
      <c r="R3341" t="s">
        <v>472</v>
      </c>
      <c r="S3341" t="s">
        <v>32800</v>
      </c>
      <c r="T3341">
        <v>0.95799999999999996</v>
      </c>
      <c r="U3341" t="s">
        <v>41</v>
      </c>
      <c r="V3341" t="s">
        <v>32801</v>
      </c>
      <c r="W3341" t="s">
        <v>32802</v>
      </c>
      <c r="X3341" s="3" t="s">
        <v>44</v>
      </c>
      <c r="Y3341">
        <v>3</v>
      </c>
      <c r="Z3341" t="s">
        <v>32803</v>
      </c>
      <c r="AA3341" t="s">
        <v>46</v>
      </c>
      <c r="AB3341">
        <v>0</v>
      </c>
      <c r="AC3341" t="s">
        <v>47</v>
      </c>
      <c r="AD3341" t="s">
        <v>32804</v>
      </c>
    </row>
    <row r="3342" spans="1:30" x14ac:dyDescent="0.3">
      <c r="A3342" s="1">
        <v>3340</v>
      </c>
      <c r="B3342">
        <v>3355</v>
      </c>
      <c r="C3342" t="s">
        <v>32805</v>
      </c>
      <c r="D3342" t="s">
        <v>32806</v>
      </c>
      <c r="E3342" t="s">
        <v>220</v>
      </c>
      <c r="F3342" t="s">
        <v>32807</v>
      </c>
      <c r="G3342" t="s">
        <v>222</v>
      </c>
      <c r="H3342" t="s">
        <v>32808</v>
      </c>
      <c r="I3342" t="s">
        <v>31840</v>
      </c>
      <c r="J3342" t="s">
        <v>31841</v>
      </c>
      <c r="K3342" t="s">
        <v>1312</v>
      </c>
      <c r="O3342" t="s">
        <v>31843</v>
      </c>
      <c r="P3342" s="5" t="s">
        <v>44</v>
      </c>
      <c r="Q3342">
        <v>2</v>
      </c>
      <c r="R3342" t="s">
        <v>31844</v>
      </c>
      <c r="S3342" t="s">
        <v>31845</v>
      </c>
      <c r="T3342">
        <v>0.95</v>
      </c>
      <c r="U3342" t="s">
        <v>41</v>
      </c>
      <c r="V3342" t="s">
        <v>31846</v>
      </c>
      <c r="W3342" t="s">
        <v>31847</v>
      </c>
      <c r="X3342" s="3" t="s">
        <v>44</v>
      </c>
      <c r="Y3342">
        <v>5</v>
      </c>
      <c r="Z3342" t="s">
        <v>31848</v>
      </c>
      <c r="AA3342" t="s">
        <v>46</v>
      </c>
      <c r="AB3342">
        <v>0</v>
      </c>
      <c r="AC3342" t="s">
        <v>47</v>
      </c>
      <c r="AD3342" t="s">
        <v>31849</v>
      </c>
    </row>
    <row r="3343" spans="1:30" x14ac:dyDescent="0.3">
      <c r="A3343" s="1">
        <v>3341</v>
      </c>
      <c r="B3343">
        <v>3356</v>
      </c>
      <c r="C3343" t="s">
        <v>32809</v>
      </c>
      <c r="D3343" t="s">
        <v>32810</v>
      </c>
      <c r="E3343" t="s">
        <v>220</v>
      </c>
      <c r="F3343" t="s">
        <v>32811</v>
      </c>
      <c r="G3343" t="s">
        <v>222</v>
      </c>
      <c r="H3343" t="s">
        <v>32812</v>
      </c>
      <c r="I3343" t="s">
        <v>32813</v>
      </c>
      <c r="J3343" t="s">
        <v>32814</v>
      </c>
      <c r="K3343" t="s">
        <v>6339</v>
      </c>
      <c r="O3343" t="s">
        <v>32815</v>
      </c>
      <c r="P3343" s="5" t="s">
        <v>56</v>
      </c>
      <c r="Q3343">
        <v>2</v>
      </c>
      <c r="R3343" t="s">
        <v>32816</v>
      </c>
      <c r="S3343" t="s">
        <v>32817</v>
      </c>
      <c r="T3343">
        <v>0.95899999999999996</v>
      </c>
      <c r="U3343" t="s">
        <v>41</v>
      </c>
      <c r="V3343" t="s">
        <v>206</v>
      </c>
      <c r="W3343" t="s">
        <v>32818</v>
      </c>
      <c r="X3343" s="3" t="s">
        <v>155</v>
      </c>
      <c r="Y3343">
        <v>6</v>
      </c>
      <c r="Z3343" t="s">
        <v>32819</v>
      </c>
      <c r="AA3343" t="s">
        <v>46</v>
      </c>
      <c r="AB3343">
        <v>0</v>
      </c>
      <c r="AC3343" t="s">
        <v>47</v>
      </c>
      <c r="AD3343" t="s">
        <v>32820</v>
      </c>
    </row>
    <row r="3344" spans="1:30" x14ac:dyDescent="0.3">
      <c r="A3344" s="1">
        <v>3342</v>
      </c>
      <c r="B3344">
        <v>3357</v>
      </c>
      <c r="C3344" t="s">
        <v>32821</v>
      </c>
      <c r="D3344" t="s">
        <v>32822</v>
      </c>
      <c r="E3344" t="s">
        <v>220</v>
      </c>
      <c r="F3344" t="s">
        <v>32823</v>
      </c>
      <c r="G3344" t="s">
        <v>222</v>
      </c>
      <c r="H3344" t="s">
        <v>32824</v>
      </c>
      <c r="I3344" t="s">
        <v>32825</v>
      </c>
      <c r="J3344" t="s">
        <v>32826</v>
      </c>
      <c r="K3344" t="s">
        <v>32827</v>
      </c>
      <c r="O3344" t="s">
        <v>32828</v>
      </c>
      <c r="P3344" s="5" t="s">
        <v>38</v>
      </c>
      <c r="Q3344">
        <v>2</v>
      </c>
      <c r="R3344" t="s">
        <v>7286</v>
      </c>
      <c r="S3344" t="s">
        <v>32829</v>
      </c>
      <c r="T3344">
        <v>0.95299999999999996</v>
      </c>
      <c r="U3344" t="s">
        <v>41</v>
      </c>
      <c r="V3344" t="s">
        <v>32830</v>
      </c>
      <c r="W3344" t="s">
        <v>32831</v>
      </c>
      <c r="X3344" s="3" t="s">
        <v>38</v>
      </c>
      <c r="Y3344">
        <v>3</v>
      </c>
      <c r="Z3344" t="s">
        <v>32832</v>
      </c>
      <c r="AA3344" t="s">
        <v>46</v>
      </c>
      <c r="AB3344">
        <v>0</v>
      </c>
      <c r="AC3344" t="s">
        <v>47</v>
      </c>
      <c r="AD3344" t="s">
        <v>32833</v>
      </c>
    </row>
    <row r="3345" spans="1:30" x14ac:dyDescent="0.3">
      <c r="A3345" s="1">
        <v>3343</v>
      </c>
      <c r="B3345">
        <v>3358</v>
      </c>
      <c r="C3345" t="s">
        <v>32834</v>
      </c>
      <c r="D3345" t="s">
        <v>32835</v>
      </c>
      <c r="E3345" t="s">
        <v>268</v>
      </c>
      <c r="F3345" t="s">
        <v>32836</v>
      </c>
      <c r="G3345" t="s">
        <v>270</v>
      </c>
      <c r="H3345" t="s">
        <v>32837</v>
      </c>
      <c r="I3345" t="s">
        <v>32838</v>
      </c>
      <c r="J3345" t="s">
        <v>32839</v>
      </c>
      <c r="K3345" t="s">
        <v>21969</v>
      </c>
      <c r="O3345" t="s">
        <v>32840</v>
      </c>
      <c r="P3345" s="5" t="s">
        <v>38</v>
      </c>
      <c r="Q3345">
        <v>2</v>
      </c>
      <c r="R3345" t="s">
        <v>32841</v>
      </c>
      <c r="S3345" t="s">
        <v>32842</v>
      </c>
      <c r="T3345">
        <v>0.96299999999999997</v>
      </c>
      <c r="U3345" t="s">
        <v>41</v>
      </c>
      <c r="V3345" t="s">
        <v>32843</v>
      </c>
      <c r="W3345" t="s">
        <v>32844</v>
      </c>
      <c r="X3345" s="3" t="s">
        <v>44</v>
      </c>
      <c r="Y3345">
        <v>6</v>
      </c>
      <c r="Z3345" t="s">
        <v>32845</v>
      </c>
      <c r="AA3345" t="s">
        <v>46</v>
      </c>
      <c r="AB3345">
        <v>0</v>
      </c>
      <c r="AC3345" t="s">
        <v>47</v>
      </c>
      <c r="AD3345" t="s">
        <v>32846</v>
      </c>
    </row>
    <row r="3346" spans="1:30" x14ac:dyDescent="0.3">
      <c r="A3346" s="1">
        <v>3344</v>
      </c>
      <c r="B3346">
        <v>3359</v>
      </c>
      <c r="C3346" t="s">
        <v>32847</v>
      </c>
      <c r="D3346" t="s">
        <v>32848</v>
      </c>
      <c r="E3346" t="s">
        <v>220</v>
      </c>
      <c r="F3346" t="s">
        <v>32849</v>
      </c>
      <c r="G3346" t="s">
        <v>222</v>
      </c>
      <c r="H3346" t="s">
        <v>32847</v>
      </c>
      <c r="I3346" t="s">
        <v>32850</v>
      </c>
      <c r="J3346" t="s">
        <v>32851</v>
      </c>
      <c r="K3346" t="s">
        <v>32852</v>
      </c>
      <c r="O3346" t="s">
        <v>32853</v>
      </c>
      <c r="P3346" s="5" t="s">
        <v>47</v>
      </c>
      <c r="Q3346">
        <v>0</v>
      </c>
      <c r="R3346" t="s">
        <v>360</v>
      </c>
      <c r="S3346" t="s">
        <v>32854</v>
      </c>
      <c r="T3346">
        <v>0.96799999999999997</v>
      </c>
      <c r="U3346" t="s">
        <v>41</v>
      </c>
      <c r="V3346" t="s">
        <v>47</v>
      </c>
      <c r="W3346" t="s">
        <v>32855</v>
      </c>
      <c r="X3346" s="3" t="s">
        <v>38</v>
      </c>
      <c r="Y3346">
        <v>4</v>
      </c>
      <c r="Z3346" t="s">
        <v>32856</v>
      </c>
      <c r="AA3346" t="s">
        <v>46</v>
      </c>
      <c r="AB3346">
        <v>0</v>
      </c>
      <c r="AC3346" t="s">
        <v>47</v>
      </c>
      <c r="AD3346" t="s">
        <v>32857</v>
      </c>
    </row>
    <row r="3347" spans="1:30" x14ac:dyDescent="0.3">
      <c r="A3347" s="1">
        <v>3345</v>
      </c>
      <c r="B3347">
        <v>3360</v>
      </c>
      <c r="C3347" t="s">
        <v>32858</v>
      </c>
      <c r="D3347" t="s">
        <v>32859</v>
      </c>
      <c r="E3347" t="s">
        <v>31</v>
      </c>
      <c r="F3347" t="s">
        <v>32860</v>
      </c>
      <c r="G3347" t="s">
        <v>33</v>
      </c>
      <c r="H3347" t="s">
        <v>32858</v>
      </c>
      <c r="I3347" t="s">
        <v>32861</v>
      </c>
      <c r="J3347" t="s">
        <v>32862</v>
      </c>
      <c r="K3347" t="s">
        <v>28405</v>
      </c>
      <c r="O3347" t="s">
        <v>32863</v>
      </c>
      <c r="P3347" s="5" t="s">
        <v>38</v>
      </c>
      <c r="Q3347">
        <v>1</v>
      </c>
      <c r="R3347" t="s">
        <v>7755</v>
      </c>
      <c r="S3347" t="s">
        <v>32864</v>
      </c>
      <c r="T3347">
        <v>0.95199999999999996</v>
      </c>
      <c r="U3347" t="s">
        <v>56</v>
      </c>
      <c r="V3347" t="s">
        <v>32865</v>
      </c>
      <c r="W3347" t="s">
        <v>32866</v>
      </c>
      <c r="X3347" s="3" t="s">
        <v>38</v>
      </c>
      <c r="Y3347">
        <v>9</v>
      </c>
      <c r="Z3347" t="s">
        <v>32867</v>
      </c>
      <c r="AA3347" t="s">
        <v>46</v>
      </c>
      <c r="AB3347">
        <v>0</v>
      </c>
      <c r="AC3347" t="s">
        <v>47</v>
      </c>
      <c r="AD3347" t="s">
        <v>32868</v>
      </c>
    </row>
    <row r="3348" spans="1:30" x14ac:dyDescent="0.3">
      <c r="A3348" s="1">
        <v>3346</v>
      </c>
      <c r="B3348">
        <v>3361</v>
      </c>
      <c r="C3348" t="s">
        <v>32869</v>
      </c>
      <c r="D3348" t="s">
        <v>32870</v>
      </c>
      <c r="E3348" t="s">
        <v>31</v>
      </c>
      <c r="F3348" t="s">
        <v>32871</v>
      </c>
      <c r="G3348" t="s">
        <v>33</v>
      </c>
      <c r="H3348" t="s">
        <v>32869</v>
      </c>
      <c r="I3348" t="s">
        <v>32872</v>
      </c>
      <c r="J3348" t="s">
        <v>32873</v>
      </c>
      <c r="K3348" t="s">
        <v>331</v>
      </c>
      <c r="O3348" t="s">
        <v>32874</v>
      </c>
      <c r="P3348" s="5" t="s">
        <v>56</v>
      </c>
      <c r="Q3348">
        <v>1</v>
      </c>
      <c r="R3348" t="s">
        <v>5530</v>
      </c>
      <c r="S3348" t="s">
        <v>32875</v>
      </c>
      <c r="T3348">
        <v>0.93899999999999995</v>
      </c>
      <c r="U3348" t="s">
        <v>56</v>
      </c>
      <c r="V3348" t="s">
        <v>32865</v>
      </c>
      <c r="W3348" t="s">
        <v>32876</v>
      </c>
      <c r="X3348" s="3" t="s">
        <v>44</v>
      </c>
      <c r="Y3348">
        <v>5</v>
      </c>
      <c r="Z3348" t="s">
        <v>32877</v>
      </c>
      <c r="AA3348" t="s">
        <v>46</v>
      </c>
      <c r="AB3348">
        <v>0</v>
      </c>
      <c r="AC3348" t="s">
        <v>47</v>
      </c>
      <c r="AD3348" t="s">
        <v>32878</v>
      </c>
    </row>
    <row r="3349" spans="1:30" x14ac:dyDescent="0.3">
      <c r="A3349" s="1">
        <v>3347</v>
      </c>
      <c r="B3349">
        <v>3362</v>
      </c>
      <c r="C3349" t="s">
        <v>32879</v>
      </c>
      <c r="D3349" t="s">
        <v>32880</v>
      </c>
      <c r="E3349" t="s">
        <v>312</v>
      </c>
      <c r="F3349" t="s">
        <v>32881</v>
      </c>
      <c r="G3349" t="s">
        <v>314</v>
      </c>
      <c r="H3349" t="s">
        <v>32882</v>
      </c>
      <c r="I3349" t="s">
        <v>32883</v>
      </c>
      <c r="J3349" t="s">
        <v>32884</v>
      </c>
      <c r="K3349" t="s">
        <v>32885</v>
      </c>
      <c r="O3349" t="s">
        <v>32886</v>
      </c>
      <c r="P3349" s="5" t="s">
        <v>41</v>
      </c>
      <c r="Q3349">
        <v>2</v>
      </c>
      <c r="R3349" t="s">
        <v>32887</v>
      </c>
      <c r="S3349" t="s">
        <v>32888</v>
      </c>
      <c r="T3349">
        <v>0.97799999999999998</v>
      </c>
      <c r="U3349" t="s">
        <v>41</v>
      </c>
      <c r="V3349" t="s">
        <v>32889</v>
      </c>
      <c r="W3349" t="s">
        <v>32890</v>
      </c>
      <c r="X3349" s="3" t="s">
        <v>44</v>
      </c>
      <c r="Y3349">
        <v>5</v>
      </c>
      <c r="Z3349" t="s">
        <v>32891</v>
      </c>
      <c r="AA3349" t="s">
        <v>46</v>
      </c>
      <c r="AB3349">
        <v>0</v>
      </c>
      <c r="AC3349" t="s">
        <v>47</v>
      </c>
      <c r="AD3349" t="s">
        <v>32892</v>
      </c>
    </row>
    <row r="3350" spans="1:30" x14ac:dyDescent="0.3">
      <c r="A3350" s="1">
        <v>3348</v>
      </c>
      <c r="B3350">
        <v>3363</v>
      </c>
      <c r="C3350" t="s">
        <v>32893</v>
      </c>
      <c r="D3350" t="s">
        <v>32894</v>
      </c>
      <c r="E3350" t="s">
        <v>340</v>
      </c>
      <c r="F3350" t="s">
        <v>32895</v>
      </c>
      <c r="G3350" t="s">
        <v>342</v>
      </c>
      <c r="H3350" t="s">
        <v>32896</v>
      </c>
      <c r="I3350" t="s">
        <v>32897</v>
      </c>
      <c r="J3350" t="s">
        <v>32898</v>
      </c>
      <c r="K3350" t="s">
        <v>32899</v>
      </c>
      <c r="L3350" t="s">
        <v>32900</v>
      </c>
      <c r="O3350" t="s">
        <v>32901</v>
      </c>
      <c r="P3350" s="5" t="s">
        <v>277</v>
      </c>
      <c r="Q3350">
        <v>2</v>
      </c>
      <c r="R3350" t="s">
        <v>32902</v>
      </c>
      <c r="S3350" t="s">
        <v>32903</v>
      </c>
      <c r="T3350">
        <v>0.96799999999999997</v>
      </c>
      <c r="U3350" t="s">
        <v>41</v>
      </c>
      <c r="V3350" t="s">
        <v>32904</v>
      </c>
      <c r="W3350" t="s">
        <v>32905</v>
      </c>
      <c r="X3350" s="3" t="s">
        <v>155</v>
      </c>
      <c r="Y3350">
        <v>6</v>
      </c>
      <c r="Z3350" t="s">
        <v>32906</v>
      </c>
      <c r="AA3350" t="s">
        <v>46</v>
      </c>
      <c r="AB3350">
        <v>0</v>
      </c>
      <c r="AC3350" t="s">
        <v>47</v>
      </c>
      <c r="AD3350" t="s">
        <v>32907</v>
      </c>
    </row>
    <row r="3351" spans="1:30" x14ac:dyDescent="0.3">
      <c r="A3351" s="1">
        <v>3349</v>
      </c>
      <c r="B3351">
        <v>3364</v>
      </c>
      <c r="C3351" t="s">
        <v>32908</v>
      </c>
      <c r="D3351" t="s">
        <v>32909</v>
      </c>
      <c r="E3351" t="s">
        <v>340</v>
      </c>
      <c r="F3351" t="s">
        <v>32910</v>
      </c>
      <c r="G3351" t="s">
        <v>342</v>
      </c>
      <c r="H3351" t="s">
        <v>32911</v>
      </c>
      <c r="I3351" t="s">
        <v>32912</v>
      </c>
      <c r="J3351" t="s">
        <v>32913</v>
      </c>
      <c r="K3351" t="s">
        <v>32914</v>
      </c>
      <c r="O3351" t="s">
        <v>32915</v>
      </c>
      <c r="P3351" s="5" t="s">
        <v>41</v>
      </c>
      <c r="Q3351">
        <v>2</v>
      </c>
      <c r="R3351" t="s">
        <v>32916</v>
      </c>
      <c r="S3351" t="s">
        <v>32917</v>
      </c>
      <c r="T3351">
        <v>0.96199999999999997</v>
      </c>
      <c r="U3351" t="s">
        <v>41</v>
      </c>
      <c r="V3351" t="s">
        <v>32918</v>
      </c>
      <c r="W3351" t="s">
        <v>32919</v>
      </c>
      <c r="X3351" s="3" t="s">
        <v>44</v>
      </c>
      <c r="Y3351">
        <v>7</v>
      </c>
      <c r="Z3351" t="s">
        <v>32920</v>
      </c>
      <c r="AA3351" t="s">
        <v>46</v>
      </c>
      <c r="AB3351">
        <v>0</v>
      </c>
      <c r="AC3351" t="s">
        <v>47</v>
      </c>
      <c r="AD3351" t="s">
        <v>32921</v>
      </c>
    </row>
    <row r="3352" spans="1:30" x14ac:dyDescent="0.3">
      <c r="A3352" s="1">
        <v>3350</v>
      </c>
      <c r="B3352">
        <v>3365</v>
      </c>
      <c r="C3352" t="s">
        <v>32922</v>
      </c>
      <c r="D3352" t="s">
        <v>32923</v>
      </c>
      <c r="E3352" t="s">
        <v>340</v>
      </c>
      <c r="F3352" t="s">
        <v>32924</v>
      </c>
      <c r="G3352" t="s">
        <v>342</v>
      </c>
      <c r="H3352" t="s">
        <v>32925</v>
      </c>
      <c r="I3352" t="s">
        <v>32926</v>
      </c>
      <c r="J3352" t="s">
        <v>32927</v>
      </c>
      <c r="K3352" t="s">
        <v>32928</v>
      </c>
      <c r="O3352" t="s">
        <v>32929</v>
      </c>
      <c r="P3352" s="5" t="s">
        <v>41</v>
      </c>
      <c r="Q3352">
        <v>2</v>
      </c>
      <c r="R3352" t="s">
        <v>32930</v>
      </c>
      <c r="S3352" t="s">
        <v>32931</v>
      </c>
      <c r="T3352">
        <v>0.97399999999999998</v>
      </c>
      <c r="U3352" t="s">
        <v>41</v>
      </c>
      <c r="V3352" t="s">
        <v>32932</v>
      </c>
      <c r="W3352" t="s">
        <v>32933</v>
      </c>
      <c r="X3352" s="3" t="s">
        <v>44</v>
      </c>
      <c r="Y3352">
        <v>1</v>
      </c>
      <c r="Z3352" t="s">
        <v>5951</v>
      </c>
      <c r="AA3352" t="s">
        <v>46</v>
      </c>
      <c r="AB3352">
        <v>0</v>
      </c>
      <c r="AC3352" t="s">
        <v>47</v>
      </c>
      <c r="AD3352" t="s">
        <v>32934</v>
      </c>
    </row>
    <row r="3353" spans="1:30" x14ac:dyDescent="0.3">
      <c r="A3353" s="1">
        <v>3351</v>
      </c>
      <c r="B3353">
        <v>3366</v>
      </c>
      <c r="C3353" t="s">
        <v>32935</v>
      </c>
      <c r="D3353" t="s">
        <v>32936</v>
      </c>
      <c r="E3353" t="s">
        <v>340</v>
      </c>
      <c r="F3353" t="s">
        <v>32937</v>
      </c>
      <c r="G3353" t="s">
        <v>342</v>
      </c>
      <c r="H3353" t="s">
        <v>32938</v>
      </c>
      <c r="I3353" t="s">
        <v>32939</v>
      </c>
      <c r="J3353" t="s">
        <v>32940</v>
      </c>
      <c r="K3353" t="s">
        <v>32941</v>
      </c>
      <c r="O3353" t="s">
        <v>32942</v>
      </c>
      <c r="P3353" s="5" t="s">
        <v>41</v>
      </c>
      <c r="Q3353">
        <v>2</v>
      </c>
      <c r="R3353" t="s">
        <v>32943</v>
      </c>
      <c r="S3353" t="s">
        <v>32944</v>
      </c>
      <c r="T3353">
        <v>0.98599999999999999</v>
      </c>
      <c r="U3353" t="s">
        <v>41</v>
      </c>
      <c r="V3353" t="s">
        <v>32945</v>
      </c>
      <c r="W3353" t="s">
        <v>32946</v>
      </c>
      <c r="X3353" s="3" t="s">
        <v>44</v>
      </c>
      <c r="Y3353">
        <v>2</v>
      </c>
      <c r="Z3353" t="s">
        <v>32947</v>
      </c>
      <c r="AA3353" t="s">
        <v>46</v>
      </c>
      <c r="AB3353">
        <v>0</v>
      </c>
      <c r="AC3353" t="s">
        <v>47</v>
      </c>
      <c r="AD3353" t="s">
        <v>32948</v>
      </c>
    </row>
    <row r="3354" spans="1:30" x14ac:dyDescent="0.3">
      <c r="A3354" s="1">
        <v>3352</v>
      </c>
      <c r="B3354">
        <v>3367</v>
      </c>
      <c r="C3354" t="s">
        <v>32949</v>
      </c>
      <c r="D3354" t="s">
        <v>32950</v>
      </c>
      <c r="E3354" t="s">
        <v>340</v>
      </c>
      <c r="F3354" t="s">
        <v>32951</v>
      </c>
      <c r="G3354" t="s">
        <v>342</v>
      </c>
      <c r="H3354" t="s">
        <v>32952</v>
      </c>
      <c r="I3354" t="s">
        <v>32953</v>
      </c>
      <c r="J3354" t="s">
        <v>32954</v>
      </c>
      <c r="K3354" t="s">
        <v>32955</v>
      </c>
      <c r="O3354" t="s">
        <v>32956</v>
      </c>
      <c r="P3354" s="5" t="s">
        <v>41</v>
      </c>
      <c r="Q3354">
        <v>2</v>
      </c>
      <c r="R3354" t="s">
        <v>32957</v>
      </c>
      <c r="S3354" t="s">
        <v>32958</v>
      </c>
      <c r="T3354">
        <v>0.98499999999999999</v>
      </c>
      <c r="U3354" t="s">
        <v>41</v>
      </c>
      <c r="V3354" t="s">
        <v>32959</v>
      </c>
      <c r="W3354" t="s">
        <v>32960</v>
      </c>
      <c r="X3354" s="3" t="s">
        <v>277</v>
      </c>
      <c r="Y3354">
        <v>2</v>
      </c>
      <c r="Z3354" t="s">
        <v>32961</v>
      </c>
      <c r="AA3354" t="s">
        <v>46</v>
      </c>
      <c r="AB3354">
        <v>0</v>
      </c>
      <c r="AC3354" t="s">
        <v>47</v>
      </c>
      <c r="AD3354" t="s">
        <v>32962</v>
      </c>
    </row>
    <row r="3355" spans="1:30" x14ac:dyDescent="0.3">
      <c r="A3355" s="1">
        <v>3353</v>
      </c>
      <c r="B3355">
        <v>3368</v>
      </c>
      <c r="C3355" t="s">
        <v>32963</v>
      </c>
      <c r="D3355" t="s">
        <v>32964</v>
      </c>
      <c r="E3355" t="s">
        <v>340</v>
      </c>
      <c r="F3355" t="s">
        <v>32965</v>
      </c>
      <c r="G3355" t="s">
        <v>342</v>
      </c>
      <c r="H3355" t="s">
        <v>32966</v>
      </c>
      <c r="I3355" t="s">
        <v>32967</v>
      </c>
      <c r="J3355" t="s">
        <v>32968</v>
      </c>
      <c r="K3355" t="s">
        <v>32969</v>
      </c>
      <c r="O3355" t="s">
        <v>32970</v>
      </c>
      <c r="P3355" s="5" t="s">
        <v>41</v>
      </c>
      <c r="Q3355">
        <v>2</v>
      </c>
      <c r="R3355" t="s">
        <v>32971</v>
      </c>
      <c r="S3355" t="s">
        <v>32972</v>
      </c>
      <c r="T3355">
        <v>0.97899999999999998</v>
      </c>
      <c r="U3355" t="s">
        <v>41</v>
      </c>
      <c r="V3355" t="s">
        <v>20493</v>
      </c>
      <c r="W3355" t="s">
        <v>32973</v>
      </c>
      <c r="X3355" s="3" t="s">
        <v>38</v>
      </c>
      <c r="Y3355">
        <v>5</v>
      </c>
      <c r="Z3355" t="s">
        <v>32974</v>
      </c>
      <c r="AA3355" t="s">
        <v>46</v>
      </c>
      <c r="AB3355">
        <v>0</v>
      </c>
      <c r="AC3355" t="s">
        <v>47</v>
      </c>
      <c r="AD3355" t="s">
        <v>32975</v>
      </c>
    </row>
    <row r="3356" spans="1:30" x14ac:dyDescent="0.3">
      <c r="A3356" s="1">
        <v>3354</v>
      </c>
      <c r="B3356">
        <v>3369</v>
      </c>
      <c r="C3356" t="s">
        <v>32976</v>
      </c>
      <c r="D3356" t="s">
        <v>32977</v>
      </c>
      <c r="E3356" t="s">
        <v>31</v>
      </c>
      <c r="F3356" t="s">
        <v>32978</v>
      </c>
      <c r="G3356" t="s">
        <v>33</v>
      </c>
      <c r="H3356" t="s">
        <v>32976</v>
      </c>
      <c r="I3356" t="s">
        <v>32979</v>
      </c>
      <c r="J3356" t="s">
        <v>32980</v>
      </c>
      <c r="O3356" t="s">
        <v>32981</v>
      </c>
      <c r="P3356" s="5" t="s">
        <v>44</v>
      </c>
      <c r="Q3356">
        <v>1</v>
      </c>
      <c r="R3356" t="s">
        <v>32982</v>
      </c>
      <c r="S3356" t="s">
        <v>32983</v>
      </c>
      <c r="T3356">
        <v>0.95699999999999996</v>
      </c>
      <c r="U3356" t="s">
        <v>41</v>
      </c>
      <c r="V3356" t="s">
        <v>32984</v>
      </c>
      <c r="W3356" t="s">
        <v>32985</v>
      </c>
      <c r="X3356" s="3" t="s">
        <v>44</v>
      </c>
      <c r="Y3356">
        <v>9</v>
      </c>
      <c r="Z3356" t="s">
        <v>32986</v>
      </c>
      <c r="AA3356" t="s">
        <v>46</v>
      </c>
      <c r="AB3356">
        <v>0</v>
      </c>
      <c r="AC3356" t="s">
        <v>47</v>
      </c>
      <c r="AD3356" t="s">
        <v>32987</v>
      </c>
    </row>
    <row r="3357" spans="1:30" x14ac:dyDescent="0.3">
      <c r="A3357" s="1">
        <v>3355</v>
      </c>
      <c r="B3357">
        <v>3370</v>
      </c>
      <c r="C3357" t="s">
        <v>32988</v>
      </c>
      <c r="D3357" t="s">
        <v>32989</v>
      </c>
      <c r="E3357" t="s">
        <v>447</v>
      </c>
      <c r="F3357" t="s">
        <v>32990</v>
      </c>
      <c r="G3357" t="s">
        <v>449</v>
      </c>
      <c r="H3357" t="s">
        <v>32988</v>
      </c>
      <c r="I3357" t="s">
        <v>32991</v>
      </c>
      <c r="J3357" t="s">
        <v>32992</v>
      </c>
      <c r="O3357" t="s">
        <v>32993</v>
      </c>
      <c r="P3357" s="5" t="s">
        <v>47</v>
      </c>
      <c r="Q3357">
        <v>0</v>
      </c>
      <c r="R3357" t="s">
        <v>360</v>
      </c>
      <c r="S3357" t="s">
        <v>32994</v>
      </c>
      <c r="T3357">
        <v>0.97099999999999997</v>
      </c>
      <c r="U3357" t="s">
        <v>41</v>
      </c>
      <c r="V3357" t="s">
        <v>47</v>
      </c>
      <c r="W3357" t="s">
        <v>32995</v>
      </c>
      <c r="X3357" s="3" t="s">
        <v>44</v>
      </c>
      <c r="Y3357">
        <v>10</v>
      </c>
      <c r="Z3357" t="s">
        <v>32996</v>
      </c>
      <c r="AA3357" t="s">
        <v>46</v>
      </c>
      <c r="AB3357">
        <v>0</v>
      </c>
      <c r="AC3357" t="s">
        <v>47</v>
      </c>
      <c r="AD3357" t="s">
        <v>32997</v>
      </c>
    </row>
    <row r="3358" spans="1:30" x14ac:dyDescent="0.3">
      <c r="A3358" s="1">
        <v>3356</v>
      </c>
      <c r="B3358">
        <v>3371</v>
      </c>
      <c r="C3358" t="s">
        <v>32998</v>
      </c>
      <c r="D3358" t="s">
        <v>32999</v>
      </c>
      <c r="E3358" t="s">
        <v>31</v>
      </c>
      <c r="F3358" t="s">
        <v>33000</v>
      </c>
      <c r="G3358" t="s">
        <v>33</v>
      </c>
      <c r="H3358" t="s">
        <v>32998</v>
      </c>
      <c r="I3358" t="s">
        <v>33001</v>
      </c>
      <c r="J3358" t="s">
        <v>33002</v>
      </c>
      <c r="O3358" t="s">
        <v>33003</v>
      </c>
      <c r="P3358" s="5" t="s">
        <v>44</v>
      </c>
      <c r="Q3358">
        <v>1</v>
      </c>
      <c r="R3358" t="s">
        <v>6095</v>
      </c>
      <c r="S3358" t="s">
        <v>33004</v>
      </c>
      <c r="T3358">
        <v>0.95199999999999996</v>
      </c>
      <c r="U3358" t="s">
        <v>155</v>
      </c>
      <c r="V3358" t="s">
        <v>33005</v>
      </c>
      <c r="W3358" t="s">
        <v>33006</v>
      </c>
      <c r="X3358" s="3" t="s">
        <v>44</v>
      </c>
      <c r="Y3358">
        <v>8</v>
      </c>
      <c r="Z3358" t="s">
        <v>33007</v>
      </c>
      <c r="AA3358" t="s">
        <v>46</v>
      </c>
      <c r="AB3358">
        <v>0</v>
      </c>
      <c r="AC3358" t="s">
        <v>47</v>
      </c>
      <c r="AD3358" t="s">
        <v>33008</v>
      </c>
    </row>
    <row r="3359" spans="1:30" x14ac:dyDescent="0.3">
      <c r="A3359" s="1">
        <v>3357</v>
      </c>
      <c r="B3359">
        <v>3372</v>
      </c>
      <c r="C3359" t="s">
        <v>33009</v>
      </c>
      <c r="D3359" t="s">
        <v>33010</v>
      </c>
      <c r="E3359" t="s">
        <v>220</v>
      </c>
      <c r="F3359" t="s">
        <v>33011</v>
      </c>
      <c r="G3359" t="s">
        <v>222</v>
      </c>
      <c r="H3359" t="s">
        <v>33009</v>
      </c>
      <c r="I3359" t="s">
        <v>33012</v>
      </c>
      <c r="J3359" t="s">
        <v>33013</v>
      </c>
      <c r="K3359" t="s">
        <v>15021</v>
      </c>
      <c r="O3359" t="s">
        <v>33014</v>
      </c>
      <c r="P3359" s="5" t="s">
        <v>47</v>
      </c>
      <c r="Q3359">
        <v>0</v>
      </c>
      <c r="R3359" t="s">
        <v>360</v>
      </c>
      <c r="S3359" t="s">
        <v>33015</v>
      </c>
      <c r="T3359">
        <v>0.96599999999999997</v>
      </c>
      <c r="U3359" t="s">
        <v>41</v>
      </c>
      <c r="V3359" t="s">
        <v>47</v>
      </c>
      <c r="W3359" t="s">
        <v>33016</v>
      </c>
      <c r="X3359" s="3" t="s">
        <v>44</v>
      </c>
      <c r="Y3359">
        <v>5</v>
      </c>
      <c r="Z3359" t="s">
        <v>33017</v>
      </c>
      <c r="AA3359" t="s">
        <v>46</v>
      </c>
      <c r="AB3359">
        <v>0</v>
      </c>
      <c r="AC3359" t="s">
        <v>47</v>
      </c>
      <c r="AD3359" t="s">
        <v>33018</v>
      </c>
    </row>
    <row r="3360" spans="1:30" x14ac:dyDescent="0.3">
      <c r="A3360" s="1">
        <v>3358</v>
      </c>
      <c r="B3360">
        <v>3373</v>
      </c>
      <c r="C3360" t="s">
        <v>33019</v>
      </c>
      <c r="D3360" t="s">
        <v>33020</v>
      </c>
      <c r="E3360" t="s">
        <v>31</v>
      </c>
      <c r="F3360" t="s">
        <v>33021</v>
      </c>
      <c r="G3360" t="s">
        <v>33</v>
      </c>
      <c r="H3360" t="s">
        <v>33019</v>
      </c>
      <c r="I3360" t="s">
        <v>33022</v>
      </c>
      <c r="J3360" t="s">
        <v>33023</v>
      </c>
      <c r="O3360" t="s">
        <v>33024</v>
      </c>
      <c r="P3360" s="5" t="s">
        <v>44</v>
      </c>
      <c r="Q3360">
        <v>1</v>
      </c>
      <c r="R3360" t="s">
        <v>372</v>
      </c>
      <c r="S3360" t="s">
        <v>33025</v>
      </c>
      <c r="T3360">
        <v>0.97499999999999998</v>
      </c>
      <c r="U3360" t="s">
        <v>41</v>
      </c>
      <c r="V3360" t="s">
        <v>7556</v>
      </c>
      <c r="W3360" t="s">
        <v>33026</v>
      </c>
      <c r="X3360" s="3" t="s">
        <v>44</v>
      </c>
      <c r="Y3360">
        <v>9</v>
      </c>
      <c r="Z3360" t="s">
        <v>33027</v>
      </c>
      <c r="AA3360" t="s">
        <v>46</v>
      </c>
      <c r="AB3360">
        <v>0</v>
      </c>
      <c r="AC3360" t="s">
        <v>47</v>
      </c>
      <c r="AD3360" t="s">
        <v>33028</v>
      </c>
    </row>
    <row r="3361" spans="1:30" x14ac:dyDescent="0.3">
      <c r="A3361" s="1">
        <v>3359</v>
      </c>
      <c r="B3361">
        <v>3374</v>
      </c>
      <c r="C3361" t="s">
        <v>33029</v>
      </c>
      <c r="D3361" t="s">
        <v>33030</v>
      </c>
      <c r="E3361" t="s">
        <v>31</v>
      </c>
      <c r="F3361" t="s">
        <v>33031</v>
      </c>
      <c r="G3361" t="s">
        <v>33</v>
      </c>
      <c r="H3361" t="s">
        <v>33029</v>
      </c>
      <c r="I3361" t="s">
        <v>33032</v>
      </c>
      <c r="J3361" t="s">
        <v>33033</v>
      </c>
      <c r="K3361" t="s">
        <v>33034</v>
      </c>
      <c r="O3361" t="s">
        <v>33035</v>
      </c>
      <c r="P3361" s="5" t="s">
        <v>44</v>
      </c>
      <c r="Q3361">
        <v>1</v>
      </c>
      <c r="R3361" t="s">
        <v>6095</v>
      </c>
      <c r="S3361" t="s">
        <v>33036</v>
      </c>
      <c r="T3361">
        <v>0.96599999999999997</v>
      </c>
      <c r="U3361" t="s">
        <v>41</v>
      </c>
      <c r="V3361" t="s">
        <v>7556</v>
      </c>
      <c r="W3361" t="s">
        <v>33037</v>
      </c>
      <c r="X3361" s="3" t="s">
        <v>44</v>
      </c>
      <c r="Y3361">
        <v>8</v>
      </c>
      <c r="Z3361" t="s">
        <v>33038</v>
      </c>
      <c r="AA3361" t="s">
        <v>46</v>
      </c>
      <c r="AB3361">
        <v>0</v>
      </c>
      <c r="AC3361" t="s">
        <v>47</v>
      </c>
      <c r="AD3361" t="s">
        <v>33039</v>
      </c>
    </row>
    <row r="3362" spans="1:30" x14ac:dyDescent="0.3">
      <c r="A3362" s="1">
        <v>3360</v>
      </c>
      <c r="B3362">
        <v>3375</v>
      </c>
      <c r="C3362" t="s">
        <v>33040</v>
      </c>
      <c r="D3362" t="s">
        <v>33041</v>
      </c>
      <c r="E3362" t="s">
        <v>31</v>
      </c>
      <c r="F3362" t="s">
        <v>33042</v>
      </c>
      <c r="G3362" t="s">
        <v>33</v>
      </c>
      <c r="H3362" t="s">
        <v>33040</v>
      </c>
      <c r="I3362" t="s">
        <v>33043</v>
      </c>
      <c r="J3362" t="s">
        <v>33044</v>
      </c>
      <c r="L3362" t="s">
        <v>33045</v>
      </c>
      <c r="O3362" t="s">
        <v>33046</v>
      </c>
      <c r="P3362" s="5" t="s">
        <v>155</v>
      </c>
      <c r="Q3362">
        <v>2</v>
      </c>
      <c r="R3362" t="s">
        <v>8278</v>
      </c>
      <c r="S3362" t="s">
        <v>33047</v>
      </c>
      <c r="T3362">
        <v>0.95499999999999996</v>
      </c>
      <c r="U3362" t="s">
        <v>277</v>
      </c>
      <c r="V3362" t="s">
        <v>33048</v>
      </c>
      <c r="W3362" t="s">
        <v>33049</v>
      </c>
      <c r="X3362" s="3" t="s">
        <v>44</v>
      </c>
      <c r="Y3362">
        <v>2</v>
      </c>
      <c r="Z3362" t="s">
        <v>33050</v>
      </c>
      <c r="AA3362" t="s">
        <v>46</v>
      </c>
      <c r="AB3362">
        <v>0</v>
      </c>
      <c r="AC3362" t="s">
        <v>47</v>
      </c>
      <c r="AD3362" t="s">
        <v>33051</v>
      </c>
    </row>
    <row r="3363" spans="1:30" x14ac:dyDescent="0.3">
      <c r="A3363" s="1">
        <v>3361</v>
      </c>
      <c r="B3363">
        <v>3376</v>
      </c>
      <c r="C3363" t="s">
        <v>33052</v>
      </c>
      <c r="D3363" t="s">
        <v>33053</v>
      </c>
      <c r="E3363" t="s">
        <v>197</v>
      </c>
      <c r="F3363" t="s">
        <v>33054</v>
      </c>
      <c r="G3363" t="s">
        <v>199</v>
      </c>
      <c r="H3363" t="s">
        <v>33055</v>
      </c>
      <c r="I3363" t="s">
        <v>33056</v>
      </c>
      <c r="J3363" t="s">
        <v>33057</v>
      </c>
      <c r="O3363" t="s">
        <v>32035</v>
      </c>
      <c r="P3363" s="5" t="s">
        <v>38</v>
      </c>
      <c r="Q3363">
        <v>2</v>
      </c>
      <c r="R3363" t="s">
        <v>31280</v>
      </c>
      <c r="S3363" t="s">
        <v>32036</v>
      </c>
      <c r="T3363">
        <v>0.94799999999999995</v>
      </c>
      <c r="U3363" t="s">
        <v>41</v>
      </c>
      <c r="V3363" t="s">
        <v>206</v>
      </c>
      <c r="W3363" t="s">
        <v>33058</v>
      </c>
      <c r="X3363" s="3" t="s">
        <v>38</v>
      </c>
      <c r="Y3363">
        <v>2</v>
      </c>
      <c r="Z3363" t="s">
        <v>33059</v>
      </c>
      <c r="AA3363" t="s">
        <v>46</v>
      </c>
      <c r="AB3363">
        <v>0</v>
      </c>
      <c r="AC3363" t="s">
        <v>47</v>
      </c>
      <c r="AD3363" t="s">
        <v>33060</v>
      </c>
    </row>
    <row r="3364" spans="1:30" x14ac:dyDescent="0.3">
      <c r="A3364" s="1">
        <v>3362</v>
      </c>
      <c r="B3364">
        <v>3377</v>
      </c>
      <c r="C3364" t="s">
        <v>33061</v>
      </c>
      <c r="D3364" t="s">
        <v>33062</v>
      </c>
      <c r="E3364" t="s">
        <v>31</v>
      </c>
      <c r="F3364" t="s">
        <v>33063</v>
      </c>
      <c r="G3364" t="s">
        <v>33</v>
      </c>
      <c r="H3364" t="s">
        <v>33061</v>
      </c>
      <c r="I3364" t="s">
        <v>33064</v>
      </c>
      <c r="J3364" t="s">
        <v>33065</v>
      </c>
      <c r="K3364" t="s">
        <v>25971</v>
      </c>
      <c r="O3364" t="s">
        <v>33066</v>
      </c>
      <c r="P3364" s="5" t="s">
        <v>38</v>
      </c>
      <c r="Q3364">
        <v>1</v>
      </c>
      <c r="R3364" t="s">
        <v>5979</v>
      </c>
      <c r="S3364" t="s">
        <v>33067</v>
      </c>
      <c r="T3364">
        <v>0.96299999999999997</v>
      </c>
      <c r="U3364" t="s">
        <v>41</v>
      </c>
      <c r="V3364" t="s">
        <v>33068</v>
      </c>
      <c r="W3364" t="s">
        <v>33069</v>
      </c>
      <c r="X3364" s="3" t="s">
        <v>44</v>
      </c>
      <c r="Y3364">
        <v>5</v>
      </c>
      <c r="Z3364" t="s">
        <v>33070</v>
      </c>
      <c r="AA3364" t="s">
        <v>46</v>
      </c>
      <c r="AB3364">
        <v>0</v>
      </c>
      <c r="AC3364" t="s">
        <v>47</v>
      </c>
      <c r="AD3364" t="s">
        <v>33071</v>
      </c>
    </row>
    <row r="3365" spans="1:30" x14ac:dyDescent="0.3">
      <c r="A3365" s="1">
        <v>3363</v>
      </c>
      <c r="B3365">
        <v>3378</v>
      </c>
      <c r="C3365" t="s">
        <v>33072</v>
      </c>
      <c r="D3365" t="s">
        <v>33073</v>
      </c>
      <c r="E3365" t="s">
        <v>197</v>
      </c>
      <c r="F3365" t="s">
        <v>33074</v>
      </c>
      <c r="G3365" t="s">
        <v>199</v>
      </c>
      <c r="H3365" t="s">
        <v>33072</v>
      </c>
      <c r="I3365" t="s">
        <v>33075</v>
      </c>
      <c r="J3365" t="s">
        <v>33076</v>
      </c>
      <c r="O3365" t="s">
        <v>33077</v>
      </c>
      <c r="P3365" s="5" t="s">
        <v>44</v>
      </c>
      <c r="Q3365">
        <v>2</v>
      </c>
      <c r="R3365" t="s">
        <v>33078</v>
      </c>
      <c r="S3365" t="s">
        <v>33079</v>
      </c>
      <c r="T3365">
        <v>0.94399999999999995</v>
      </c>
      <c r="U3365" t="s">
        <v>56</v>
      </c>
      <c r="V3365" t="s">
        <v>33080</v>
      </c>
      <c r="W3365" t="s">
        <v>33081</v>
      </c>
      <c r="X3365" s="3" t="s">
        <v>38</v>
      </c>
      <c r="Y3365">
        <v>6</v>
      </c>
      <c r="Z3365" t="s">
        <v>33082</v>
      </c>
      <c r="AA3365" t="s">
        <v>46</v>
      </c>
      <c r="AB3365">
        <v>0</v>
      </c>
      <c r="AC3365" t="s">
        <v>47</v>
      </c>
      <c r="AD3365" t="s">
        <v>33083</v>
      </c>
    </row>
    <row r="3366" spans="1:30" x14ac:dyDescent="0.3">
      <c r="A3366" s="1">
        <v>3364</v>
      </c>
      <c r="B3366">
        <v>3379</v>
      </c>
      <c r="C3366" t="s">
        <v>33084</v>
      </c>
      <c r="D3366" t="s">
        <v>33085</v>
      </c>
      <c r="E3366" t="s">
        <v>31</v>
      </c>
      <c r="F3366" t="s">
        <v>33086</v>
      </c>
      <c r="G3366" t="s">
        <v>33</v>
      </c>
      <c r="H3366" t="s">
        <v>33084</v>
      </c>
      <c r="I3366" t="s">
        <v>33087</v>
      </c>
      <c r="J3366" t="s">
        <v>33088</v>
      </c>
      <c r="K3366" t="s">
        <v>28488</v>
      </c>
      <c r="O3366" t="s">
        <v>33089</v>
      </c>
      <c r="P3366" s="5" t="s">
        <v>44</v>
      </c>
      <c r="Q3366">
        <v>3</v>
      </c>
      <c r="R3366" t="s">
        <v>26871</v>
      </c>
      <c r="S3366" t="s">
        <v>33090</v>
      </c>
      <c r="T3366">
        <v>0.95</v>
      </c>
      <c r="U3366" t="s">
        <v>41</v>
      </c>
      <c r="V3366" t="s">
        <v>33091</v>
      </c>
      <c r="W3366" t="s">
        <v>33092</v>
      </c>
      <c r="X3366" s="3" t="s">
        <v>44</v>
      </c>
      <c r="Y3366">
        <v>7</v>
      </c>
      <c r="Z3366" t="s">
        <v>33093</v>
      </c>
      <c r="AA3366" t="s">
        <v>46</v>
      </c>
      <c r="AB3366">
        <v>0</v>
      </c>
      <c r="AC3366" t="s">
        <v>47</v>
      </c>
      <c r="AD3366" t="s">
        <v>33094</v>
      </c>
    </row>
    <row r="3367" spans="1:30" x14ac:dyDescent="0.3">
      <c r="A3367" s="1">
        <v>3365</v>
      </c>
      <c r="B3367">
        <v>3380</v>
      </c>
      <c r="C3367" t="s">
        <v>33095</v>
      </c>
      <c r="D3367" t="s">
        <v>33096</v>
      </c>
      <c r="E3367" t="s">
        <v>31</v>
      </c>
      <c r="F3367" t="s">
        <v>33097</v>
      </c>
      <c r="G3367" t="s">
        <v>33</v>
      </c>
      <c r="H3367" t="s">
        <v>33095</v>
      </c>
      <c r="I3367" t="s">
        <v>33098</v>
      </c>
      <c r="J3367" t="s">
        <v>33099</v>
      </c>
      <c r="K3367" t="s">
        <v>33100</v>
      </c>
      <c r="O3367" t="s">
        <v>33101</v>
      </c>
      <c r="P3367" s="5" t="s">
        <v>44</v>
      </c>
      <c r="Q3367">
        <v>3</v>
      </c>
      <c r="R3367" t="s">
        <v>33102</v>
      </c>
      <c r="S3367" t="s">
        <v>33103</v>
      </c>
      <c r="T3367">
        <v>0.96299999999999997</v>
      </c>
      <c r="U3367" t="s">
        <v>41</v>
      </c>
      <c r="V3367" t="s">
        <v>33104</v>
      </c>
      <c r="W3367" t="s">
        <v>33105</v>
      </c>
      <c r="X3367" s="3" t="s">
        <v>44</v>
      </c>
      <c r="Y3367">
        <v>7</v>
      </c>
      <c r="Z3367" t="s">
        <v>33106</v>
      </c>
      <c r="AA3367" t="s">
        <v>46</v>
      </c>
      <c r="AB3367">
        <v>0</v>
      </c>
      <c r="AC3367" t="s">
        <v>47</v>
      </c>
      <c r="AD3367" t="s">
        <v>33107</v>
      </c>
    </row>
    <row r="3368" spans="1:30" x14ac:dyDescent="0.3">
      <c r="A3368" s="1">
        <v>3366</v>
      </c>
      <c r="B3368">
        <v>3381</v>
      </c>
      <c r="C3368" t="s">
        <v>33108</v>
      </c>
      <c r="D3368" t="s">
        <v>33109</v>
      </c>
      <c r="E3368" t="s">
        <v>31</v>
      </c>
      <c r="F3368" t="s">
        <v>33110</v>
      </c>
      <c r="G3368" t="s">
        <v>33</v>
      </c>
      <c r="H3368" t="s">
        <v>33108</v>
      </c>
      <c r="I3368" t="s">
        <v>33111</v>
      </c>
      <c r="J3368" t="s">
        <v>33112</v>
      </c>
      <c r="O3368" t="s">
        <v>33113</v>
      </c>
      <c r="P3368" s="5" t="s">
        <v>44</v>
      </c>
      <c r="Q3368">
        <v>2</v>
      </c>
      <c r="R3368" t="s">
        <v>33114</v>
      </c>
      <c r="S3368" t="s">
        <v>33115</v>
      </c>
      <c r="T3368">
        <v>0.96899999999999997</v>
      </c>
      <c r="U3368" t="s">
        <v>41</v>
      </c>
      <c r="V3368" t="s">
        <v>33116</v>
      </c>
      <c r="W3368" t="s">
        <v>33117</v>
      </c>
      <c r="X3368" s="3" t="s">
        <v>44</v>
      </c>
      <c r="Y3368">
        <v>8</v>
      </c>
      <c r="Z3368" t="s">
        <v>33118</v>
      </c>
      <c r="AA3368" t="s">
        <v>46</v>
      </c>
      <c r="AB3368">
        <v>0</v>
      </c>
      <c r="AC3368" t="s">
        <v>47</v>
      </c>
      <c r="AD3368" t="s">
        <v>33119</v>
      </c>
    </row>
    <row r="3369" spans="1:30" x14ac:dyDescent="0.3">
      <c r="A3369" s="1">
        <v>3367</v>
      </c>
      <c r="B3369">
        <v>3382</v>
      </c>
      <c r="C3369" t="s">
        <v>33120</v>
      </c>
      <c r="D3369" t="s">
        <v>33121</v>
      </c>
      <c r="E3369" t="s">
        <v>31</v>
      </c>
      <c r="F3369" t="s">
        <v>33122</v>
      </c>
      <c r="G3369" t="s">
        <v>33</v>
      </c>
      <c r="H3369" t="s">
        <v>33120</v>
      </c>
      <c r="I3369" t="s">
        <v>33123</v>
      </c>
      <c r="J3369" t="s">
        <v>33124</v>
      </c>
      <c r="K3369" t="s">
        <v>33125</v>
      </c>
      <c r="O3369" t="s">
        <v>33126</v>
      </c>
      <c r="P3369" s="5" t="s">
        <v>47</v>
      </c>
      <c r="Q3369">
        <v>0</v>
      </c>
      <c r="R3369" t="s">
        <v>360</v>
      </c>
      <c r="S3369" t="s">
        <v>33127</v>
      </c>
      <c r="T3369">
        <v>0.96099999999999997</v>
      </c>
      <c r="U3369" t="s">
        <v>41</v>
      </c>
      <c r="V3369" t="s">
        <v>47</v>
      </c>
      <c r="W3369" t="s">
        <v>33128</v>
      </c>
      <c r="X3369" s="3" t="s">
        <v>44</v>
      </c>
      <c r="Y3369">
        <v>2</v>
      </c>
      <c r="Z3369" t="s">
        <v>33129</v>
      </c>
      <c r="AA3369" t="s">
        <v>46</v>
      </c>
      <c r="AB3369">
        <v>0</v>
      </c>
      <c r="AC3369" t="s">
        <v>47</v>
      </c>
      <c r="AD3369" t="s">
        <v>33130</v>
      </c>
    </row>
    <row r="3370" spans="1:30" x14ac:dyDescent="0.3">
      <c r="A3370" s="1">
        <v>3368</v>
      </c>
      <c r="B3370">
        <v>3383</v>
      </c>
      <c r="C3370" t="s">
        <v>33120</v>
      </c>
      <c r="D3370" t="s">
        <v>33131</v>
      </c>
      <c r="E3370" t="s">
        <v>31</v>
      </c>
      <c r="F3370" t="s">
        <v>33132</v>
      </c>
      <c r="G3370" t="s">
        <v>33</v>
      </c>
      <c r="H3370" t="s">
        <v>33120</v>
      </c>
      <c r="I3370" t="s">
        <v>33123</v>
      </c>
      <c r="J3370" t="s">
        <v>33133</v>
      </c>
      <c r="K3370" t="s">
        <v>33125</v>
      </c>
      <c r="O3370" t="s">
        <v>33126</v>
      </c>
      <c r="P3370" s="5" t="s">
        <v>47</v>
      </c>
      <c r="Q3370">
        <v>0</v>
      </c>
      <c r="R3370" t="s">
        <v>360</v>
      </c>
      <c r="S3370" t="s">
        <v>33127</v>
      </c>
      <c r="T3370">
        <v>0.96099999999999997</v>
      </c>
      <c r="U3370" t="s">
        <v>41</v>
      </c>
      <c r="V3370" t="s">
        <v>47</v>
      </c>
      <c r="W3370" t="s">
        <v>33128</v>
      </c>
      <c r="X3370" s="3" t="s">
        <v>44</v>
      </c>
      <c r="Y3370">
        <v>2</v>
      </c>
      <c r="Z3370" t="s">
        <v>33129</v>
      </c>
      <c r="AA3370" t="s">
        <v>46</v>
      </c>
      <c r="AB3370">
        <v>0</v>
      </c>
      <c r="AC3370" t="s">
        <v>47</v>
      </c>
      <c r="AD3370" t="s">
        <v>33130</v>
      </c>
    </row>
    <row r="3371" spans="1:30" x14ac:dyDescent="0.3">
      <c r="A3371" s="1">
        <v>3369</v>
      </c>
      <c r="B3371">
        <v>3384</v>
      </c>
      <c r="C3371" t="s">
        <v>33134</v>
      </c>
      <c r="D3371" t="s">
        <v>33135</v>
      </c>
      <c r="E3371" t="s">
        <v>31</v>
      </c>
      <c r="F3371" t="s">
        <v>33136</v>
      </c>
      <c r="G3371" t="s">
        <v>33</v>
      </c>
      <c r="H3371" t="s">
        <v>33134</v>
      </c>
      <c r="I3371" t="s">
        <v>33137</v>
      </c>
      <c r="J3371" t="s">
        <v>33138</v>
      </c>
      <c r="K3371" t="s">
        <v>9238</v>
      </c>
      <c r="O3371" t="s">
        <v>33139</v>
      </c>
      <c r="P3371" s="5" t="s">
        <v>277</v>
      </c>
      <c r="Q3371">
        <v>2</v>
      </c>
      <c r="R3371" t="s">
        <v>33140</v>
      </c>
      <c r="S3371" t="s">
        <v>33141</v>
      </c>
      <c r="T3371">
        <v>0.96699999999999997</v>
      </c>
      <c r="U3371" t="s">
        <v>277</v>
      </c>
      <c r="V3371" t="s">
        <v>5101</v>
      </c>
      <c r="W3371" t="s">
        <v>33142</v>
      </c>
      <c r="X3371" s="3" t="s">
        <v>44</v>
      </c>
      <c r="Y3371">
        <v>4</v>
      </c>
      <c r="Z3371" t="s">
        <v>33143</v>
      </c>
      <c r="AA3371" t="s">
        <v>46</v>
      </c>
      <c r="AB3371">
        <v>0</v>
      </c>
      <c r="AC3371" t="s">
        <v>47</v>
      </c>
      <c r="AD3371" t="s">
        <v>33144</v>
      </c>
    </row>
    <row r="3372" spans="1:30" x14ac:dyDescent="0.3">
      <c r="A3372" s="1">
        <v>3370</v>
      </c>
      <c r="B3372">
        <v>3385</v>
      </c>
      <c r="C3372" t="s">
        <v>6689</v>
      </c>
      <c r="D3372" t="s">
        <v>33145</v>
      </c>
      <c r="E3372" t="s">
        <v>197</v>
      </c>
      <c r="F3372" t="s">
        <v>33146</v>
      </c>
      <c r="G3372" t="s">
        <v>199</v>
      </c>
      <c r="H3372" t="s">
        <v>6689</v>
      </c>
      <c r="I3372" t="s">
        <v>33147</v>
      </c>
      <c r="J3372" t="s">
        <v>33148</v>
      </c>
      <c r="K3372" t="s">
        <v>33149</v>
      </c>
      <c r="L3372" t="s">
        <v>33150</v>
      </c>
      <c r="M3372" t="s">
        <v>9743</v>
      </c>
      <c r="O3372" t="s">
        <v>277</v>
      </c>
      <c r="P3372" s="5" t="s">
        <v>277</v>
      </c>
      <c r="Q3372">
        <v>0</v>
      </c>
      <c r="T3372">
        <v>0</v>
      </c>
      <c r="U3372" t="s">
        <v>47</v>
      </c>
      <c r="W3372" t="s">
        <v>33151</v>
      </c>
      <c r="X3372" s="3" t="s">
        <v>44</v>
      </c>
      <c r="Y3372">
        <v>3</v>
      </c>
      <c r="Z3372" t="s">
        <v>33152</v>
      </c>
      <c r="AA3372" t="s">
        <v>46</v>
      </c>
      <c r="AB3372">
        <v>0</v>
      </c>
      <c r="AC3372" t="s">
        <v>47</v>
      </c>
      <c r="AD3372" t="s">
        <v>33153</v>
      </c>
    </row>
    <row r="3373" spans="1:30" x14ac:dyDescent="0.3">
      <c r="A3373" s="1">
        <v>3371</v>
      </c>
      <c r="B3373">
        <v>3386</v>
      </c>
      <c r="C3373" t="s">
        <v>6689</v>
      </c>
      <c r="D3373" t="s">
        <v>33154</v>
      </c>
      <c r="E3373" t="s">
        <v>31</v>
      </c>
      <c r="F3373" t="s">
        <v>33155</v>
      </c>
      <c r="G3373" t="s">
        <v>33</v>
      </c>
      <c r="H3373" t="s">
        <v>6689</v>
      </c>
      <c r="I3373" t="s">
        <v>33156</v>
      </c>
      <c r="J3373" t="s">
        <v>33157</v>
      </c>
      <c r="K3373" t="s">
        <v>14214</v>
      </c>
      <c r="O3373" t="s">
        <v>277</v>
      </c>
      <c r="P3373" s="5" t="s">
        <v>277</v>
      </c>
      <c r="Q3373">
        <v>0</v>
      </c>
      <c r="T3373">
        <v>0</v>
      </c>
      <c r="U3373" t="s">
        <v>47</v>
      </c>
      <c r="W3373" t="s">
        <v>33158</v>
      </c>
      <c r="X3373" s="3" t="s">
        <v>38</v>
      </c>
      <c r="Y3373">
        <v>2</v>
      </c>
      <c r="Z3373" t="s">
        <v>33159</v>
      </c>
      <c r="AA3373" t="s">
        <v>46</v>
      </c>
      <c r="AB3373">
        <v>0</v>
      </c>
      <c r="AC3373" t="s">
        <v>47</v>
      </c>
      <c r="AD3373" t="s">
        <v>33160</v>
      </c>
    </row>
    <row r="3374" spans="1:30" x14ac:dyDescent="0.3">
      <c r="A3374" s="1">
        <v>3372</v>
      </c>
      <c r="B3374">
        <v>3387</v>
      </c>
      <c r="C3374" t="s">
        <v>33161</v>
      </c>
      <c r="D3374" t="s">
        <v>33162</v>
      </c>
      <c r="E3374" t="s">
        <v>31</v>
      </c>
      <c r="F3374" t="s">
        <v>33163</v>
      </c>
      <c r="G3374" t="s">
        <v>33</v>
      </c>
      <c r="H3374" t="s">
        <v>33161</v>
      </c>
      <c r="I3374" t="s">
        <v>33164</v>
      </c>
      <c r="J3374" t="s">
        <v>33165</v>
      </c>
      <c r="K3374" t="s">
        <v>33166</v>
      </c>
      <c r="L3374" t="s">
        <v>33167</v>
      </c>
      <c r="M3374" t="s">
        <v>33168</v>
      </c>
      <c r="O3374" t="s">
        <v>277</v>
      </c>
      <c r="P3374" s="5" t="s">
        <v>277</v>
      </c>
      <c r="Q3374">
        <v>0</v>
      </c>
      <c r="T3374">
        <v>0</v>
      </c>
      <c r="U3374" t="s">
        <v>47</v>
      </c>
      <c r="W3374" t="s">
        <v>33169</v>
      </c>
      <c r="X3374" s="3" t="s">
        <v>44</v>
      </c>
      <c r="Y3374">
        <v>2</v>
      </c>
      <c r="Z3374" t="s">
        <v>33170</v>
      </c>
      <c r="AA3374" t="s">
        <v>46</v>
      </c>
      <c r="AB3374">
        <v>0</v>
      </c>
      <c r="AC3374" t="s">
        <v>47</v>
      </c>
      <c r="AD3374" t="s">
        <v>33171</v>
      </c>
    </row>
    <row r="3375" spans="1:30" x14ac:dyDescent="0.3">
      <c r="A3375" s="1">
        <v>3373</v>
      </c>
      <c r="B3375">
        <v>3388</v>
      </c>
      <c r="C3375" t="s">
        <v>33172</v>
      </c>
      <c r="D3375" t="s">
        <v>33173</v>
      </c>
      <c r="E3375" t="s">
        <v>31</v>
      </c>
      <c r="F3375" t="s">
        <v>33174</v>
      </c>
      <c r="G3375" t="s">
        <v>33</v>
      </c>
      <c r="H3375" t="s">
        <v>33172</v>
      </c>
      <c r="I3375" t="s">
        <v>33175</v>
      </c>
      <c r="J3375" t="s">
        <v>33176</v>
      </c>
      <c r="L3375" t="s">
        <v>33177</v>
      </c>
      <c r="O3375" t="s">
        <v>33178</v>
      </c>
      <c r="P3375" s="5" t="s">
        <v>277</v>
      </c>
      <c r="Q3375">
        <v>2</v>
      </c>
      <c r="R3375" t="s">
        <v>6933</v>
      </c>
      <c r="S3375" t="s">
        <v>33179</v>
      </c>
      <c r="T3375">
        <v>0.96599999999999997</v>
      </c>
      <c r="U3375" t="s">
        <v>41</v>
      </c>
      <c r="V3375" t="s">
        <v>33180</v>
      </c>
      <c r="W3375" t="s">
        <v>33181</v>
      </c>
      <c r="X3375" s="3" t="s">
        <v>44</v>
      </c>
      <c r="Y3375">
        <v>5</v>
      </c>
      <c r="Z3375" t="s">
        <v>33182</v>
      </c>
      <c r="AA3375" t="s">
        <v>46</v>
      </c>
      <c r="AB3375">
        <v>0</v>
      </c>
      <c r="AC3375" t="s">
        <v>47</v>
      </c>
      <c r="AD3375" t="s">
        <v>33183</v>
      </c>
    </row>
    <row r="3376" spans="1:30" x14ac:dyDescent="0.3">
      <c r="A3376" s="1">
        <v>3374</v>
      </c>
      <c r="B3376">
        <v>3389</v>
      </c>
      <c r="C3376" t="s">
        <v>33184</v>
      </c>
      <c r="D3376" t="s">
        <v>33185</v>
      </c>
      <c r="E3376" t="s">
        <v>197</v>
      </c>
      <c r="F3376" t="s">
        <v>33186</v>
      </c>
      <c r="G3376" t="s">
        <v>199</v>
      </c>
      <c r="H3376" t="s">
        <v>33184</v>
      </c>
      <c r="I3376" t="s">
        <v>33187</v>
      </c>
      <c r="J3376" t="s">
        <v>33188</v>
      </c>
      <c r="K3376" t="s">
        <v>33189</v>
      </c>
      <c r="L3376" t="s">
        <v>33190</v>
      </c>
      <c r="M3376" t="s">
        <v>13625</v>
      </c>
      <c r="O3376" t="s">
        <v>33191</v>
      </c>
      <c r="P3376" s="5" t="s">
        <v>277</v>
      </c>
      <c r="Q3376">
        <v>2</v>
      </c>
      <c r="R3376" t="s">
        <v>6933</v>
      </c>
      <c r="S3376" t="s">
        <v>33192</v>
      </c>
      <c r="T3376">
        <v>0.96499999999999997</v>
      </c>
      <c r="U3376" t="s">
        <v>277</v>
      </c>
      <c r="V3376" t="s">
        <v>33193</v>
      </c>
      <c r="W3376" t="s">
        <v>33194</v>
      </c>
      <c r="X3376" s="3" t="s">
        <v>44</v>
      </c>
      <c r="Y3376">
        <v>7</v>
      </c>
      <c r="Z3376" t="s">
        <v>33195</v>
      </c>
      <c r="AA3376" t="s">
        <v>46</v>
      </c>
      <c r="AB3376">
        <v>0</v>
      </c>
      <c r="AC3376" t="s">
        <v>47</v>
      </c>
      <c r="AD3376" t="s">
        <v>33196</v>
      </c>
    </row>
    <row r="3377" spans="1:30" x14ac:dyDescent="0.3">
      <c r="A3377" s="1">
        <v>3375</v>
      </c>
      <c r="B3377">
        <v>3390</v>
      </c>
      <c r="C3377" t="s">
        <v>6689</v>
      </c>
      <c r="D3377" t="s">
        <v>33197</v>
      </c>
      <c r="E3377" t="s">
        <v>31</v>
      </c>
      <c r="F3377" t="s">
        <v>33198</v>
      </c>
      <c r="G3377" t="s">
        <v>33</v>
      </c>
      <c r="H3377" t="s">
        <v>6689</v>
      </c>
      <c r="I3377" t="s">
        <v>33199</v>
      </c>
      <c r="J3377" t="s">
        <v>33200</v>
      </c>
      <c r="K3377" t="s">
        <v>33201</v>
      </c>
      <c r="O3377" t="s">
        <v>277</v>
      </c>
      <c r="P3377" s="5" t="s">
        <v>277</v>
      </c>
      <c r="Q3377">
        <v>0</v>
      </c>
      <c r="T3377">
        <v>0</v>
      </c>
      <c r="U3377" t="s">
        <v>47</v>
      </c>
      <c r="W3377" t="s">
        <v>33202</v>
      </c>
      <c r="X3377" s="3" t="s">
        <v>44</v>
      </c>
      <c r="Y3377">
        <v>6</v>
      </c>
      <c r="Z3377" t="s">
        <v>33203</v>
      </c>
      <c r="AA3377" t="s">
        <v>46</v>
      </c>
      <c r="AB3377">
        <v>0</v>
      </c>
      <c r="AC3377" t="s">
        <v>47</v>
      </c>
      <c r="AD3377" t="s">
        <v>33204</v>
      </c>
    </row>
    <row r="3378" spans="1:30" x14ac:dyDescent="0.3">
      <c r="A3378" s="1">
        <v>3376</v>
      </c>
      <c r="B3378">
        <v>3391</v>
      </c>
      <c r="C3378" t="s">
        <v>6689</v>
      </c>
      <c r="D3378" t="s">
        <v>33205</v>
      </c>
      <c r="E3378" t="s">
        <v>31</v>
      </c>
      <c r="F3378" t="s">
        <v>33206</v>
      </c>
      <c r="G3378" t="s">
        <v>33</v>
      </c>
      <c r="H3378" t="s">
        <v>6689</v>
      </c>
      <c r="I3378" t="s">
        <v>33207</v>
      </c>
      <c r="J3378" t="s">
        <v>33208</v>
      </c>
      <c r="K3378" t="s">
        <v>33209</v>
      </c>
      <c r="L3378" t="s">
        <v>1099</v>
      </c>
      <c r="O3378" t="s">
        <v>277</v>
      </c>
      <c r="P3378" s="5" t="s">
        <v>277</v>
      </c>
      <c r="Q3378">
        <v>0</v>
      </c>
      <c r="T3378">
        <v>0</v>
      </c>
      <c r="U3378" t="s">
        <v>47</v>
      </c>
      <c r="W3378" t="s">
        <v>33210</v>
      </c>
      <c r="X3378" s="3" t="s">
        <v>44</v>
      </c>
      <c r="Y3378">
        <v>3</v>
      </c>
      <c r="Z3378" t="s">
        <v>33211</v>
      </c>
      <c r="AA3378" t="s">
        <v>46</v>
      </c>
      <c r="AB3378">
        <v>0</v>
      </c>
      <c r="AC3378" t="s">
        <v>47</v>
      </c>
      <c r="AD3378" t="s">
        <v>33212</v>
      </c>
    </row>
    <row r="3379" spans="1:30" x14ac:dyDescent="0.3">
      <c r="A3379" s="1">
        <v>3377</v>
      </c>
      <c r="B3379">
        <v>3392</v>
      </c>
      <c r="C3379" t="s">
        <v>33213</v>
      </c>
      <c r="D3379" t="s">
        <v>33214</v>
      </c>
      <c r="E3379" t="s">
        <v>31</v>
      </c>
      <c r="F3379" t="s">
        <v>33215</v>
      </c>
      <c r="G3379" t="s">
        <v>33</v>
      </c>
      <c r="H3379" t="s">
        <v>33216</v>
      </c>
      <c r="I3379" t="s">
        <v>33217</v>
      </c>
      <c r="J3379" t="s">
        <v>33218</v>
      </c>
      <c r="K3379" t="s">
        <v>33219</v>
      </c>
      <c r="O3379" t="s">
        <v>33220</v>
      </c>
      <c r="P3379" s="5" t="s">
        <v>277</v>
      </c>
      <c r="Q3379">
        <v>2</v>
      </c>
      <c r="R3379" t="s">
        <v>33221</v>
      </c>
      <c r="S3379" t="s">
        <v>33222</v>
      </c>
      <c r="T3379">
        <v>0.96399999999999997</v>
      </c>
      <c r="U3379" t="s">
        <v>41</v>
      </c>
      <c r="V3379" t="s">
        <v>2710</v>
      </c>
      <c r="W3379" t="s">
        <v>33223</v>
      </c>
      <c r="X3379" s="3" t="s">
        <v>44</v>
      </c>
      <c r="Y3379">
        <v>3</v>
      </c>
      <c r="Z3379" t="s">
        <v>33224</v>
      </c>
      <c r="AA3379" t="s">
        <v>46</v>
      </c>
      <c r="AB3379">
        <v>0</v>
      </c>
      <c r="AC3379" t="s">
        <v>47</v>
      </c>
      <c r="AD3379" t="s">
        <v>33225</v>
      </c>
    </row>
    <row r="3380" spans="1:30" x14ac:dyDescent="0.3">
      <c r="A3380" s="1">
        <v>3378</v>
      </c>
      <c r="B3380">
        <v>3393</v>
      </c>
      <c r="C3380" t="s">
        <v>33216</v>
      </c>
      <c r="D3380" t="s">
        <v>33226</v>
      </c>
      <c r="E3380" t="s">
        <v>31</v>
      </c>
      <c r="F3380" t="s">
        <v>33227</v>
      </c>
      <c r="G3380" t="s">
        <v>33</v>
      </c>
      <c r="H3380" t="s">
        <v>33216</v>
      </c>
      <c r="I3380" t="s">
        <v>33228</v>
      </c>
      <c r="J3380" t="s">
        <v>33229</v>
      </c>
      <c r="K3380" t="s">
        <v>33230</v>
      </c>
      <c r="O3380" t="s">
        <v>33220</v>
      </c>
      <c r="P3380" s="5" t="s">
        <v>277</v>
      </c>
      <c r="Q3380">
        <v>2</v>
      </c>
      <c r="R3380" t="s">
        <v>33221</v>
      </c>
      <c r="S3380" t="s">
        <v>33222</v>
      </c>
      <c r="T3380">
        <v>0.96399999999999997</v>
      </c>
      <c r="U3380" t="s">
        <v>41</v>
      </c>
      <c r="V3380" t="s">
        <v>2710</v>
      </c>
      <c r="W3380" t="s">
        <v>33231</v>
      </c>
      <c r="X3380" s="3" t="s">
        <v>44</v>
      </c>
      <c r="Y3380">
        <v>3</v>
      </c>
      <c r="Z3380" t="s">
        <v>33232</v>
      </c>
      <c r="AA3380" t="s">
        <v>46</v>
      </c>
      <c r="AB3380">
        <v>0</v>
      </c>
      <c r="AC3380" t="s">
        <v>47</v>
      </c>
      <c r="AD3380" t="s">
        <v>33233</v>
      </c>
    </row>
    <row r="3381" spans="1:30" x14ac:dyDescent="0.3">
      <c r="A3381" s="1">
        <v>3379</v>
      </c>
      <c r="B3381">
        <v>3394</v>
      </c>
      <c r="C3381" t="s">
        <v>33234</v>
      </c>
      <c r="D3381" t="s">
        <v>33235</v>
      </c>
      <c r="E3381" t="s">
        <v>268</v>
      </c>
      <c r="F3381" t="s">
        <v>33236</v>
      </c>
      <c r="G3381" t="s">
        <v>270</v>
      </c>
      <c r="H3381" t="s">
        <v>33234</v>
      </c>
      <c r="I3381" t="s">
        <v>33237</v>
      </c>
      <c r="J3381" t="s">
        <v>33238</v>
      </c>
      <c r="L3381" t="s">
        <v>33239</v>
      </c>
      <c r="O3381" t="s">
        <v>33240</v>
      </c>
      <c r="P3381" s="5" t="s">
        <v>277</v>
      </c>
      <c r="Q3381">
        <v>2</v>
      </c>
      <c r="R3381" t="s">
        <v>6484</v>
      </c>
      <c r="S3381" t="s">
        <v>33241</v>
      </c>
      <c r="T3381">
        <v>0.97399999999999998</v>
      </c>
      <c r="U3381" t="s">
        <v>41</v>
      </c>
      <c r="V3381" t="s">
        <v>33242</v>
      </c>
      <c r="W3381" t="s">
        <v>33243</v>
      </c>
      <c r="X3381" s="3" t="s">
        <v>44</v>
      </c>
      <c r="Y3381">
        <v>4</v>
      </c>
      <c r="Z3381" t="s">
        <v>33244</v>
      </c>
      <c r="AA3381" t="s">
        <v>46</v>
      </c>
      <c r="AB3381">
        <v>0</v>
      </c>
      <c r="AC3381" t="s">
        <v>47</v>
      </c>
      <c r="AD3381" t="s">
        <v>33245</v>
      </c>
    </row>
    <row r="3382" spans="1:30" x14ac:dyDescent="0.3">
      <c r="A3382" s="1">
        <v>3380</v>
      </c>
      <c r="B3382">
        <v>3395</v>
      </c>
      <c r="C3382" t="s">
        <v>33246</v>
      </c>
      <c r="D3382" t="s">
        <v>33247</v>
      </c>
      <c r="E3382" t="s">
        <v>197</v>
      </c>
      <c r="F3382" t="s">
        <v>33248</v>
      </c>
      <c r="G3382" t="s">
        <v>199</v>
      </c>
      <c r="H3382" t="s">
        <v>33246</v>
      </c>
      <c r="I3382" t="s">
        <v>33249</v>
      </c>
      <c r="J3382" t="s">
        <v>33250</v>
      </c>
      <c r="L3382" t="s">
        <v>33251</v>
      </c>
      <c r="O3382" t="s">
        <v>33252</v>
      </c>
      <c r="P3382" s="5" t="s">
        <v>277</v>
      </c>
      <c r="Q3382">
        <v>2</v>
      </c>
      <c r="R3382" t="s">
        <v>33253</v>
      </c>
      <c r="S3382" t="s">
        <v>33254</v>
      </c>
      <c r="T3382">
        <v>0.97299999999999998</v>
      </c>
      <c r="U3382" t="s">
        <v>41</v>
      </c>
      <c r="V3382" t="s">
        <v>33255</v>
      </c>
      <c r="W3382" t="s">
        <v>33256</v>
      </c>
      <c r="X3382" s="3" t="s">
        <v>44</v>
      </c>
      <c r="Y3382">
        <v>2</v>
      </c>
      <c r="Z3382" t="s">
        <v>33257</v>
      </c>
      <c r="AA3382" t="s">
        <v>46</v>
      </c>
      <c r="AB3382">
        <v>0</v>
      </c>
      <c r="AC3382" t="s">
        <v>47</v>
      </c>
      <c r="AD3382" t="s">
        <v>33258</v>
      </c>
    </row>
    <row r="3383" spans="1:30" x14ac:dyDescent="0.3">
      <c r="A3383" s="1">
        <v>3381</v>
      </c>
      <c r="B3383">
        <v>3396</v>
      </c>
      <c r="C3383" t="s">
        <v>33259</v>
      </c>
      <c r="D3383" t="s">
        <v>33260</v>
      </c>
      <c r="E3383" t="s">
        <v>31</v>
      </c>
      <c r="F3383" t="s">
        <v>33261</v>
      </c>
      <c r="G3383" t="s">
        <v>33</v>
      </c>
      <c r="H3383" t="s">
        <v>33259</v>
      </c>
      <c r="I3383" t="s">
        <v>33262</v>
      </c>
      <c r="J3383" t="s">
        <v>33263</v>
      </c>
      <c r="K3383" t="s">
        <v>33264</v>
      </c>
      <c r="L3383" t="s">
        <v>33265</v>
      </c>
      <c r="M3383" t="s">
        <v>33266</v>
      </c>
      <c r="O3383" t="s">
        <v>277</v>
      </c>
      <c r="P3383" s="5" t="s">
        <v>277</v>
      </c>
      <c r="Q3383">
        <v>0</v>
      </c>
      <c r="T3383">
        <v>0</v>
      </c>
      <c r="U3383" t="s">
        <v>47</v>
      </c>
      <c r="W3383" t="s">
        <v>33267</v>
      </c>
      <c r="X3383" s="3" t="s">
        <v>44</v>
      </c>
      <c r="Y3383">
        <v>2</v>
      </c>
      <c r="Z3383" t="s">
        <v>33268</v>
      </c>
      <c r="AA3383" t="s">
        <v>46</v>
      </c>
      <c r="AB3383">
        <v>0</v>
      </c>
      <c r="AC3383" t="s">
        <v>47</v>
      </c>
      <c r="AD3383" t="s">
        <v>33269</v>
      </c>
    </row>
    <row r="3384" spans="1:30" x14ac:dyDescent="0.3">
      <c r="A3384" s="1">
        <v>3382</v>
      </c>
      <c r="B3384">
        <v>3397</v>
      </c>
      <c r="C3384" t="s">
        <v>33270</v>
      </c>
      <c r="D3384" t="s">
        <v>33271</v>
      </c>
      <c r="E3384" t="s">
        <v>9530</v>
      </c>
      <c r="F3384" t="s">
        <v>33272</v>
      </c>
      <c r="G3384" t="s">
        <v>9532</v>
      </c>
      <c r="H3384" t="s">
        <v>33273</v>
      </c>
      <c r="I3384" t="s">
        <v>33274</v>
      </c>
      <c r="J3384" t="s">
        <v>33275</v>
      </c>
      <c r="K3384" t="s">
        <v>33276</v>
      </c>
      <c r="O3384" t="s">
        <v>33277</v>
      </c>
      <c r="P3384" s="5" t="s">
        <v>44</v>
      </c>
      <c r="Q3384">
        <v>1</v>
      </c>
      <c r="R3384" t="s">
        <v>981</v>
      </c>
      <c r="S3384" t="s">
        <v>33278</v>
      </c>
      <c r="T3384">
        <v>0.96299999999999997</v>
      </c>
      <c r="U3384" t="s">
        <v>41</v>
      </c>
      <c r="V3384" t="s">
        <v>33279</v>
      </c>
      <c r="W3384" t="s">
        <v>33280</v>
      </c>
      <c r="X3384" s="3" t="s">
        <v>44</v>
      </c>
      <c r="Y3384">
        <v>5</v>
      </c>
      <c r="Z3384" t="s">
        <v>33281</v>
      </c>
      <c r="AA3384" t="s">
        <v>46</v>
      </c>
      <c r="AB3384">
        <v>0</v>
      </c>
      <c r="AC3384" t="s">
        <v>47</v>
      </c>
      <c r="AD3384" t="s">
        <v>33282</v>
      </c>
    </row>
    <row r="3385" spans="1:30" x14ac:dyDescent="0.3">
      <c r="A3385" s="1">
        <v>3383</v>
      </c>
      <c r="B3385">
        <v>3398</v>
      </c>
      <c r="C3385" t="s">
        <v>33283</v>
      </c>
      <c r="D3385" t="s">
        <v>33284</v>
      </c>
      <c r="E3385" t="s">
        <v>268</v>
      </c>
      <c r="F3385" t="s">
        <v>33285</v>
      </c>
      <c r="G3385" t="s">
        <v>270</v>
      </c>
      <c r="H3385" t="s">
        <v>33283</v>
      </c>
      <c r="I3385" t="s">
        <v>33286</v>
      </c>
      <c r="J3385" t="s">
        <v>33287</v>
      </c>
      <c r="K3385" t="s">
        <v>32067</v>
      </c>
      <c r="O3385" t="s">
        <v>33288</v>
      </c>
      <c r="P3385" s="5" t="s">
        <v>38</v>
      </c>
      <c r="Q3385">
        <v>3</v>
      </c>
      <c r="R3385" t="s">
        <v>33289</v>
      </c>
      <c r="S3385" t="s">
        <v>33290</v>
      </c>
      <c r="T3385">
        <v>0.95499999999999996</v>
      </c>
      <c r="U3385" t="s">
        <v>155</v>
      </c>
      <c r="V3385" t="s">
        <v>33291</v>
      </c>
      <c r="W3385" t="s">
        <v>33292</v>
      </c>
      <c r="X3385" s="3" t="s">
        <v>44</v>
      </c>
      <c r="Y3385">
        <v>12</v>
      </c>
      <c r="Z3385" t="s">
        <v>33293</v>
      </c>
      <c r="AA3385" t="s">
        <v>46</v>
      </c>
      <c r="AB3385">
        <v>0</v>
      </c>
      <c r="AC3385" t="s">
        <v>47</v>
      </c>
      <c r="AD3385" t="s">
        <v>33294</v>
      </c>
    </row>
    <row r="3386" spans="1:30" x14ac:dyDescent="0.3">
      <c r="A3386" s="1">
        <v>3384</v>
      </c>
      <c r="B3386">
        <v>3399</v>
      </c>
      <c r="C3386" t="s">
        <v>33295</v>
      </c>
      <c r="D3386" t="s">
        <v>33296</v>
      </c>
      <c r="E3386" t="s">
        <v>31</v>
      </c>
      <c r="F3386" t="s">
        <v>33297</v>
      </c>
      <c r="G3386" t="s">
        <v>33</v>
      </c>
      <c r="H3386" t="s">
        <v>33295</v>
      </c>
      <c r="I3386" t="s">
        <v>33298</v>
      </c>
      <c r="J3386" t="s">
        <v>33299</v>
      </c>
      <c r="K3386" t="s">
        <v>33300</v>
      </c>
      <c r="O3386" t="s">
        <v>33301</v>
      </c>
      <c r="P3386" s="5" t="s">
        <v>38</v>
      </c>
      <c r="Q3386">
        <v>2</v>
      </c>
      <c r="R3386" t="s">
        <v>18518</v>
      </c>
      <c r="S3386" t="s">
        <v>33302</v>
      </c>
      <c r="T3386">
        <v>0.97199999999999998</v>
      </c>
      <c r="U3386" t="s">
        <v>41</v>
      </c>
      <c r="V3386" t="s">
        <v>132</v>
      </c>
      <c r="W3386" t="s">
        <v>33303</v>
      </c>
      <c r="X3386" s="3" t="s">
        <v>38</v>
      </c>
      <c r="Y3386">
        <v>7</v>
      </c>
      <c r="Z3386" t="s">
        <v>33304</v>
      </c>
      <c r="AA3386" t="s">
        <v>46</v>
      </c>
      <c r="AB3386">
        <v>0</v>
      </c>
      <c r="AC3386" t="s">
        <v>47</v>
      </c>
      <c r="AD3386" t="s">
        <v>33305</v>
      </c>
    </row>
    <row r="3387" spans="1:30" x14ac:dyDescent="0.3">
      <c r="A3387" s="1">
        <v>3385</v>
      </c>
      <c r="B3387">
        <v>3400</v>
      </c>
      <c r="C3387" t="s">
        <v>33306</v>
      </c>
      <c r="D3387" t="s">
        <v>33307</v>
      </c>
      <c r="E3387" t="s">
        <v>31</v>
      </c>
      <c r="F3387" t="s">
        <v>33308</v>
      </c>
      <c r="G3387" t="s">
        <v>33</v>
      </c>
      <c r="H3387" t="s">
        <v>33306</v>
      </c>
      <c r="I3387" t="s">
        <v>33309</v>
      </c>
      <c r="J3387" t="s">
        <v>33310</v>
      </c>
      <c r="O3387" t="s">
        <v>33311</v>
      </c>
      <c r="P3387" s="5" t="s">
        <v>38</v>
      </c>
      <c r="Q3387">
        <v>2</v>
      </c>
      <c r="R3387" t="s">
        <v>18518</v>
      </c>
      <c r="S3387" t="s">
        <v>33312</v>
      </c>
      <c r="T3387">
        <v>0.95399999999999996</v>
      </c>
      <c r="U3387" t="s">
        <v>41</v>
      </c>
      <c r="V3387" t="s">
        <v>166</v>
      </c>
      <c r="W3387" t="s">
        <v>33313</v>
      </c>
      <c r="X3387" s="3" t="s">
        <v>44</v>
      </c>
      <c r="Y3387">
        <v>4</v>
      </c>
      <c r="Z3387" t="s">
        <v>33314</v>
      </c>
      <c r="AA3387" t="s">
        <v>46</v>
      </c>
      <c r="AB3387">
        <v>0</v>
      </c>
      <c r="AC3387" t="s">
        <v>47</v>
      </c>
      <c r="AD3387" t="s">
        <v>33315</v>
      </c>
    </row>
    <row r="3388" spans="1:30" x14ac:dyDescent="0.3">
      <c r="A3388" s="1">
        <v>3386</v>
      </c>
      <c r="B3388">
        <v>3401</v>
      </c>
      <c r="C3388" t="s">
        <v>33316</v>
      </c>
      <c r="D3388" t="s">
        <v>33317</v>
      </c>
      <c r="E3388" t="s">
        <v>220</v>
      </c>
      <c r="F3388" t="s">
        <v>33318</v>
      </c>
      <c r="G3388" t="s">
        <v>222</v>
      </c>
      <c r="H3388" t="s">
        <v>33316</v>
      </c>
      <c r="I3388" t="s">
        <v>33319</v>
      </c>
      <c r="J3388" t="s">
        <v>33320</v>
      </c>
      <c r="K3388" t="s">
        <v>33321</v>
      </c>
      <c r="O3388" t="s">
        <v>33322</v>
      </c>
      <c r="P3388" s="5" t="s">
        <v>44</v>
      </c>
      <c r="Q3388">
        <v>2</v>
      </c>
      <c r="R3388" t="s">
        <v>33323</v>
      </c>
      <c r="S3388" t="s">
        <v>33324</v>
      </c>
      <c r="T3388">
        <v>0.97199999999999998</v>
      </c>
      <c r="U3388" t="s">
        <v>41</v>
      </c>
      <c r="V3388" t="s">
        <v>33325</v>
      </c>
      <c r="W3388" t="s">
        <v>33326</v>
      </c>
      <c r="X3388" s="3" t="s">
        <v>38</v>
      </c>
      <c r="Y3388">
        <v>3</v>
      </c>
      <c r="Z3388" t="s">
        <v>33327</v>
      </c>
      <c r="AA3388" t="s">
        <v>46</v>
      </c>
      <c r="AB3388">
        <v>0</v>
      </c>
      <c r="AC3388" t="s">
        <v>47</v>
      </c>
      <c r="AD3388" t="s">
        <v>33328</v>
      </c>
    </row>
    <row r="3389" spans="1:30" x14ac:dyDescent="0.3">
      <c r="A3389" s="1">
        <v>3387</v>
      </c>
      <c r="B3389">
        <v>3402</v>
      </c>
      <c r="C3389" t="s">
        <v>33329</v>
      </c>
      <c r="D3389" t="s">
        <v>33330</v>
      </c>
      <c r="E3389" t="s">
        <v>31</v>
      </c>
      <c r="F3389" t="s">
        <v>33331</v>
      </c>
      <c r="G3389" t="s">
        <v>33</v>
      </c>
      <c r="H3389" t="s">
        <v>33329</v>
      </c>
      <c r="I3389" t="s">
        <v>33332</v>
      </c>
      <c r="J3389" t="s">
        <v>33333</v>
      </c>
      <c r="K3389" t="s">
        <v>33334</v>
      </c>
      <c r="O3389" t="s">
        <v>33335</v>
      </c>
      <c r="P3389" s="5" t="s">
        <v>38</v>
      </c>
      <c r="Q3389">
        <v>2</v>
      </c>
      <c r="R3389" t="s">
        <v>18518</v>
      </c>
      <c r="S3389" t="s">
        <v>33336</v>
      </c>
      <c r="T3389">
        <v>0.97199999999999998</v>
      </c>
      <c r="U3389" t="s">
        <v>41</v>
      </c>
      <c r="V3389" t="s">
        <v>33337</v>
      </c>
      <c r="W3389" t="s">
        <v>33338</v>
      </c>
      <c r="X3389" s="3" t="s">
        <v>44</v>
      </c>
      <c r="Y3389">
        <v>4</v>
      </c>
      <c r="Z3389" t="s">
        <v>33339</v>
      </c>
      <c r="AA3389" t="s">
        <v>46</v>
      </c>
      <c r="AB3389">
        <v>0</v>
      </c>
      <c r="AC3389" t="s">
        <v>47</v>
      </c>
      <c r="AD3389" t="s">
        <v>33340</v>
      </c>
    </row>
    <row r="3390" spans="1:30" x14ac:dyDescent="0.3">
      <c r="A3390" s="1">
        <v>3388</v>
      </c>
      <c r="B3390">
        <v>3403</v>
      </c>
      <c r="C3390" t="s">
        <v>33341</v>
      </c>
      <c r="D3390" t="s">
        <v>33342</v>
      </c>
      <c r="E3390" t="s">
        <v>31</v>
      </c>
      <c r="F3390" t="s">
        <v>33343</v>
      </c>
      <c r="G3390" t="s">
        <v>33</v>
      </c>
      <c r="H3390" t="s">
        <v>33341</v>
      </c>
      <c r="I3390" t="s">
        <v>33344</v>
      </c>
      <c r="J3390" t="s">
        <v>33345</v>
      </c>
      <c r="K3390" t="s">
        <v>12030</v>
      </c>
      <c r="O3390" t="s">
        <v>33346</v>
      </c>
      <c r="P3390" s="5" t="s">
        <v>38</v>
      </c>
      <c r="Q3390">
        <v>2</v>
      </c>
      <c r="R3390" t="s">
        <v>18518</v>
      </c>
      <c r="S3390" t="s">
        <v>33347</v>
      </c>
      <c r="T3390">
        <v>0.96399999999999997</v>
      </c>
      <c r="U3390" t="s">
        <v>41</v>
      </c>
      <c r="V3390" t="s">
        <v>33348</v>
      </c>
      <c r="W3390" t="s">
        <v>33349</v>
      </c>
      <c r="X3390" s="3" t="s">
        <v>38</v>
      </c>
      <c r="Y3390">
        <v>10</v>
      </c>
      <c r="Z3390" t="s">
        <v>33350</v>
      </c>
      <c r="AA3390" t="s">
        <v>46</v>
      </c>
      <c r="AB3390">
        <v>0</v>
      </c>
      <c r="AC3390" t="s">
        <v>47</v>
      </c>
      <c r="AD3390" t="s">
        <v>33351</v>
      </c>
    </row>
    <row r="3391" spans="1:30" x14ac:dyDescent="0.3">
      <c r="A3391" s="1">
        <v>3389</v>
      </c>
      <c r="B3391">
        <v>3404</v>
      </c>
      <c r="C3391" t="s">
        <v>33352</v>
      </c>
      <c r="D3391" t="s">
        <v>33353</v>
      </c>
      <c r="E3391" t="s">
        <v>31</v>
      </c>
      <c r="F3391" t="s">
        <v>33354</v>
      </c>
      <c r="G3391" t="s">
        <v>33</v>
      </c>
      <c r="H3391" t="s">
        <v>33352</v>
      </c>
      <c r="I3391" t="s">
        <v>33355</v>
      </c>
      <c r="J3391" t="s">
        <v>33356</v>
      </c>
      <c r="K3391" t="s">
        <v>33357</v>
      </c>
      <c r="O3391" t="s">
        <v>33358</v>
      </c>
      <c r="P3391" s="5" t="s">
        <v>38</v>
      </c>
      <c r="Q3391">
        <v>2</v>
      </c>
      <c r="R3391" t="s">
        <v>33359</v>
      </c>
      <c r="S3391" t="s">
        <v>33360</v>
      </c>
      <c r="T3391">
        <v>0.97099999999999997</v>
      </c>
      <c r="U3391" t="s">
        <v>41</v>
      </c>
      <c r="V3391" t="s">
        <v>119</v>
      </c>
      <c r="W3391" t="s">
        <v>33361</v>
      </c>
      <c r="X3391" s="3" t="s">
        <v>38</v>
      </c>
      <c r="Y3391">
        <v>1</v>
      </c>
      <c r="Z3391" t="s">
        <v>33362</v>
      </c>
      <c r="AA3391" t="s">
        <v>46</v>
      </c>
      <c r="AB3391">
        <v>0</v>
      </c>
      <c r="AC3391" t="s">
        <v>47</v>
      </c>
      <c r="AD3391" t="s">
        <v>33363</v>
      </c>
    </row>
    <row r="3392" spans="1:30" x14ac:dyDescent="0.3">
      <c r="A3392" s="1">
        <v>3390</v>
      </c>
      <c r="B3392">
        <v>3405</v>
      </c>
      <c r="C3392" t="s">
        <v>33364</v>
      </c>
      <c r="D3392" t="s">
        <v>33365</v>
      </c>
      <c r="E3392" t="s">
        <v>31</v>
      </c>
      <c r="F3392" t="s">
        <v>33366</v>
      </c>
      <c r="G3392" t="s">
        <v>33</v>
      </c>
      <c r="H3392" t="s">
        <v>33364</v>
      </c>
      <c r="I3392" t="s">
        <v>33367</v>
      </c>
      <c r="J3392" t="s">
        <v>15533</v>
      </c>
      <c r="K3392" t="s">
        <v>8541</v>
      </c>
      <c r="O3392" t="s">
        <v>15478</v>
      </c>
      <c r="P3392" s="5" t="s">
        <v>38</v>
      </c>
      <c r="Q3392">
        <v>3</v>
      </c>
      <c r="R3392" t="s">
        <v>15479</v>
      </c>
      <c r="S3392" t="s">
        <v>15480</v>
      </c>
      <c r="T3392">
        <v>0.96899999999999997</v>
      </c>
      <c r="U3392" t="s">
        <v>41</v>
      </c>
      <c r="V3392" t="s">
        <v>132</v>
      </c>
      <c r="W3392" t="s">
        <v>33368</v>
      </c>
      <c r="X3392" s="3" t="s">
        <v>38</v>
      </c>
      <c r="Y3392">
        <v>4</v>
      </c>
      <c r="Z3392" t="s">
        <v>33369</v>
      </c>
      <c r="AA3392" t="s">
        <v>46</v>
      </c>
      <c r="AB3392">
        <v>0</v>
      </c>
      <c r="AC3392" t="s">
        <v>47</v>
      </c>
      <c r="AD3392" t="s">
        <v>33370</v>
      </c>
    </row>
    <row r="3393" spans="1:30" x14ac:dyDescent="0.3">
      <c r="A3393" s="1">
        <v>3391</v>
      </c>
      <c r="B3393">
        <v>3406</v>
      </c>
      <c r="C3393" t="s">
        <v>33364</v>
      </c>
      <c r="D3393" t="s">
        <v>33371</v>
      </c>
      <c r="E3393" t="s">
        <v>447</v>
      </c>
      <c r="F3393" t="s">
        <v>33372</v>
      </c>
      <c r="G3393" t="s">
        <v>449</v>
      </c>
      <c r="H3393" t="s">
        <v>33364</v>
      </c>
      <c r="I3393" t="s">
        <v>33367</v>
      </c>
      <c r="J3393" t="s">
        <v>33373</v>
      </c>
      <c r="K3393" t="s">
        <v>8541</v>
      </c>
      <c r="O3393" t="s">
        <v>15478</v>
      </c>
      <c r="P3393" s="5" t="s">
        <v>38</v>
      </c>
      <c r="Q3393">
        <v>3</v>
      </c>
      <c r="R3393" t="s">
        <v>15479</v>
      </c>
      <c r="S3393" t="s">
        <v>15480</v>
      </c>
      <c r="T3393">
        <v>0.96899999999999997</v>
      </c>
      <c r="U3393" t="s">
        <v>41</v>
      </c>
      <c r="V3393" t="s">
        <v>132</v>
      </c>
      <c r="W3393" t="s">
        <v>33368</v>
      </c>
      <c r="X3393" s="3" t="s">
        <v>38</v>
      </c>
      <c r="Y3393">
        <v>4</v>
      </c>
      <c r="Z3393" t="s">
        <v>33369</v>
      </c>
      <c r="AA3393" t="s">
        <v>46</v>
      </c>
      <c r="AB3393">
        <v>0</v>
      </c>
      <c r="AC3393" t="s">
        <v>47</v>
      </c>
      <c r="AD3393" t="s">
        <v>33370</v>
      </c>
    </row>
    <row r="3394" spans="1:30" x14ac:dyDescent="0.3">
      <c r="A3394" s="1">
        <v>3392</v>
      </c>
      <c r="B3394">
        <v>3407</v>
      </c>
      <c r="C3394" t="s">
        <v>33374</v>
      </c>
      <c r="D3394" t="s">
        <v>33375</v>
      </c>
      <c r="E3394" t="s">
        <v>31</v>
      </c>
      <c r="F3394" t="s">
        <v>33376</v>
      </c>
      <c r="G3394" t="s">
        <v>33</v>
      </c>
      <c r="H3394" t="s">
        <v>33374</v>
      </c>
      <c r="I3394" t="s">
        <v>33377</v>
      </c>
      <c r="J3394" t="s">
        <v>33378</v>
      </c>
      <c r="K3394" t="s">
        <v>33334</v>
      </c>
      <c r="O3394" t="s">
        <v>33379</v>
      </c>
      <c r="P3394" s="5" t="s">
        <v>38</v>
      </c>
      <c r="Q3394">
        <v>2</v>
      </c>
      <c r="R3394" t="s">
        <v>18518</v>
      </c>
      <c r="S3394" t="s">
        <v>33380</v>
      </c>
      <c r="T3394">
        <v>0.97</v>
      </c>
      <c r="U3394" t="s">
        <v>41</v>
      </c>
      <c r="V3394" t="s">
        <v>33381</v>
      </c>
      <c r="W3394" t="s">
        <v>33382</v>
      </c>
      <c r="X3394" s="3" t="s">
        <v>38</v>
      </c>
      <c r="Y3394">
        <v>4</v>
      </c>
      <c r="Z3394" t="s">
        <v>33383</v>
      </c>
      <c r="AA3394" t="s">
        <v>46</v>
      </c>
      <c r="AB3394">
        <v>0</v>
      </c>
      <c r="AC3394" t="s">
        <v>47</v>
      </c>
      <c r="AD3394" t="s">
        <v>33384</v>
      </c>
    </row>
    <row r="3395" spans="1:30" x14ac:dyDescent="0.3">
      <c r="A3395" s="1">
        <v>3393</v>
      </c>
      <c r="B3395">
        <v>3408</v>
      </c>
      <c r="C3395" t="s">
        <v>33385</v>
      </c>
      <c r="D3395" t="s">
        <v>33386</v>
      </c>
      <c r="E3395" t="s">
        <v>197</v>
      </c>
      <c r="F3395" t="s">
        <v>33387</v>
      </c>
      <c r="G3395" t="s">
        <v>199</v>
      </c>
      <c r="H3395" t="s">
        <v>33385</v>
      </c>
      <c r="I3395" t="s">
        <v>33388</v>
      </c>
      <c r="J3395" t="s">
        <v>33389</v>
      </c>
      <c r="K3395" t="s">
        <v>33334</v>
      </c>
      <c r="O3395" t="s">
        <v>33390</v>
      </c>
      <c r="P3395" s="5" t="s">
        <v>38</v>
      </c>
      <c r="Q3395">
        <v>2</v>
      </c>
      <c r="R3395" t="s">
        <v>18518</v>
      </c>
      <c r="S3395" t="s">
        <v>33391</v>
      </c>
      <c r="T3395">
        <v>0.96499999999999997</v>
      </c>
      <c r="U3395" t="s">
        <v>41</v>
      </c>
      <c r="V3395" t="s">
        <v>33392</v>
      </c>
      <c r="W3395" t="s">
        <v>33393</v>
      </c>
      <c r="X3395" s="3" t="s">
        <v>44</v>
      </c>
      <c r="Y3395">
        <v>3</v>
      </c>
      <c r="Z3395" t="s">
        <v>33394</v>
      </c>
      <c r="AA3395" t="s">
        <v>46</v>
      </c>
      <c r="AB3395">
        <v>0</v>
      </c>
      <c r="AC3395" t="s">
        <v>47</v>
      </c>
      <c r="AD3395" t="s">
        <v>33395</v>
      </c>
    </row>
    <row r="3396" spans="1:30" x14ac:dyDescent="0.3">
      <c r="A3396" s="1">
        <v>3394</v>
      </c>
      <c r="B3396">
        <v>3409</v>
      </c>
      <c r="C3396" t="s">
        <v>33396</v>
      </c>
      <c r="D3396" t="s">
        <v>33397</v>
      </c>
      <c r="E3396" t="s">
        <v>31</v>
      </c>
      <c r="F3396" t="s">
        <v>33398</v>
      </c>
      <c r="G3396" t="s">
        <v>33</v>
      </c>
      <c r="H3396" t="s">
        <v>33396</v>
      </c>
      <c r="I3396" t="s">
        <v>33399</v>
      </c>
      <c r="J3396" t="s">
        <v>33400</v>
      </c>
      <c r="O3396" t="s">
        <v>33401</v>
      </c>
      <c r="P3396" s="5" t="s">
        <v>38</v>
      </c>
      <c r="Q3396">
        <v>3</v>
      </c>
      <c r="R3396" t="s">
        <v>15479</v>
      </c>
      <c r="S3396" t="s">
        <v>33402</v>
      </c>
      <c r="T3396">
        <v>0.95899999999999996</v>
      </c>
      <c r="U3396" t="s">
        <v>56</v>
      </c>
      <c r="V3396" t="s">
        <v>33403</v>
      </c>
      <c r="W3396" t="s">
        <v>33404</v>
      </c>
      <c r="X3396" s="3" t="s">
        <v>44</v>
      </c>
      <c r="Y3396">
        <v>7</v>
      </c>
      <c r="Z3396" t="s">
        <v>33405</v>
      </c>
      <c r="AA3396" t="s">
        <v>46</v>
      </c>
      <c r="AB3396">
        <v>0</v>
      </c>
      <c r="AC3396" t="s">
        <v>47</v>
      </c>
      <c r="AD3396" t="s">
        <v>33406</v>
      </c>
    </row>
    <row r="3397" spans="1:30" x14ac:dyDescent="0.3">
      <c r="A3397" s="1">
        <v>3395</v>
      </c>
      <c r="B3397">
        <v>3410</v>
      </c>
      <c r="C3397" t="s">
        <v>33407</v>
      </c>
      <c r="D3397" t="s">
        <v>33408</v>
      </c>
      <c r="E3397" t="s">
        <v>31</v>
      </c>
      <c r="F3397" t="s">
        <v>33409</v>
      </c>
      <c r="G3397" t="s">
        <v>33</v>
      </c>
      <c r="H3397" t="s">
        <v>33407</v>
      </c>
      <c r="I3397" t="s">
        <v>33410</v>
      </c>
      <c r="J3397" t="s">
        <v>33411</v>
      </c>
      <c r="K3397" t="s">
        <v>25368</v>
      </c>
      <c r="O3397" t="s">
        <v>33401</v>
      </c>
      <c r="P3397" s="5" t="s">
        <v>38</v>
      </c>
      <c r="Q3397">
        <v>3</v>
      </c>
      <c r="R3397" t="s">
        <v>15479</v>
      </c>
      <c r="S3397" t="s">
        <v>33402</v>
      </c>
      <c r="T3397">
        <v>0.95899999999999996</v>
      </c>
      <c r="U3397" t="s">
        <v>56</v>
      </c>
      <c r="V3397" t="s">
        <v>33403</v>
      </c>
      <c r="W3397" t="s">
        <v>33412</v>
      </c>
      <c r="X3397" s="3" t="s">
        <v>38</v>
      </c>
      <c r="Y3397">
        <v>5</v>
      </c>
      <c r="Z3397" t="s">
        <v>33413</v>
      </c>
      <c r="AA3397" t="s">
        <v>46</v>
      </c>
      <c r="AB3397">
        <v>0</v>
      </c>
      <c r="AC3397" t="s">
        <v>47</v>
      </c>
      <c r="AD3397" t="s">
        <v>33414</v>
      </c>
    </row>
    <row r="3398" spans="1:30" x14ac:dyDescent="0.3">
      <c r="A3398" s="1">
        <v>3396</v>
      </c>
      <c r="B3398">
        <v>3411</v>
      </c>
      <c r="C3398" t="s">
        <v>33415</v>
      </c>
      <c r="D3398" t="s">
        <v>33416</v>
      </c>
      <c r="E3398" t="s">
        <v>31</v>
      </c>
      <c r="F3398" t="s">
        <v>33417</v>
      </c>
      <c r="G3398" t="s">
        <v>33</v>
      </c>
      <c r="H3398" t="s">
        <v>33415</v>
      </c>
      <c r="I3398" t="s">
        <v>33418</v>
      </c>
      <c r="J3398" t="s">
        <v>33419</v>
      </c>
      <c r="K3398" t="s">
        <v>33334</v>
      </c>
      <c r="O3398" t="s">
        <v>33420</v>
      </c>
      <c r="P3398" s="5" t="s">
        <v>38</v>
      </c>
      <c r="Q3398">
        <v>2</v>
      </c>
      <c r="R3398" t="s">
        <v>18518</v>
      </c>
      <c r="S3398" t="s">
        <v>33421</v>
      </c>
      <c r="T3398">
        <v>0.96599999999999997</v>
      </c>
      <c r="U3398" t="s">
        <v>41</v>
      </c>
      <c r="V3398" t="s">
        <v>33422</v>
      </c>
      <c r="W3398" t="s">
        <v>33423</v>
      </c>
      <c r="X3398" s="3" t="s">
        <v>44</v>
      </c>
      <c r="Y3398">
        <v>7</v>
      </c>
      <c r="Z3398" t="s">
        <v>33424</v>
      </c>
      <c r="AA3398" t="s">
        <v>46</v>
      </c>
      <c r="AB3398">
        <v>0</v>
      </c>
      <c r="AC3398" t="s">
        <v>47</v>
      </c>
      <c r="AD3398" t="s">
        <v>33425</v>
      </c>
    </row>
    <row r="3399" spans="1:30" x14ac:dyDescent="0.3">
      <c r="A3399" s="1">
        <v>3397</v>
      </c>
      <c r="B3399">
        <v>3412</v>
      </c>
      <c r="C3399" t="s">
        <v>33426</v>
      </c>
      <c r="D3399" t="s">
        <v>33427</v>
      </c>
      <c r="E3399" t="s">
        <v>31</v>
      </c>
      <c r="F3399" t="s">
        <v>33428</v>
      </c>
      <c r="G3399" t="s">
        <v>33</v>
      </c>
      <c r="H3399" t="s">
        <v>33426</v>
      </c>
      <c r="I3399" t="s">
        <v>33429</v>
      </c>
      <c r="J3399" t="s">
        <v>33430</v>
      </c>
      <c r="K3399" t="s">
        <v>33431</v>
      </c>
      <c r="L3399" t="s">
        <v>6815</v>
      </c>
      <c r="O3399" t="s">
        <v>33432</v>
      </c>
      <c r="P3399" s="5" t="s">
        <v>44</v>
      </c>
      <c r="Q3399">
        <v>1</v>
      </c>
      <c r="R3399" t="s">
        <v>759</v>
      </c>
      <c r="S3399" t="s">
        <v>33433</v>
      </c>
      <c r="T3399">
        <v>0.97299999999999998</v>
      </c>
      <c r="U3399" t="s">
        <v>41</v>
      </c>
      <c r="V3399" t="s">
        <v>33434</v>
      </c>
      <c r="W3399" t="s">
        <v>33435</v>
      </c>
      <c r="X3399" s="3" t="s">
        <v>44</v>
      </c>
      <c r="Y3399">
        <v>6</v>
      </c>
      <c r="Z3399" t="s">
        <v>33436</v>
      </c>
      <c r="AA3399" t="s">
        <v>46</v>
      </c>
      <c r="AB3399">
        <v>0</v>
      </c>
      <c r="AC3399" t="s">
        <v>47</v>
      </c>
      <c r="AD3399" t="s">
        <v>33437</v>
      </c>
    </row>
    <row r="3400" spans="1:30" x14ac:dyDescent="0.3">
      <c r="A3400" s="1">
        <v>3398</v>
      </c>
      <c r="B3400">
        <v>3413</v>
      </c>
      <c r="C3400" t="s">
        <v>33438</v>
      </c>
      <c r="D3400" t="s">
        <v>33439</v>
      </c>
      <c r="E3400" t="s">
        <v>31</v>
      </c>
      <c r="F3400" t="s">
        <v>33440</v>
      </c>
      <c r="G3400" t="s">
        <v>33</v>
      </c>
      <c r="H3400" t="s">
        <v>33438</v>
      </c>
      <c r="I3400" t="s">
        <v>33441</v>
      </c>
      <c r="J3400" t="s">
        <v>33442</v>
      </c>
      <c r="K3400" t="s">
        <v>33443</v>
      </c>
      <c r="L3400" t="s">
        <v>33444</v>
      </c>
      <c r="M3400" t="s">
        <v>33445</v>
      </c>
      <c r="O3400" t="s">
        <v>33446</v>
      </c>
      <c r="P3400" s="5" t="s">
        <v>47</v>
      </c>
      <c r="Q3400">
        <v>0</v>
      </c>
      <c r="R3400" t="s">
        <v>360</v>
      </c>
      <c r="S3400" t="s">
        <v>33447</v>
      </c>
      <c r="T3400">
        <v>0.96599999999999997</v>
      </c>
      <c r="U3400" t="s">
        <v>41</v>
      </c>
      <c r="V3400" t="s">
        <v>47</v>
      </c>
      <c r="W3400" t="s">
        <v>33448</v>
      </c>
      <c r="X3400" s="3" t="s">
        <v>44</v>
      </c>
      <c r="Y3400">
        <v>1</v>
      </c>
      <c r="Z3400" t="s">
        <v>33449</v>
      </c>
      <c r="AA3400" t="s">
        <v>46</v>
      </c>
      <c r="AB3400">
        <v>0</v>
      </c>
      <c r="AC3400" t="s">
        <v>47</v>
      </c>
      <c r="AD3400" t="s">
        <v>33450</v>
      </c>
    </row>
    <row r="3401" spans="1:30" x14ac:dyDescent="0.3">
      <c r="A3401" s="1">
        <v>3399</v>
      </c>
      <c r="B3401">
        <v>3414</v>
      </c>
      <c r="C3401" t="s">
        <v>33438</v>
      </c>
      <c r="D3401" t="s">
        <v>33451</v>
      </c>
      <c r="E3401" t="s">
        <v>31</v>
      </c>
      <c r="F3401" t="s">
        <v>33452</v>
      </c>
      <c r="G3401" t="s">
        <v>33</v>
      </c>
      <c r="H3401" t="s">
        <v>33438</v>
      </c>
      <c r="I3401" t="s">
        <v>33453</v>
      </c>
      <c r="J3401" t="s">
        <v>33454</v>
      </c>
      <c r="K3401" t="s">
        <v>33455</v>
      </c>
      <c r="O3401" t="s">
        <v>33446</v>
      </c>
      <c r="P3401" s="5" t="s">
        <v>47</v>
      </c>
      <c r="Q3401">
        <v>0</v>
      </c>
      <c r="R3401" t="s">
        <v>360</v>
      </c>
      <c r="S3401" t="s">
        <v>33447</v>
      </c>
      <c r="T3401">
        <v>0.96599999999999997</v>
      </c>
      <c r="U3401" t="s">
        <v>41</v>
      </c>
      <c r="V3401" t="s">
        <v>47</v>
      </c>
      <c r="W3401" t="s">
        <v>33456</v>
      </c>
      <c r="X3401" s="3" t="s">
        <v>44</v>
      </c>
      <c r="Y3401">
        <v>4</v>
      </c>
      <c r="Z3401" t="s">
        <v>33457</v>
      </c>
      <c r="AA3401" t="s">
        <v>46</v>
      </c>
      <c r="AB3401">
        <v>0</v>
      </c>
      <c r="AC3401" t="s">
        <v>47</v>
      </c>
      <c r="AD3401" t="s">
        <v>33458</v>
      </c>
    </row>
    <row r="3402" spans="1:30" x14ac:dyDescent="0.3">
      <c r="A3402" s="1">
        <v>3400</v>
      </c>
      <c r="B3402">
        <v>3415</v>
      </c>
      <c r="C3402" t="s">
        <v>33459</v>
      </c>
      <c r="D3402" t="s">
        <v>33460</v>
      </c>
      <c r="E3402" t="s">
        <v>31</v>
      </c>
      <c r="F3402" t="s">
        <v>33461</v>
      </c>
      <c r="G3402" t="s">
        <v>33</v>
      </c>
      <c r="H3402" t="s">
        <v>33459</v>
      </c>
      <c r="I3402" t="s">
        <v>33462</v>
      </c>
      <c r="J3402" t="s">
        <v>33463</v>
      </c>
      <c r="K3402" t="s">
        <v>33464</v>
      </c>
      <c r="O3402" t="s">
        <v>33465</v>
      </c>
      <c r="P3402" s="5" t="s">
        <v>38</v>
      </c>
      <c r="Q3402">
        <v>1</v>
      </c>
      <c r="R3402" t="s">
        <v>3696</v>
      </c>
      <c r="S3402" t="s">
        <v>33466</v>
      </c>
      <c r="T3402">
        <v>0.97299999999999998</v>
      </c>
      <c r="U3402" t="s">
        <v>41</v>
      </c>
      <c r="V3402" t="s">
        <v>33467</v>
      </c>
      <c r="W3402" t="s">
        <v>33468</v>
      </c>
      <c r="X3402" s="3" t="s">
        <v>44</v>
      </c>
      <c r="Y3402">
        <v>4</v>
      </c>
      <c r="Z3402" t="s">
        <v>33469</v>
      </c>
      <c r="AA3402" t="s">
        <v>46</v>
      </c>
      <c r="AB3402">
        <v>0</v>
      </c>
      <c r="AC3402" t="s">
        <v>47</v>
      </c>
      <c r="AD3402" t="s">
        <v>33470</v>
      </c>
    </row>
    <row r="3403" spans="1:30" x14ac:dyDescent="0.3">
      <c r="A3403" s="1">
        <v>3401</v>
      </c>
      <c r="B3403">
        <v>3416</v>
      </c>
      <c r="C3403" t="s">
        <v>33471</v>
      </c>
      <c r="D3403" t="s">
        <v>33472</v>
      </c>
      <c r="E3403" t="s">
        <v>197</v>
      </c>
      <c r="F3403" t="s">
        <v>33473</v>
      </c>
      <c r="G3403" t="s">
        <v>199</v>
      </c>
      <c r="H3403" t="s">
        <v>33471</v>
      </c>
      <c r="I3403" t="s">
        <v>33474</v>
      </c>
      <c r="J3403" t="s">
        <v>33475</v>
      </c>
      <c r="L3403" t="s">
        <v>33476</v>
      </c>
      <c r="O3403" t="s">
        <v>33477</v>
      </c>
      <c r="P3403" s="5" t="s">
        <v>47</v>
      </c>
      <c r="Q3403">
        <v>0</v>
      </c>
      <c r="R3403" t="s">
        <v>360</v>
      </c>
      <c r="S3403" t="s">
        <v>33478</v>
      </c>
      <c r="T3403">
        <v>0.97399999999999998</v>
      </c>
      <c r="U3403" t="s">
        <v>41</v>
      </c>
      <c r="V3403" t="s">
        <v>47</v>
      </c>
      <c r="W3403" t="s">
        <v>33479</v>
      </c>
      <c r="X3403" s="3" t="s">
        <v>44</v>
      </c>
      <c r="Y3403">
        <v>5</v>
      </c>
      <c r="Z3403" t="s">
        <v>33480</v>
      </c>
      <c r="AA3403" t="s">
        <v>46</v>
      </c>
      <c r="AB3403">
        <v>0</v>
      </c>
      <c r="AC3403" t="s">
        <v>47</v>
      </c>
      <c r="AD3403" t="s">
        <v>33481</v>
      </c>
    </row>
    <row r="3404" spans="1:30" x14ac:dyDescent="0.3">
      <c r="A3404" s="1">
        <v>3402</v>
      </c>
      <c r="B3404">
        <v>3417</v>
      </c>
      <c r="C3404" t="s">
        <v>33482</v>
      </c>
      <c r="D3404" t="s">
        <v>33483</v>
      </c>
      <c r="E3404" t="s">
        <v>9874</v>
      </c>
      <c r="F3404" t="s">
        <v>33484</v>
      </c>
      <c r="G3404" t="s">
        <v>9876</v>
      </c>
      <c r="H3404" t="s">
        <v>33482</v>
      </c>
      <c r="I3404" t="s">
        <v>33485</v>
      </c>
      <c r="J3404" t="s">
        <v>33486</v>
      </c>
      <c r="K3404" t="s">
        <v>24939</v>
      </c>
      <c r="O3404" t="s">
        <v>33487</v>
      </c>
      <c r="P3404" s="5" t="s">
        <v>44</v>
      </c>
      <c r="Q3404">
        <v>3</v>
      </c>
      <c r="R3404" t="s">
        <v>33488</v>
      </c>
      <c r="S3404" t="s">
        <v>33489</v>
      </c>
      <c r="T3404">
        <v>0.96599999999999997</v>
      </c>
      <c r="U3404" t="s">
        <v>277</v>
      </c>
      <c r="V3404" t="s">
        <v>33490</v>
      </c>
      <c r="W3404" t="s">
        <v>33491</v>
      </c>
      <c r="X3404" s="3" t="s">
        <v>44</v>
      </c>
      <c r="Y3404">
        <v>6</v>
      </c>
      <c r="Z3404" t="s">
        <v>33492</v>
      </c>
      <c r="AA3404" t="s">
        <v>46</v>
      </c>
      <c r="AB3404">
        <v>0</v>
      </c>
      <c r="AC3404" t="s">
        <v>47</v>
      </c>
      <c r="AD3404" t="s">
        <v>33493</v>
      </c>
    </row>
    <row r="3405" spans="1:30" x14ac:dyDescent="0.3">
      <c r="A3405" s="1">
        <v>3403</v>
      </c>
      <c r="B3405">
        <v>3418</v>
      </c>
      <c r="C3405" t="s">
        <v>33494</v>
      </c>
      <c r="D3405" t="s">
        <v>33495</v>
      </c>
      <c r="E3405" t="s">
        <v>9874</v>
      </c>
      <c r="F3405" t="s">
        <v>33496</v>
      </c>
      <c r="G3405" t="s">
        <v>9876</v>
      </c>
      <c r="H3405" t="s">
        <v>33494</v>
      </c>
      <c r="I3405" t="s">
        <v>33497</v>
      </c>
      <c r="J3405" t="s">
        <v>33498</v>
      </c>
      <c r="O3405" t="s">
        <v>33499</v>
      </c>
      <c r="P3405" s="5" t="s">
        <v>44</v>
      </c>
      <c r="Q3405">
        <v>3</v>
      </c>
      <c r="R3405" t="s">
        <v>33488</v>
      </c>
      <c r="S3405" t="s">
        <v>33500</v>
      </c>
      <c r="T3405">
        <v>0.97699999999999998</v>
      </c>
      <c r="U3405" t="s">
        <v>41</v>
      </c>
      <c r="V3405" t="s">
        <v>33467</v>
      </c>
      <c r="W3405" t="s">
        <v>33501</v>
      </c>
      <c r="X3405" s="3" t="s">
        <v>44</v>
      </c>
      <c r="Y3405">
        <v>6</v>
      </c>
      <c r="Z3405" t="s">
        <v>33492</v>
      </c>
      <c r="AA3405" t="s">
        <v>46</v>
      </c>
      <c r="AB3405">
        <v>0</v>
      </c>
      <c r="AC3405" t="s">
        <v>47</v>
      </c>
      <c r="AD3405" t="s">
        <v>33502</v>
      </c>
    </row>
    <row r="3406" spans="1:30" x14ac:dyDescent="0.3">
      <c r="A3406" s="1">
        <v>3404</v>
      </c>
      <c r="B3406">
        <v>3419</v>
      </c>
      <c r="C3406" t="s">
        <v>33503</v>
      </c>
      <c r="D3406" t="s">
        <v>33504</v>
      </c>
      <c r="E3406" t="s">
        <v>9874</v>
      </c>
      <c r="F3406" t="s">
        <v>33505</v>
      </c>
      <c r="G3406" t="s">
        <v>9876</v>
      </c>
      <c r="H3406" t="s">
        <v>33503</v>
      </c>
      <c r="I3406" t="s">
        <v>33506</v>
      </c>
      <c r="J3406" t="s">
        <v>33507</v>
      </c>
      <c r="L3406" t="s">
        <v>33508</v>
      </c>
      <c r="O3406" t="s">
        <v>33509</v>
      </c>
      <c r="P3406" s="5" t="s">
        <v>44</v>
      </c>
      <c r="Q3406">
        <v>2</v>
      </c>
      <c r="R3406" t="s">
        <v>18691</v>
      </c>
      <c r="S3406" t="s">
        <v>33510</v>
      </c>
      <c r="T3406">
        <v>0.96499999999999997</v>
      </c>
      <c r="U3406" t="s">
        <v>41</v>
      </c>
      <c r="V3406" t="s">
        <v>18693</v>
      </c>
      <c r="W3406" t="s">
        <v>33511</v>
      </c>
      <c r="X3406" s="3" t="s">
        <v>44</v>
      </c>
      <c r="Y3406">
        <v>3</v>
      </c>
      <c r="Z3406" t="s">
        <v>33512</v>
      </c>
      <c r="AA3406" t="s">
        <v>46</v>
      </c>
      <c r="AB3406">
        <v>0</v>
      </c>
      <c r="AC3406" t="s">
        <v>47</v>
      </c>
      <c r="AD3406" t="s">
        <v>33513</v>
      </c>
    </row>
    <row r="3407" spans="1:30" x14ac:dyDescent="0.3">
      <c r="A3407" s="1">
        <v>3405</v>
      </c>
      <c r="B3407">
        <v>3420</v>
      </c>
      <c r="C3407" t="s">
        <v>33503</v>
      </c>
      <c r="D3407" t="s">
        <v>33514</v>
      </c>
      <c r="E3407" t="s">
        <v>9530</v>
      </c>
      <c r="F3407" t="s">
        <v>33515</v>
      </c>
      <c r="G3407" t="s">
        <v>9532</v>
      </c>
      <c r="H3407" t="s">
        <v>33503</v>
      </c>
      <c r="I3407" t="s">
        <v>33516</v>
      </c>
      <c r="J3407" t="s">
        <v>33517</v>
      </c>
      <c r="K3407" t="s">
        <v>33518</v>
      </c>
      <c r="L3407" t="s">
        <v>33519</v>
      </c>
      <c r="M3407" t="s">
        <v>33520</v>
      </c>
      <c r="O3407" t="s">
        <v>33509</v>
      </c>
      <c r="P3407" s="5" t="s">
        <v>44</v>
      </c>
      <c r="Q3407">
        <v>2</v>
      </c>
      <c r="R3407" t="s">
        <v>18691</v>
      </c>
      <c r="S3407" t="s">
        <v>33510</v>
      </c>
      <c r="T3407">
        <v>0.96499999999999997</v>
      </c>
      <c r="U3407" t="s">
        <v>41</v>
      </c>
      <c r="V3407" t="s">
        <v>18693</v>
      </c>
      <c r="W3407" t="s">
        <v>33521</v>
      </c>
      <c r="X3407" s="3" t="s">
        <v>38</v>
      </c>
      <c r="Y3407">
        <v>3</v>
      </c>
      <c r="Z3407" t="s">
        <v>33522</v>
      </c>
      <c r="AA3407" t="s">
        <v>46</v>
      </c>
      <c r="AB3407">
        <v>0</v>
      </c>
      <c r="AC3407" t="s">
        <v>47</v>
      </c>
      <c r="AD3407" t="s">
        <v>33523</v>
      </c>
    </row>
    <row r="3408" spans="1:30" x14ac:dyDescent="0.3">
      <c r="A3408" s="1">
        <v>3406</v>
      </c>
      <c r="B3408">
        <v>3421</v>
      </c>
      <c r="C3408" t="s">
        <v>33524</v>
      </c>
      <c r="D3408" t="s">
        <v>33525</v>
      </c>
      <c r="E3408" t="s">
        <v>31</v>
      </c>
      <c r="F3408" t="s">
        <v>33526</v>
      </c>
      <c r="G3408" t="s">
        <v>33</v>
      </c>
      <c r="H3408" t="s">
        <v>33524</v>
      </c>
      <c r="I3408" t="s">
        <v>33527</v>
      </c>
      <c r="J3408" t="s">
        <v>33528</v>
      </c>
      <c r="K3408" t="s">
        <v>18516</v>
      </c>
      <c r="L3408" t="s">
        <v>33529</v>
      </c>
      <c r="O3408" t="s">
        <v>33530</v>
      </c>
      <c r="P3408" s="5" t="s">
        <v>44</v>
      </c>
      <c r="Q3408">
        <v>1</v>
      </c>
      <c r="R3408" t="s">
        <v>7211</v>
      </c>
      <c r="S3408" t="s">
        <v>33531</v>
      </c>
      <c r="T3408">
        <v>0.97</v>
      </c>
      <c r="U3408" t="s">
        <v>41</v>
      </c>
      <c r="V3408" t="s">
        <v>33467</v>
      </c>
      <c r="W3408" t="s">
        <v>33532</v>
      </c>
      <c r="X3408" s="3" t="s">
        <v>44</v>
      </c>
      <c r="Y3408">
        <v>8</v>
      </c>
      <c r="Z3408" t="s">
        <v>33533</v>
      </c>
      <c r="AA3408" t="s">
        <v>46</v>
      </c>
      <c r="AB3408">
        <v>0</v>
      </c>
      <c r="AC3408" t="s">
        <v>47</v>
      </c>
      <c r="AD3408" t="s">
        <v>33534</v>
      </c>
    </row>
    <row r="3409" spans="1:30" x14ac:dyDescent="0.3">
      <c r="A3409" s="1">
        <v>3407</v>
      </c>
      <c r="B3409">
        <v>3422</v>
      </c>
      <c r="C3409" t="s">
        <v>33535</v>
      </c>
      <c r="D3409" t="s">
        <v>33536</v>
      </c>
      <c r="E3409" t="s">
        <v>312</v>
      </c>
      <c r="F3409" t="s">
        <v>33537</v>
      </c>
      <c r="G3409" t="s">
        <v>314</v>
      </c>
      <c r="H3409" t="s">
        <v>33538</v>
      </c>
      <c r="I3409" t="s">
        <v>33539</v>
      </c>
      <c r="J3409" t="s">
        <v>33540</v>
      </c>
      <c r="K3409" t="s">
        <v>33541</v>
      </c>
      <c r="L3409" t="s">
        <v>1099</v>
      </c>
      <c r="M3409" t="s">
        <v>7209</v>
      </c>
      <c r="O3409" t="s">
        <v>33542</v>
      </c>
      <c r="P3409" s="5" t="s">
        <v>44</v>
      </c>
      <c r="Q3409">
        <v>1</v>
      </c>
      <c r="R3409" t="s">
        <v>759</v>
      </c>
      <c r="S3409" t="s">
        <v>33543</v>
      </c>
      <c r="T3409">
        <v>0.97699999999999998</v>
      </c>
      <c r="U3409" t="s">
        <v>41</v>
      </c>
      <c r="V3409" t="s">
        <v>33467</v>
      </c>
      <c r="W3409" t="s">
        <v>33544</v>
      </c>
      <c r="X3409" s="3" t="s">
        <v>155</v>
      </c>
      <c r="Y3409">
        <v>4</v>
      </c>
      <c r="Z3409" t="s">
        <v>33545</v>
      </c>
      <c r="AA3409" t="s">
        <v>46</v>
      </c>
      <c r="AB3409">
        <v>0</v>
      </c>
      <c r="AC3409" t="s">
        <v>47</v>
      </c>
      <c r="AD3409" t="s">
        <v>33546</v>
      </c>
    </row>
    <row r="3410" spans="1:30" x14ac:dyDescent="0.3">
      <c r="A3410" s="1">
        <v>3408</v>
      </c>
      <c r="B3410">
        <v>3423</v>
      </c>
      <c r="C3410" t="s">
        <v>33535</v>
      </c>
      <c r="D3410" t="s">
        <v>33547</v>
      </c>
      <c r="E3410" t="s">
        <v>312</v>
      </c>
      <c r="F3410" t="s">
        <v>33548</v>
      </c>
      <c r="G3410" t="s">
        <v>314</v>
      </c>
      <c r="H3410" t="s">
        <v>33538</v>
      </c>
      <c r="I3410" t="s">
        <v>33539</v>
      </c>
      <c r="J3410" t="s">
        <v>33549</v>
      </c>
      <c r="K3410" t="s">
        <v>33550</v>
      </c>
      <c r="L3410" t="s">
        <v>1099</v>
      </c>
      <c r="M3410" t="s">
        <v>7209</v>
      </c>
      <c r="O3410" t="s">
        <v>33542</v>
      </c>
      <c r="P3410" s="5" t="s">
        <v>44</v>
      </c>
      <c r="Q3410">
        <v>1</v>
      </c>
      <c r="R3410" t="s">
        <v>759</v>
      </c>
      <c r="S3410" t="s">
        <v>33543</v>
      </c>
      <c r="T3410">
        <v>0.97699999999999998</v>
      </c>
      <c r="U3410" t="s">
        <v>41</v>
      </c>
      <c r="V3410" t="s">
        <v>33467</v>
      </c>
      <c r="W3410" t="s">
        <v>33544</v>
      </c>
      <c r="X3410" s="3" t="s">
        <v>155</v>
      </c>
      <c r="Y3410">
        <v>4</v>
      </c>
      <c r="Z3410" t="s">
        <v>33545</v>
      </c>
      <c r="AA3410" t="s">
        <v>46</v>
      </c>
      <c r="AB3410">
        <v>0</v>
      </c>
      <c r="AC3410" t="s">
        <v>47</v>
      </c>
      <c r="AD3410" t="s">
        <v>33546</v>
      </c>
    </row>
    <row r="3411" spans="1:30" x14ac:dyDescent="0.3">
      <c r="A3411" s="1">
        <v>3409</v>
      </c>
      <c r="B3411">
        <v>3424</v>
      </c>
      <c r="C3411" t="s">
        <v>33551</v>
      </c>
      <c r="D3411" t="s">
        <v>33552</v>
      </c>
      <c r="E3411" t="s">
        <v>31</v>
      </c>
      <c r="F3411" t="s">
        <v>33553</v>
      </c>
      <c r="G3411" t="s">
        <v>33</v>
      </c>
      <c r="H3411" t="s">
        <v>33551</v>
      </c>
      <c r="I3411" t="s">
        <v>33554</v>
      </c>
      <c r="J3411" t="s">
        <v>33555</v>
      </c>
      <c r="O3411" t="s">
        <v>33556</v>
      </c>
      <c r="P3411" s="5" t="s">
        <v>38</v>
      </c>
      <c r="Q3411">
        <v>1</v>
      </c>
      <c r="R3411" t="s">
        <v>33557</v>
      </c>
      <c r="S3411" t="s">
        <v>33558</v>
      </c>
      <c r="T3411">
        <v>0.97199999999999998</v>
      </c>
      <c r="U3411" t="s">
        <v>41</v>
      </c>
      <c r="V3411" t="s">
        <v>12398</v>
      </c>
      <c r="W3411" t="s">
        <v>33559</v>
      </c>
      <c r="X3411" s="3" t="s">
        <v>44</v>
      </c>
      <c r="Y3411">
        <v>4</v>
      </c>
      <c r="Z3411" t="s">
        <v>33560</v>
      </c>
      <c r="AA3411" t="s">
        <v>46</v>
      </c>
      <c r="AB3411">
        <v>0</v>
      </c>
      <c r="AC3411" t="s">
        <v>47</v>
      </c>
      <c r="AD3411" t="s">
        <v>33561</v>
      </c>
    </row>
    <row r="3412" spans="1:30" x14ac:dyDescent="0.3">
      <c r="A3412" s="1">
        <v>3410</v>
      </c>
      <c r="B3412">
        <v>3425</v>
      </c>
      <c r="C3412" t="s">
        <v>33562</v>
      </c>
      <c r="D3412" t="s">
        <v>33563</v>
      </c>
      <c r="E3412" t="s">
        <v>31</v>
      </c>
      <c r="F3412" t="s">
        <v>33564</v>
      </c>
      <c r="G3412" t="s">
        <v>33</v>
      </c>
      <c r="H3412" t="s">
        <v>33562</v>
      </c>
      <c r="I3412" t="s">
        <v>33565</v>
      </c>
      <c r="J3412" t="s">
        <v>33566</v>
      </c>
      <c r="K3412" t="s">
        <v>8541</v>
      </c>
      <c r="O3412" t="s">
        <v>33567</v>
      </c>
      <c r="P3412" s="5" t="s">
        <v>44</v>
      </c>
      <c r="Q3412">
        <v>1</v>
      </c>
      <c r="R3412" t="s">
        <v>33568</v>
      </c>
      <c r="S3412" t="s">
        <v>33569</v>
      </c>
      <c r="T3412">
        <v>0.96799999999999997</v>
      </c>
      <c r="U3412" t="s">
        <v>41</v>
      </c>
      <c r="V3412" t="s">
        <v>33570</v>
      </c>
      <c r="W3412" t="s">
        <v>33571</v>
      </c>
      <c r="X3412" s="3" t="s">
        <v>44</v>
      </c>
      <c r="Y3412">
        <v>4</v>
      </c>
      <c r="Z3412" t="s">
        <v>33572</v>
      </c>
      <c r="AA3412" t="s">
        <v>46</v>
      </c>
      <c r="AB3412">
        <v>0</v>
      </c>
      <c r="AC3412" t="s">
        <v>47</v>
      </c>
      <c r="AD3412" t="s">
        <v>33573</v>
      </c>
    </row>
    <row r="3413" spans="1:30" x14ac:dyDescent="0.3">
      <c r="A3413" s="1">
        <v>3411</v>
      </c>
      <c r="B3413">
        <v>3426</v>
      </c>
      <c r="C3413" t="s">
        <v>33574</v>
      </c>
      <c r="D3413" t="s">
        <v>33575</v>
      </c>
      <c r="E3413" t="s">
        <v>31</v>
      </c>
      <c r="F3413" t="s">
        <v>33576</v>
      </c>
      <c r="G3413" t="s">
        <v>33</v>
      </c>
      <c r="H3413" t="s">
        <v>33574</v>
      </c>
      <c r="I3413" t="s">
        <v>33577</v>
      </c>
      <c r="J3413" t="s">
        <v>33578</v>
      </c>
      <c r="K3413" t="s">
        <v>8541</v>
      </c>
      <c r="L3413" t="s">
        <v>33579</v>
      </c>
      <c r="O3413" t="s">
        <v>33580</v>
      </c>
      <c r="P3413" s="5" t="s">
        <v>47</v>
      </c>
      <c r="Q3413">
        <v>0</v>
      </c>
      <c r="R3413" t="s">
        <v>360</v>
      </c>
      <c r="S3413" t="s">
        <v>33581</v>
      </c>
      <c r="T3413">
        <v>0.96099999999999997</v>
      </c>
      <c r="U3413" t="s">
        <v>41</v>
      </c>
      <c r="V3413" t="s">
        <v>47</v>
      </c>
      <c r="W3413" t="s">
        <v>33582</v>
      </c>
      <c r="X3413" s="3" t="s">
        <v>277</v>
      </c>
      <c r="Y3413">
        <v>3</v>
      </c>
      <c r="Z3413" t="s">
        <v>33583</v>
      </c>
      <c r="AA3413" t="s">
        <v>46</v>
      </c>
      <c r="AB3413">
        <v>0</v>
      </c>
      <c r="AC3413" t="s">
        <v>47</v>
      </c>
      <c r="AD3413" t="s">
        <v>33584</v>
      </c>
    </row>
    <row r="3414" spans="1:30" x14ac:dyDescent="0.3">
      <c r="A3414" s="1">
        <v>3412</v>
      </c>
      <c r="B3414">
        <v>3427</v>
      </c>
      <c r="C3414" t="s">
        <v>33574</v>
      </c>
      <c r="D3414" t="s">
        <v>33585</v>
      </c>
      <c r="E3414" t="s">
        <v>31</v>
      </c>
      <c r="F3414" t="s">
        <v>33586</v>
      </c>
      <c r="G3414" t="s">
        <v>33</v>
      </c>
      <c r="H3414" t="s">
        <v>33574</v>
      </c>
      <c r="I3414" t="s">
        <v>33577</v>
      </c>
      <c r="J3414" t="s">
        <v>33578</v>
      </c>
      <c r="K3414" t="s">
        <v>8541</v>
      </c>
      <c r="L3414" t="s">
        <v>33579</v>
      </c>
      <c r="O3414" t="s">
        <v>33580</v>
      </c>
      <c r="P3414" s="5" t="s">
        <v>47</v>
      </c>
      <c r="Q3414">
        <v>0</v>
      </c>
      <c r="R3414" t="s">
        <v>360</v>
      </c>
      <c r="S3414" t="s">
        <v>33581</v>
      </c>
      <c r="T3414">
        <v>0.96099999999999997</v>
      </c>
      <c r="U3414" t="s">
        <v>41</v>
      </c>
      <c r="V3414" t="s">
        <v>47</v>
      </c>
      <c r="W3414" t="s">
        <v>33582</v>
      </c>
      <c r="X3414" s="3" t="s">
        <v>277</v>
      </c>
      <c r="Y3414">
        <v>3</v>
      </c>
      <c r="Z3414" t="s">
        <v>33583</v>
      </c>
      <c r="AA3414" t="s">
        <v>46</v>
      </c>
      <c r="AB3414">
        <v>0</v>
      </c>
      <c r="AC3414" t="s">
        <v>47</v>
      </c>
      <c r="AD3414" t="s">
        <v>33584</v>
      </c>
    </row>
    <row r="3415" spans="1:30" x14ac:dyDescent="0.3">
      <c r="A3415" s="1">
        <v>3413</v>
      </c>
      <c r="B3415">
        <v>3428</v>
      </c>
      <c r="C3415" t="s">
        <v>33587</v>
      </c>
      <c r="D3415" t="s">
        <v>33588</v>
      </c>
      <c r="E3415" t="s">
        <v>31</v>
      </c>
      <c r="F3415" t="s">
        <v>33589</v>
      </c>
      <c r="G3415" t="s">
        <v>33</v>
      </c>
      <c r="H3415" t="s">
        <v>33590</v>
      </c>
      <c r="I3415" t="s">
        <v>33591</v>
      </c>
      <c r="J3415" t="s">
        <v>33592</v>
      </c>
      <c r="L3415" t="s">
        <v>33593</v>
      </c>
      <c r="O3415" t="s">
        <v>33594</v>
      </c>
      <c r="P3415" s="5" t="s">
        <v>277</v>
      </c>
      <c r="Q3415">
        <v>1</v>
      </c>
      <c r="R3415" t="s">
        <v>21347</v>
      </c>
      <c r="S3415" t="s">
        <v>33595</v>
      </c>
      <c r="T3415">
        <v>0.96199999999999997</v>
      </c>
      <c r="U3415" t="s">
        <v>41</v>
      </c>
      <c r="V3415" t="s">
        <v>33596</v>
      </c>
      <c r="W3415" t="s">
        <v>33597</v>
      </c>
      <c r="X3415" s="3" t="s">
        <v>44</v>
      </c>
      <c r="Y3415">
        <v>2</v>
      </c>
      <c r="Z3415" t="s">
        <v>33598</v>
      </c>
      <c r="AA3415" t="s">
        <v>46</v>
      </c>
      <c r="AB3415">
        <v>0</v>
      </c>
      <c r="AC3415" t="s">
        <v>47</v>
      </c>
      <c r="AD3415" t="s">
        <v>33599</v>
      </c>
    </row>
    <row r="3416" spans="1:30" x14ac:dyDescent="0.3">
      <c r="A3416" s="1">
        <v>3414</v>
      </c>
      <c r="B3416">
        <v>3429</v>
      </c>
      <c r="C3416" t="s">
        <v>33600</v>
      </c>
      <c r="D3416" t="s">
        <v>33601</v>
      </c>
      <c r="E3416" t="s">
        <v>31</v>
      </c>
      <c r="F3416" t="s">
        <v>33602</v>
      </c>
      <c r="G3416" t="s">
        <v>33</v>
      </c>
      <c r="H3416" t="s">
        <v>33600</v>
      </c>
      <c r="I3416" t="s">
        <v>33603</v>
      </c>
      <c r="J3416" t="s">
        <v>33604</v>
      </c>
      <c r="K3416" t="s">
        <v>33605</v>
      </c>
      <c r="L3416" t="s">
        <v>33606</v>
      </c>
      <c r="M3416" t="s">
        <v>33607</v>
      </c>
      <c r="O3416" t="s">
        <v>8231</v>
      </c>
      <c r="P3416" s="5" t="s">
        <v>277</v>
      </c>
      <c r="Q3416">
        <v>2</v>
      </c>
      <c r="R3416" t="s">
        <v>33608</v>
      </c>
      <c r="S3416" t="s">
        <v>33609</v>
      </c>
      <c r="T3416">
        <v>0.96499999999999997</v>
      </c>
      <c r="U3416" t="s">
        <v>41</v>
      </c>
      <c r="W3416" t="s">
        <v>33610</v>
      </c>
      <c r="X3416" s="3" t="s">
        <v>44</v>
      </c>
      <c r="Y3416">
        <v>1</v>
      </c>
      <c r="Z3416" t="s">
        <v>33611</v>
      </c>
      <c r="AA3416" t="s">
        <v>46</v>
      </c>
      <c r="AB3416">
        <v>0</v>
      </c>
      <c r="AC3416" t="s">
        <v>47</v>
      </c>
      <c r="AD3416" t="s">
        <v>33612</v>
      </c>
    </row>
    <row r="3417" spans="1:30" x14ac:dyDescent="0.3">
      <c r="A3417" s="1">
        <v>3415</v>
      </c>
      <c r="B3417">
        <v>3430</v>
      </c>
      <c r="C3417" t="s">
        <v>33613</v>
      </c>
      <c r="D3417" t="s">
        <v>33614</v>
      </c>
      <c r="E3417" t="s">
        <v>31</v>
      </c>
      <c r="F3417" t="s">
        <v>33615</v>
      </c>
      <c r="G3417" t="s">
        <v>33</v>
      </c>
      <c r="H3417" t="s">
        <v>33616</v>
      </c>
      <c r="I3417" t="s">
        <v>33617</v>
      </c>
      <c r="J3417" t="s">
        <v>33618</v>
      </c>
      <c r="K3417" t="s">
        <v>33619</v>
      </c>
      <c r="L3417" t="s">
        <v>33620</v>
      </c>
      <c r="O3417" t="s">
        <v>33621</v>
      </c>
      <c r="P3417" s="5" t="s">
        <v>277</v>
      </c>
      <c r="Q3417">
        <v>2</v>
      </c>
      <c r="R3417" t="s">
        <v>33622</v>
      </c>
      <c r="S3417" t="s">
        <v>33623</v>
      </c>
      <c r="T3417">
        <v>0.97599999999999998</v>
      </c>
      <c r="U3417" t="s">
        <v>277</v>
      </c>
      <c r="V3417" t="s">
        <v>33624</v>
      </c>
      <c r="W3417" t="s">
        <v>33625</v>
      </c>
      <c r="X3417" s="3" t="s">
        <v>44</v>
      </c>
      <c r="Y3417">
        <v>2</v>
      </c>
      <c r="Z3417" t="s">
        <v>33626</v>
      </c>
      <c r="AA3417" t="s">
        <v>46</v>
      </c>
      <c r="AB3417">
        <v>0</v>
      </c>
      <c r="AC3417" t="s">
        <v>47</v>
      </c>
      <c r="AD3417" t="s">
        <v>33627</v>
      </c>
    </row>
    <row r="3418" spans="1:30" x14ac:dyDescent="0.3">
      <c r="A3418" s="1">
        <v>3416</v>
      </c>
      <c r="B3418">
        <v>3431</v>
      </c>
      <c r="C3418" t="s">
        <v>33628</v>
      </c>
      <c r="D3418" t="s">
        <v>33629</v>
      </c>
      <c r="E3418" t="s">
        <v>220</v>
      </c>
      <c r="F3418" t="s">
        <v>33630</v>
      </c>
      <c r="G3418" t="s">
        <v>222</v>
      </c>
      <c r="H3418" t="s">
        <v>33628</v>
      </c>
      <c r="I3418" t="s">
        <v>33631</v>
      </c>
      <c r="J3418" t="s">
        <v>33632</v>
      </c>
      <c r="K3418" t="s">
        <v>33633</v>
      </c>
      <c r="O3418" t="s">
        <v>33634</v>
      </c>
      <c r="P3418" s="5" t="s">
        <v>44</v>
      </c>
      <c r="Q3418">
        <v>1</v>
      </c>
      <c r="R3418" t="s">
        <v>7149</v>
      </c>
      <c r="S3418" t="s">
        <v>33635</v>
      </c>
      <c r="T3418">
        <v>0.96599999999999997</v>
      </c>
      <c r="U3418" t="s">
        <v>41</v>
      </c>
      <c r="V3418" t="s">
        <v>33636</v>
      </c>
      <c r="W3418" t="s">
        <v>33637</v>
      </c>
      <c r="X3418" s="3" t="s">
        <v>44</v>
      </c>
      <c r="Y3418">
        <v>5</v>
      </c>
      <c r="Z3418" t="s">
        <v>33638</v>
      </c>
      <c r="AA3418" t="s">
        <v>46</v>
      </c>
      <c r="AB3418">
        <v>0</v>
      </c>
      <c r="AC3418" t="s">
        <v>47</v>
      </c>
      <c r="AD3418" t="s">
        <v>33639</v>
      </c>
    </row>
    <row r="3419" spans="1:30" x14ac:dyDescent="0.3">
      <c r="A3419" s="1">
        <v>3417</v>
      </c>
      <c r="B3419">
        <v>3432</v>
      </c>
      <c r="C3419" t="s">
        <v>33640</v>
      </c>
      <c r="D3419" t="s">
        <v>33641</v>
      </c>
      <c r="E3419" t="s">
        <v>340</v>
      </c>
      <c r="F3419" t="s">
        <v>33642</v>
      </c>
      <c r="G3419" t="s">
        <v>342</v>
      </c>
      <c r="H3419" t="s">
        <v>33640</v>
      </c>
      <c r="I3419" t="s">
        <v>33643</v>
      </c>
      <c r="J3419" t="s">
        <v>33644</v>
      </c>
      <c r="K3419" t="s">
        <v>10906</v>
      </c>
      <c r="O3419" t="s">
        <v>33645</v>
      </c>
      <c r="P3419" s="5" t="s">
        <v>38</v>
      </c>
      <c r="Q3419">
        <v>1</v>
      </c>
      <c r="R3419" t="s">
        <v>33646</v>
      </c>
      <c r="S3419" t="s">
        <v>33647</v>
      </c>
      <c r="T3419">
        <v>0.96</v>
      </c>
      <c r="U3419" t="s">
        <v>41</v>
      </c>
      <c r="V3419" t="s">
        <v>33648</v>
      </c>
      <c r="W3419" t="s">
        <v>33649</v>
      </c>
      <c r="X3419" s="3" t="s">
        <v>44</v>
      </c>
      <c r="Y3419">
        <v>7</v>
      </c>
      <c r="Z3419" t="s">
        <v>33650</v>
      </c>
      <c r="AA3419" t="s">
        <v>46</v>
      </c>
      <c r="AB3419">
        <v>0</v>
      </c>
      <c r="AC3419" t="s">
        <v>47</v>
      </c>
      <c r="AD3419" t="s">
        <v>33651</v>
      </c>
    </row>
    <row r="3420" spans="1:30" x14ac:dyDescent="0.3">
      <c r="A3420" s="1">
        <v>3418</v>
      </c>
      <c r="B3420">
        <v>3433</v>
      </c>
      <c r="C3420" t="s">
        <v>33652</v>
      </c>
      <c r="D3420" t="s">
        <v>33653</v>
      </c>
      <c r="E3420" t="s">
        <v>31</v>
      </c>
      <c r="F3420" t="s">
        <v>33654</v>
      </c>
      <c r="G3420" t="s">
        <v>33</v>
      </c>
      <c r="H3420" t="s">
        <v>33652</v>
      </c>
      <c r="I3420" t="s">
        <v>33655</v>
      </c>
      <c r="J3420" t="s">
        <v>33656</v>
      </c>
      <c r="O3420" t="s">
        <v>33657</v>
      </c>
      <c r="P3420" s="5" t="s">
        <v>47</v>
      </c>
      <c r="Q3420">
        <v>0</v>
      </c>
      <c r="R3420" t="s">
        <v>360</v>
      </c>
      <c r="S3420" t="s">
        <v>33658</v>
      </c>
      <c r="T3420">
        <v>0.96699999999999997</v>
      </c>
      <c r="U3420" t="s">
        <v>41</v>
      </c>
      <c r="V3420" t="s">
        <v>47</v>
      </c>
      <c r="W3420" t="s">
        <v>33659</v>
      </c>
      <c r="X3420" s="3" t="s">
        <v>44</v>
      </c>
      <c r="Y3420">
        <v>4</v>
      </c>
      <c r="Z3420" t="s">
        <v>33660</v>
      </c>
      <c r="AA3420" t="s">
        <v>46</v>
      </c>
      <c r="AB3420">
        <v>0</v>
      </c>
      <c r="AC3420" t="s">
        <v>47</v>
      </c>
      <c r="AD3420" t="s">
        <v>33661</v>
      </c>
    </row>
    <row r="3421" spans="1:30" x14ac:dyDescent="0.3">
      <c r="A3421" s="1">
        <v>3419</v>
      </c>
      <c r="B3421">
        <v>3434</v>
      </c>
      <c r="C3421" t="s">
        <v>33652</v>
      </c>
      <c r="D3421" t="s">
        <v>33662</v>
      </c>
      <c r="E3421" t="s">
        <v>31</v>
      </c>
      <c r="F3421" t="s">
        <v>33663</v>
      </c>
      <c r="G3421" t="s">
        <v>33</v>
      </c>
      <c r="H3421" t="s">
        <v>33652</v>
      </c>
      <c r="I3421" t="s">
        <v>33655</v>
      </c>
      <c r="J3421" t="s">
        <v>33656</v>
      </c>
      <c r="O3421" t="s">
        <v>33657</v>
      </c>
      <c r="P3421" s="5" t="s">
        <v>47</v>
      </c>
      <c r="Q3421">
        <v>0</v>
      </c>
      <c r="R3421" t="s">
        <v>360</v>
      </c>
      <c r="S3421" t="s">
        <v>33658</v>
      </c>
      <c r="T3421">
        <v>0.96699999999999997</v>
      </c>
      <c r="U3421" t="s">
        <v>41</v>
      </c>
      <c r="V3421" t="s">
        <v>47</v>
      </c>
      <c r="W3421" t="s">
        <v>33659</v>
      </c>
      <c r="X3421" s="3" t="s">
        <v>44</v>
      </c>
      <c r="Y3421">
        <v>4</v>
      </c>
      <c r="Z3421" t="s">
        <v>33660</v>
      </c>
      <c r="AA3421" t="s">
        <v>46</v>
      </c>
      <c r="AB3421">
        <v>0</v>
      </c>
      <c r="AC3421" t="s">
        <v>47</v>
      </c>
      <c r="AD3421" t="s">
        <v>33661</v>
      </c>
    </row>
    <row r="3422" spans="1:30" x14ac:dyDescent="0.3">
      <c r="A3422" s="1">
        <v>3420</v>
      </c>
      <c r="B3422">
        <v>3435</v>
      </c>
      <c r="C3422" t="s">
        <v>33664</v>
      </c>
      <c r="D3422" t="s">
        <v>33665</v>
      </c>
      <c r="E3422" t="s">
        <v>31</v>
      </c>
      <c r="F3422" t="s">
        <v>33666</v>
      </c>
      <c r="G3422" t="s">
        <v>33</v>
      </c>
      <c r="H3422" t="s">
        <v>33664</v>
      </c>
      <c r="I3422" t="s">
        <v>33655</v>
      </c>
      <c r="J3422" t="s">
        <v>33656</v>
      </c>
      <c r="O3422" t="s">
        <v>33657</v>
      </c>
      <c r="P3422" s="5" t="s">
        <v>47</v>
      </c>
      <c r="Q3422">
        <v>0</v>
      </c>
      <c r="R3422" t="s">
        <v>360</v>
      </c>
      <c r="S3422" t="s">
        <v>33658</v>
      </c>
      <c r="T3422">
        <v>0.96699999999999997</v>
      </c>
      <c r="U3422" t="s">
        <v>41</v>
      </c>
      <c r="V3422" t="s">
        <v>47</v>
      </c>
      <c r="W3422" t="s">
        <v>33659</v>
      </c>
      <c r="X3422" s="3" t="s">
        <v>44</v>
      </c>
      <c r="Y3422">
        <v>4</v>
      </c>
      <c r="Z3422" t="s">
        <v>33660</v>
      </c>
      <c r="AA3422" t="s">
        <v>46</v>
      </c>
      <c r="AB3422">
        <v>0</v>
      </c>
      <c r="AC3422" t="s">
        <v>47</v>
      </c>
      <c r="AD3422" t="s">
        <v>33661</v>
      </c>
    </row>
    <row r="3423" spans="1:30" x14ac:dyDescent="0.3">
      <c r="A3423" s="1">
        <v>3421</v>
      </c>
      <c r="B3423">
        <v>3436</v>
      </c>
      <c r="C3423" t="s">
        <v>33667</v>
      </c>
      <c r="D3423" t="s">
        <v>33668</v>
      </c>
      <c r="E3423" t="s">
        <v>31</v>
      </c>
      <c r="F3423" t="s">
        <v>33669</v>
      </c>
      <c r="G3423" t="s">
        <v>33</v>
      </c>
      <c r="H3423" t="s">
        <v>33670</v>
      </c>
      <c r="I3423" t="s">
        <v>33671</v>
      </c>
      <c r="J3423" t="s">
        <v>33672</v>
      </c>
      <c r="K3423" t="s">
        <v>7468</v>
      </c>
      <c r="O3423" t="s">
        <v>33673</v>
      </c>
      <c r="P3423" s="5" t="s">
        <v>155</v>
      </c>
      <c r="Q3423">
        <v>1</v>
      </c>
      <c r="R3423" t="s">
        <v>33674</v>
      </c>
      <c r="S3423" t="s">
        <v>33675</v>
      </c>
      <c r="T3423">
        <v>0.96399999999999997</v>
      </c>
      <c r="U3423" t="s">
        <v>277</v>
      </c>
      <c r="V3423" t="s">
        <v>33676</v>
      </c>
      <c r="W3423" t="s">
        <v>33677</v>
      </c>
      <c r="X3423" s="3" t="s">
        <v>44</v>
      </c>
      <c r="Y3423">
        <v>2</v>
      </c>
      <c r="Z3423" t="s">
        <v>33678</v>
      </c>
      <c r="AA3423" t="s">
        <v>46</v>
      </c>
      <c r="AB3423">
        <v>0</v>
      </c>
      <c r="AC3423" t="s">
        <v>47</v>
      </c>
      <c r="AD3423" t="s">
        <v>33679</v>
      </c>
    </row>
    <row r="3424" spans="1:30" x14ac:dyDescent="0.3">
      <c r="A3424" s="1">
        <v>3422</v>
      </c>
      <c r="B3424">
        <v>3437</v>
      </c>
      <c r="C3424" t="s">
        <v>33680</v>
      </c>
      <c r="D3424" t="s">
        <v>33681</v>
      </c>
      <c r="E3424" t="s">
        <v>31</v>
      </c>
      <c r="F3424" t="s">
        <v>33682</v>
      </c>
      <c r="G3424" t="s">
        <v>33</v>
      </c>
      <c r="H3424" t="s">
        <v>33680</v>
      </c>
      <c r="I3424" t="s">
        <v>33683</v>
      </c>
      <c r="J3424" t="s">
        <v>33684</v>
      </c>
      <c r="K3424" t="s">
        <v>28381</v>
      </c>
      <c r="O3424" t="s">
        <v>33685</v>
      </c>
      <c r="P3424" s="5" t="s">
        <v>44</v>
      </c>
      <c r="Q3424">
        <v>1</v>
      </c>
      <c r="R3424" t="s">
        <v>10234</v>
      </c>
      <c r="S3424" t="s">
        <v>33686</v>
      </c>
      <c r="T3424">
        <v>0.96699999999999997</v>
      </c>
      <c r="U3424" t="s">
        <v>41</v>
      </c>
      <c r="V3424" t="s">
        <v>18592</v>
      </c>
      <c r="W3424" t="s">
        <v>33687</v>
      </c>
      <c r="X3424" s="3" t="s">
        <v>44</v>
      </c>
      <c r="Y3424">
        <v>3</v>
      </c>
      <c r="Z3424" t="s">
        <v>33688</v>
      </c>
      <c r="AA3424" t="s">
        <v>46</v>
      </c>
      <c r="AB3424">
        <v>0</v>
      </c>
      <c r="AC3424" t="s">
        <v>47</v>
      </c>
      <c r="AD3424" t="s">
        <v>33689</v>
      </c>
    </row>
    <row r="3425" spans="1:30" x14ac:dyDescent="0.3">
      <c r="A3425" s="1">
        <v>3423</v>
      </c>
      <c r="B3425">
        <v>3438</v>
      </c>
      <c r="C3425" t="s">
        <v>33690</v>
      </c>
      <c r="D3425" t="s">
        <v>33691</v>
      </c>
      <c r="E3425" t="s">
        <v>340</v>
      </c>
      <c r="F3425" t="s">
        <v>33692</v>
      </c>
      <c r="G3425" t="s">
        <v>342</v>
      </c>
      <c r="H3425" t="s">
        <v>33693</v>
      </c>
      <c r="I3425" t="s">
        <v>33694</v>
      </c>
      <c r="J3425" t="s">
        <v>33695</v>
      </c>
      <c r="K3425" t="s">
        <v>33696</v>
      </c>
      <c r="O3425" t="s">
        <v>33697</v>
      </c>
      <c r="P3425" s="5" t="s">
        <v>155</v>
      </c>
      <c r="Q3425">
        <v>2</v>
      </c>
      <c r="R3425" t="s">
        <v>33698</v>
      </c>
      <c r="S3425" t="s">
        <v>33699</v>
      </c>
      <c r="T3425">
        <v>0.97799999999999998</v>
      </c>
      <c r="U3425" t="s">
        <v>41</v>
      </c>
      <c r="V3425" t="s">
        <v>33700</v>
      </c>
      <c r="W3425" t="s">
        <v>33701</v>
      </c>
      <c r="X3425" s="3" t="s">
        <v>44</v>
      </c>
      <c r="Y3425">
        <v>2</v>
      </c>
      <c r="Z3425" t="s">
        <v>33702</v>
      </c>
      <c r="AA3425" t="s">
        <v>46</v>
      </c>
      <c r="AB3425">
        <v>0</v>
      </c>
      <c r="AC3425" t="s">
        <v>47</v>
      </c>
      <c r="AD3425" t="s">
        <v>33703</v>
      </c>
    </row>
    <row r="3426" spans="1:30" x14ac:dyDescent="0.3">
      <c r="A3426" s="1">
        <v>3424</v>
      </c>
      <c r="B3426">
        <v>3439</v>
      </c>
      <c r="C3426" t="s">
        <v>33704</v>
      </c>
      <c r="D3426" t="s">
        <v>33705</v>
      </c>
      <c r="E3426" t="s">
        <v>31</v>
      </c>
      <c r="F3426" t="s">
        <v>33706</v>
      </c>
      <c r="G3426" t="s">
        <v>33</v>
      </c>
      <c r="H3426" t="s">
        <v>33704</v>
      </c>
      <c r="I3426" t="s">
        <v>33707</v>
      </c>
      <c r="J3426" t="s">
        <v>33708</v>
      </c>
      <c r="K3426" t="s">
        <v>11493</v>
      </c>
      <c r="O3426" t="s">
        <v>33709</v>
      </c>
      <c r="P3426" s="5" t="s">
        <v>47</v>
      </c>
      <c r="Q3426">
        <v>0</v>
      </c>
      <c r="R3426" t="s">
        <v>360</v>
      </c>
      <c r="S3426" t="s">
        <v>33710</v>
      </c>
      <c r="T3426">
        <v>0.97699999999999998</v>
      </c>
      <c r="U3426" t="s">
        <v>41</v>
      </c>
      <c r="V3426" t="s">
        <v>47</v>
      </c>
      <c r="W3426" t="s">
        <v>33711</v>
      </c>
      <c r="X3426" s="3" t="s">
        <v>44</v>
      </c>
      <c r="Y3426">
        <v>7</v>
      </c>
      <c r="Z3426" t="s">
        <v>33712</v>
      </c>
      <c r="AA3426" t="s">
        <v>46</v>
      </c>
      <c r="AB3426">
        <v>0</v>
      </c>
      <c r="AC3426" t="s">
        <v>47</v>
      </c>
      <c r="AD3426" t="s">
        <v>33713</v>
      </c>
    </row>
    <row r="3427" spans="1:30" x14ac:dyDescent="0.3">
      <c r="A3427" s="1">
        <v>3425</v>
      </c>
      <c r="B3427">
        <v>3440</v>
      </c>
      <c r="C3427" t="s">
        <v>33714</v>
      </c>
      <c r="D3427" t="s">
        <v>33715</v>
      </c>
      <c r="E3427" t="s">
        <v>447</v>
      </c>
      <c r="F3427" t="s">
        <v>33716</v>
      </c>
      <c r="G3427" t="s">
        <v>449</v>
      </c>
      <c r="H3427" t="s">
        <v>33714</v>
      </c>
      <c r="I3427" t="s">
        <v>33717</v>
      </c>
      <c r="J3427" t="s">
        <v>33718</v>
      </c>
      <c r="K3427" t="s">
        <v>33719</v>
      </c>
      <c r="O3427" t="s">
        <v>33720</v>
      </c>
      <c r="P3427" s="5" t="s">
        <v>44</v>
      </c>
      <c r="Q3427">
        <v>4</v>
      </c>
      <c r="R3427" t="s">
        <v>33721</v>
      </c>
      <c r="S3427" t="s">
        <v>33722</v>
      </c>
      <c r="T3427">
        <v>0.97199999999999998</v>
      </c>
      <c r="U3427" t="s">
        <v>41</v>
      </c>
      <c r="V3427" t="s">
        <v>33723</v>
      </c>
      <c r="W3427" t="s">
        <v>33724</v>
      </c>
      <c r="X3427" s="3" t="s">
        <v>44</v>
      </c>
      <c r="Y3427">
        <v>8</v>
      </c>
      <c r="Z3427" t="s">
        <v>33725</v>
      </c>
      <c r="AA3427" t="s">
        <v>46</v>
      </c>
      <c r="AB3427">
        <v>0</v>
      </c>
      <c r="AC3427" t="s">
        <v>47</v>
      </c>
      <c r="AD3427" t="s">
        <v>33726</v>
      </c>
    </row>
    <row r="3428" spans="1:30" x14ac:dyDescent="0.3">
      <c r="A3428" s="1">
        <v>3426</v>
      </c>
      <c r="B3428">
        <v>3441</v>
      </c>
      <c r="C3428" t="s">
        <v>33727</v>
      </c>
      <c r="D3428" t="s">
        <v>33728</v>
      </c>
      <c r="E3428" t="s">
        <v>31</v>
      </c>
      <c r="F3428" t="s">
        <v>33729</v>
      </c>
      <c r="G3428" t="s">
        <v>33</v>
      </c>
      <c r="H3428" t="s">
        <v>33727</v>
      </c>
      <c r="I3428" t="s">
        <v>33730</v>
      </c>
      <c r="J3428" t="s">
        <v>33731</v>
      </c>
      <c r="O3428" t="s">
        <v>33732</v>
      </c>
      <c r="P3428" s="5" t="s">
        <v>44</v>
      </c>
      <c r="Q3428">
        <v>4</v>
      </c>
      <c r="R3428" t="s">
        <v>33733</v>
      </c>
      <c r="S3428" t="s">
        <v>33734</v>
      </c>
      <c r="T3428">
        <v>0.94899999999999995</v>
      </c>
      <c r="U3428" t="s">
        <v>56</v>
      </c>
      <c r="V3428" t="s">
        <v>132</v>
      </c>
      <c r="W3428" t="s">
        <v>33735</v>
      </c>
      <c r="X3428" s="3" t="s">
        <v>44</v>
      </c>
      <c r="Y3428">
        <v>4</v>
      </c>
      <c r="Z3428" t="s">
        <v>33736</v>
      </c>
      <c r="AA3428" t="s">
        <v>46</v>
      </c>
      <c r="AB3428">
        <v>0</v>
      </c>
      <c r="AC3428" t="s">
        <v>47</v>
      </c>
      <c r="AD3428" t="s">
        <v>33737</v>
      </c>
    </row>
    <row r="3429" spans="1:30" x14ac:dyDescent="0.3">
      <c r="A3429" s="1">
        <v>3427</v>
      </c>
      <c r="B3429">
        <v>3442</v>
      </c>
      <c r="C3429" t="s">
        <v>33727</v>
      </c>
      <c r="D3429" t="s">
        <v>33738</v>
      </c>
      <c r="E3429" t="s">
        <v>31</v>
      </c>
      <c r="F3429" t="s">
        <v>33739</v>
      </c>
      <c r="G3429" t="s">
        <v>33</v>
      </c>
      <c r="H3429" t="s">
        <v>33727</v>
      </c>
      <c r="I3429" t="s">
        <v>33730</v>
      </c>
      <c r="J3429" t="s">
        <v>33740</v>
      </c>
      <c r="O3429" t="s">
        <v>33732</v>
      </c>
      <c r="P3429" s="5" t="s">
        <v>44</v>
      </c>
      <c r="Q3429">
        <v>4</v>
      </c>
      <c r="R3429" t="s">
        <v>33733</v>
      </c>
      <c r="S3429" t="s">
        <v>33734</v>
      </c>
      <c r="T3429">
        <v>0.94899999999999995</v>
      </c>
      <c r="U3429" t="s">
        <v>56</v>
      </c>
      <c r="V3429" t="s">
        <v>132</v>
      </c>
      <c r="W3429" t="s">
        <v>33735</v>
      </c>
      <c r="X3429" s="3" t="s">
        <v>44</v>
      </c>
      <c r="Y3429">
        <v>4</v>
      </c>
      <c r="Z3429" t="s">
        <v>33736</v>
      </c>
      <c r="AA3429" t="s">
        <v>46</v>
      </c>
      <c r="AB3429">
        <v>0</v>
      </c>
      <c r="AC3429" t="s">
        <v>47</v>
      </c>
      <c r="AD3429" t="s">
        <v>33737</v>
      </c>
    </row>
    <row r="3430" spans="1:30" x14ac:dyDescent="0.3">
      <c r="A3430" s="1">
        <v>3428</v>
      </c>
      <c r="B3430">
        <v>3443</v>
      </c>
      <c r="C3430" t="s">
        <v>33741</v>
      </c>
      <c r="D3430" t="s">
        <v>33742</v>
      </c>
      <c r="E3430" t="s">
        <v>220</v>
      </c>
      <c r="F3430" t="s">
        <v>33743</v>
      </c>
      <c r="G3430" t="s">
        <v>222</v>
      </c>
      <c r="H3430" t="s">
        <v>33741</v>
      </c>
      <c r="I3430" t="s">
        <v>33730</v>
      </c>
      <c r="J3430" t="s">
        <v>33744</v>
      </c>
      <c r="O3430" t="s">
        <v>33745</v>
      </c>
      <c r="P3430" s="5" t="s">
        <v>44</v>
      </c>
      <c r="Q3430">
        <v>4</v>
      </c>
      <c r="R3430" t="s">
        <v>33733</v>
      </c>
      <c r="S3430" t="s">
        <v>33734</v>
      </c>
      <c r="T3430">
        <v>0.94899999999999995</v>
      </c>
      <c r="U3430" t="s">
        <v>56</v>
      </c>
      <c r="V3430" t="s">
        <v>442</v>
      </c>
      <c r="W3430" t="s">
        <v>33735</v>
      </c>
      <c r="X3430" s="3" t="s">
        <v>44</v>
      </c>
      <c r="Y3430">
        <v>4</v>
      </c>
      <c r="Z3430" t="s">
        <v>33736</v>
      </c>
      <c r="AA3430" t="s">
        <v>46</v>
      </c>
      <c r="AB3430">
        <v>0</v>
      </c>
      <c r="AC3430" t="s">
        <v>47</v>
      </c>
      <c r="AD3430" t="s">
        <v>33737</v>
      </c>
    </row>
    <row r="3431" spans="1:30" x14ac:dyDescent="0.3">
      <c r="A3431" s="1">
        <v>3429</v>
      </c>
      <c r="B3431">
        <v>3444</v>
      </c>
      <c r="C3431" t="s">
        <v>33741</v>
      </c>
      <c r="D3431" t="s">
        <v>33746</v>
      </c>
      <c r="E3431" t="s">
        <v>220</v>
      </c>
      <c r="F3431" t="s">
        <v>33747</v>
      </c>
      <c r="G3431" t="s">
        <v>222</v>
      </c>
      <c r="H3431" t="s">
        <v>33741</v>
      </c>
      <c r="I3431" t="s">
        <v>33730</v>
      </c>
      <c r="J3431" t="s">
        <v>33744</v>
      </c>
      <c r="O3431" t="s">
        <v>33745</v>
      </c>
      <c r="P3431" s="5" t="s">
        <v>44</v>
      </c>
      <c r="Q3431">
        <v>4</v>
      </c>
      <c r="R3431" t="s">
        <v>33733</v>
      </c>
      <c r="S3431" t="s">
        <v>33734</v>
      </c>
      <c r="T3431">
        <v>0.94899999999999995</v>
      </c>
      <c r="U3431" t="s">
        <v>56</v>
      </c>
      <c r="V3431" t="s">
        <v>442</v>
      </c>
      <c r="W3431" t="s">
        <v>33735</v>
      </c>
      <c r="X3431" s="3" t="s">
        <v>44</v>
      </c>
      <c r="Y3431">
        <v>4</v>
      </c>
      <c r="Z3431" t="s">
        <v>33736</v>
      </c>
      <c r="AA3431" t="s">
        <v>46</v>
      </c>
      <c r="AB3431">
        <v>0</v>
      </c>
      <c r="AC3431" t="s">
        <v>47</v>
      </c>
      <c r="AD3431" t="s">
        <v>33737</v>
      </c>
    </row>
    <row r="3432" spans="1:30" x14ac:dyDescent="0.3">
      <c r="A3432" s="1">
        <v>3430</v>
      </c>
      <c r="B3432">
        <v>3445</v>
      </c>
      <c r="C3432" t="s">
        <v>33748</v>
      </c>
      <c r="D3432" t="s">
        <v>33749</v>
      </c>
      <c r="E3432" t="s">
        <v>268</v>
      </c>
      <c r="F3432" t="s">
        <v>33750</v>
      </c>
      <c r="G3432" t="s">
        <v>270</v>
      </c>
      <c r="H3432" t="s">
        <v>33748</v>
      </c>
      <c r="I3432" t="s">
        <v>33751</v>
      </c>
      <c r="J3432" t="s">
        <v>33752</v>
      </c>
      <c r="K3432" t="s">
        <v>33753</v>
      </c>
      <c r="O3432" t="s">
        <v>33754</v>
      </c>
      <c r="P3432" s="5" t="s">
        <v>44</v>
      </c>
      <c r="Q3432">
        <v>4</v>
      </c>
      <c r="R3432" t="s">
        <v>33755</v>
      </c>
      <c r="S3432" t="s">
        <v>33756</v>
      </c>
      <c r="T3432">
        <v>0.96299999999999997</v>
      </c>
      <c r="U3432" t="s">
        <v>41</v>
      </c>
      <c r="W3432" t="s">
        <v>33757</v>
      </c>
      <c r="X3432" s="3" t="s">
        <v>44</v>
      </c>
      <c r="Y3432">
        <v>7</v>
      </c>
      <c r="Z3432" t="s">
        <v>33758</v>
      </c>
      <c r="AA3432" t="s">
        <v>46</v>
      </c>
      <c r="AB3432">
        <v>0</v>
      </c>
      <c r="AC3432" t="s">
        <v>47</v>
      </c>
      <c r="AD3432" t="s">
        <v>33759</v>
      </c>
    </row>
    <row r="3433" spans="1:30" x14ac:dyDescent="0.3">
      <c r="A3433" s="1">
        <v>3431</v>
      </c>
      <c r="B3433">
        <v>3446</v>
      </c>
      <c r="C3433" t="s">
        <v>33760</v>
      </c>
      <c r="D3433" t="s">
        <v>33761</v>
      </c>
      <c r="E3433" t="s">
        <v>31</v>
      </c>
      <c r="F3433" t="s">
        <v>33762</v>
      </c>
      <c r="G3433" t="s">
        <v>33</v>
      </c>
      <c r="H3433" t="s">
        <v>33760</v>
      </c>
      <c r="I3433" t="s">
        <v>33763</v>
      </c>
      <c r="J3433" t="s">
        <v>33764</v>
      </c>
      <c r="K3433" t="s">
        <v>33334</v>
      </c>
      <c r="O3433" t="s">
        <v>33765</v>
      </c>
      <c r="P3433" s="5" t="s">
        <v>44</v>
      </c>
      <c r="Q3433">
        <v>3</v>
      </c>
      <c r="R3433" t="s">
        <v>33766</v>
      </c>
      <c r="S3433" t="s">
        <v>33767</v>
      </c>
      <c r="T3433">
        <v>0.96499999999999997</v>
      </c>
      <c r="U3433" t="s">
        <v>41</v>
      </c>
      <c r="V3433" t="s">
        <v>442</v>
      </c>
      <c r="W3433" t="s">
        <v>33768</v>
      </c>
      <c r="X3433" s="3" t="s">
        <v>44</v>
      </c>
      <c r="Y3433">
        <v>6</v>
      </c>
      <c r="Z3433" t="s">
        <v>33769</v>
      </c>
      <c r="AA3433" t="s">
        <v>46</v>
      </c>
      <c r="AB3433">
        <v>0</v>
      </c>
      <c r="AC3433" t="s">
        <v>47</v>
      </c>
      <c r="AD3433" t="s">
        <v>33770</v>
      </c>
    </row>
    <row r="3434" spans="1:30" x14ac:dyDescent="0.3">
      <c r="A3434" s="1">
        <v>3432</v>
      </c>
      <c r="B3434">
        <v>3447</v>
      </c>
      <c r="C3434" t="s">
        <v>33771</v>
      </c>
      <c r="D3434" t="s">
        <v>33772</v>
      </c>
      <c r="E3434" t="s">
        <v>31</v>
      </c>
      <c r="F3434" t="s">
        <v>33773</v>
      </c>
      <c r="G3434" t="s">
        <v>33</v>
      </c>
      <c r="H3434" t="s">
        <v>33771</v>
      </c>
      <c r="I3434" t="s">
        <v>33774</v>
      </c>
      <c r="J3434" t="s">
        <v>33775</v>
      </c>
      <c r="O3434" t="s">
        <v>33776</v>
      </c>
      <c r="P3434" s="5" t="s">
        <v>44</v>
      </c>
      <c r="Q3434">
        <v>3</v>
      </c>
      <c r="R3434" t="s">
        <v>33766</v>
      </c>
      <c r="S3434" t="s">
        <v>33777</v>
      </c>
      <c r="T3434">
        <v>0.96799999999999997</v>
      </c>
      <c r="U3434" t="s">
        <v>41</v>
      </c>
      <c r="V3434" t="s">
        <v>206</v>
      </c>
      <c r="W3434" t="s">
        <v>33778</v>
      </c>
      <c r="X3434" s="3" t="s">
        <v>44</v>
      </c>
      <c r="Y3434">
        <v>5</v>
      </c>
      <c r="Z3434" t="s">
        <v>33779</v>
      </c>
      <c r="AA3434" t="s">
        <v>46</v>
      </c>
      <c r="AB3434">
        <v>0</v>
      </c>
      <c r="AC3434" t="s">
        <v>47</v>
      </c>
      <c r="AD3434" t="s">
        <v>33780</v>
      </c>
    </row>
    <row r="3435" spans="1:30" x14ac:dyDescent="0.3">
      <c r="A3435" s="1">
        <v>3433</v>
      </c>
      <c r="B3435">
        <v>3448</v>
      </c>
      <c r="C3435" t="s">
        <v>33771</v>
      </c>
      <c r="D3435" t="s">
        <v>33781</v>
      </c>
      <c r="E3435" t="s">
        <v>31</v>
      </c>
      <c r="F3435" t="s">
        <v>33782</v>
      </c>
      <c r="G3435" t="s">
        <v>33</v>
      </c>
      <c r="H3435" t="s">
        <v>33771</v>
      </c>
      <c r="I3435" t="s">
        <v>33783</v>
      </c>
      <c r="J3435" t="s">
        <v>33784</v>
      </c>
      <c r="K3435" t="s">
        <v>33785</v>
      </c>
      <c r="O3435" t="s">
        <v>33776</v>
      </c>
      <c r="P3435" s="5" t="s">
        <v>44</v>
      </c>
      <c r="Q3435">
        <v>3</v>
      </c>
      <c r="R3435" t="s">
        <v>33766</v>
      </c>
      <c r="S3435" t="s">
        <v>33777</v>
      </c>
      <c r="T3435">
        <v>0.96799999999999997</v>
      </c>
      <c r="U3435" t="s">
        <v>41</v>
      </c>
      <c r="V3435" t="s">
        <v>206</v>
      </c>
      <c r="W3435" t="s">
        <v>33786</v>
      </c>
      <c r="X3435" s="3" t="s">
        <v>44</v>
      </c>
      <c r="Y3435">
        <v>5</v>
      </c>
      <c r="Z3435" t="s">
        <v>33787</v>
      </c>
      <c r="AA3435" t="s">
        <v>46</v>
      </c>
      <c r="AB3435">
        <v>0</v>
      </c>
      <c r="AC3435" t="s">
        <v>47</v>
      </c>
      <c r="AD3435" t="s">
        <v>33788</v>
      </c>
    </row>
    <row r="3436" spans="1:30" x14ac:dyDescent="0.3">
      <c r="A3436" s="1">
        <v>3434</v>
      </c>
      <c r="B3436">
        <v>3449</v>
      </c>
      <c r="C3436" t="s">
        <v>33789</v>
      </c>
      <c r="D3436" t="s">
        <v>33790</v>
      </c>
      <c r="E3436" t="s">
        <v>31</v>
      </c>
      <c r="F3436" t="s">
        <v>33791</v>
      </c>
      <c r="G3436" t="s">
        <v>33</v>
      </c>
      <c r="H3436" t="s">
        <v>33792</v>
      </c>
      <c r="I3436" t="s">
        <v>33793</v>
      </c>
      <c r="J3436" t="s">
        <v>33794</v>
      </c>
      <c r="K3436" t="s">
        <v>33795</v>
      </c>
      <c r="O3436" t="s">
        <v>33796</v>
      </c>
      <c r="P3436" s="5" t="s">
        <v>38</v>
      </c>
      <c r="Q3436">
        <v>2</v>
      </c>
      <c r="R3436" t="s">
        <v>28239</v>
      </c>
      <c r="S3436" t="s">
        <v>33797</v>
      </c>
      <c r="T3436">
        <v>0.95699999999999996</v>
      </c>
      <c r="U3436" t="s">
        <v>41</v>
      </c>
      <c r="V3436" t="s">
        <v>33798</v>
      </c>
      <c r="W3436" t="s">
        <v>33799</v>
      </c>
      <c r="X3436" s="3" t="s">
        <v>44</v>
      </c>
      <c r="Y3436">
        <v>5</v>
      </c>
      <c r="Z3436" t="s">
        <v>33800</v>
      </c>
      <c r="AA3436" t="s">
        <v>46</v>
      </c>
      <c r="AB3436">
        <v>0</v>
      </c>
      <c r="AC3436" t="s">
        <v>47</v>
      </c>
      <c r="AD3436" t="s">
        <v>33801</v>
      </c>
    </row>
    <row r="3437" spans="1:30" x14ac:dyDescent="0.3">
      <c r="A3437" s="1">
        <v>3435</v>
      </c>
      <c r="B3437">
        <v>3450</v>
      </c>
      <c r="C3437" t="s">
        <v>33802</v>
      </c>
      <c r="D3437" t="s">
        <v>33803</v>
      </c>
      <c r="E3437" t="s">
        <v>220</v>
      </c>
      <c r="F3437" t="s">
        <v>33804</v>
      </c>
      <c r="G3437" t="s">
        <v>222</v>
      </c>
      <c r="H3437" t="s">
        <v>33802</v>
      </c>
      <c r="I3437" t="s">
        <v>33805</v>
      </c>
      <c r="J3437" t="s">
        <v>33806</v>
      </c>
      <c r="K3437" t="s">
        <v>8541</v>
      </c>
      <c r="O3437" t="s">
        <v>28238</v>
      </c>
      <c r="P3437" s="5" t="s">
        <v>38</v>
      </c>
      <c r="Q3437">
        <v>2</v>
      </c>
      <c r="R3437" t="s">
        <v>28239</v>
      </c>
      <c r="S3437" t="s">
        <v>28240</v>
      </c>
      <c r="T3437">
        <v>0.95599999999999996</v>
      </c>
      <c r="U3437" t="s">
        <v>41</v>
      </c>
      <c r="V3437" t="s">
        <v>132</v>
      </c>
      <c r="W3437" t="s">
        <v>33807</v>
      </c>
      <c r="X3437" s="3" t="s">
        <v>38</v>
      </c>
      <c r="Y3437">
        <v>6</v>
      </c>
      <c r="Z3437" t="s">
        <v>33808</v>
      </c>
      <c r="AA3437" t="s">
        <v>46</v>
      </c>
      <c r="AB3437">
        <v>0</v>
      </c>
      <c r="AC3437" t="s">
        <v>47</v>
      </c>
      <c r="AD3437" t="s">
        <v>33809</v>
      </c>
    </row>
    <row r="3438" spans="1:30" x14ac:dyDescent="0.3">
      <c r="A3438" s="1">
        <v>3436</v>
      </c>
      <c r="B3438">
        <v>3451</v>
      </c>
      <c r="C3438" t="s">
        <v>33802</v>
      </c>
      <c r="D3438" t="s">
        <v>33810</v>
      </c>
      <c r="E3438" t="s">
        <v>31</v>
      </c>
      <c r="F3438" t="s">
        <v>33811</v>
      </c>
      <c r="G3438" t="s">
        <v>33</v>
      </c>
      <c r="H3438" t="s">
        <v>33802</v>
      </c>
      <c r="I3438" t="s">
        <v>33812</v>
      </c>
      <c r="J3438" t="s">
        <v>33813</v>
      </c>
      <c r="K3438" t="s">
        <v>15397</v>
      </c>
      <c r="O3438" t="s">
        <v>28238</v>
      </c>
      <c r="P3438" s="5" t="s">
        <v>38</v>
      </c>
      <c r="Q3438">
        <v>2</v>
      </c>
      <c r="R3438" t="s">
        <v>28239</v>
      </c>
      <c r="S3438" t="s">
        <v>28240</v>
      </c>
      <c r="T3438">
        <v>0.95599999999999996</v>
      </c>
      <c r="U3438" t="s">
        <v>41</v>
      </c>
      <c r="V3438" t="s">
        <v>132</v>
      </c>
      <c r="W3438" t="s">
        <v>33814</v>
      </c>
      <c r="X3438" s="3" t="s">
        <v>38</v>
      </c>
      <c r="Y3438">
        <v>9</v>
      </c>
      <c r="Z3438" t="s">
        <v>33815</v>
      </c>
      <c r="AA3438" t="s">
        <v>46</v>
      </c>
      <c r="AB3438">
        <v>0</v>
      </c>
      <c r="AC3438" t="s">
        <v>47</v>
      </c>
      <c r="AD3438" t="s">
        <v>33816</v>
      </c>
    </row>
    <row r="3439" spans="1:30" x14ac:dyDescent="0.3">
      <c r="A3439" s="1">
        <v>3437</v>
      </c>
      <c r="B3439">
        <v>3452</v>
      </c>
      <c r="C3439" t="s">
        <v>33802</v>
      </c>
      <c r="D3439" t="s">
        <v>33817</v>
      </c>
      <c r="E3439" t="s">
        <v>197</v>
      </c>
      <c r="F3439" t="s">
        <v>33818</v>
      </c>
      <c r="G3439" t="s">
        <v>199</v>
      </c>
      <c r="H3439" t="s">
        <v>33802</v>
      </c>
      <c r="I3439" t="s">
        <v>33819</v>
      </c>
      <c r="J3439" t="s">
        <v>33820</v>
      </c>
      <c r="K3439" t="s">
        <v>33821</v>
      </c>
      <c r="O3439" t="s">
        <v>28238</v>
      </c>
      <c r="P3439" s="5" t="s">
        <v>38</v>
      </c>
      <c r="Q3439">
        <v>2</v>
      </c>
      <c r="R3439" t="s">
        <v>28239</v>
      </c>
      <c r="S3439" t="s">
        <v>28240</v>
      </c>
      <c r="T3439">
        <v>0.95599999999999996</v>
      </c>
      <c r="U3439" t="s">
        <v>41</v>
      </c>
      <c r="V3439" t="s">
        <v>132</v>
      </c>
      <c r="W3439" t="s">
        <v>33822</v>
      </c>
      <c r="X3439" s="3" t="s">
        <v>44</v>
      </c>
      <c r="Y3439">
        <v>10</v>
      </c>
      <c r="Z3439" t="s">
        <v>33823</v>
      </c>
      <c r="AA3439" t="s">
        <v>46</v>
      </c>
      <c r="AB3439">
        <v>0</v>
      </c>
      <c r="AC3439" t="s">
        <v>47</v>
      </c>
      <c r="AD3439" t="s">
        <v>33824</v>
      </c>
    </row>
    <row r="3440" spans="1:30" x14ac:dyDescent="0.3">
      <c r="A3440" s="1">
        <v>3438</v>
      </c>
      <c r="B3440">
        <v>3453</v>
      </c>
      <c r="C3440" t="s">
        <v>33825</v>
      </c>
      <c r="D3440" t="s">
        <v>33826</v>
      </c>
      <c r="E3440" t="s">
        <v>31</v>
      </c>
      <c r="F3440" t="s">
        <v>33827</v>
      </c>
      <c r="G3440" t="s">
        <v>33</v>
      </c>
      <c r="H3440" t="s">
        <v>33825</v>
      </c>
      <c r="I3440" t="s">
        <v>33828</v>
      </c>
      <c r="J3440" t="s">
        <v>33829</v>
      </c>
      <c r="K3440" t="s">
        <v>9805</v>
      </c>
      <c r="O3440" t="s">
        <v>33830</v>
      </c>
      <c r="P3440" s="5" t="s">
        <v>38</v>
      </c>
      <c r="Q3440">
        <v>3</v>
      </c>
      <c r="R3440" t="s">
        <v>33831</v>
      </c>
      <c r="S3440" t="s">
        <v>33832</v>
      </c>
      <c r="T3440">
        <v>0.96</v>
      </c>
      <c r="U3440" t="s">
        <v>41</v>
      </c>
      <c r="V3440" t="s">
        <v>132</v>
      </c>
      <c r="W3440" t="s">
        <v>33833</v>
      </c>
      <c r="X3440" s="3" t="s">
        <v>38</v>
      </c>
      <c r="Y3440">
        <v>2</v>
      </c>
      <c r="Z3440" t="s">
        <v>33834</v>
      </c>
      <c r="AA3440" t="s">
        <v>46</v>
      </c>
      <c r="AB3440">
        <v>0</v>
      </c>
      <c r="AC3440" t="s">
        <v>47</v>
      </c>
      <c r="AD3440" t="s">
        <v>33835</v>
      </c>
    </row>
    <row r="3441" spans="1:30" x14ac:dyDescent="0.3">
      <c r="A3441" s="1">
        <v>3439</v>
      </c>
      <c r="B3441">
        <v>3454</v>
      </c>
      <c r="C3441" t="s">
        <v>33836</v>
      </c>
      <c r="D3441" t="s">
        <v>33837</v>
      </c>
      <c r="E3441" t="s">
        <v>31</v>
      </c>
      <c r="F3441" t="s">
        <v>33838</v>
      </c>
      <c r="G3441" t="s">
        <v>33</v>
      </c>
      <c r="H3441" t="s">
        <v>33836</v>
      </c>
      <c r="I3441" t="s">
        <v>33839</v>
      </c>
      <c r="J3441" t="s">
        <v>33840</v>
      </c>
      <c r="K3441" t="s">
        <v>14966</v>
      </c>
      <c r="O3441" t="s">
        <v>33841</v>
      </c>
      <c r="P3441" s="5" t="s">
        <v>38</v>
      </c>
      <c r="Q3441">
        <v>2</v>
      </c>
      <c r="R3441" t="s">
        <v>33842</v>
      </c>
      <c r="S3441" t="s">
        <v>33843</v>
      </c>
      <c r="T3441">
        <v>0.95899999999999996</v>
      </c>
      <c r="U3441" t="s">
        <v>41</v>
      </c>
      <c r="V3441" t="s">
        <v>119</v>
      </c>
      <c r="W3441" t="s">
        <v>33844</v>
      </c>
      <c r="X3441" s="3" t="s">
        <v>38</v>
      </c>
      <c r="Y3441">
        <v>8</v>
      </c>
      <c r="Z3441" t="s">
        <v>33845</v>
      </c>
      <c r="AA3441" t="s">
        <v>46</v>
      </c>
      <c r="AB3441">
        <v>0</v>
      </c>
      <c r="AC3441" t="s">
        <v>47</v>
      </c>
      <c r="AD3441" t="s">
        <v>33846</v>
      </c>
    </row>
    <row r="3442" spans="1:30" x14ac:dyDescent="0.3">
      <c r="A3442" s="1">
        <v>3440</v>
      </c>
      <c r="B3442">
        <v>3455</v>
      </c>
      <c r="C3442" t="s">
        <v>33847</v>
      </c>
      <c r="D3442" t="s">
        <v>33848</v>
      </c>
      <c r="E3442" t="s">
        <v>31</v>
      </c>
      <c r="F3442" t="s">
        <v>33849</v>
      </c>
      <c r="G3442" t="s">
        <v>33</v>
      </c>
      <c r="H3442" t="s">
        <v>33850</v>
      </c>
      <c r="I3442" t="s">
        <v>33851</v>
      </c>
      <c r="J3442" t="s">
        <v>33852</v>
      </c>
      <c r="K3442" t="s">
        <v>33853</v>
      </c>
      <c r="O3442" t="s">
        <v>33854</v>
      </c>
      <c r="P3442" s="5" t="s">
        <v>44</v>
      </c>
      <c r="Q3442">
        <v>2</v>
      </c>
      <c r="R3442" t="s">
        <v>33855</v>
      </c>
      <c r="S3442" t="s">
        <v>33856</v>
      </c>
      <c r="T3442">
        <v>0.95299999999999996</v>
      </c>
      <c r="U3442" t="s">
        <v>41</v>
      </c>
      <c r="V3442" t="s">
        <v>33857</v>
      </c>
      <c r="W3442" t="s">
        <v>33858</v>
      </c>
      <c r="X3442" s="3" t="s">
        <v>44</v>
      </c>
      <c r="Y3442">
        <v>6</v>
      </c>
      <c r="Z3442" t="s">
        <v>33859</v>
      </c>
      <c r="AA3442" t="s">
        <v>46</v>
      </c>
      <c r="AB3442">
        <v>0</v>
      </c>
      <c r="AC3442" t="s">
        <v>47</v>
      </c>
      <c r="AD3442" t="s">
        <v>33860</v>
      </c>
    </row>
    <row r="3443" spans="1:30" x14ac:dyDescent="0.3">
      <c r="A3443" s="1">
        <v>3441</v>
      </c>
      <c r="B3443">
        <v>3456</v>
      </c>
      <c r="C3443" t="s">
        <v>33861</v>
      </c>
      <c r="D3443" t="s">
        <v>33862</v>
      </c>
      <c r="E3443" t="s">
        <v>31</v>
      </c>
      <c r="F3443" t="s">
        <v>33863</v>
      </c>
      <c r="G3443" t="s">
        <v>33</v>
      </c>
      <c r="H3443" t="s">
        <v>33864</v>
      </c>
      <c r="I3443" t="s">
        <v>33851</v>
      </c>
      <c r="J3443" t="s">
        <v>33852</v>
      </c>
      <c r="K3443" t="s">
        <v>33853</v>
      </c>
      <c r="O3443" t="s">
        <v>33865</v>
      </c>
      <c r="P3443" s="5" t="s">
        <v>44</v>
      </c>
      <c r="Q3443">
        <v>2</v>
      </c>
      <c r="R3443" t="s">
        <v>33855</v>
      </c>
      <c r="S3443" t="s">
        <v>33866</v>
      </c>
      <c r="T3443">
        <v>0.96699999999999997</v>
      </c>
      <c r="U3443" t="s">
        <v>277</v>
      </c>
      <c r="V3443" t="s">
        <v>33867</v>
      </c>
      <c r="W3443" t="s">
        <v>33858</v>
      </c>
      <c r="X3443" s="3" t="s">
        <v>44</v>
      </c>
      <c r="Y3443">
        <v>6</v>
      </c>
      <c r="Z3443" t="s">
        <v>33859</v>
      </c>
      <c r="AA3443" t="s">
        <v>46</v>
      </c>
      <c r="AB3443">
        <v>0</v>
      </c>
      <c r="AC3443" t="s">
        <v>47</v>
      </c>
      <c r="AD3443" t="s">
        <v>33860</v>
      </c>
    </row>
    <row r="3444" spans="1:30" x14ac:dyDescent="0.3">
      <c r="A3444" s="1">
        <v>3442</v>
      </c>
      <c r="B3444">
        <v>3457</v>
      </c>
      <c r="C3444" t="s">
        <v>33868</v>
      </c>
      <c r="D3444" t="s">
        <v>33869</v>
      </c>
      <c r="E3444" t="s">
        <v>31</v>
      </c>
      <c r="F3444" t="s">
        <v>33870</v>
      </c>
      <c r="G3444" t="s">
        <v>33</v>
      </c>
      <c r="H3444" t="s">
        <v>33868</v>
      </c>
      <c r="I3444" t="s">
        <v>33871</v>
      </c>
      <c r="J3444" t="s">
        <v>33872</v>
      </c>
      <c r="K3444" t="s">
        <v>33873</v>
      </c>
      <c r="O3444" t="s">
        <v>33874</v>
      </c>
      <c r="P3444" s="5" t="s">
        <v>277</v>
      </c>
      <c r="Q3444">
        <v>1</v>
      </c>
      <c r="R3444" t="s">
        <v>33875</v>
      </c>
      <c r="S3444" t="s">
        <v>33876</v>
      </c>
      <c r="T3444">
        <v>0.97</v>
      </c>
      <c r="U3444" t="s">
        <v>41</v>
      </c>
      <c r="V3444" t="s">
        <v>33877</v>
      </c>
      <c r="W3444" t="s">
        <v>33878</v>
      </c>
      <c r="X3444" s="3" t="s">
        <v>155</v>
      </c>
      <c r="Y3444">
        <v>3</v>
      </c>
      <c r="Z3444" t="s">
        <v>33879</v>
      </c>
      <c r="AA3444" t="s">
        <v>46</v>
      </c>
      <c r="AB3444">
        <v>0</v>
      </c>
      <c r="AC3444" t="s">
        <v>47</v>
      </c>
      <c r="AD3444" t="s">
        <v>33880</v>
      </c>
    </row>
    <row r="3445" spans="1:30" x14ac:dyDescent="0.3">
      <c r="A3445" s="1">
        <v>3443</v>
      </c>
      <c r="B3445">
        <v>3458</v>
      </c>
      <c r="C3445" t="s">
        <v>33881</v>
      </c>
      <c r="D3445" t="s">
        <v>33882</v>
      </c>
      <c r="E3445" t="s">
        <v>31</v>
      </c>
      <c r="F3445" t="s">
        <v>33883</v>
      </c>
      <c r="G3445" t="s">
        <v>33</v>
      </c>
      <c r="H3445" t="s">
        <v>33881</v>
      </c>
      <c r="I3445" t="s">
        <v>33884</v>
      </c>
      <c r="J3445" t="s">
        <v>33885</v>
      </c>
      <c r="K3445" t="s">
        <v>33886</v>
      </c>
      <c r="O3445" t="s">
        <v>33887</v>
      </c>
      <c r="P3445" s="5" t="s">
        <v>277</v>
      </c>
      <c r="Q3445">
        <v>1</v>
      </c>
      <c r="R3445" t="s">
        <v>33875</v>
      </c>
      <c r="S3445" t="s">
        <v>33888</v>
      </c>
      <c r="T3445">
        <v>0.96499999999999997</v>
      </c>
      <c r="U3445" t="s">
        <v>41</v>
      </c>
      <c r="V3445" t="s">
        <v>33889</v>
      </c>
      <c r="W3445" t="s">
        <v>33878</v>
      </c>
      <c r="X3445" s="3" t="s">
        <v>155</v>
      </c>
      <c r="Y3445">
        <v>3</v>
      </c>
      <c r="Z3445" t="s">
        <v>33879</v>
      </c>
      <c r="AA3445" t="s">
        <v>46</v>
      </c>
      <c r="AB3445">
        <v>0</v>
      </c>
      <c r="AC3445" t="s">
        <v>47</v>
      </c>
      <c r="AD3445" t="s">
        <v>33880</v>
      </c>
    </row>
    <row r="3446" spans="1:30" x14ac:dyDescent="0.3">
      <c r="A3446" s="1">
        <v>3444</v>
      </c>
      <c r="B3446">
        <v>3459</v>
      </c>
      <c r="C3446" t="s">
        <v>33890</v>
      </c>
      <c r="D3446" t="s">
        <v>33891</v>
      </c>
      <c r="E3446" t="s">
        <v>197</v>
      </c>
      <c r="F3446" t="s">
        <v>33892</v>
      </c>
      <c r="G3446" t="s">
        <v>199</v>
      </c>
      <c r="H3446" t="s">
        <v>33893</v>
      </c>
      <c r="I3446" t="s">
        <v>33894</v>
      </c>
      <c r="J3446" t="s">
        <v>33895</v>
      </c>
      <c r="O3446" t="s">
        <v>33896</v>
      </c>
      <c r="P3446" s="5" t="s">
        <v>47</v>
      </c>
      <c r="Q3446">
        <v>0</v>
      </c>
      <c r="R3446" t="s">
        <v>360</v>
      </c>
      <c r="S3446" t="s">
        <v>33897</v>
      </c>
      <c r="T3446">
        <v>0.94899999999999995</v>
      </c>
      <c r="U3446" t="s">
        <v>41</v>
      </c>
      <c r="V3446" t="s">
        <v>47</v>
      </c>
      <c r="W3446" t="s">
        <v>33898</v>
      </c>
      <c r="X3446" s="3" t="s">
        <v>44</v>
      </c>
      <c r="Y3446">
        <v>7</v>
      </c>
      <c r="Z3446" t="s">
        <v>33899</v>
      </c>
      <c r="AA3446" t="s">
        <v>46</v>
      </c>
      <c r="AB3446">
        <v>0</v>
      </c>
      <c r="AC3446" t="s">
        <v>47</v>
      </c>
      <c r="AD3446" t="s">
        <v>33900</v>
      </c>
    </row>
    <row r="3447" spans="1:30" x14ac:dyDescent="0.3">
      <c r="A3447" s="1">
        <v>3445</v>
      </c>
      <c r="B3447">
        <v>3460</v>
      </c>
      <c r="C3447" t="s">
        <v>33901</v>
      </c>
      <c r="D3447" t="s">
        <v>33902</v>
      </c>
      <c r="E3447" t="s">
        <v>31</v>
      </c>
      <c r="F3447" t="s">
        <v>33903</v>
      </c>
      <c r="G3447" t="s">
        <v>33</v>
      </c>
      <c r="H3447" t="s">
        <v>33901</v>
      </c>
      <c r="I3447" t="s">
        <v>33904</v>
      </c>
      <c r="J3447" t="s">
        <v>33905</v>
      </c>
      <c r="K3447" t="s">
        <v>33906</v>
      </c>
      <c r="O3447" t="s">
        <v>33907</v>
      </c>
      <c r="P3447" s="5" t="s">
        <v>47</v>
      </c>
      <c r="Q3447">
        <v>0</v>
      </c>
      <c r="R3447" t="s">
        <v>360</v>
      </c>
      <c r="S3447" t="s">
        <v>33908</v>
      </c>
      <c r="T3447">
        <v>0.97</v>
      </c>
      <c r="U3447" t="s">
        <v>41</v>
      </c>
      <c r="V3447" t="s">
        <v>47</v>
      </c>
      <c r="W3447" t="s">
        <v>33909</v>
      </c>
      <c r="X3447" s="3" t="s">
        <v>44</v>
      </c>
      <c r="Y3447">
        <v>5</v>
      </c>
      <c r="Z3447" t="s">
        <v>33910</v>
      </c>
      <c r="AA3447" t="s">
        <v>46</v>
      </c>
      <c r="AB3447">
        <v>0</v>
      </c>
      <c r="AC3447" t="s">
        <v>47</v>
      </c>
      <c r="AD3447" t="s">
        <v>33911</v>
      </c>
    </row>
    <row r="3448" spans="1:30" x14ac:dyDescent="0.3">
      <c r="A3448" s="1">
        <v>3446</v>
      </c>
      <c r="B3448">
        <v>3461</v>
      </c>
      <c r="C3448" t="s">
        <v>33912</v>
      </c>
      <c r="D3448" t="s">
        <v>33913</v>
      </c>
      <c r="E3448" t="s">
        <v>31</v>
      </c>
      <c r="F3448" t="s">
        <v>33914</v>
      </c>
      <c r="G3448" t="s">
        <v>33</v>
      </c>
      <c r="H3448" t="s">
        <v>33912</v>
      </c>
      <c r="I3448" t="s">
        <v>33915</v>
      </c>
      <c r="J3448" t="s">
        <v>33916</v>
      </c>
      <c r="K3448" t="s">
        <v>33917</v>
      </c>
      <c r="O3448" t="s">
        <v>33918</v>
      </c>
      <c r="P3448" s="5" t="s">
        <v>56</v>
      </c>
      <c r="Q3448">
        <v>1</v>
      </c>
      <c r="R3448" t="s">
        <v>5530</v>
      </c>
      <c r="S3448" t="s">
        <v>33919</v>
      </c>
      <c r="T3448">
        <v>0.95</v>
      </c>
      <c r="U3448" t="s">
        <v>41</v>
      </c>
      <c r="V3448" t="s">
        <v>33920</v>
      </c>
      <c r="W3448" t="s">
        <v>33921</v>
      </c>
      <c r="X3448" s="3" t="s">
        <v>38</v>
      </c>
      <c r="Y3448">
        <v>7</v>
      </c>
      <c r="Z3448" t="s">
        <v>33922</v>
      </c>
      <c r="AA3448" t="s">
        <v>46</v>
      </c>
      <c r="AB3448">
        <v>0</v>
      </c>
      <c r="AC3448" t="s">
        <v>47</v>
      </c>
      <c r="AD3448" t="s">
        <v>33923</v>
      </c>
    </row>
    <row r="3449" spans="1:30" x14ac:dyDescent="0.3">
      <c r="A3449" s="1">
        <v>3447</v>
      </c>
      <c r="B3449">
        <v>3462</v>
      </c>
      <c r="C3449" t="s">
        <v>33924</v>
      </c>
      <c r="D3449" t="s">
        <v>33925</v>
      </c>
      <c r="E3449" t="s">
        <v>312</v>
      </c>
      <c r="F3449" t="s">
        <v>33926</v>
      </c>
      <c r="G3449" t="s">
        <v>314</v>
      </c>
      <c r="H3449" t="s">
        <v>33924</v>
      </c>
      <c r="I3449" t="s">
        <v>33927</v>
      </c>
      <c r="J3449" t="s">
        <v>33928</v>
      </c>
      <c r="K3449" t="s">
        <v>33929</v>
      </c>
      <c r="O3449" t="s">
        <v>33930</v>
      </c>
      <c r="P3449" s="5" t="s">
        <v>155</v>
      </c>
      <c r="Q3449">
        <v>4</v>
      </c>
      <c r="R3449" t="s">
        <v>33931</v>
      </c>
      <c r="S3449" t="s">
        <v>33932</v>
      </c>
      <c r="T3449">
        <v>0.95499999999999996</v>
      </c>
      <c r="U3449" t="s">
        <v>41</v>
      </c>
      <c r="V3449" t="s">
        <v>33933</v>
      </c>
      <c r="W3449" t="s">
        <v>33934</v>
      </c>
      <c r="X3449" s="3" t="s">
        <v>44</v>
      </c>
      <c r="Y3449">
        <v>9</v>
      </c>
      <c r="Z3449" t="s">
        <v>33935</v>
      </c>
      <c r="AA3449" t="s">
        <v>46</v>
      </c>
      <c r="AB3449">
        <v>0</v>
      </c>
      <c r="AC3449" t="s">
        <v>47</v>
      </c>
      <c r="AD3449" t="s">
        <v>33936</v>
      </c>
    </row>
    <row r="3450" spans="1:30" x14ac:dyDescent="0.3">
      <c r="A3450" s="1">
        <v>3448</v>
      </c>
      <c r="B3450">
        <v>3463</v>
      </c>
      <c r="C3450" t="s">
        <v>33937</v>
      </c>
      <c r="D3450" t="s">
        <v>33938</v>
      </c>
      <c r="E3450" t="s">
        <v>31</v>
      </c>
      <c r="F3450" t="s">
        <v>33939</v>
      </c>
      <c r="G3450" t="s">
        <v>33</v>
      </c>
      <c r="H3450" t="s">
        <v>33937</v>
      </c>
      <c r="I3450" t="s">
        <v>33940</v>
      </c>
      <c r="J3450" t="s">
        <v>33941</v>
      </c>
      <c r="K3450" t="s">
        <v>33942</v>
      </c>
      <c r="L3450" t="s">
        <v>12826</v>
      </c>
      <c r="M3450" t="s">
        <v>6768</v>
      </c>
      <c r="O3450" t="s">
        <v>33943</v>
      </c>
      <c r="P3450" s="5" t="s">
        <v>47</v>
      </c>
      <c r="Q3450">
        <v>0</v>
      </c>
      <c r="R3450" t="s">
        <v>360</v>
      </c>
      <c r="S3450" t="s">
        <v>33944</v>
      </c>
      <c r="T3450">
        <v>0.97599999999999998</v>
      </c>
      <c r="U3450" t="s">
        <v>41</v>
      </c>
      <c r="V3450" t="s">
        <v>47</v>
      </c>
      <c r="W3450" t="s">
        <v>33945</v>
      </c>
      <c r="X3450" s="3" t="s">
        <v>44</v>
      </c>
      <c r="Y3450">
        <v>5</v>
      </c>
      <c r="Z3450" t="s">
        <v>33946</v>
      </c>
      <c r="AA3450" t="s">
        <v>46</v>
      </c>
      <c r="AB3450">
        <v>0</v>
      </c>
      <c r="AC3450" t="s">
        <v>47</v>
      </c>
      <c r="AD3450" t="s">
        <v>33947</v>
      </c>
    </row>
    <row r="3451" spans="1:30" x14ac:dyDescent="0.3">
      <c r="A3451" s="1">
        <v>3449</v>
      </c>
      <c r="B3451">
        <v>3464</v>
      </c>
      <c r="C3451" t="s">
        <v>33937</v>
      </c>
      <c r="D3451" t="s">
        <v>33948</v>
      </c>
      <c r="E3451" t="s">
        <v>31</v>
      </c>
      <c r="F3451" t="s">
        <v>33949</v>
      </c>
      <c r="G3451" t="s">
        <v>33</v>
      </c>
      <c r="H3451" t="s">
        <v>33937</v>
      </c>
      <c r="I3451" t="s">
        <v>33940</v>
      </c>
      <c r="J3451" t="s">
        <v>33941</v>
      </c>
      <c r="K3451" t="s">
        <v>33942</v>
      </c>
      <c r="L3451" t="s">
        <v>12826</v>
      </c>
      <c r="M3451" t="s">
        <v>6768</v>
      </c>
      <c r="O3451" t="s">
        <v>33943</v>
      </c>
      <c r="P3451" s="5" t="s">
        <v>47</v>
      </c>
      <c r="Q3451">
        <v>0</v>
      </c>
      <c r="R3451" t="s">
        <v>360</v>
      </c>
      <c r="S3451" t="s">
        <v>33944</v>
      </c>
      <c r="T3451">
        <v>0.97599999999999998</v>
      </c>
      <c r="U3451" t="s">
        <v>41</v>
      </c>
      <c r="V3451" t="s">
        <v>47</v>
      </c>
      <c r="W3451" t="s">
        <v>33945</v>
      </c>
      <c r="X3451" s="3" t="s">
        <v>44</v>
      </c>
      <c r="Y3451">
        <v>5</v>
      </c>
      <c r="Z3451" t="s">
        <v>33946</v>
      </c>
      <c r="AA3451" t="s">
        <v>46</v>
      </c>
      <c r="AB3451">
        <v>0</v>
      </c>
      <c r="AC3451" t="s">
        <v>47</v>
      </c>
      <c r="AD3451" t="s">
        <v>33947</v>
      </c>
    </row>
    <row r="3452" spans="1:30" x14ac:dyDescent="0.3">
      <c r="A3452" s="1">
        <v>3450</v>
      </c>
      <c r="B3452">
        <v>3465</v>
      </c>
      <c r="C3452" t="s">
        <v>33950</v>
      </c>
      <c r="D3452" t="s">
        <v>33951</v>
      </c>
      <c r="E3452" t="s">
        <v>197</v>
      </c>
      <c r="F3452" t="s">
        <v>33952</v>
      </c>
      <c r="G3452" t="s">
        <v>199</v>
      </c>
      <c r="H3452" t="s">
        <v>33950</v>
      </c>
      <c r="I3452" t="s">
        <v>33953</v>
      </c>
      <c r="J3452" t="s">
        <v>33954</v>
      </c>
      <c r="L3452" t="s">
        <v>33955</v>
      </c>
      <c r="O3452" t="s">
        <v>33956</v>
      </c>
      <c r="P3452" s="5" t="s">
        <v>513</v>
      </c>
      <c r="Q3452">
        <v>1</v>
      </c>
      <c r="R3452" t="s">
        <v>5936</v>
      </c>
      <c r="S3452" t="s">
        <v>33957</v>
      </c>
      <c r="T3452">
        <v>0.94299999999999995</v>
      </c>
      <c r="U3452" t="s">
        <v>277</v>
      </c>
      <c r="V3452" t="s">
        <v>33958</v>
      </c>
      <c r="W3452" t="s">
        <v>33959</v>
      </c>
      <c r="X3452" s="3" t="s">
        <v>44</v>
      </c>
      <c r="Y3452">
        <v>6</v>
      </c>
      <c r="Z3452" t="s">
        <v>33960</v>
      </c>
      <c r="AA3452" t="s">
        <v>46</v>
      </c>
      <c r="AB3452">
        <v>0</v>
      </c>
      <c r="AC3452" t="s">
        <v>47</v>
      </c>
      <c r="AD3452" t="s">
        <v>33961</v>
      </c>
    </row>
    <row r="3453" spans="1:30" x14ac:dyDescent="0.3">
      <c r="A3453" s="1">
        <v>3451</v>
      </c>
      <c r="B3453">
        <v>3466</v>
      </c>
      <c r="C3453" t="s">
        <v>33950</v>
      </c>
      <c r="D3453" t="s">
        <v>33962</v>
      </c>
      <c r="E3453" t="s">
        <v>197</v>
      </c>
      <c r="F3453" t="s">
        <v>33963</v>
      </c>
      <c r="G3453" t="s">
        <v>199</v>
      </c>
      <c r="H3453" t="s">
        <v>33950</v>
      </c>
      <c r="I3453" t="s">
        <v>33953</v>
      </c>
      <c r="J3453" t="s">
        <v>33954</v>
      </c>
      <c r="L3453" t="s">
        <v>33955</v>
      </c>
      <c r="O3453" t="s">
        <v>33956</v>
      </c>
      <c r="P3453" s="5" t="s">
        <v>513</v>
      </c>
      <c r="Q3453">
        <v>1</v>
      </c>
      <c r="R3453" t="s">
        <v>5936</v>
      </c>
      <c r="S3453" t="s">
        <v>33957</v>
      </c>
      <c r="T3453">
        <v>0.94299999999999995</v>
      </c>
      <c r="U3453" t="s">
        <v>277</v>
      </c>
      <c r="V3453" t="s">
        <v>33958</v>
      </c>
      <c r="W3453" t="s">
        <v>33959</v>
      </c>
      <c r="X3453" s="3" t="s">
        <v>44</v>
      </c>
      <c r="Y3453">
        <v>6</v>
      </c>
      <c r="Z3453" t="s">
        <v>33960</v>
      </c>
      <c r="AA3453" t="s">
        <v>46</v>
      </c>
      <c r="AB3453">
        <v>0</v>
      </c>
      <c r="AC3453" t="s">
        <v>47</v>
      </c>
      <c r="AD3453" t="s">
        <v>33961</v>
      </c>
    </row>
    <row r="3454" spans="1:30" x14ac:dyDescent="0.3">
      <c r="A3454" s="1">
        <v>3452</v>
      </c>
      <c r="B3454">
        <v>3467</v>
      </c>
      <c r="C3454" t="s">
        <v>33964</v>
      </c>
      <c r="D3454" t="s">
        <v>33965</v>
      </c>
      <c r="E3454" t="s">
        <v>31</v>
      </c>
      <c r="F3454" t="s">
        <v>33966</v>
      </c>
      <c r="G3454" t="s">
        <v>33</v>
      </c>
      <c r="H3454" t="s">
        <v>33964</v>
      </c>
      <c r="I3454" t="s">
        <v>33967</v>
      </c>
      <c r="J3454" t="s">
        <v>33968</v>
      </c>
      <c r="K3454" t="s">
        <v>26333</v>
      </c>
      <c r="O3454" t="s">
        <v>33969</v>
      </c>
      <c r="P3454" s="5" t="s">
        <v>38</v>
      </c>
      <c r="Q3454">
        <v>2</v>
      </c>
      <c r="R3454" t="s">
        <v>28262</v>
      </c>
      <c r="S3454" t="s">
        <v>33970</v>
      </c>
      <c r="T3454">
        <v>0.95699999999999996</v>
      </c>
      <c r="U3454" t="s">
        <v>41</v>
      </c>
      <c r="V3454" t="s">
        <v>33971</v>
      </c>
      <c r="W3454" t="s">
        <v>33972</v>
      </c>
      <c r="X3454" s="3" t="s">
        <v>44</v>
      </c>
      <c r="Y3454">
        <v>6</v>
      </c>
      <c r="Z3454" t="s">
        <v>33973</v>
      </c>
      <c r="AA3454" t="s">
        <v>46</v>
      </c>
      <c r="AB3454">
        <v>0</v>
      </c>
      <c r="AC3454" t="s">
        <v>47</v>
      </c>
      <c r="AD3454" t="s">
        <v>33974</v>
      </c>
    </row>
    <row r="3455" spans="1:30" x14ac:dyDescent="0.3">
      <c r="A3455" s="1">
        <v>3453</v>
      </c>
      <c r="B3455">
        <v>3468</v>
      </c>
      <c r="C3455" t="s">
        <v>33964</v>
      </c>
      <c r="D3455" t="s">
        <v>33975</v>
      </c>
      <c r="E3455" t="s">
        <v>31</v>
      </c>
      <c r="F3455" t="s">
        <v>33976</v>
      </c>
      <c r="G3455" t="s">
        <v>33</v>
      </c>
      <c r="H3455" t="s">
        <v>33964</v>
      </c>
      <c r="I3455" t="s">
        <v>33967</v>
      </c>
      <c r="J3455" t="s">
        <v>33968</v>
      </c>
      <c r="K3455" t="s">
        <v>26333</v>
      </c>
      <c r="O3455" t="s">
        <v>33969</v>
      </c>
      <c r="P3455" s="5" t="s">
        <v>38</v>
      </c>
      <c r="Q3455">
        <v>2</v>
      </c>
      <c r="R3455" t="s">
        <v>28262</v>
      </c>
      <c r="S3455" t="s">
        <v>33970</v>
      </c>
      <c r="T3455">
        <v>0.95699999999999996</v>
      </c>
      <c r="U3455" t="s">
        <v>41</v>
      </c>
      <c r="V3455" t="s">
        <v>33971</v>
      </c>
      <c r="W3455" t="s">
        <v>33972</v>
      </c>
      <c r="X3455" s="3" t="s">
        <v>44</v>
      </c>
      <c r="Y3455">
        <v>6</v>
      </c>
      <c r="Z3455" t="s">
        <v>33973</v>
      </c>
      <c r="AA3455" t="s">
        <v>46</v>
      </c>
      <c r="AB3455">
        <v>0</v>
      </c>
      <c r="AC3455" t="s">
        <v>47</v>
      </c>
      <c r="AD3455" t="s">
        <v>33974</v>
      </c>
    </row>
    <row r="3456" spans="1:30" x14ac:dyDescent="0.3">
      <c r="A3456" s="1">
        <v>3454</v>
      </c>
      <c r="B3456">
        <v>3469</v>
      </c>
      <c r="C3456" t="s">
        <v>33977</v>
      </c>
      <c r="D3456" t="s">
        <v>33978</v>
      </c>
      <c r="E3456" t="s">
        <v>31</v>
      </c>
      <c r="F3456" t="s">
        <v>33979</v>
      </c>
      <c r="G3456" t="s">
        <v>33</v>
      </c>
      <c r="H3456" t="s">
        <v>33977</v>
      </c>
      <c r="I3456" t="s">
        <v>33980</v>
      </c>
      <c r="J3456" t="s">
        <v>33981</v>
      </c>
      <c r="K3456" t="s">
        <v>28260</v>
      </c>
      <c r="O3456" t="s">
        <v>28261</v>
      </c>
      <c r="P3456" s="5" t="s">
        <v>38</v>
      </c>
      <c r="Q3456">
        <v>2</v>
      </c>
      <c r="R3456" t="s">
        <v>28262</v>
      </c>
      <c r="S3456" t="s">
        <v>28263</v>
      </c>
      <c r="T3456">
        <v>0.96199999999999997</v>
      </c>
      <c r="U3456" t="s">
        <v>41</v>
      </c>
      <c r="V3456" t="s">
        <v>9394</v>
      </c>
      <c r="W3456" t="s">
        <v>33982</v>
      </c>
      <c r="X3456" s="3" t="s">
        <v>44</v>
      </c>
      <c r="Y3456">
        <v>7</v>
      </c>
      <c r="Z3456" t="s">
        <v>28265</v>
      </c>
      <c r="AA3456" t="s">
        <v>46</v>
      </c>
      <c r="AB3456">
        <v>0</v>
      </c>
      <c r="AC3456" t="s">
        <v>47</v>
      </c>
      <c r="AD3456" t="s">
        <v>33983</v>
      </c>
    </row>
    <row r="3457" spans="1:30" x14ac:dyDescent="0.3">
      <c r="A3457" s="1">
        <v>3455</v>
      </c>
      <c r="B3457">
        <v>3470</v>
      </c>
      <c r="C3457" t="s">
        <v>33984</v>
      </c>
      <c r="D3457" t="s">
        <v>33985</v>
      </c>
      <c r="E3457" t="s">
        <v>340</v>
      </c>
      <c r="F3457" t="s">
        <v>33986</v>
      </c>
      <c r="G3457" t="s">
        <v>342</v>
      </c>
      <c r="H3457" t="s">
        <v>33984</v>
      </c>
      <c r="I3457" t="s">
        <v>33987</v>
      </c>
      <c r="J3457" t="s">
        <v>33988</v>
      </c>
      <c r="O3457" t="s">
        <v>33989</v>
      </c>
      <c r="P3457" s="5" t="s">
        <v>38</v>
      </c>
      <c r="Q3457">
        <v>2</v>
      </c>
      <c r="R3457" t="s">
        <v>33990</v>
      </c>
      <c r="S3457" t="s">
        <v>33991</v>
      </c>
      <c r="T3457">
        <v>0.97099999999999997</v>
      </c>
      <c r="U3457" t="s">
        <v>41</v>
      </c>
      <c r="V3457" t="s">
        <v>33992</v>
      </c>
      <c r="W3457" t="s">
        <v>33993</v>
      </c>
      <c r="X3457" s="3" t="s">
        <v>44</v>
      </c>
      <c r="Y3457">
        <v>5</v>
      </c>
      <c r="Z3457" t="s">
        <v>33994</v>
      </c>
      <c r="AA3457" t="s">
        <v>46</v>
      </c>
      <c r="AB3457">
        <v>0</v>
      </c>
      <c r="AC3457" t="s">
        <v>47</v>
      </c>
      <c r="AD3457" t="s">
        <v>33995</v>
      </c>
    </row>
    <row r="3458" spans="1:30" x14ac:dyDescent="0.3">
      <c r="A3458" s="1">
        <v>3456</v>
      </c>
      <c r="B3458">
        <v>3471</v>
      </c>
      <c r="C3458" t="s">
        <v>33996</v>
      </c>
      <c r="D3458" t="s">
        <v>33997</v>
      </c>
      <c r="E3458" t="s">
        <v>31</v>
      </c>
      <c r="F3458" t="s">
        <v>33998</v>
      </c>
      <c r="G3458" t="s">
        <v>33</v>
      </c>
      <c r="H3458" t="s">
        <v>33996</v>
      </c>
      <c r="I3458" t="s">
        <v>33999</v>
      </c>
      <c r="J3458" t="s">
        <v>34000</v>
      </c>
      <c r="K3458" t="s">
        <v>34001</v>
      </c>
      <c r="O3458" t="s">
        <v>34002</v>
      </c>
      <c r="P3458" s="5" t="s">
        <v>38</v>
      </c>
      <c r="Q3458">
        <v>1</v>
      </c>
      <c r="R3458" t="s">
        <v>7755</v>
      </c>
      <c r="S3458" t="s">
        <v>34003</v>
      </c>
      <c r="T3458">
        <v>0.96699999999999997</v>
      </c>
      <c r="U3458" t="s">
        <v>41</v>
      </c>
      <c r="V3458" t="s">
        <v>34004</v>
      </c>
      <c r="W3458" t="s">
        <v>34005</v>
      </c>
      <c r="X3458" s="3" t="s">
        <v>155</v>
      </c>
      <c r="Y3458">
        <v>3</v>
      </c>
      <c r="Z3458" t="s">
        <v>34006</v>
      </c>
      <c r="AA3458" t="s">
        <v>46</v>
      </c>
      <c r="AB3458">
        <v>0</v>
      </c>
      <c r="AC3458" t="s">
        <v>47</v>
      </c>
      <c r="AD3458" t="s">
        <v>34007</v>
      </c>
    </row>
    <row r="3459" spans="1:30" x14ac:dyDescent="0.3">
      <c r="A3459" s="1">
        <v>3457</v>
      </c>
      <c r="B3459">
        <v>3472</v>
      </c>
      <c r="C3459" t="s">
        <v>34008</v>
      </c>
      <c r="D3459" t="s">
        <v>34009</v>
      </c>
      <c r="E3459" t="s">
        <v>99</v>
      </c>
      <c r="F3459" t="s">
        <v>34010</v>
      </c>
      <c r="G3459" t="s">
        <v>101</v>
      </c>
      <c r="H3459" t="s">
        <v>34008</v>
      </c>
      <c r="I3459" t="s">
        <v>34011</v>
      </c>
      <c r="J3459" t="s">
        <v>34012</v>
      </c>
      <c r="K3459" t="s">
        <v>34013</v>
      </c>
      <c r="O3459" t="s">
        <v>34014</v>
      </c>
      <c r="P3459" s="5" t="s">
        <v>47</v>
      </c>
      <c r="Q3459">
        <v>0</v>
      </c>
      <c r="R3459" t="s">
        <v>360</v>
      </c>
      <c r="S3459" t="s">
        <v>34015</v>
      </c>
      <c r="T3459">
        <v>0.96699999999999997</v>
      </c>
      <c r="U3459" t="s">
        <v>41</v>
      </c>
      <c r="V3459" t="s">
        <v>47</v>
      </c>
      <c r="W3459" t="s">
        <v>34016</v>
      </c>
      <c r="X3459" s="3" t="s">
        <v>44</v>
      </c>
      <c r="Y3459">
        <v>2</v>
      </c>
      <c r="Z3459" t="s">
        <v>34017</v>
      </c>
      <c r="AA3459" t="s">
        <v>46</v>
      </c>
      <c r="AB3459">
        <v>0</v>
      </c>
      <c r="AC3459" t="s">
        <v>47</v>
      </c>
      <c r="AD3459" t="s">
        <v>34018</v>
      </c>
    </row>
    <row r="3460" spans="1:30" x14ac:dyDescent="0.3">
      <c r="A3460" s="1">
        <v>3458</v>
      </c>
      <c r="B3460">
        <v>3473</v>
      </c>
      <c r="C3460" t="s">
        <v>34008</v>
      </c>
      <c r="D3460" t="s">
        <v>34019</v>
      </c>
      <c r="E3460" t="s">
        <v>99</v>
      </c>
      <c r="F3460" t="s">
        <v>34020</v>
      </c>
      <c r="G3460" t="s">
        <v>101</v>
      </c>
      <c r="H3460" t="s">
        <v>34008</v>
      </c>
      <c r="I3460" t="s">
        <v>34011</v>
      </c>
      <c r="J3460" t="s">
        <v>34012</v>
      </c>
      <c r="K3460" t="s">
        <v>34013</v>
      </c>
      <c r="O3460" t="s">
        <v>34014</v>
      </c>
      <c r="P3460" s="5" t="s">
        <v>47</v>
      </c>
      <c r="Q3460">
        <v>0</v>
      </c>
      <c r="R3460" t="s">
        <v>360</v>
      </c>
      <c r="S3460" t="s">
        <v>34015</v>
      </c>
      <c r="T3460">
        <v>0.96699999999999997</v>
      </c>
      <c r="U3460" t="s">
        <v>41</v>
      </c>
      <c r="V3460" t="s">
        <v>47</v>
      </c>
      <c r="W3460" t="s">
        <v>34016</v>
      </c>
      <c r="X3460" s="3" t="s">
        <v>44</v>
      </c>
      <c r="Y3460">
        <v>2</v>
      </c>
      <c r="Z3460" t="s">
        <v>34017</v>
      </c>
      <c r="AA3460" t="s">
        <v>46</v>
      </c>
      <c r="AB3460">
        <v>0</v>
      </c>
      <c r="AC3460" t="s">
        <v>47</v>
      </c>
      <c r="AD3460" t="s">
        <v>34018</v>
      </c>
    </row>
    <row r="3461" spans="1:30" x14ac:dyDescent="0.3">
      <c r="A3461" s="1">
        <v>3459</v>
      </c>
      <c r="B3461">
        <v>3474</v>
      </c>
      <c r="C3461" t="s">
        <v>34021</v>
      </c>
      <c r="D3461" t="s">
        <v>34022</v>
      </c>
      <c r="E3461" t="s">
        <v>99</v>
      </c>
      <c r="F3461" t="s">
        <v>34023</v>
      </c>
      <c r="G3461" t="s">
        <v>101</v>
      </c>
      <c r="H3461" t="s">
        <v>34024</v>
      </c>
      <c r="I3461" t="s">
        <v>34011</v>
      </c>
      <c r="J3461" t="s">
        <v>34025</v>
      </c>
      <c r="K3461" t="s">
        <v>34013</v>
      </c>
      <c r="O3461" t="s">
        <v>34026</v>
      </c>
      <c r="P3461" s="5" t="s">
        <v>47</v>
      </c>
      <c r="Q3461">
        <v>0</v>
      </c>
      <c r="R3461" t="s">
        <v>360</v>
      </c>
      <c r="S3461" t="s">
        <v>34027</v>
      </c>
      <c r="T3461">
        <v>0.95199999999999996</v>
      </c>
      <c r="U3461" t="s">
        <v>41</v>
      </c>
      <c r="V3461" t="s">
        <v>47</v>
      </c>
      <c r="W3461" t="s">
        <v>34016</v>
      </c>
      <c r="X3461" s="3" t="s">
        <v>44</v>
      </c>
      <c r="Y3461">
        <v>2</v>
      </c>
      <c r="Z3461" t="s">
        <v>34017</v>
      </c>
      <c r="AA3461" t="s">
        <v>46</v>
      </c>
      <c r="AB3461">
        <v>0</v>
      </c>
      <c r="AC3461" t="s">
        <v>47</v>
      </c>
      <c r="AD3461" t="s">
        <v>34018</v>
      </c>
    </row>
    <row r="3462" spans="1:30" x14ac:dyDescent="0.3">
      <c r="A3462" s="1">
        <v>3460</v>
      </c>
      <c r="B3462">
        <v>3475</v>
      </c>
      <c r="C3462" t="s">
        <v>34028</v>
      </c>
      <c r="D3462" t="s">
        <v>34029</v>
      </c>
      <c r="E3462" t="s">
        <v>197</v>
      </c>
      <c r="F3462" t="s">
        <v>34030</v>
      </c>
      <c r="G3462" t="s">
        <v>199</v>
      </c>
      <c r="H3462" t="s">
        <v>34028</v>
      </c>
      <c r="I3462" t="s">
        <v>34031</v>
      </c>
      <c r="J3462" t="s">
        <v>34032</v>
      </c>
      <c r="K3462" t="s">
        <v>34033</v>
      </c>
      <c r="L3462" t="s">
        <v>34034</v>
      </c>
      <c r="M3462" t="s">
        <v>34035</v>
      </c>
      <c r="O3462" t="s">
        <v>34036</v>
      </c>
      <c r="P3462" s="5" t="s">
        <v>155</v>
      </c>
      <c r="Q3462">
        <v>1</v>
      </c>
      <c r="R3462" t="s">
        <v>786</v>
      </c>
      <c r="S3462" t="s">
        <v>34037</v>
      </c>
      <c r="T3462">
        <v>0.96199999999999997</v>
      </c>
      <c r="U3462" t="s">
        <v>513</v>
      </c>
      <c r="V3462" t="s">
        <v>34038</v>
      </c>
      <c r="W3462" t="s">
        <v>34039</v>
      </c>
      <c r="X3462" s="3" t="s">
        <v>44</v>
      </c>
      <c r="Y3462">
        <v>3</v>
      </c>
      <c r="Z3462" t="s">
        <v>34040</v>
      </c>
      <c r="AA3462" t="s">
        <v>46</v>
      </c>
      <c r="AB3462">
        <v>0</v>
      </c>
      <c r="AC3462" t="s">
        <v>47</v>
      </c>
      <c r="AD3462" t="s">
        <v>34041</v>
      </c>
    </row>
    <row r="3463" spans="1:30" x14ac:dyDescent="0.3">
      <c r="A3463" s="1">
        <v>3461</v>
      </c>
      <c r="B3463">
        <v>3476</v>
      </c>
      <c r="C3463" t="s">
        <v>34042</v>
      </c>
      <c r="D3463" t="s">
        <v>34043</v>
      </c>
      <c r="E3463" t="s">
        <v>31</v>
      </c>
      <c r="F3463" t="s">
        <v>34044</v>
      </c>
      <c r="G3463" t="s">
        <v>33</v>
      </c>
      <c r="H3463" t="s">
        <v>34042</v>
      </c>
      <c r="I3463" t="s">
        <v>34045</v>
      </c>
      <c r="J3463" t="s">
        <v>34046</v>
      </c>
      <c r="K3463" t="s">
        <v>34047</v>
      </c>
      <c r="L3463" t="s">
        <v>34048</v>
      </c>
      <c r="O3463" t="s">
        <v>28273</v>
      </c>
      <c r="P3463" s="5" t="s">
        <v>47</v>
      </c>
      <c r="Q3463">
        <v>0</v>
      </c>
      <c r="R3463" t="s">
        <v>360</v>
      </c>
      <c r="S3463" t="s">
        <v>28274</v>
      </c>
      <c r="T3463">
        <v>0.96799999999999997</v>
      </c>
      <c r="U3463" t="s">
        <v>41</v>
      </c>
      <c r="V3463" t="s">
        <v>47</v>
      </c>
      <c r="W3463" t="s">
        <v>34049</v>
      </c>
      <c r="X3463" s="3" t="s">
        <v>44</v>
      </c>
      <c r="Y3463">
        <v>7</v>
      </c>
      <c r="Z3463" t="s">
        <v>34050</v>
      </c>
      <c r="AA3463" t="s">
        <v>46</v>
      </c>
      <c r="AB3463">
        <v>0</v>
      </c>
      <c r="AC3463" t="s">
        <v>47</v>
      </c>
      <c r="AD3463" t="s">
        <v>34051</v>
      </c>
    </row>
    <row r="3464" spans="1:30" x14ac:dyDescent="0.3">
      <c r="A3464" s="1">
        <v>3462</v>
      </c>
      <c r="B3464">
        <v>3477</v>
      </c>
      <c r="C3464" t="s">
        <v>34042</v>
      </c>
      <c r="D3464" t="s">
        <v>34052</v>
      </c>
      <c r="E3464" t="s">
        <v>31</v>
      </c>
      <c r="F3464" t="s">
        <v>34053</v>
      </c>
      <c r="G3464" t="s">
        <v>33</v>
      </c>
      <c r="H3464" t="s">
        <v>34042</v>
      </c>
      <c r="I3464" t="s">
        <v>34054</v>
      </c>
      <c r="J3464" t="s">
        <v>34055</v>
      </c>
      <c r="K3464" t="s">
        <v>34056</v>
      </c>
      <c r="O3464" t="s">
        <v>28273</v>
      </c>
      <c r="P3464" s="5" t="s">
        <v>47</v>
      </c>
      <c r="Q3464">
        <v>0</v>
      </c>
      <c r="R3464" t="s">
        <v>360</v>
      </c>
      <c r="S3464" t="s">
        <v>28274</v>
      </c>
      <c r="T3464">
        <v>0.96799999999999997</v>
      </c>
      <c r="U3464" t="s">
        <v>41</v>
      </c>
      <c r="V3464" t="s">
        <v>47</v>
      </c>
      <c r="W3464" t="s">
        <v>34057</v>
      </c>
      <c r="X3464" s="3" t="s">
        <v>44</v>
      </c>
      <c r="Y3464">
        <v>3</v>
      </c>
      <c r="Z3464" t="s">
        <v>34058</v>
      </c>
      <c r="AA3464" t="s">
        <v>46</v>
      </c>
      <c r="AB3464">
        <v>0</v>
      </c>
      <c r="AC3464" t="s">
        <v>47</v>
      </c>
      <c r="AD3464" t="s">
        <v>34059</v>
      </c>
    </row>
    <row r="3465" spans="1:30" x14ac:dyDescent="0.3">
      <c r="A3465" s="1">
        <v>3463</v>
      </c>
      <c r="B3465">
        <v>3478</v>
      </c>
      <c r="C3465" t="s">
        <v>34060</v>
      </c>
      <c r="D3465" t="s">
        <v>34061</v>
      </c>
      <c r="E3465" t="s">
        <v>31</v>
      </c>
      <c r="F3465" t="s">
        <v>34062</v>
      </c>
      <c r="G3465" t="s">
        <v>33</v>
      </c>
      <c r="H3465" t="s">
        <v>34060</v>
      </c>
      <c r="I3465" t="s">
        <v>34063</v>
      </c>
      <c r="J3465" t="s">
        <v>34064</v>
      </c>
      <c r="L3465" t="s">
        <v>34065</v>
      </c>
      <c r="O3465" t="s">
        <v>34066</v>
      </c>
      <c r="P3465" s="5" t="s">
        <v>44</v>
      </c>
      <c r="Q3465">
        <v>1</v>
      </c>
      <c r="R3465" t="s">
        <v>34067</v>
      </c>
      <c r="S3465" t="s">
        <v>34068</v>
      </c>
      <c r="T3465">
        <v>0.97</v>
      </c>
      <c r="U3465" t="s">
        <v>41</v>
      </c>
      <c r="V3465" t="s">
        <v>34069</v>
      </c>
      <c r="W3465" t="s">
        <v>34070</v>
      </c>
      <c r="X3465" s="3" t="s">
        <v>155</v>
      </c>
      <c r="Y3465">
        <v>6</v>
      </c>
      <c r="Z3465" t="s">
        <v>34071</v>
      </c>
      <c r="AA3465" t="s">
        <v>46</v>
      </c>
      <c r="AB3465">
        <v>0</v>
      </c>
      <c r="AC3465" t="s">
        <v>47</v>
      </c>
      <c r="AD3465" t="s">
        <v>34072</v>
      </c>
    </row>
    <row r="3466" spans="1:30" x14ac:dyDescent="0.3">
      <c r="A3466" s="1">
        <v>3464</v>
      </c>
      <c r="B3466">
        <v>3479</v>
      </c>
      <c r="C3466" t="s">
        <v>34073</v>
      </c>
      <c r="D3466" t="s">
        <v>34074</v>
      </c>
      <c r="E3466" t="s">
        <v>31</v>
      </c>
      <c r="F3466" t="s">
        <v>34075</v>
      </c>
      <c r="G3466" t="s">
        <v>33</v>
      </c>
      <c r="H3466" t="s">
        <v>34073</v>
      </c>
      <c r="I3466" t="s">
        <v>34076</v>
      </c>
      <c r="J3466" t="s">
        <v>34077</v>
      </c>
      <c r="K3466" t="s">
        <v>556</v>
      </c>
      <c r="O3466" t="s">
        <v>34078</v>
      </c>
      <c r="P3466" s="5" t="s">
        <v>44</v>
      </c>
      <c r="Q3466">
        <v>2</v>
      </c>
      <c r="R3466" t="s">
        <v>34079</v>
      </c>
      <c r="S3466" t="s">
        <v>34080</v>
      </c>
      <c r="T3466">
        <v>0.97399999999999998</v>
      </c>
      <c r="U3466" t="s">
        <v>41</v>
      </c>
      <c r="V3466" t="s">
        <v>34081</v>
      </c>
      <c r="W3466" t="s">
        <v>34082</v>
      </c>
      <c r="X3466" s="3" t="s">
        <v>44</v>
      </c>
      <c r="Y3466">
        <v>7</v>
      </c>
      <c r="Z3466" t="s">
        <v>34083</v>
      </c>
      <c r="AA3466" t="s">
        <v>46</v>
      </c>
      <c r="AB3466">
        <v>0</v>
      </c>
      <c r="AC3466" t="s">
        <v>47</v>
      </c>
      <c r="AD3466" t="s">
        <v>34084</v>
      </c>
    </row>
    <row r="3467" spans="1:30" x14ac:dyDescent="0.3">
      <c r="A3467" s="1">
        <v>3465</v>
      </c>
      <c r="B3467">
        <v>3480</v>
      </c>
      <c r="C3467" t="s">
        <v>34085</v>
      </c>
      <c r="D3467" t="s">
        <v>34086</v>
      </c>
      <c r="E3467" t="s">
        <v>220</v>
      </c>
      <c r="F3467" t="s">
        <v>34087</v>
      </c>
      <c r="G3467" t="s">
        <v>222</v>
      </c>
      <c r="H3467" t="s">
        <v>34085</v>
      </c>
      <c r="I3467" t="s">
        <v>34088</v>
      </c>
      <c r="J3467" t="s">
        <v>34089</v>
      </c>
      <c r="K3467" t="s">
        <v>34090</v>
      </c>
      <c r="O3467" t="s">
        <v>34091</v>
      </c>
      <c r="P3467" s="5" t="s">
        <v>44</v>
      </c>
      <c r="Q3467">
        <v>2</v>
      </c>
      <c r="R3467" t="s">
        <v>34079</v>
      </c>
      <c r="S3467" t="s">
        <v>34080</v>
      </c>
      <c r="T3467">
        <v>0.97399999999999998</v>
      </c>
      <c r="U3467" t="s">
        <v>41</v>
      </c>
      <c r="V3467" t="s">
        <v>34092</v>
      </c>
      <c r="W3467" t="s">
        <v>34093</v>
      </c>
      <c r="X3467" s="3" t="s">
        <v>44</v>
      </c>
      <c r="Y3467">
        <v>8</v>
      </c>
      <c r="Z3467" t="s">
        <v>34094</v>
      </c>
      <c r="AA3467" t="s">
        <v>46</v>
      </c>
      <c r="AB3467">
        <v>0</v>
      </c>
      <c r="AC3467" t="s">
        <v>47</v>
      </c>
      <c r="AD3467" t="s">
        <v>34095</v>
      </c>
    </row>
    <row r="3468" spans="1:30" x14ac:dyDescent="0.3">
      <c r="A3468" s="1">
        <v>3466</v>
      </c>
      <c r="B3468">
        <v>3481</v>
      </c>
      <c r="C3468" t="s">
        <v>34096</v>
      </c>
      <c r="D3468" t="s">
        <v>34097</v>
      </c>
      <c r="E3468" t="s">
        <v>31</v>
      </c>
      <c r="F3468" t="s">
        <v>34098</v>
      </c>
      <c r="G3468" t="s">
        <v>33</v>
      </c>
      <c r="H3468" t="s">
        <v>34096</v>
      </c>
      <c r="I3468" t="s">
        <v>34076</v>
      </c>
      <c r="J3468" t="s">
        <v>34077</v>
      </c>
      <c r="K3468" t="s">
        <v>556</v>
      </c>
      <c r="O3468" t="s">
        <v>34099</v>
      </c>
      <c r="P3468" s="5" t="s">
        <v>44</v>
      </c>
      <c r="Q3468">
        <v>1</v>
      </c>
      <c r="R3468" t="s">
        <v>6327</v>
      </c>
      <c r="S3468" t="s">
        <v>34100</v>
      </c>
      <c r="T3468">
        <v>0.97899999999999998</v>
      </c>
      <c r="U3468" t="s">
        <v>41</v>
      </c>
      <c r="V3468" t="s">
        <v>34081</v>
      </c>
      <c r="W3468" t="s">
        <v>34082</v>
      </c>
      <c r="X3468" s="3" t="s">
        <v>44</v>
      </c>
      <c r="Y3468">
        <v>7</v>
      </c>
      <c r="Z3468" t="s">
        <v>34083</v>
      </c>
      <c r="AA3468" t="s">
        <v>46</v>
      </c>
      <c r="AB3468">
        <v>0</v>
      </c>
      <c r="AC3468" t="s">
        <v>47</v>
      </c>
      <c r="AD3468" t="s">
        <v>34084</v>
      </c>
    </row>
    <row r="3469" spans="1:30" x14ac:dyDescent="0.3">
      <c r="A3469" s="1">
        <v>3467</v>
      </c>
      <c r="B3469">
        <v>3482</v>
      </c>
      <c r="C3469" t="s">
        <v>34101</v>
      </c>
      <c r="D3469" t="s">
        <v>34102</v>
      </c>
      <c r="E3469" t="s">
        <v>31</v>
      </c>
      <c r="F3469" t="s">
        <v>34103</v>
      </c>
      <c r="G3469" t="s">
        <v>33</v>
      </c>
      <c r="H3469" t="s">
        <v>34104</v>
      </c>
      <c r="I3469" t="s">
        <v>34105</v>
      </c>
      <c r="J3469" t="s">
        <v>34106</v>
      </c>
      <c r="K3469" t="s">
        <v>34107</v>
      </c>
      <c r="O3469" t="s">
        <v>8152</v>
      </c>
      <c r="P3469" s="5" t="s">
        <v>155</v>
      </c>
      <c r="Q3469">
        <v>2</v>
      </c>
      <c r="R3469" t="s">
        <v>8153</v>
      </c>
      <c r="S3469" t="s">
        <v>8154</v>
      </c>
      <c r="T3469">
        <v>0.96799999999999997</v>
      </c>
      <c r="U3469" t="s">
        <v>41</v>
      </c>
      <c r="V3469" t="s">
        <v>38</v>
      </c>
      <c r="W3469" t="s">
        <v>34108</v>
      </c>
      <c r="X3469" s="3" t="s">
        <v>38</v>
      </c>
      <c r="Y3469">
        <v>3</v>
      </c>
      <c r="Z3469" t="s">
        <v>34109</v>
      </c>
      <c r="AA3469" t="s">
        <v>46</v>
      </c>
      <c r="AB3469">
        <v>0</v>
      </c>
      <c r="AC3469" t="s">
        <v>47</v>
      </c>
      <c r="AD3469" t="s">
        <v>34110</v>
      </c>
    </row>
  </sheetData>
  <pageMargins left="0.75" right="0.75" top="1" bottom="1" header="0.5" footer="0.5"/>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Arkusze</vt:lpstr>
      </vt:variant>
      <vt:variant>
        <vt:i4>2</vt:i4>
      </vt:variant>
    </vt:vector>
  </HeadingPairs>
  <TitlesOfParts>
    <vt:vector size="2" baseType="lpstr">
      <vt:lpstr>Arkusz1</vt:lpstr>
      <vt:lpstr>Sheet1</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enpyxl</dc:creator>
  <cp:lastModifiedBy>prac</cp:lastModifiedBy>
  <dcterms:created xsi:type="dcterms:W3CDTF">2023-05-11T14:48:14Z</dcterms:created>
  <dcterms:modified xsi:type="dcterms:W3CDTF">2023-05-15T19:37:44Z</dcterms:modified>
</cp:coreProperties>
</file>